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A08430" w14:textId="77777777" w:rsidR="000A188F" w:rsidRPr="001B000C" w:rsidRDefault="00AE6558">
      <w:pPr>
        <w:pStyle w:val="a8"/>
        <w:spacing w:before="240" w:after="240"/>
        <w:jc w:val="center"/>
        <w:rPr>
          <w:rFonts w:ascii="Times New Roman" w:eastAsia="宋体" w:hAnsi="Times New Roman" w:cs="Times New Roman"/>
          <w:b/>
          <w:bCs/>
          <w:sz w:val="44"/>
          <w:szCs w:val="44"/>
        </w:rPr>
      </w:pPr>
      <w:r w:rsidRPr="001B000C">
        <w:rPr>
          <w:rFonts w:ascii="Times New Roman" w:eastAsia="宋体" w:hAnsi="Times New Roman" w:cs="Times New Roman"/>
          <w:b/>
          <w:bCs/>
          <w:sz w:val="44"/>
          <w:szCs w:val="44"/>
        </w:rPr>
        <w:t>系统运行技术分析报告</w:t>
      </w:r>
    </w:p>
    <w:p w14:paraId="02FBE0C9" w14:textId="77777777" w:rsidR="000A188F" w:rsidRPr="001B000C" w:rsidRDefault="000A188F">
      <w:pPr>
        <w:rPr>
          <w:rFonts w:ascii="Times New Roman" w:hAnsi="Times New Roman" w:cs="Times New Roman"/>
        </w:rPr>
      </w:pPr>
    </w:p>
    <w:p w14:paraId="13EB2D1A"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3</w:t>
      </w:r>
      <w:r w:rsidRPr="001B000C">
        <w:rPr>
          <w:rFonts w:ascii="Times New Roman" w:eastAsia="仿宋" w:hAnsi="Times New Roman" w:cs="Times New Roman"/>
          <w:sz w:val="32"/>
          <w:szCs w:val="28"/>
        </w:rPr>
        <w:t>月</w:t>
      </w:r>
      <w:r w:rsidR="00662913" w:rsidRPr="001B000C">
        <w:rPr>
          <w:rFonts w:ascii="Times New Roman" w:eastAsia="仿宋" w:hAnsi="Times New Roman" w:cs="Times New Roman"/>
          <w:sz w:val="32"/>
          <w:szCs w:val="28"/>
        </w:rPr>
        <w:t>23</w:t>
      </w:r>
      <w:r w:rsidRPr="001B000C">
        <w:rPr>
          <w:rFonts w:ascii="Times New Roman" w:eastAsia="仿宋" w:hAnsi="Times New Roman" w:cs="Times New Roman"/>
          <w:sz w:val="32"/>
          <w:szCs w:val="28"/>
        </w:rPr>
        <w:t>日至</w:t>
      </w:r>
      <w:r w:rsidRPr="001B000C">
        <w:rPr>
          <w:rFonts w:ascii="Times New Roman" w:eastAsia="仿宋" w:hAnsi="Times New Roman" w:cs="Times New Roman"/>
          <w:sz w:val="32"/>
          <w:szCs w:val="28"/>
        </w:rPr>
        <w:t>3</w:t>
      </w:r>
      <w:r w:rsidRPr="001B000C">
        <w:rPr>
          <w:rFonts w:ascii="Times New Roman" w:eastAsia="仿宋" w:hAnsi="Times New Roman" w:cs="Times New Roman"/>
          <w:sz w:val="32"/>
          <w:szCs w:val="28"/>
        </w:rPr>
        <w:t>月</w:t>
      </w:r>
      <w:r w:rsidRPr="001B000C">
        <w:rPr>
          <w:rFonts w:ascii="Times New Roman" w:eastAsia="仿宋" w:hAnsi="Times New Roman" w:cs="Times New Roman"/>
          <w:sz w:val="32"/>
          <w:szCs w:val="28"/>
        </w:rPr>
        <w:t>2</w:t>
      </w:r>
      <w:r w:rsidR="00662913" w:rsidRPr="001B000C">
        <w:rPr>
          <w:rFonts w:ascii="Times New Roman" w:eastAsia="仿宋" w:hAnsi="Times New Roman" w:cs="Times New Roman"/>
          <w:sz w:val="32"/>
          <w:szCs w:val="28"/>
        </w:rPr>
        <w:t>6</w:t>
      </w:r>
      <w:r w:rsidRPr="001B000C">
        <w:rPr>
          <w:rFonts w:ascii="Times New Roman" w:eastAsia="仿宋" w:hAnsi="Times New Roman" w:cs="Times New Roman"/>
          <w:sz w:val="32"/>
          <w:szCs w:val="28"/>
        </w:rPr>
        <w:t>日，未进行版本升级，本报告将从新本币系统运行涉及的基本数据流转、数据模块处理、关键功能监测和日常数据比对四个方面，从底层通信存储到上层处理应用，多维度全方位汇总系统运行技术情况。</w:t>
      </w:r>
    </w:p>
    <w:p w14:paraId="402E0D1F" w14:textId="77777777" w:rsidR="000A188F" w:rsidRPr="001B000C" w:rsidRDefault="00AE6558" w:rsidP="00865EC6">
      <w:pPr>
        <w:pStyle w:val="1"/>
        <w:spacing w:before="0" w:after="0" w:line="540" w:lineRule="exact"/>
        <w:rPr>
          <w:rFonts w:ascii="Times New Roman" w:eastAsia="黑体" w:hAnsi="Times New Roman" w:cs="Times New Roman"/>
          <w:sz w:val="32"/>
        </w:rPr>
      </w:pPr>
      <w:r w:rsidRPr="001B000C">
        <w:rPr>
          <w:rFonts w:ascii="Times New Roman" w:eastAsia="黑体" w:hAnsi="Times New Roman" w:cs="Times New Roman"/>
          <w:sz w:val="32"/>
        </w:rPr>
        <w:t>一、系统运行状态</w:t>
      </w:r>
    </w:p>
    <w:p w14:paraId="57F24602" w14:textId="77777777" w:rsidR="00865EC6" w:rsidRPr="001B000C" w:rsidRDefault="00865EC6" w:rsidP="00865EC6">
      <w:pPr>
        <w:pStyle w:val="2"/>
        <w:spacing w:before="0" w:after="0" w:line="540" w:lineRule="exact"/>
        <w:ind w:firstLineChars="220" w:firstLine="707"/>
        <w:rPr>
          <w:rFonts w:ascii="Times New Roman" w:eastAsia="仿宋" w:hAnsi="Times New Roman" w:cs="Times New Roman"/>
        </w:rPr>
      </w:pPr>
      <w:r w:rsidRPr="001B000C">
        <w:rPr>
          <w:rFonts w:ascii="Times New Roman" w:eastAsia="仿宋" w:hAnsi="Times New Roman" w:cs="Times New Roman"/>
          <w:color w:val="000000"/>
        </w:rPr>
        <w:t>（一）</w:t>
      </w:r>
      <w:r w:rsidRPr="001B000C">
        <w:rPr>
          <w:rFonts w:ascii="Times New Roman" w:eastAsia="仿宋" w:hAnsi="Times New Roman" w:cs="Times New Roman"/>
        </w:rPr>
        <w:t>前后台交互</w:t>
      </w:r>
    </w:p>
    <w:p w14:paraId="21E159C8"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客户端与新本币后台交互方式包括请求响应式和推送式两种，前者客户端发送请求、后台服务器解析请求并处理反馈响应、客户端收到响应结果后更新显示结果，后者客户端与后台订阅特定主题内容、每当主题更新时由后台主动推送消息给客户端、客户端收到并刷新显示。</w:t>
      </w:r>
    </w:p>
    <w:p w14:paraId="5D3E0B3F"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请求响应式消息，后台总计处理前后台请求次数日均</w:t>
      </w:r>
      <w:r w:rsidR="00FB1D70" w:rsidRPr="001B000C">
        <w:rPr>
          <w:rFonts w:ascii="Times New Roman" w:eastAsia="仿宋" w:hAnsi="Times New Roman" w:cs="Times New Roman"/>
          <w:sz w:val="32"/>
          <w:szCs w:val="28"/>
        </w:rPr>
        <w:t>178</w:t>
      </w:r>
      <w:r w:rsidRPr="001B000C">
        <w:rPr>
          <w:rFonts w:ascii="Times New Roman" w:eastAsia="仿宋" w:hAnsi="Times New Roman" w:cs="Times New Roman"/>
          <w:sz w:val="32"/>
          <w:szCs w:val="28"/>
        </w:rPr>
        <w:t>万次，平均响应时间</w:t>
      </w:r>
      <w:r w:rsidR="00613C91" w:rsidRPr="001B000C">
        <w:rPr>
          <w:rFonts w:ascii="Times New Roman" w:eastAsia="仿宋" w:hAnsi="Times New Roman" w:cs="Times New Roman"/>
          <w:sz w:val="32"/>
          <w:szCs w:val="28"/>
        </w:rPr>
        <w:t>18.5</w:t>
      </w:r>
      <w:r w:rsidRPr="001B000C">
        <w:rPr>
          <w:rFonts w:ascii="Times New Roman" w:eastAsia="仿宋" w:hAnsi="Times New Roman" w:cs="Times New Roman"/>
          <w:sz w:val="32"/>
          <w:szCs w:val="28"/>
        </w:rPr>
        <w:t>ms</w:t>
      </w:r>
      <w:r w:rsidRPr="001B000C">
        <w:rPr>
          <w:rFonts w:ascii="Times New Roman" w:eastAsia="仿宋" w:hAnsi="Times New Roman" w:cs="Times New Roman"/>
          <w:sz w:val="32"/>
          <w:szCs w:val="28"/>
        </w:rPr>
        <w:t>。其中，日均请求次数最多的请求分别是交易员名片</w:t>
      </w:r>
      <w:r w:rsidR="001455D0" w:rsidRPr="001B000C">
        <w:rPr>
          <w:rFonts w:ascii="Times New Roman" w:eastAsia="仿宋" w:hAnsi="Times New Roman" w:cs="Times New Roman"/>
          <w:sz w:val="32"/>
          <w:szCs w:val="28"/>
        </w:rPr>
        <w:t>信息</w:t>
      </w:r>
      <w:r w:rsidRPr="001B000C">
        <w:rPr>
          <w:rFonts w:ascii="Times New Roman" w:eastAsia="仿宋" w:hAnsi="Times New Roman" w:cs="Times New Roman"/>
          <w:sz w:val="32"/>
          <w:szCs w:val="28"/>
        </w:rPr>
        <w:t>查询（</w:t>
      </w:r>
      <w:r w:rsidR="00613C91" w:rsidRPr="001B000C">
        <w:rPr>
          <w:rFonts w:ascii="Times New Roman" w:eastAsia="仿宋" w:hAnsi="Times New Roman" w:cs="Times New Roman"/>
          <w:sz w:val="32"/>
          <w:szCs w:val="28"/>
        </w:rPr>
        <w:t>16.6</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w:t>
      </w:r>
      <w:r w:rsidR="001455D0" w:rsidRPr="001B000C">
        <w:rPr>
          <w:rFonts w:ascii="Times New Roman" w:eastAsia="仿宋" w:hAnsi="Times New Roman" w:cs="Times New Roman"/>
          <w:sz w:val="32"/>
          <w:szCs w:val="28"/>
        </w:rPr>
        <w:t>消息盒子未读状态信息</w:t>
      </w:r>
      <w:r w:rsidR="00BD7D87" w:rsidRPr="001B000C">
        <w:rPr>
          <w:rFonts w:ascii="Times New Roman" w:eastAsia="仿宋" w:hAnsi="Times New Roman" w:cs="Times New Roman"/>
          <w:sz w:val="32"/>
          <w:szCs w:val="28"/>
        </w:rPr>
        <w:t>接口</w:t>
      </w:r>
      <w:r w:rsidRPr="001B000C">
        <w:rPr>
          <w:rFonts w:ascii="Times New Roman" w:eastAsia="仿宋" w:hAnsi="Times New Roman" w:cs="Times New Roman"/>
          <w:sz w:val="32"/>
          <w:szCs w:val="28"/>
        </w:rPr>
        <w:t>（</w:t>
      </w:r>
      <w:r w:rsidR="00613C91" w:rsidRPr="001B000C">
        <w:rPr>
          <w:rFonts w:ascii="Times New Roman" w:eastAsia="仿宋" w:hAnsi="Times New Roman" w:cs="Times New Roman"/>
          <w:sz w:val="32"/>
          <w:szCs w:val="28"/>
        </w:rPr>
        <w:t>14.4</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w:t>
      </w:r>
      <w:r w:rsidR="001455D0" w:rsidRPr="001B000C">
        <w:rPr>
          <w:rFonts w:ascii="Times New Roman" w:eastAsia="仿宋" w:hAnsi="Times New Roman" w:cs="Times New Roman"/>
          <w:sz w:val="32"/>
          <w:szCs w:val="28"/>
        </w:rPr>
        <w:t>净价</w:t>
      </w:r>
      <w:r w:rsidR="00BD7D87" w:rsidRPr="001B000C">
        <w:rPr>
          <w:rFonts w:ascii="Times New Roman" w:eastAsia="仿宋" w:hAnsi="Times New Roman" w:cs="Times New Roman"/>
          <w:sz w:val="32"/>
          <w:szCs w:val="28"/>
        </w:rPr>
        <w:t>收益率</w:t>
      </w:r>
      <w:r w:rsidR="001455D0" w:rsidRPr="001B000C">
        <w:rPr>
          <w:rFonts w:ascii="Times New Roman" w:eastAsia="仿宋" w:hAnsi="Times New Roman" w:cs="Times New Roman"/>
          <w:sz w:val="32"/>
          <w:szCs w:val="28"/>
        </w:rPr>
        <w:t>互推接口</w:t>
      </w:r>
      <w:r w:rsidRPr="001B000C">
        <w:rPr>
          <w:rFonts w:ascii="Times New Roman" w:eastAsia="仿宋" w:hAnsi="Times New Roman" w:cs="Times New Roman"/>
          <w:sz w:val="32"/>
          <w:szCs w:val="28"/>
        </w:rPr>
        <w:t>（</w:t>
      </w:r>
      <w:r w:rsidR="00613C91" w:rsidRPr="001B000C">
        <w:rPr>
          <w:rFonts w:ascii="Times New Roman" w:eastAsia="仿宋" w:hAnsi="Times New Roman" w:cs="Times New Roman"/>
          <w:sz w:val="32"/>
          <w:szCs w:val="28"/>
        </w:rPr>
        <w:t>7.1</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日均请求响应时间最长的分别是</w:t>
      </w:r>
      <w:r w:rsidR="000404B8" w:rsidRPr="001B000C">
        <w:rPr>
          <w:rFonts w:ascii="Times New Roman" w:eastAsia="仿宋" w:hAnsi="Times New Roman" w:cs="Times New Roman"/>
          <w:sz w:val="32"/>
          <w:szCs w:val="28"/>
        </w:rPr>
        <w:t>现券成交明细查询导出</w:t>
      </w:r>
      <w:r w:rsidR="000404B8" w:rsidRPr="001B000C">
        <w:rPr>
          <w:rFonts w:ascii="Times New Roman" w:eastAsia="仿宋" w:hAnsi="Times New Roman" w:cs="Times New Roman"/>
          <w:sz w:val="32"/>
          <w:szCs w:val="28"/>
        </w:rPr>
        <w:t>Excel</w:t>
      </w:r>
      <w:r w:rsidRPr="001B000C">
        <w:rPr>
          <w:rFonts w:ascii="Times New Roman" w:eastAsia="仿宋" w:hAnsi="Times New Roman" w:cs="Times New Roman"/>
          <w:sz w:val="32"/>
          <w:szCs w:val="28"/>
        </w:rPr>
        <w:t>（</w:t>
      </w:r>
      <w:r w:rsidR="000404B8" w:rsidRPr="001B000C">
        <w:rPr>
          <w:rFonts w:ascii="Times New Roman" w:eastAsia="仿宋" w:hAnsi="Times New Roman" w:cs="Times New Roman"/>
          <w:sz w:val="32"/>
          <w:szCs w:val="28"/>
        </w:rPr>
        <w:t>40005</w:t>
      </w:r>
      <w:r w:rsidRPr="001B000C">
        <w:rPr>
          <w:rFonts w:ascii="Times New Roman" w:eastAsia="仿宋" w:hAnsi="Times New Roman" w:cs="Times New Roman"/>
          <w:sz w:val="32"/>
          <w:szCs w:val="28"/>
        </w:rPr>
        <w:t>ms</w:t>
      </w:r>
      <w:r w:rsidRPr="001B000C">
        <w:rPr>
          <w:rFonts w:ascii="Times New Roman" w:eastAsia="仿宋" w:hAnsi="Times New Roman" w:cs="Times New Roman"/>
          <w:sz w:val="32"/>
          <w:szCs w:val="28"/>
        </w:rPr>
        <w:t>）、</w:t>
      </w:r>
      <w:proofErr w:type="gramStart"/>
      <w:r w:rsidR="000404B8" w:rsidRPr="001B000C">
        <w:rPr>
          <w:rFonts w:ascii="Times New Roman" w:eastAsia="仿宋" w:hAnsi="Times New Roman" w:cs="Times New Roman"/>
          <w:sz w:val="32"/>
          <w:szCs w:val="28"/>
        </w:rPr>
        <w:t>查询做</w:t>
      </w:r>
      <w:proofErr w:type="gramEnd"/>
      <w:r w:rsidR="000404B8" w:rsidRPr="001B000C">
        <w:rPr>
          <w:rFonts w:ascii="Times New Roman" w:eastAsia="仿宋" w:hAnsi="Times New Roman" w:cs="Times New Roman"/>
          <w:sz w:val="32"/>
          <w:szCs w:val="28"/>
        </w:rPr>
        <w:t>市点击报价数据</w:t>
      </w:r>
      <w:r w:rsidRPr="001B000C">
        <w:rPr>
          <w:rFonts w:ascii="Times New Roman" w:eastAsia="仿宋" w:hAnsi="Times New Roman" w:cs="Times New Roman"/>
          <w:sz w:val="32"/>
          <w:szCs w:val="28"/>
        </w:rPr>
        <w:t>（</w:t>
      </w:r>
      <w:r w:rsidR="000404B8" w:rsidRPr="001B000C">
        <w:rPr>
          <w:rFonts w:ascii="Times New Roman" w:eastAsia="仿宋" w:hAnsi="Times New Roman" w:cs="Times New Roman"/>
          <w:sz w:val="32"/>
          <w:szCs w:val="28"/>
        </w:rPr>
        <w:t>40002</w:t>
      </w:r>
      <w:r w:rsidRPr="001B000C">
        <w:rPr>
          <w:rFonts w:ascii="Times New Roman" w:eastAsia="仿宋" w:hAnsi="Times New Roman" w:cs="Times New Roman"/>
          <w:sz w:val="32"/>
          <w:szCs w:val="28"/>
        </w:rPr>
        <w:t>ms</w:t>
      </w:r>
      <w:r w:rsidRPr="001B000C">
        <w:rPr>
          <w:rFonts w:ascii="Times New Roman" w:eastAsia="仿宋" w:hAnsi="Times New Roman" w:cs="Times New Roman"/>
          <w:sz w:val="32"/>
          <w:szCs w:val="28"/>
        </w:rPr>
        <w:t>）、</w:t>
      </w:r>
      <w:r w:rsidR="000404B8" w:rsidRPr="001B000C">
        <w:rPr>
          <w:rFonts w:ascii="Times New Roman" w:eastAsia="仿宋" w:hAnsi="Times New Roman" w:cs="Times New Roman"/>
          <w:sz w:val="32"/>
          <w:szCs w:val="28"/>
        </w:rPr>
        <w:t>现券成交单下载</w:t>
      </w:r>
      <w:r w:rsidRPr="001B000C">
        <w:rPr>
          <w:rFonts w:ascii="Times New Roman" w:eastAsia="仿宋" w:hAnsi="Times New Roman" w:cs="Times New Roman"/>
          <w:sz w:val="32"/>
          <w:szCs w:val="28"/>
        </w:rPr>
        <w:t>（</w:t>
      </w:r>
      <w:r w:rsidR="000404B8" w:rsidRPr="001B000C">
        <w:rPr>
          <w:rFonts w:ascii="Times New Roman" w:eastAsia="仿宋" w:hAnsi="Times New Roman" w:cs="Times New Roman"/>
          <w:sz w:val="32"/>
          <w:szCs w:val="28"/>
        </w:rPr>
        <w:t>29652</w:t>
      </w:r>
      <w:r w:rsidRPr="001B000C">
        <w:rPr>
          <w:rFonts w:ascii="Times New Roman" w:eastAsia="仿宋" w:hAnsi="Times New Roman" w:cs="Times New Roman"/>
          <w:sz w:val="32"/>
          <w:szCs w:val="28"/>
        </w:rPr>
        <w:t>ms</w:t>
      </w:r>
      <w:r w:rsidRPr="001B000C">
        <w:rPr>
          <w:rFonts w:ascii="Times New Roman" w:eastAsia="仿宋" w:hAnsi="Times New Roman" w:cs="Times New Roman"/>
          <w:sz w:val="32"/>
          <w:szCs w:val="28"/>
        </w:rPr>
        <w:t>）。日均请求数据包最大的分别是</w:t>
      </w:r>
      <w:r w:rsidR="00B4205E" w:rsidRPr="001B000C">
        <w:rPr>
          <w:rFonts w:ascii="Times New Roman" w:eastAsia="仿宋" w:hAnsi="Times New Roman" w:cs="Times New Roman"/>
          <w:sz w:val="32"/>
          <w:szCs w:val="28"/>
        </w:rPr>
        <w:t>获取下</w:t>
      </w:r>
      <w:r w:rsidR="00B4205E" w:rsidRPr="001B000C">
        <w:rPr>
          <w:rFonts w:ascii="Times New Roman" w:eastAsia="仿宋" w:hAnsi="Times New Roman" w:cs="Times New Roman"/>
          <w:sz w:val="32"/>
          <w:szCs w:val="28"/>
        </w:rPr>
        <w:t>N</w:t>
      </w:r>
      <w:proofErr w:type="gramStart"/>
      <w:r w:rsidR="00B4205E" w:rsidRPr="001B000C">
        <w:rPr>
          <w:rFonts w:ascii="Times New Roman" w:eastAsia="仿宋" w:hAnsi="Times New Roman" w:cs="Times New Roman"/>
          <w:sz w:val="32"/>
          <w:szCs w:val="28"/>
        </w:rPr>
        <w:t>个</w:t>
      </w:r>
      <w:proofErr w:type="gramEnd"/>
      <w:r w:rsidR="00B4205E" w:rsidRPr="001B000C">
        <w:rPr>
          <w:rFonts w:ascii="Times New Roman" w:eastAsia="仿宋" w:hAnsi="Times New Roman" w:cs="Times New Roman"/>
          <w:sz w:val="32"/>
          <w:szCs w:val="28"/>
        </w:rPr>
        <w:t>节假日</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16</w:t>
      </w:r>
      <w:r w:rsidRPr="001B000C">
        <w:rPr>
          <w:rFonts w:ascii="Times New Roman" w:eastAsia="仿宋" w:hAnsi="Times New Roman" w:cs="Times New Roman"/>
          <w:sz w:val="32"/>
          <w:szCs w:val="28"/>
        </w:rPr>
        <w:t>KB</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QDM</w:t>
      </w:r>
      <w:r w:rsidR="00B4205E" w:rsidRPr="001B000C">
        <w:rPr>
          <w:rFonts w:ascii="Times New Roman" w:eastAsia="仿宋" w:hAnsi="Times New Roman" w:cs="Times New Roman"/>
          <w:sz w:val="32"/>
          <w:szCs w:val="28"/>
        </w:rPr>
        <w:t>债券信息查询</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10</w:t>
      </w:r>
      <w:r w:rsidRPr="001B000C">
        <w:rPr>
          <w:rFonts w:ascii="Times New Roman" w:eastAsia="仿宋" w:hAnsi="Times New Roman" w:cs="Times New Roman"/>
          <w:sz w:val="32"/>
          <w:szCs w:val="28"/>
        </w:rPr>
        <w:t>KB</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批量获取到期收益率</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9.6</w:t>
      </w:r>
      <w:r w:rsidRPr="001B000C">
        <w:rPr>
          <w:rFonts w:ascii="Times New Roman" w:eastAsia="仿宋" w:hAnsi="Times New Roman" w:cs="Times New Roman"/>
          <w:sz w:val="32"/>
          <w:szCs w:val="28"/>
        </w:rPr>
        <w:t>KB</w:t>
      </w:r>
      <w:r w:rsidRPr="001B000C">
        <w:rPr>
          <w:rFonts w:ascii="Times New Roman" w:eastAsia="仿宋" w:hAnsi="Times New Roman" w:cs="Times New Roman"/>
          <w:sz w:val="32"/>
          <w:szCs w:val="28"/>
        </w:rPr>
        <w:t>）。日均响应数据包最大的分别是</w:t>
      </w:r>
      <w:r w:rsidR="00B4205E" w:rsidRPr="001B000C">
        <w:rPr>
          <w:rFonts w:ascii="Times New Roman" w:eastAsia="仿宋" w:hAnsi="Times New Roman" w:cs="Times New Roman"/>
          <w:sz w:val="32"/>
          <w:szCs w:val="28"/>
        </w:rPr>
        <w:t>做市报价导出</w:t>
      </w:r>
      <w:r w:rsidR="00B4205E" w:rsidRPr="001B000C">
        <w:rPr>
          <w:rFonts w:ascii="Times New Roman" w:eastAsia="仿宋" w:hAnsi="Times New Roman" w:cs="Times New Roman"/>
          <w:sz w:val="32"/>
          <w:szCs w:val="28"/>
        </w:rPr>
        <w:t>excel</w:t>
      </w:r>
      <w:r w:rsidR="00B4205E" w:rsidRPr="001B000C">
        <w:rPr>
          <w:rFonts w:ascii="Times New Roman" w:eastAsia="仿宋" w:hAnsi="Times New Roman" w:cs="Times New Roman"/>
          <w:sz w:val="32"/>
          <w:szCs w:val="28"/>
        </w:rPr>
        <w:t>文件</w:t>
      </w:r>
      <w:r w:rsidRPr="001B000C">
        <w:rPr>
          <w:rFonts w:ascii="Times New Roman" w:eastAsia="仿宋" w:hAnsi="Times New Roman" w:cs="Times New Roman"/>
          <w:sz w:val="32"/>
          <w:szCs w:val="28"/>
        </w:rPr>
        <w:t>（</w:t>
      </w:r>
      <w:r w:rsidR="00B4205E" w:rsidRPr="001B000C">
        <w:rPr>
          <w:rFonts w:ascii="Times New Roman" w:eastAsia="仿宋" w:hAnsi="Times New Roman" w:cs="Times New Roman"/>
          <w:sz w:val="32"/>
          <w:szCs w:val="28"/>
        </w:rPr>
        <w:t>475</w:t>
      </w:r>
      <w:r w:rsidRPr="001B000C">
        <w:rPr>
          <w:rFonts w:ascii="Times New Roman" w:eastAsia="仿宋" w:hAnsi="Times New Roman" w:cs="Times New Roman"/>
          <w:sz w:val="32"/>
          <w:szCs w:val="28"/>
        </w:rPr>
        <w:t>KB</w:t>
      </w:r>
      <w:r w:rsidRPr="001B000C">
        <w:rPr>
          <w:rFonts w:ascii="Times New Roman" w:eastAsia="仿宋" w:hAnsi="Times New Roman" w:cs="Times New Roman"/>
          <w:sz w:val="32"/>
          <w:szCs w:val="28"/>
        </w:rPr>
        <w:t>）、</w:t>
      </w:r>
      <w:r w:rsidR="002E7FB0" w:rsidRPr="001B000C">
        <w:rPr>
          <w:rFonts w:ascii="Times New Roman" w:eastAsia="仿宋" w:hAnsi="Times New Roman" w:cs="Times New Roman"/>
          <w:sz w:val="32"/>
          <w:szCs w:val="28"/>
        </w:rPr>
        <w:t>导出成交明细</w:t>
      </w:r>
      <w:r w:rsidRPr="001B000C">
        <w:rPr>
          <w:rFonts w:ascii="Times New Roman" w:eastAsia="仿宋" w:hAnsi="Times New Roman" w:cs="Times New Roman"/>
          <w:sz w:val="32"/>
          <w:szCs w:val="28"/>
        </w:rPr>
        <w:t>（</w:t>
      </w:r>
      <w:r w:rsidR="002E7FB0" w:rsidRPr="001B000C">
        <w:rPr>
          <w:rFonts w:ascii="Times New Roman" w:eastAsia="仿宋" w:hAnsi="Times New Roman" w:cs="Times New Roman"/>
          <w:sz w:val="32"/>
          <w:szCs w:val="28"/>
        </w:rPr>
        <w:t>313</w:t>
      </w:r>
      <w:r w:rsidRPr="001B000C">
        <w:rPr>
          <w:rFonts w:ascii="Times New Roman" w:eastAsia="仿宋" w:hAnsi="Times New Roman" w:cs="Times New Roman"/>
          <w:sz w:val="32"/>
          <w:szCs w:val="28"/>
        </w:rPr>
        <w:t>KB</w:t>
      </w:r>
      <w:r w:rsidRPr="001B000C">
        <w:rPr>
          <w:rFonts w:ascii="Times New Roman" w:eastAsia="仿宋" w:hAnsi="Times New Roman" w:cs="Times New Roman"/>
          <w:sz w:val="32"/>
          <w:szCs w:val="28"/>
        </w:rPr>
        <w:t>）、</w:t>
      </w:r>
      <w:r w:rsidR="002E7FB0" w:rsidRPr="001B000C">
        <w:rPr>
          <w:rFonts w:ascii="Times New Roman" w:eastAsia="仿宋" w:hAnsi="Times New Roman" w:cs="Times New Roman"/>
          <w:sz w:val="32"/>
          <w:szCs w:val="28"/>
        </w:rPr>
        <w:t>现券成交单下载</w:t>
      </w:r>
      <w:r w:rsidRPr="001B000C">
        <w:rPr>
          <w:rFonts w:ascii="Times New Roman" w:eastAsia="仿宋" w:hAnsi="Times New Roman" w:cs="Times New Roman"/>
          <w:sz w:val="32"/>
          <w:szCs w:val="28"/>
        </w:rPr>
        <w:t>（</w:t>
      </w:r>
      <w:r w:rsidR="002E7FB0" w:rsidRPr="001B000C">
        <w:rPr>
          <w:rFonts w:ascii="Times New Roman" w:eastAsia="仿宋" w:hAnsi="Times New Roman" w:cs="Times New Roman"/>
          <w:sz w:val="32"/>
          <w:szCs w:val="28"/>
        </w:rPr>
        <w:t>282</w:t>
      </w:r>
      <w:r w:rsidRPr="001B000C">
        <w:rPr>
          <w:rFonts w:ascii="Times New Roman" w:eastAsia="仿宋" w:hAnsi="Times New Roman" w:cs="Times New Roman"/>
          <w:sz w:val="32"/>
          <w:szCs w:val="28"/>
        </w:rPr>
        <w:t>KB</w:t>
      </w:r>
      <w:r w:rsidR="00145ECA" w:rsidRPr="001B000C">
        <w:rPr>
          <w:rFonts w:ascii="Times New Roman" w:eastAsia="仿宋" w:hAnsi="Times New Roman" w:cs="Times New Roman"/>
          <w:sz w:val="32"/>
          <w:szCs w:val="28"/>
        </w:rPr>
        <w:t>）。</w:t>
      </w:r>
    </w:p>
    <w:p w14:paraId="30425591" w14:textId="77777777" w:rsidR="00145ECA" w:rsidRPr="001B000C" w:rsidRDefault="00145ECA"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lastRenderedPageBreak/>
        <w:t>请求次数</w:t>
      </w:r>
      <w:r w:rsidRPr="001B000C">
        <w:rPr>
          <w:rFonts w:ascii="Times New Roman" w:eastAsia="仿宋" w:hAnsi="Times New Roman" w:cs="Times New Roman"/>
          <w:sz w:val="32"/>
          <w:szCs w:val="28"/>
        </w:rPr>
        <w:t>top10</w:t>
      </w:r>
      <w:r w:rsidRPr="001B000C">
        <w:rPr>
          <w:rFonts w:ascii="Times New Roman" w:eastAsia="仿宋" w:hAnsi="Times New Roman" w:cs="Times New Roman"/>
          <w:sz w:val="32"/>
          <w:szCs w:val="28"/>
        </w:rPr>
        <w:t>如下：</w:t>
      </w:r>
    </w:p>
    <w:tbl>
      <w:tblPr>
        <w:tblW w:w="7513" w:type="dxa"/>
        <w:tblInd w:w="-5" w:type="dxa"/>
        <w:tblLook w:val="04A0" w:firstRow="1" w:lastRow="0" w:firstColumn="1" w:lastColumn="0" w:noHBand="0" w:noVBand="1"/>
      </w:tblPr>
      <w:tblGrid>
        <w:gridCol w:w="4536"/>
        <w:gridCol w:w="2977"/>
      </w:tblGrid>
      <w:tr w:rsidR="001455D0" w:rsidRPr="001B000C" w14:paraId="16797C59" w14:textId="77777777" w:rsidTr="00CB1652">
        <w:trPr>
          <w:trHeight w:val="375"/>
        </w:trPr>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BD961CE" w14:textId="77777777" w:rsidR="001455D0" w:rsidRPr="001B000C" w:rsidRDefault="001455D0" w:rsidP="001455D0">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名称</w:t>
            </w:r>
          </w:p>
        </w:tc>
        <w:tc>
          <w:tcPr>
            <w:tcW w:w="29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5D8A1CA3" w14:textId="77777777" w:rsidR="001455D0" w:rsidRPr="001B000C" w:rsidRDefault="001455D0" w:rsidP="001455D0">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请求总次数（</w:t>
            </w:r>
            <w:r w:rsidRPr="001B000C">
              <w:rPr>
                <w:rFonts w:ascii="Times New Roman" w:eastAsia="仿宋" w:hAnsi="Times New Roman" w:cs="Times New Roman"/>
                <w:b/>
                <w:bCs/>
                <w:color w:val="000000"/>
                <w:sz w:val="21"/>
                <w:szCs w:val="21"/>
              </w:rPr>
              <w:t>2020/3/18</w:t>
            </w:r>
            <w:r w:rsidRPr="001B000C">
              <w:rPr>
                <w:rFonts w:ascii="Times New Roman" w:eastAsia="仿宋" w:hAnsi="Times New Roman" w:cs="Times New Roman"/>
                <w:b/>
                <w:bCs/>
                <w:color w:val="000000"/>
                <w:sz w:val="21"/>
                <w:szCs w:val="21"/>
              </w:rPr>
              <w:t>）</w:t>
            </w:r>
          </w:p>
        </w:tc>
      </w:tr>
      <w:tr w:rsidR="001455D0" w:rsidRPr="001B000C" w14:paraId="3DF04404"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DA421B9"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员名片查询信息</w:t>
            </w:r>
          </w:p>
        </w:tc>
        <w:tc>
          <w:tcPr>
            <w:tcW w:w="2977" w:type="dxa"/>
            <w:tcBorders>
              <w:top w:val="nil"/>
              <w:left w:val="nil"/>
              <w:bottom w:val="single" w:sz="4" w:space="0" w:color="auto"/>
              <w:right w:val="single" w:sz="4" w:space="0" w:color="auto"/>
            </w:tcBorders>
            <w:shd w:val="clear" w:color="auto" w:fill="auto"/>
            <w:noWrap/>
            <w:vAlign w:val="center"/>
            <w:hideMark/>
          </w:tcPr>
          <w:p w14:paraId="2CAE834F"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475</w:t>
            </w:r>
          </w:p>
        </w:tc>
      </w:tr>
      <w:tr w:rsidR="001455D0" w:rsidRPr="001B000C" w14:paraId="177DB7C5"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56E30E2"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消息盒子未读状态信息接口</w:t>
            </w:r>
          </w:p>
        </w:tc>
        <w:tc>
          <w:tcPr>
            <w:tcW w:w="2977" w:type="dxa"/>
            <w:tcBorders>
              <w:top w:val="nil"/>
              <w:left w:val="nil"/>
              <w:bottom w:val="single" w:sz="4" w:space="0" w:color="auto"/>
              <w:right w:val="single" w:sz="4" w:space="0" w:color="auto"/>
            </w:tcBorders>
            <w:shd w:val="clear" w:color="auto" w:fill="auto"/>
            <w:noWrap/>
            <w:vAlign w:val="center"/>
            <w:hideMark/>
          </w:tcPr>
          <w:p w14:paraId="2F56295E"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7154</w:t>
            </w:r>
          </w:p>
        </w:tc>
      </w:tr>
      <w:tr w:rsidR="001455D0" w:rsidRPr="001B000C" w14:paraId="7C4CDD76"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CFFB205"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净价收益率互推接口</w:t>
            </w:r>
          </w:p>
        </w:tc>
        <w:tc>
          <w:tcPr>
            <w:tcW w:w="2977" w:type="dxa"/>
            <w:tcBorders>
              <w:top w:val="nil"/>
              <w:left w:val="nil"/>
              <w:bottom w:val="single" w:sz="4" w:space="0" w:color="auto"/>
              <w:right w:val="single" w:sz="4" w:space="0" w:color="auto"/>
            </w:tcBorders>
            <w:shd w:val="clear" w:color="auto" w:fill="auto"/>
            <w:noWrap/>
            <w:vAlign w:val="center"/>
            <w:hideMark/>
          </w:tcPr>
          <w:p w14:paraId="085D3F2A"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265</w:t>
            </w:r>
          </w:p>
        </w:tc>
      </w:tr>
      <w:tr w:rsidR="001455D0" w:rsidRPr="001B000C" w14:paraId="76018895"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2BD8E258"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获取结算日</w:t>
            </w:r>
          </w:p>
        </w:tc>
        <w:tc>
          <w:tcPr>
            <w:tcW w:w="2977" w:type="dxa"/>
            <w:tcBorders>
              <w:top w:val="nil"/>
              <w:left w:val="nil"/>
              <w:bottom w:val="single" w:sz="4" w:space="0" w:color="auto"/>
              <w:right w:val="single" w:sz="4" w:space="0" w:color="auto"/>
            </w:tcBorders>
            <w:shd w:val="clear" w:color="auto" w:fill="auto"/>
            <w:noWrap/>
            <w:vAlign w:val="center"/>
            <w:hideMark/>
          </w:tcPr>
          <w:p w14:paraId="3A7001CA"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2741</w:t>
            </w:r>
          </w:p>
        </w:tc>
      </w:tr>
      <w:tr w:rsidR="001455D0" w:rsidRPr="001B000C" w14:paraId="7C6EC20A"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33E1B30B"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获取利率曲线数据</w:t>
            </w:r>
          </w:p>
        </w:tc>
        <w:tc>
          <w:tcPr>
            <w:tcW w:w="2977" w:type="dxa"/>
            <w:tcBorders>
              <w:top w:val="nil"/>
              <w:left w:val="nil"/>
              <w:bottom w:val="single" w:sz="4" w:space="0" w:color="auto"/>
              <w:right w:val="single" w:sz="4" w:space="0" w:color="auto"/>
            </w:tcBorders>
            <w:shd w:val="clear" w:color="auto" w:fill="auto"/>
            <w:noWrap/>
            <w:vAlign w:val="center"/>
            <w:hideMark/>
          </w:tcPr>
          <w:p w14:paraId="749E6AA9"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1826</w:t>
            </w:r>
          </w:p>
        </w:tc>
      </w:tr>
      <w:tr w:rsidR="001455D0" w:rsidRPr="001B000C" w14:paraId="1413DE52"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016E228"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对手方交易账户信息</w:t>
            </w:r>
          </w:p>
        </w:tc>
        <w:tc>
          <w:tcPr>
            <w:tcW w:w="2977" w:type="dxa"/>
            <w:tcBorders>
              <w:top w:val="nil"/>
              <w:left w:val="nil"/>
              <w:bottom w:val="single" w:sz="4" w:space="0" w:color="auto"/>
              <w:right w:val="single" w:sz="4" w:space="0" w:color="auto"/>
            </w:tcBorders>
            <w:shd w:val="clear" w:color="auto" w:fill="auto"/>
            <w:noWrap/>
            <w:vAlign w:val="center"/>
            <w:hideMark/>
          </w:tcPr>
          <w:p w14:paraId="48EF015B"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497</w:t>
            </w:r>
          </w:p>
        </w:tc>
      </w:tr>
      <w:tr w:rsidR="001455D0" w:rsidRPr="001B000C" w14:paraId="5FF4A90E"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5944B698"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与服务器对时</w:t>
            </w:r>
          </w:p>
        </w:tc>
        <w:tc>
          <w:tcPr>
            <w:tcW w:w="2977" w:type="dxa"/>
            <w:tcBorders>
              <w:top w:val="nil"/>
              <w:left w:val="nil"/>
              <w:bottom w:val="single" w:sz="4" w:space="0" w:color="auto"/>
              <w:right w:val="single" w:sz="4" w:space="0" w:color="auto"/>
            </w:tcBorders>
            <w:shd w:val="clear" w:color="auto" w:fill="auto"/>
            <w:noWrap/>
            <w:vAlign w:val="center"/>
            <w:hideMark/>
          </w:tcPr>
          <w:p w14:paraId="3C1DD802"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324</w:t>
            </w:r>
          </w:p>
        </w:tc>
      </w:tr>
      <w:tr w:rsidR="001455D0" w:rsidRPr="001B000C" w14:paraId="1D1478D2"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806603E"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消息盒子市场信息查询</w:t>
            </w:r>
          </w:p>
        </w:tc>
        <w:tc>
          <w:tcPr>
            <w:tcW w:w="2977" w:type="dxa"/>
            <w:tcBorders>
              <w:top w:val="nil"/>
              <w:left w:val="nil"/>
              <w:bottom w:val="single" w:sz="4" w:space="0" w:color="auto"/>
              <w:right w:val="single" w:sz="4" w:space="0" w:color="auto"/>
            </w:tcBorders>
            <w:shd w:val="clear" w:color="auto" w:fill="auto"/>
            <w:noWrap/>
            <w:vAlign w:val="center"/>
            <w:hideMark/>
          </w:tcPr>
          <w:p w14:paraId="37A7026A"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699</w:t>
            </w:r>
          </w:p>
        </w:tc>
      </w:tr>
      <w:tr w:rsidR="001455D0" w:rsidRPr="001B000C" w14:paraId="083A6A09"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356BE1BD"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核心系统债券代偿期查询</w:t>
            </w:r>
          </w:p>
        </w:tc>
        <w:tc>
          <w:tcPr>
            <w:tcW w:w="2977" w:type="dxa"/>
            <w:tcBorders>
              <w:top w:val="nil"/>
              <w:left w:val="nil"/>
              <w:bottom w:val="single" w:sz="4" w:space="0" w:color="auto"/>
              <w:right w:val="single" w:sz="4" w:space="0" w:color="auto"/>
            </w:tcBorders>
            <w:shd w:val="clear" w:color="auto" w:fill="auto"/>
            <w:noWrap/>
            <w:vAlign w:val="center"/>
            <w:hideMark/>
          </w:tcPr>
          <w:p w14:paraId="06BFD426"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231</w:t>
            </w:r>
          </w:p>
        </w:tc>
      </w:tr>
      <w:tr w:rsidR="001455D0" w:rsidRPr="001B000C" w14:paraId="68E4AC08" w14:textId="77777777" w:rsidTr="00CB1652">
        <w:trPr>
          <w:trHeight w:val="270"/>
        </w:trPr>
        <w:tc>
          <w:tcPr>
            <w:tcW w:w="4536" w:type="dxa"/>
            <w:tcBorders>
              <w:top w:val="nil"/>
              <w:left w:val="single" w:sz="4" w:space="0" w:color="auto"/>
              <w:bottom w:val="single" w:sz="4" w:space="0" w:color="auto"/>
              <w:right w:val="single" w:sz="4" w:space="0" w:color="auto"/>
            </w:tcBorders>
            <w:shd w:val="clear" w:color="auto" w:fill="auto"/>
            <w:noWrap/>
            <w:vAlign w:val="center"/>
            <w:hideMark/>
          </w:tcPr>
          <w:p w14:paraId="44027F89" w14:textId="77777777" w:rsidR="001455D0" w:rsidRPr="001B000C" w:rsidRDefault="001455D0" w:rsidP="001455D0">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获取应计利息</w:t>
            </w:r>
          </w:p>
        </w:tc>
        <w:tc>
          <w:tcPr>
            <w:tcW w:w="2977" w:type="dxa"/>
            <w:tcBorders>
              <w:top w:val="nil"/>
              <w:left w:val="nil"/>
              <w:bottom w:val="single" w:sz="4" w:space="0" w:color="auto"/>
              <w:right w:val="single" w:sz="4" w:space="0" w:color="auto"/>
            </w:tcBorders>
            <w:shd w:val="clear" w:color="auto" w:fill="auto"/>
            <w:noWrap/>
            <w:vAlign w:val="center"/>
            <w:hideMark/>
          </w:tcPr>
          <w:p w14:paraId="2EE38150" w14:textId="77777777" w:rsidR="001455D0" w:rsidRPr="001B000C" w:rsidRDefault="001455D0" w:rsidP="001455D0">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115</w:t>
            </w:r>
          </w:p>
        </w:tc>
      </w:tr>
    </w:tbl>
    <w:p w14:paraId="27A8A42C" w14:textId="77777777" w:rsidR="000A188F" w:rsidRPr="001B000C" w:rsidRDefault="000A188F">
      <w:pPr>
        <w:spacing w:after="0" w:line="360" w:lineRule="auto"/>
        <w:jc w:val="center"/>
        <w:rPr>
          <w:rFonts w:ascii="Times New Roman" w:eastAsia="黑体" w:hAnsi="Times New Roman" w:cs="Times New Roman"/>
          <w:sz w:val="21"/>
          <w:szCs w:val="21"/>
        </w:rPr>
      </w:pPr>
    </w:p>
    <w:p w14:paraId="0BAEE9BB" w14:textId="77777777" w:rsidR="00145ECA" w:rsidRPr="001B000C" w:rsidRDefault="00145ECA"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请求字节数</w:t>
      </w:r>
      <w:r w:rsidRPr="001B000C">
        <w:rPr>
          <w:rFonts w:ascii="Times New Roman" w:eastAsia="仿宋" w:hAnsi="Times New Roman" w:cs="Times New Roman"/>
          <w:sz w:val="32"/>
          <w:szCs w:val="28"/>
        </w:rPr>
        <w:t>top10</w:t>
      </w:r>
      <w:r w:rsidRPr="001B000C">
        <w:rPr>
          <w:rFonts w:ascii="Times New Roman" w:eastAsia="仿宋" w:hAnsi="Times New Roman" w:cs="Times New Roman"/>
          <w:sz w:val="32"/>
          <w:szCs w:val="28"/>
        </w:rPr>
        <w:t>如下：</w:t>
      </w:r>
    </w:p>
    <w:tbl>
      <w:tblPr>
        <w:tblW w:w="7520" w:type="dxa"/>
        <w:tblInd w:w="-5" w:type="dxa"/>
        <w:tblLook w:val="04A0" w:firstRow="1" w:lastRow="0" w:firstColumn="1" w:lastColumn="0" w:noHBand="0" w:noVBand="1"/>
      </w:tblPr>
      <w:tblGrid>
        <w:gridCol w:w="4540"/>
        <w:gridCol w:w="2980"/>
      </w:tblGrid>
      <w:tr w:rsidR="001455D0" w:rsidRPr="001B000C" w14:paraId="2944B4AF" w14:textId="77777777" w:rsidTr="00922F45">
        <w:trPr>
          <w:trHeight w:val="390"/>
        </w:trPr>
        <w:tc>
          <w:tcPr>
            <w:tcW w:w="4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04951D2" w14:textId="77777777" w:rsidR="001455D0" w:rsidRPr="001B000C" w:rsidRDefault="001455D0" w:rsidP="00922F45">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交易名称</w:t>
            </w:r>
          </w:p>
        </w:tc>
        <w:tc>
          <w:tcPr>
            <w:tcW w:w="29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7D4C98B" w14:textId="04740734" w:rsidR="001455D0" w:rsidRPr="001B000C" w:rsidRDefault="001455D0" w:rsidP="00922F45">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请求字节数（</w:t>
            </w:r>
            <w:r w:rsidR="00F52469">
              <w:rPr>
                <w:rFonts w:ascii="Times New Roman" w:eastAsia="仿宋" w:hAnsi="Times New Roman" w:cs="Times New Roman"/>
                <w:b/>
                <w:bCs/>
                <w:color w:val="000000"/>
                <w:sz w:val="21"/>
                <w:szCs w:val="21"/>
              </w:rPr>
              <w:t>K</w:t>
            </w:r>
            <w:r w:rsidR="00F52469">
              <w:rPr>
                <w:rFonts w:ascii="Times New Roman" w:eastAsia="仿宋" w:hAnsi="Times New Roman" w:cs="Times New Roman" w:hint="eastAsia"/>
                <w:b/>
                <w:bCs/>
                <w:color w:val="000000"/>
                <w:sz w:val="21"/>
                <w:szCs w:val="21"/>
              </w:rPr>
              <w:t>B</w:t>
            </w:r>
            <w:r w:rsidRPr="001B000C">
              <w:rPr>
                <w:rFonts w:ascii="Times New Roman" w:eastAsia="仿宋" w:hAnsi="Times New Roman" w:cs="Times New Roman"/>
                <w:b/>
                <w:bCs/>
                <w:color w:val="000000"/>
                <w:sz w:val="21"/>
                <w:szCs w:val="21"/>
              </w:rPr>
              <w:t>）</w:t>
            </w:r>
          </w:p>
        </w:tc>
      </w:tr>
      <w:tr w:rsidR="001455D0" w:rsidRPr="001B000C" w14:paraId="63DF8FEE"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4BD47996"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获取下</w:t>
            </w:r>
            <w:r w:rsidRPr="001B000C">
              <w:rPr>
                <w:rFonts w:ascii="Times New Roman" w:eastAsia="仿宋" w:hAnsi="Times New Roman" w:cs="Times New Roman"/>
                <w:color w:val="000000"/>
                <w:sz w:val="21"/>
                <w:szCs w:val="21"/>
              </w:rPr>
              <w:t>N</w:t>
            </w:r>
            <w:proofErr w:type="gramStart"/>
            <w:r w:rsidRPr="001B000C">
              <w:rPr>
                <w:rFonts w:ascii="Times New Roman" w:eastAsia="仿宋" w:hAnsi="Times New Roman" w:cs="Times New Roman"/>
                <w:color w:val="000000"/>
                <w:sz w:val="21"/>
                <w:szCs w:val="21"/>
              </w:rPr>
              <w:t>个</w:t>
            </w:r>
            <w:proofErr w:type="gramEnd"/>
            <w:r w:rsidRPr="001B000C">
              <w:rPr>
                <w:rFonts w:ascii="Times New Roman" w:eastAsia="仿宋" w:hAnsi="Times New Roman" w:cs="Times New Roman"/>
                <w:color w:val="000000"/>
                <w:sz w:val="21"/>
                <w:szCs w:val="21"/>
              </w:rPr>
              <w:t>节假日</w:t>
            </w:r>
          </w:p>
        </w:tc>
        <w:tc>
          <w:tcPr>
            <w:tcW w:w="2980" w:type="dxa"/>
            <w:tcBorders>
              <w:top w:val="nil"/>
              <w:left w:val="nil"/>
              <w:bottom w:val="single" w:sz="4" w:space="0" w:color="auto"/>
              <w:right w:val="single" w:sz="4" w:space="0" w:color="auto"/>
            </w:tcBorders>
            <w:shd w:val="clear" w:color="auto" w:fill="auto"/>
            <w:noWrap/>
            <w:vAlign w:val="center"/>
            <w:hideMark/>
          </w:tcPr>
          <w:p w14:paraId="31494B6E"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16 </w:t>
            </w:r>
          </w:p>
        </w:tc>
      </w:tr>
      <w:tr w:rsidR="001455D0" w:rsidRPr="001B000C" w14:paraId="6061EE6C"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12A1768E"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债券信息查询</w:t>
            </w:r>
          </w:p>
        </w:tc>
        <w:tc>
          <w:tcPr>
            <w:tcW w:w="2980" w:type="dxa"/>
            <w:tcBorders>
              <w:top w:val="nil"/>
              <w:left w:val="nil"/>
              <w:bottom w:val="single" w:sz="4" w:space="0" w:color="auto"/>
              <w:right w:val="single" w:sz="4" w:space="0" w:color="auto"/>
            </w:tcBorders>
            <w:shd w:val="clear" w:color="auto" w:fill="auto"/>
            <w:noWrap/>
            <w:vAlign w:val="center"/>
            <w:hideMark/>
          </w:tcPr>
          <w:p w14:paraId="574DD7F0"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10 </w:t>
            </w:r>
          </w:p>
        </w:tc>
      </w:tr>
      <w:tr w:rsidR="001455D0" w:rsidRPr="001B000C" w14:paraId="7FCB5639"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28049614"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净价收益率互推接口</w:t>
            </w:r>
          </w:p>
        </w:tc>
        <w:tc>
          <w:tcPr>
            <w:tcW w:w="2980" w:type="dxa"/>
            <w:tcBorders>
              <w:top w:val="nil"/>
              <w:left w:val="nil"/>
              <w:bottom w:val="single" w:sz="4" w:space="0" w:color="auto"/>
              <w:right w:val="single" w:sz="4" w:space="0" w:color="auto"/>
            </w:tcBorders>
            <w:shd w:val="clear" w:color="auto" w:fill="auto"/>
            <w:noWrap/>
            <w:vAlign w:val="center"/>
            <w:hideMark/>
          </w:tcPr>
          <w:p w14:paraId="52FE45DF"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10 </w:t>
            </w:r>
          </w:p>
        </w:tc>
      </w:tr>
      <w:tr w:rsidR="001455D0" w:rsidRPr="001B000C" w14:paraId="3B66A9BE"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36B7BD39"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w:t>
            </w:r>
            <w:r w:rsidRPr="001B000C">
              <w:rPr>
                <w:rFonts w:ascii="Times New Roman" w:eastAsia="仿宋" w:hAnsi="Times New Roman" w:cs="Times New Roman"/>
                <w:color w:val="000000"/>
                <w:sz w:val="21"/>
                <w:szCs w:val="21"/>
              </w:rPr>
              <w:t>债券列表</w:t>
            </w:r>
          </w:p>
        </w:tc>
        <w:tc>
          <w:tcPr>
            <w:tcW w:w="2980" w:type="dxa"/>
            <w:tcBorders>
              <w:top w:val="nil"/>
              <w:left w:val="nil"/>
              <w:bottom w:val="single" w:sz="4" w:space="0" w:color="auto"/>
              <w:right w:val="single" w:sz="4" w:space="0" w:color="auto"/>
            </w:tcBorders>
            <w:shd w:val="clear" w:color="auto" w:fill="auto"/>
            <w:noWrap/>
            <w:vAlign w:val="center"/>
            <w:hideMark/>
          </w:tcPr>
          <w:p w14:paraId="41E2F891"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1CBA22AE"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6C8ABA68"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做市价差查询</w:t>
            </w:r>
          </w:p>
        </w:tc>
        <w:tc>
          <w:tcPr>
            <w:tcW w:w="2980" w:type="dxa"/>
            <w:tcBorders>
              <w:top w:val="nil"/>
              <w:left w:val="nil"/>
              <w:bottom w:val="single" w:sz="4" w:space="0" w:color="auto"/>
              <w:right w:val="single" w:sz="4" w:space="0" w:color="auto"/>
            </w:tcBorders>
            <w:shd w:val="clear" w:color="auto" w:fill="auto"/>
            <w:noWrap/>
            <w:vAlign w:val="center"/>
            <w:hideMark/>
          </w:tcPr>
          <w:p w14:paraId="211E2690"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6B995B6B"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2BD121D0"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报价提交</w:t>
            </w:r>
          </w:p>
        </w:tc>
        <w:tc>
          <w:tcPr>
            <w:tcW w:w="2980" w:type="dxa"/>
            <w:tcBorders>
              <w:top w:val="nil"/>
              <w:left w:val="nil"/>
              <w:bottom w:val="single" w:sz="4" w:space="0" w:color="auto"/>
              <w:right w:val="single" w:sz="4" w:space="0" w:color="auto"/>
            </w:tcBorders>
            <w:shd w:val="clear" w:color="auto" w:fill="auto"/>
            <w:noWrap/>
            <w:vAlign w:val="center"/>
            <w:hideMark/>
          </w:tcPr>
          <w:p w14:paraId="110AEFAC"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2799437C"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75551214"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w:t>
            </w:r>
            <w:r w:rsidRPr="001B000C">
              <w:rPr>
                <w:rFonts w:ascii="Times New Roman" w:eastAsia="仿宋" w:hAnsi="Times New Roman" w:cs="Times New Roman"/>
                <w:color w:val="000000"/>
                <w:sz w:val="21"/>
                <w:szCs w:val="21"/>
              </w:rPr>
              <w:t>NDM</w:t>
            </w:r>
            <w:r w:rsidRPr="001B000C">
              <w:rPr>
                <w:rFonts w:ascii="Times New Roman" w:eastAsia="仿宋" w:hAnsi="Times New Roman" w:cs="Times New Roman"/>
                <w:color w:val="000000"/>
                <w:sz w:val="21"/>
                <w:szCs w:val="21"/>
              </w:rPr>
              <w:t>对话报价</w:t>
            </w:r>
          </w:p>
        </w:tc>
        <w:tc>
          <w:tcPr>
            <w:tcW w:w="2980" w:type="dxa"/>
            <w:tcBorders>
              <w:top w:val="nil"/>
              <w:left w:val="nil"/>
              <w:bottom w:val="single" w:sz="4" w:space="0" w:color="auto"/>
              <w:right w:val="single" w:sz="4" w:space="0" w:color="auto"/>
            </w:tcBorders>
            <w:shd w:val="clear" w:color="auto" w:fill="auto"/>
            <w:noWrap/>
            <w:vAlign w:val="center"/>
            <w:hideMark/>
          </w:tcPr>
          <w:p w14:paraId="5BA36CFE"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14B371A7"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3DBEC583"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报价回复</w:t>
            </w:r>
          </w:p>
        </w:tc>
        <w:tc>
          <w:tcPr>
            <w:tcW w:w="2980" w:type="dxa"/>
            <w:tcBorders>
              <w:top w:val="nil"/>
              <w:left w:val="nil"/>
              <w:bottom w:val="single" w:sz="4" w:space="0" w:color="auto"/>
              <w:right w:val="single" w:sz="4" w:space="0" w:color="auto"/>
            </w:tcBorders>
            <w:shd w:val="clear" w:color="auto" w:fill="auto"/>
            <w:noWrap/>
            <w:vAlign w:val="center"/>
            <w:hideMark/>
          </w:tcPr>
          <w:p w14:paraId="5AAC07C8"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59968DA0"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431BE005"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提交回复报价</w:t>
            </w:r>
          </w:p>
        </w:tc>
        <w:tc>
          <w:tcPr>
            <w:tcW w:w="2980" w:type="dxa"/>
            <w:tcBorders>
              <w:top w:val="nil"/>
              <w:left w:val="nil"/>
              <w:bottom w:val="single" w:sz="4" w:space="0" w:color="auto"/>
              <w:right w:val="single" w:sz="4" w:space="0" w:color="auto"/>
            </w:tcBorders>
            <w:shd w:val="clear" w:color="auto" w:fill="auto"/>
            <w:noWrap/>
            <w:vAlign w:val="center"/>
            <w:hideMark/>
          </w:tcPr>
          <w:p w14:paraId="1F6DFD2E"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 </w:t>
            </w:r>
          </w:p>
        </w:tc>
      </w:tr>
      <w:tr w:rsidR="001455D0" w:rsidRPr="001B000C" w14:paraId="09174347" w14:textId="77777777" w:rsidTr="001455D0">
        <w:trPr>
          <w:trHeight w:val="27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7FC40AA3" w14:textId="77777777" w:rsidR="001455D0" w:rsidRPr="001B000C" w:rsidRDefault="001455D0" w:rsidP="00922F45">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保存报价</w:t>
            </w:r>
          </w:p>
        </w:tc>
        <w:tc>
          <w:tcPr>
            <w:tcW w:w="2980" w:type="dxa"/>
            <w:tcBorders>
              <w:top w:val="nil"/>
              <w:left w:val="nil"/>
              <w:bottom w:val="single" w:sz="4" w:space="0" w:color="auto"/>
              <w:right w:val="single" w:sz="4" w:space="0" w:color="auto"/>
            </w:tcBorders>
            <w:shd w:val="clear" w:color="auto" w:fill="auto"/>
            <w:noWrap/>
            <w:vAlign w:val="center"/>
            <w:hideMark/>
          </w:tcPr>
          <w:p w14:paraId="1ED9156A" w14:textId="77777777" w:rsidR="001455D0" w:rsidRPr="001B000C" w:rsidRDefault="001455D0" w:rsidP="00922F45">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2 </w:t>
            </w:r>
          </w:p>
        </w:tc>
      </w:tr>
    </w:tbl>
    <w:p w14:paraId="5C7C9E02" w14:textId="77777777" w:rsidR="00FD7CAF" w:rsidRPr="001B000C" w:rsidRDefault="00FD7CAF">
      <w:pPr>
        <w:spacing w:after="0" w:line="360" w:lineRule="auto"/>
        <w:jc w:val="center"/>
        <w:rPr>
          <w:rFonts w:ascii="Times New Roman" w:eastAsia="黑体" w:hAnsi="Times New Roman" w:cs="Times New Roman"/>
          <w:sz w:val="21"/>
          <w:szCs w:val="21"/>
        </w:rPr>
      </w:pPr>
    </w:p>
    <w:p w14:paraId="33C69ACE" w14:textId="77777777" w:rsidR="00B4205E" w:rsidRPr="001B000C" w:rsidRDefault="00145ECA"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响应字节数</w:t>
      </w:r>
      <w:r w:rsidRPr="001B000C">
        <w:rPr>
          <w:rFonts w:ascii="Times New Roman" w:eastAsia="仿宋" w:hAnsi="Times New Roman" w:cs="Times New Roman"/>
          <w:sz w:val="32"/>
          <w:szCs w:val="28"/>
        </w:rPr>
        <w:t>top10</w:t>
      </w:r>
      <w:r w:rsidRPr="001B000C">
        <w:rPr>
          <w:rFonts w:ascii="Times New Roman" w:eastAsia="仿宋" w:hAnsi="Times New Roman" w:cs="Times New Roman"/>
          <w:sz w:val="32"/>
          <w:szCs w:val="28"/>
        </w:rPr>
        <w:t>如下：</w:t>
      </w:r>
    </w:p>
    <w:tbl>
      <w:tblPr>
        <w:tblW w:w="7520" w:type="dxa"/>
        <w:tblInd w:w="-5" w:type="dxa"/>
        <w:tblLook w:val="04A0" w:firstRow="1" w:lastRow="0" w:firstColumn="1" w:lastColumn="0" w:noHBand="0" w:noVBand="1"/>
      </w:tblPr>
      <w:tblGrid>
        <w:gridCol w:w="4540"/>
        <w:gridCol w:w="2980"/>
      </w:tblGrid>
      <w:tr w:rsidR="001455D0" w:rsidRPr="001B000C" w14:paraId="1105C8F6" w14:textId="77777777" w:rsidTr="00922F45">
        <w:trPr>
          <w:trHeight w:val="128"/>
        </w:trPr>
        <w:tc>
          <w:tcPr>
            <w:tcW w:w="4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52D8FC6" w14:textId="77777777" w:rsidR="001455D0" w:rsidRPr="001B000C" w:rsidRDefault="001455D0" w:rsidP="006564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交易名称</w:t>
            </w:r>
          </w:p>
        </w:tc>
        <w:tc>
          <w:tcPr>
            <w:tcW w:w="29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1FF18EF3" w14:textId="478A958A" w:rsidR="001455D0" w:rsidRPr="001B000C" w:rsidRDefault="001455D0" w:rsidP="006564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响应字节数（</w:t>
            </w:r>
            <w:r w:rsidR="00F52469">
              <w:rPr>
                <w:rFonts w:ascii="Times New Roman" w:eastAsia="仿宋" w:hAnsi="Times New Roman" w:cs="Times New Roman"/>
                <w:b/>
                <w:bCs/>
                <w:color w:val="000000"/>
                <w:sz w:val="21"/>
                <w:szCs w:val="21"/>
              </w:rPr>
              <w:t>K</w:t>
            </w:r>
            <w:r w:rsidR="00F52469">
              <w:rPr>
                <w:rFonts w:ascii="Times New Roman" w:eastAsia="仿宋" w:hAnsi="Times New Roman" w:cs="Times New Roman" w:hint="eastAsia"/>
                <w:b/>
                <w:bCs/>
                <w:color w:val="000000"/>
                <w:sz w:val="21"/>
                <w:szCs w:val="21"/>
              </w:rPr>
              <w:t>B</w:t>
            </w:r>
            <w:r w:rsidRPr="001B000C">
              <w:rPr>
                <w:rFonts w:ascii="Times New Roman" w:eastAsia="仿宋" w:hAnsi="Times New Roman" w:cs="Times New Roman"/>
                <w:b/>
                <w:bCs/>
                <w:color w:val="000000"/>
                <w:sz w:val="21"/>
                <w:szCs w:val="21"/>
              </w:rPr>
              <w:t>）</w:t>
            </w:r>
          </w:p>
        </w:tc>
      </w:tr>
      <w:tr w:rsidR="001455D0" w:rsidRPr="001B000C" w14:paraId="79282FC0"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5FB4030"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做市报价导出</w:t>
            </w:r>
            <w:r w:rsidRPr="001B000C">
              <w:rPr>
                <w:rFonts w:ascii="Times New Roman" w:eastAsia="仿宋" w:hAnsi="Times New Roman" w:cs="Times New Roman"/>
                <w:color w:val="000000"/>
                <w:sz w:val="21"/>
                <w:szCs w:val="21"/>
              </w:rPr>
              <w:t>excel</w:t>
            </w:r>
            <w:r w:rsidRPr="001B000C">
              <w:rPr>
                <w:rFonts w:ascii="Times New Roman" w:eastAsia="仿宋" w:hAnsi="Times New Roman" w:cs="Times New Roman"/>
                <w:color w:val="000000"/>
                <w:sz w:val="21"/>
                <w:szCs w:val="21"/>
              </w:rPr>
              <w:t>文件</w:t>
            </w:r>
          </w:p>
        </w:tc>
        <w:tc>
          <w:tcPr>
            <w:tcW w:w="2980" w:type="dxa"/>
            <w:tcBorders>
              <w:top w:val="nil"/>
              <w:left w:val="nil"/>
              <w:bottom w:val="single" w:sz="4" w:space="0" w:color="auto"/>
              <w:right w:val="single" w:sz="4" w:space="0" w:color="auto"/>
            </w:tcBorders>
            <w:shd w:val="clear" w:color="auto" w:fill="auto"/>
            <w:noWrap/>
            <w:vAlign w:val="center"/>
            <w:hideMark/>
          </w:tcPr>
          <w:p w14:paraId="32DA3B78"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475 </w:t>
            </w:r>
          </w:p>
        </w:tc>
      </w:tr>
      <w:tr w:rsidR="001455D0" w:rsidRPr="001B000C" w14:paraId="36A9918C"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5BCCBB1"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导出成交明细</w:t>
            </w:r>
          </w:p>
        </w:tc>
        <w:tc>
          <w:tcPr>
            <w:tcW w:w="2980" w:type="dxa"/>
            <w:tcBorders>
              <w:top w:val="nil"/>
              <w:left w:val="nil"/>
              <w:bottom w:val="single" w:sz="4" w:space="0" w:color="auto"/>
              <w:right w:val="single" w:sz="4" w:space="0" w:color="auto"/>
            </w:tcBorders>
            <w:shd w:val="clear" w:color="auto" w:fill="auto"/>
            <w:noWrap/>
            <w:vAlign w:val="center"/>
            <w:hideMark/>
          </w:tcPr>
          <w:p w14:paraId="06DF115B"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313 </w:t>
            </w:r>
          </w:p>
        </w:tc>
      </w:tr>
      <w:tr w:rsidR="001455D0" w:rsidRPr="001B000C" w14:paraId="14E96B32"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2417842"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成交单下载</w:t>
            </w:r>
          </w:p>
        </w:tc>
        <w:tc>
          <w:tcPr>
            <w:tcW w:w="2980" w:type="dxa"/>
            <w:tcBorders>
              <w:top w:val="nil"/>
              <w:left w:val="nil"/>
              <w:bottom w:val="single" w:sz="4" w:space="0" w:color="auto"/>
              <w:right w:val="single" w:sz="4" w:space="0" w:color="auto"/>
            </w:tcBorders>
            <w:shd w:val="clear" w:color="auto" w:fill="auto"/>
            <w:noWrap/>
            <w:vAlign w:val="center"/>
            <w:hideMark/>
          </w:tcPr>
          <w:p w14:paraId="44AF51FF"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282 </w:t>
            </w:r>
          </w:p>
        </w:tc>
      </w:tr>
      <w:tr w:rsidR="001455D0" w:rsidRPr="001B000C" w14:paraId="27958D82"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9C2228C"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成交单预览</w:t>
            </w:r>
          </w:p>
        </w:tc>
        <w:tc>
          <w:tcPr>
            <w:tcW w:w="2980" w:type="dxa"/>
            <w:tcBorders>
              <w:top w:val="nil"/>
              <w:left w:val="nil"/>
              <w:bottom w:val="single" w:sz="4" w:space="0" w:color="auto"/>
              <w:right w:val="single" w:sz="4" w:space="0" w:color="auto"/>
            </w:tcBorders>
            <w:shd w:val="clear" w:color="auto" w:fill="auto"/>
            <w:noWrap/>
            <w:vAlign w:val="center"/>
            <w:hideMark/>
          </w:tcPr>
          <w:p w14:paraId="07B43658"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136 </w:t>
            </w:r>
          </w:p>
        </w:tc>
      </w:tr>
      <w:tr w:rsidR="001455D0" w:rsidRPr="001B000C" w14:paraId="052E437A"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F628F44"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质押式回购成交单下载</w:t>
            </w:r>
          </w:p>
        </w:tc>
        <w:tc>
          <w:tcPr>
            <w:tcW w:w="2980" w:type="dxa"/>
            <w:tcBorders>
              <w:top w:val="nil"/>
              <w:left w:val="nil"/>
              <w:bottom w:val="single" w:sz="4" w:space="0" w:color="auto"/>
              <w:right w:val="single" w:sz="4" w:space="0" w:color="auto"/>
            </w:tcBorders>
            <w:shd w:val="clear" w:color="auto" w:fill="auto"/>
            <w:noWrap/>
            <w:vAlign w:val="center"/>
            <w:hideMark/>
          </w:tcPr>
          <w:p w14:paraId="731EF1C7"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135 </w:t>
            </w:r>
          </w:p>
        </w:tc>
      </w:tr>
      <w:tr w:rsidR="001455D0" w:rsidRPr="001B000C" w14:paraId="71268F22"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ADF4D40"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下载用户权限导入模板会员端</w:t>
            </w:r>
          </w:p>
        </w:tc>
        <w:tc>
          <w:tcPr>
            <w:tcW w:w="2980" w:type="dxa"/>
            <w:tcBorders>
              <w:top w:val="nil"/>
              <w:left w:val="nil"/>
              <w:bottom w:val="single" w:sz="4" w:space="0" w:color="auto"/>
              <w:right w:val="single" w:sz="4" w:space="0" w:color="auto"/>
            </w:tcBorders>
            <w:shd w:val="clear" w:color="auto" w:fill="auto"/>
            <w:noWrap/>
            <w:vAlign w:val="center"/>
            <w:hideMark/>
          </w:tcPr>
          <w:p w14:paraId="43A3775A"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79 </w:t>
            </w:r>
          </w:p>
        </w:tc>
      </w:tr>
      <w:tr w:rsidR="001455D0" w:rsidRPr="001B000C" w14:paraId="2407D49B"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F4E0A94"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全市场报价行情分页查询接口</w:t>
            </w:r>
          </w:p>
        </w:tc>
        <w:tc>
          <w:tcPr>
            <w:tcW w:w="2980" w:type="dxa"/>
            <w:tcBorders>
              <w:top w:val="nil"/>
              <w:left w:val="nil"/>
              <w:bottom w:val="single" w:sz="4" w:space="0" w:color="auto"/>
              <w:right w:val="single" w:sz="4" w:space="0" w:color="auto"/>
            </w:tcBorders>
            <w:shd w:val="clear" w:color="auto" w:fill="auto"/>
            <w:noWrap/>
            <w:vAlign w:val="center"/>
            <w:hideMark/>
          </w:tcPr>
          <w:p w14:paraId="1FF8BA17"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74 </w:t>
            </w:r>
          </w:p>
        </w:tc>
      </w:tr>
      <w:tr w:rsidR="001455D0" w:rsidRPr="001B000C" w14:paraId="04F988A0"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B740663"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获取对手方交易账户信息</w:t>
            </w:r>
          </w:p>
        </w:tc>
        <w:tc>
          <w:tcPr>
            <w:tcW w:w="2980" w:type="dxa"/>
            <w:tcBorders>
              <w:top w:val="nil"/>
              <w:left w:val="nil"/>
              <w:bottom w:val="single" w:sz="4" w:space="0" w:color="auto"/>
              <w:right w:val="single" w:sz="4" w:space="0" w:color="auto"/>
            </w:tcBorders>
            <w:shd w:val="clear" w:color="auto" w:fill="auto"/>
            <w:noWrap/>
            <w:vAlign w:val="center"/>
            <w:hideMark/>
          </w:tcPr>
          <w:p w14:paraId="0D25FA21"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58 </w:t>
            </w:r>
          </w:p>
        </w:tc>
      </w:tr>
      <w:tr w:rsidR="001455D0" w:rsidRPr="001B000C" w14:paraId="52BA4782"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3FB2449"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全市场债券通指示性报价行情查询接口</w:t>
            </w:r>
          </w:p>
        </w:tc>
        <w:tc>
          <w:tcPr>
            <w:tcW w:w="2980" w:type="dxa"/>
            <w:tcBorders>
              <w:top w:val="nil"/>
              <w:left w:val="nil"/>
              <w:bottom w:val="single" w:sz="4" w:space="0" w:color="auto"/>
              <w:right w:val="single" w:sz="4" w:space="0" w:color="auto"/>
            </w:tcBorders>
            <w:shd w:val="clear" w:color="auto" w:fill="auto"/>
            <w:noWrap/>
            <w:vAlign w:val="center"/>
            <w:hideMark/>
          </w:tcPr>
          <w:p w14:paraId="04ABED46"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50 </w:t>
            </w:r>
          </w:p>
        </w:tc>
      </w:tr>
      <w:tr w:rsidR="001455D0" w:rsidRPr="001B000C" w14:paraId="5E3BE6A4" w14:textId="77777777" w:rsidTr="00656482">
        <w:trPr>
          <w:trHeight w:val="27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F561F17" w14:textId="77777777" w:rsidR="001455D0" w:rsidRPr="001B000C" w:rsidRDefault="001455D0" w:rsidP="006564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点击确认账户信息</w:t>
            </w:r>
          </w:p>
        </w:tc>
        <w:tc>
          <w:tcPr>
            <w:tcW w:w="2980" w:type="dxa"/>
            <w:tcBorders>
              <w:top w:val="nil"/>
              <w:left w:val="nil"/>
              <w:bottom w:val="single" w:sz="4" w:space="0" w:color="auto"/>
              <w:right w:val="single" w:sz="4" w:space="0" w:color="auto"/>
            </w:tcBorders>
            <w:shd w:val="clear" w:color="auto" w:fill="auto"/>
            <w:noWrap/>
            <w:vAlign w:val="center"/>
            <w:hideMark/>
          </w:tcPr>
          <w:p w14:paraId="35F39F88" w14:textId="77777777" w:rsidR="001455D0" w:rsidRPr="001B000C" w:rsidRDefault="001455D0" w:rsidP="006564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 xml:space="preserve">46 </w:t>
            </w:r>
          </w:p>
        </w:tc>
      </w:tr>
    </w:tbl>
    <w:p w14:paraId="3B0C114C" w14:textId="77777777" w:rsidR="00B4205E" w:rsidRPr="001B000C" w:rsidRDefault="00B4205E" w:rsidP="002E7FB0">
      <w:pPr>
        <w:jc w:val="center"/>
        <w:rPr>
          <w:rFonts w:ascii="Times New Roman" w:hAnsi="Times New Roman" w:cs="Times New Roman"/>
        </w:rPr>
      </w:pPr>
    </w:p>
    <w:p w14:paraId="590063C7" w14:textId="77777777" w:rsidR="00145ECA" w:rsidRPr="001B000C" w:rsidRDefault="00145ECA" w:rsidP="002E7FB0">
      <w:pPr>
        <w:jc w:val="center"/>
        <w:rPr>
          <w:rFonts w:ascii="Times New Roman" w:hAnsi="Times New Roman" w:cs="Times New Roman"/>
        </w:rPr>
      </w:pPr>
    </w:p>
    <w:p w14:paraId="12CF7BD0" w14:textId="77777777" w:rsidR="007A72D2" w:rsidRDefault="00AE6558" w:rsidP="007A72D2">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lastRenderedPageBreak/>
        <w:t>推送式消息，后台总计提供推送式主题</w:t>
      </w:r>
      <w:r w:rsidR="00E252A4" w:rsidRPr="001B000C">
        <w:rPr>
          <w:rFonts w:ascii="Times New Roman" w:eastAsia="仿宋" w:hAnsi="Times New Roman" w:cs="Times New Roman"/>
          <w:sz w:val="32"/>
          <w:szCs w:val="28"/>
        </w:rPr>
        <w:t>71</w:t>
      </w:r>
      <w:r w:rsidRPr="001B000C">
        <w:rPr>
          <w:rFonts w:ascii="Times New Roman" w:eastAsia="仿宋" w:hAnsi="Times New Roman" w:cs="Times New Roman"/>
          <w:sz w:val="32"/>
          <w:szCs w:val="28"/>
        </w:rPr>
        <w:t>个，主题推送次数日均</w:t>
      </w:r>
      <w:r w:rsidR="00E252A4" w:rsidRPr="001B000C">
        <w:rPr>
          <w:rFonts w:ascii="Times New Roman" w:eastAsia="仿宋" w:hAnsi="Times New Roman" w:cs="Times New Roman"/>
          <w:sz w:val="32"/>
          <w:szCs w:val="28"/>
        </w:rPr>
        <w:t>11099839</w:t>
      </w:r>
      <w:r w:rsidR="00E252A4" w:rsidRPr="001B000C">
        <w:rPr>
          <w:rFonts w:ascii="Times New Roman" w:eastAsia="仿宋" w:hAnsi="Times New Roman" w:cs="Times New Roman"/>
          <w:sz w:val="32"/>
          <w:szCs w:val="28"/>
        </w:rPr>
        <w:t>次</w:t>
      </w:r>
      <w:r w:rsidRPr="001B000C">
        <w:rPr>
          <w:rFonts w:ascii="Times New Roman" w:eastAsia="仿宋" w:hAnsi="Times New Roman" w:cs="Times New Roman"/>
          <w:sz w:val="32"/>
          <w:szCs w:val="28"/>
        </w:rPr>
        <w:t>。其中，日均主题订阅次数最多的分别是</w:t>
      </w:r>
      <w:r w:rsidR="00E252A4" w:rsidRPr="001B000C">
        <w:rPr>
          <w:rFonts w:ascii="Times New Roman" w:eastAsia="仿宋" w:hAnsi="Times New Roman" w:cs="Times New Roman"/>
          <w:sz w:val="32"/>
          <w:szCs w:val="28"/>
        </w:rPr>
        <w:t>消息盒子</w:t>
      </w:r>
      <w:r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207641</w:t>
      </w:r>
      <w:r w:rsidRPr="001B000C">
        <w:rPr>
          <w:rFonts w:ascii="Times New Roman" w:eastAsia="仿宋" w:hAnsi="Times New Roman" w:cs="Times New Roman"/>
          <w:sz w:val="32"/>
          <w:szCs w:val="28"/>
        </w:rPr>
        <w:t>）、现券</w:t>
      </w:r>
      <w:r w:rsidR="00E252A4" w:rsidRPr="001B000C">
        <w:rPr>
          <w:rFonts w:ascii="Times New Roman" w:eastAsia="仿宋" w:hAnsi="Times New Roman" w:cs="Times New Roman"/>
          <w:sz w:val="32"/>
          <w:szCs w:val="28"/>
        </w:rPr>
        <w:t>最优报价行情</w:t>
      </w:r>
      <w:r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206287</w:t>
      </w:r>
      <w:r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XBOND</w:t>
      </w:r>
      <w:r w:rsidR="00E252A4" w:rsidRPr="001B000C">
        <w:rPr>
          <w:rFonts w:ascii="Times New Roman" w:eastAsia="仿宋" w:hAnsi="Times New Roman" w:cs="Times New Roman"/>
          <w:sz w:val="32"/>
          <w:szCs w:val="28"/>
        </w:rPr>
        <w:t>私有行情【分机构】</w:t>
      </w:r>
      <w:r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依次为</w:t>
      </w:r>
      <w:r w:rsidR="00E252A4" w:rsidRPr="001B000C">
        <w:rPr>
          <w:rFonts w:ascii="Times New Roman" w:eastAsia="仿宋" w:hAnsi="Times New Roman" w:cs="Times New Roman"/>
          <w:sz w:val="32"/>
          <w:szCs w:val="28"/>
        </w:rPr>
        <w:t>156270</w:t>
      </w:r>
      <w:r w:rsidR="00E252A4"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143507…</w:t>
      </w:r>
      <w:r w:rsidRPr="001B000C">
        <w:rPr>
          <w:rFonts w:ascii="Times New Roman" w:eastAsia="仿宋" w:hAnsi="Times New Roman" w:cs="Times New Roman"/>
          <w:sz w:val="32"/>
          <w:szCs w:val="28"/>
        </w:rPr>
        <w:t>）</w:t>
      </w:r>
      <w:r w:rsidR="00E252A4" w:rsidRPr="001B000C">
        <w:rPr>
          <w:rFonts w:ascii="Times New Roman" w:eastAsia="仿宋" w:hAnsi="Times New Roman" w:cs="Times New Roman"/>
          <w:sz w:val="32"/>
          <w:szCs w:val="28"/>
        </w:rPr>
        <w:t>，详情如下：</w:t>
      </w:r>
    </w:p>
    <w:tbl>
      <w:tblPr>
        <w:tblW w:w="10140" w:type="dxa"/>
        <w:tblInd w:w="-5" w:type="dxa"/>
        <w:tblLook w:val="04A0" w:firstRow="1" w:lastRow="0" w:firstColumn="1" w:lastColumn="0" w:noHBand="0" w:noVBand="1"/>
      </w:tblPr>
      <w:tblGrid>
        <w:gridCol w:w="4329"/>
        <w:gridCol w:w="3406"/>
        <w:gridCol w:w="893"/>
        <w:gridCol w:w="766"/>
        <w:gridCol w:w="746"/>
      </w:tblGrid>
      <w:tr w:rsidR="00D724FF" w:rsidRPr="00D724FF" w14:paraId="3E0AFAAF" w14:textId="77777777" w:rsidTr="00D724FF">
        <w:trPr>
          <w:trHeight w:val="690"/>
        </w:trPr>
        <w:tc>
          <w:tcPr>
            <w:tcW w:w="1014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604123E5" w14:textId="77777777" w:rsidR="00D724FF" w:rsidRPr="00D724FF" w:rsidRDefault="00D724FF" w:rsidP="00D724FF">
            <w:pPr>
              <w:spacing w:after="0" w:line="240" w:lineRule="auto"/>
              <w:jc w:val="center"/>
              <w:rPr>
                <w:rFonts w:ascii="宋体" w:eastAsia="宋体" w:hAnsi="宋体" w:cs="宋体"/>
                <w:b/>
                <w:bCs/>
              </w:rPr>
            </w:pPr>
            <w:r w:rsidRPr="00D724FF">
              <w:rPr>
                <w:rFonts w:ascii="宋体" w:eastAsia="宋体" w:hAnsi="宋体" w:cs="宋体" w:hint="eastAsia"/>
                <w:b/>
                <w:bCs/>
              </w:rPr>
              <w:t xml:space="preserve">背景：成交笔数：16465 订单总笔数：31343 做市报价： 15963 </w:t>
            </w:r>
          </w:p>
        </w:tc>
      </w:tr>
      <w:tr w:rsidR="00D724FF" w:rsidRPr="00D724FF" w14:paraId="0E5C8DD9" w14:textId="77777777" w:rsidTr="00D724FF">
        <w:trPr>
          <w:trHeight w:val="69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463FD408" w14:textId="77777777" w:rsidR="00D724FF" w:rsidRPr="00D724FF" w:rsidRDefault="00D724FF" w:rsidP="00D724FF">
            <w:pPr>
              <w:spacing w:after="0" w:line="240" w:lineRule="auto"/>
              <w:rPr>
                <w:rFonts w:ascii="宋体" w:eastAsia="宋体" w:hAnsi="宋体" w:cs="宋体" w:hint="eastAsia"/>
                <w:b/>
                <w:bCs/>
                <w:color w:val="000000"/>
              </w:rPr>
            </w:pPr>
            <w:r w:rsidRPr="00D724FF">
              <w:rPr>
                <w:rFonts w:ascii="宋体" w:eastAsia="宋体" w:hAnsi="宋体" w:cs="宋体" w:hint="eastAsia"/>
                <w:b/>
                <w:bCs/>
                <w:color w:val="000000"/>
              </w:rPr>
              <w:t>名称</w:t>
            </w:r>
          </w:p>
        </w:tc>
        <w:tc>
          <w:tcPr>
            <w:tcW w:w="2020" w:type="dxa"/>
            <w:tcBorders>
              <w:top w:val="nil"/>
              <w:left w:val="nil"/>
              <w:bottom w:val="single" w:sz="4" w:space="0" w:color="auto"/>
              <w:right w:val="single" w:sz="4" w:space="0" w:color="auto"/>
            </w:tcBorders>
            <w:shd w:val="clear" w:color="auto" w:fill="auto"/>
            <w:vAlign w:val="bottom"/>
            <w:hideMark/>
          </w:tcPr>
          <w:p w14:paraId="19B60330" w14:textId="77777777" w:rsidR="00D724FF" w:rsidRPr="00D724FF" w:rsidRDefault="00D724FF" w:rsidP="00D724FF">
            <w:pPr>
              <w:spacing w:after="0" w:line="240" w:lineRule="auto"/>
              <w:rPr>
                <w:rFonts w:ascii="宋体" w:eastAsia="宋体" w:hAnsi="宋体" w:cs="宋体" w:hint="eastAsia"/>
                <w:b/>
                <w:bCs/>
                <w:color w:val="000000"/>
              </w:rPr>
            </w:pPr>
            <w:r w:rsidRPr="00D724FF">
              <w:rPr>
                <w:rFonts w:ascii="宋体" w:eastAsia="宋体" w:hAnsi="宋体" w:cs="宋体" w:hint="eastAsia"/>
                <w:b/>
                <w:bCs/>
                <w:color w:val="000000"/>
              </w:rPr>
              <w:t>topic</w:t>
            </w:r>
          </w:p>
        </w:tc>
        <w:tc>
          <w:tcPr>
            <w:tcW w:w="900" w:type="dxa"/>
            <w:tcBorders>
              <w:top w:val="nil"/>
              <w:left w:val="nil"/>
              <w:bottom w:val="single" w:sz="4" w:space="0" w:color="auto"/>
              <w:right w:val="single" w:sz="4" w:space="0" w:color="auto"/>
            </w:tcBorders>
            <w:shd w:val="clear" w:color="auto" w:fill="auto"/>
            <w:vAlign w:val="bottom"/>
            <w:hideMark/>
          </w:tcPr>
          <w:p w14:paraId="76A4F877" w14:textId="77777777" w:rsidR="00D724FF" w:rsidRPr="00D724FF" w:rsidRDefault="00D724FF" w:rsidP="00D724FF">
            <w:pPr>
              <w:spacing w:after="0" w:line="240" w:lineRule="auto"/>
              <w:rPr>
                <w:rFonts w:ascii="宋体" w:eastAsia="宋体" w:hAnsi="宋体" w:cs="宋体" w:hint="eastAsia"/>
                <w:b/>
                <w:bCs/>
                <w:color w:val="000000"/>
              </w:rPr>
            </w:pPr>
            <w:r w:rsidRPr="00D724FF">
              <w:rPr>
                <w:rFonts w:ascii="宋体" w:eastAsia="宋体" w:hAnsi="宋体" w:cs="宋体" w:hint="eastAsia"/>
                <w:b/>
                <w:bCs/>
                <w:color w:val="000000"/>
              </w:rPr>
              <w:t>发送次数</w:t>
            </w:r>
          </w:p>
        </w:tc>
        <w:tc>
          <w:tcPr>
            <w:tcW w:w="740" w:type="dxa"/>
            <w:tcBorders>
              <w:top w:val="nil"/>
              <w:left w:val="nil"/>
              <w:bottom w:val="single" w:sz="4" w:space="0" w:color="auto"/>
              <w:right w:val="single" w:sz="4" w:space="0" w:color="auto"/>
            </w:tcBorders>
            <w:shd w:val="clear" w:color="auto" w:fill="auto"/>
            <w:vAlign w:val="bottom"/>
            <w:hideMark/>
          </w:tcPr>
          <w:p w14:paraId="31DCD7A1" w14:textId="77777777" w:rsidR="00D724FF" w:rsidRPr="00D724FF" w:rsidRDefault="00D724FF" w:rsidP="00D724FF">
            <w:pPr>
              <w:spacing w:after="0" w:line="240" w:lineRule="auto"/>
              <w:rPr>
                <w:rFonts w:ascii="宋体" w:eastAsia="宋体" w:hAnsi="宋体" w:cs="宋体" w:hint="eastAsia"/>
                <w:b/>
                <w:bCs/>
                <w:color w:val="000000"/>
              </w:rPr>
            </w:pPr>
            <w:r w:rsidRPr="00D724FF">
              <w:rPr>
                <w:rFonts w:ascii="宋体" w:eastAsia="宋体" w:hAnsi="宋体" w:cs="宋体" w:hint="eastAsia"/>
                <w:b/>
                <w:bCs/>
                <w:color w:val="000000"/>
              </w:rPr>
              <w:t>订阅人次</w:t>
            </w:r>
          </w:p>
        </w:tc>
        <w:tc>
          <w:tcPr>
            <w:tcW w:w="780" w:type="dxa"/>
            <w:tcBorders>
              <w:top w:val="nil"/>
              <w:left w:val="nil"/>
              <w:bottom w:val="single" w:sz="4" w:space="0" w:color="auto"/>
              <w:right w:val="single" w:sz="4" w:space="0" w:color="auto"/>
            </w:tcBorders>
            <w:shd w:val="clear" w:color="auto" w:fill="auto"/>
            <w:vAlign w:val="bottom"/>
            <w:hideMark/>
          </w:tcPr>
          <w:p w14:paraId="004912A2" w14:textId="77777777" w:rsidR="00D724FF" w:rsidRPr="00D724FF" w:rsidRDefault="00D724FF" w:rsidP="00D724FF">
            <w:pPr>
              <w:spacing w:after="0" w:line="240" w:lineRule="auto"/>
              <w:rPr>
                <w:rFonts w:ascii="宋体" w:eastAsia="宋体" w:hAnsi="宋体" w:cs="宋体" w:hint="eastAsia"/>
                <w:b/>
                <w:bCs/>
                <w:color w:val="000000"/>
              </w:rPr>
            </w:pPr>
            <w:r w:rsidRPr="00D724FF">
              <w:rPr>
                <w:rFonts w:ascii="宋体" w:eastAsia="宋体" w:hAnsi="宋体" w:cs="宋体" w:hint="eastAsia"/>
                <w:b/>
                <w:bCs/>
                <w:color w:val="000000"/>
              </w:rPr>
              <w:t>订阅人数</w:t>
            </w:r>
          </w:p>
        </w:tc>
      </w:tr>
      <w:tr w:rsidR="00D724FF" w:rsidRPr="00D724FF" w14:paraId="3E20DD6F" w14:textId="77777777" w:rsidTr="00D724FF">
        <w:trPr>
          <w:trHeight w:val="27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FBA6BC5"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消息盒子</w:t>
            </w:r>
          </w:p>
        </w:tc>
        <w:tc>
          <w:tcPr>
            <w:tcW w:w="2020" w:type="dxa"/>
            <w:tcBorders>
              <w:top w:val="nil"/>
              <w:left w:val="nil"/>
              <w:bottom w:val="single" w:sz="4" w:space="0" w:color="auto"/>
              <w:right w:val="single" w:sz="4" w:space="0" w:color="auto"/>
            </w:tcBorders>
            <w:shd w:val="clear" w:color="auto" w:fill="auto"/>
            <w:vAlign w:val="bottom"/>
            <w:hideMark/>
          </w:tcPr>
          <w:p w14:paraId="7DC50D4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tbs.mc/out</w:t>
            </w:r>
          </w:p>
        </w:tc>
        <w:tc>
          <w:tcPr>
            <w:tcW w:w="900" w:type="dxa"/>
            <w:tcBorders>
              <w:top w:val="nil"/>
              <w:left w:val="nil"/>
              <w:bottom w:val="single" w:sz="4" w:space="0" w:color="auto"/>
              <w:right w:val="single" w:sz="4" w:space="0" w:color="auto"/>
            </w:tcBorders>
            <w:shd w:val="clear" w:color="auto" w:fill="auto"/>
            <w:vAlign w:val="bottom"/>
            <w:hideMark/>
          </w:tcPr>
          <w:p w14:paraId="0B9C6A33"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07641</w:t>
            </w:r>
          </w:p>
        </w:tc>
        <w:tc>
          <w:tcPr>
            <w:tcW w:w="740" w:type="dxa"/>
            <w:tcBorders>
              <w:top w:val="nil"/>
              <w:left w:val="nil"/>
              <w:bottom w:val="single" w:sz="4" w:space="0" w:color="auto"/>
              <w:right w:val="single" w:sz="4" w:space="0" w:color="auto"/>
            </w:tcBorders>
            <w:shd w:val="clear" w:color="auto" w:fill="auto"/>
            <w:vAlign w:val="bottom"/>
            <w:hideMark/>
          </w:tcPr>
          <w:p w14:paraId="0AA2CBC5"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7649</w:t>
            </w:r>
          </w:p>
        </w:tc>
        <w:tc>
          <w:tcPr>
            <w:tcW w:w="780" w:type="dxa"/>
            <w:tcBorders>
              <w:top w:val="nil"/>
              <w:left w:val="nil"/>
              <w:bottom w:val="single" w:sz="4" w:space="0" w:color="auto"/>
              <w:right w:val="single" w:sz="4" w:space="0" w:color="auto"/>
            </w:tcBorders>
            <w:shd w:val="clear" w:color="auto" w:fill="auto"/>
            <w:vAlign w:val="bottom"/>
            <w:hideMark/>
          </w:tcPr>
          <w:p w14:paraId="2270029C"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882</w:t>
            </w:r>
          </w:p>
        </w:tc>
      </w:tr>
      <w:tr w:rsidR="00D724FF" w:rsidRPr="00D724FF" w14:paraId="5ACD3740"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DDBBF19"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最优报价行情</w:t>
            </w:r>
          </w:p>
        </w:tc>
        <w:tc>
          <w:tcPr>
            <w:tcW w:w="2020" w:type="dxa"/>
            <w:tcBorders>
              <w:top w:val="nil"/>
              <w:left w:val="nil"/>
              <w:bottom w:val="single" w:sz="4" w:space="0" w:color="auto"/>
              <w:right w:val="single" w:sz="4" w:space="0" w:color="auto"/>
            </w:tcBorders>
            <w:shd w:val="clear" w:color="auto" w:fill="auto"/>
            <w:vAlign w:val="bottom"/>
            <w:hideMark/>
          </w:tcPr>
          <w:p w14:paraId="423ED868"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publicquotemarket-CBT-1-FIRST-125/out</w:t>
            </w:r>
          </w:p>
        </w:tc>
        <w:tc>
          <w:tcPr>
            <w:tcW w:w="900" w:type="dxa"/>
            <w:tcBorders>
              <w:top w:val="nil"/>
              <w:left w:val="nil"/>
              <w:bottom w:val="single" w:sz="4" w:space="0" w:color="auto"/>
              <w:right w:val="single" w:sz="4" w:space="0" w:color="auto"/>
            </w:tcBorders>
            <w:shd w:val="clear" w:color="auto" w:fill="auto"/>
            <w:vAlign w:val="bottom"/>
            <w:hideMark/>
          </w:tcPr>
          <w:p w14:paraId="0000DBB6"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06287</w:t>
            </w:r>
          </w:p>
        </w:tc>
        <w:tc>
          <w:tcPr>
            <w:tcW w:w="740" w:type="dxa"/>
            <w:tcBorders>
              <w:top w:val="nil"/>
              <w:left w:val="nil"/>
              <w:bottom w:val="single" w:sz="4" w:space="0" w:color="auto"/>
              <w:right w:val="single" w:sz="4" w:space="0" w:color="auto"/>
            </w:tcBorders>
            <w:shd w:val="clear" w:color="auto" w:fill="auto"/>
            <w:vAlign w:val="bottom"/>
            <w:hideMark/>
          </w:tcPr>
          <w:p w14:paraId="3BF984FF"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855</w:t>
            </w:r>
          </w:p>
        </w:tc>
        <w:tc>
          <w:tcPr>
            <w:tcW w:w="780" w:type="dxa"/>
            <w:tcBorders>
              <w:top w:val="nil"/>
              <w:left w:val="nil"/>
              <w:bottom w:val="single" w:sz="4" w:space="0" w:color="auto"/>
              <w:right w:val="single" w:sz="4" w:space="0" w:color="auto"/>
            </w:tcBorders>
            <w:shd w:val="clear" w:color="auto" w:fill="auto"/>
            <w:vAlign w:val="bottom"/>
            <w:hideMark/>
          </w:tcPr>
          <w:p w14:paraId="6E700719"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411</w:t>
            </w:r>
          </w:p>
        </w:tc>
      </w:tr>
      <w:tr w:rsidR="00D724FF" w:rsidRPr="00D724FF" w14:paraId="43F7350D"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DCD851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207894D6"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2418</w:t>
            </w:r>
          </w:p>
        </w:tc>
        <w:tc>
          <w:tcPr>
            <w:tcW w:w="900" w:type="dxa"/>
            <w:tcBorders>
              <w:top w:val="nil"/>
              <w:left w:val="nil"/>
              <w:bottom w:val="single" w:sz="4" w:space="0" w:color="auto"/>
              <w:right w:val="single" w:sz="4" w:space="0" w:color="auto"/>
            </w:tcBorders>
            <w:shd w:val="clear" w:color="auto" w:fill="auto"/>
            <w:vAlign w:val="bottom"/>
            <w:hideMark/>
          </w:tcPr>
          <w:p w14:paraId="4CF28D6A"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56270</w:t>
            </w:r>
          </w:p>
        </w:tc>
        <w:tc>
          <w:tcPr>
            <w:tcW w:w="740" w:type="dxa"/>
            <w:tcBorders>
              <w:top w:val="nil"/>
              <w:left w:val="nil"/>
              <w:bottom w:val="single" w:sz="4" w:space="0" w:color="auto"/>
              <w:right w:val="single" w:sz="4" w:space="0" w:color="auto"/>
            </w:tcBorders>
            <w:shd w:val="clear" w:color="auto" w:fill="auto"/>
            <w:vAlign w:val="bottom"/>
            <w:hideMark/>
          </w:tcPr>
          <w:p w14:paraId="1027F3C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5</w:t>
            </w:r>
          </w:p>
        </w:tc>
        <w:tc>
          <w:tcPr>
            <w:tcW w:w="780" w:type="dxa"/>
            <w:tcBorders>
              <w:top w:val="nil"/>
              <w:left w:val="nil"/>
              <w:bottom w:val="single" w:sz="4" w:space="0" w:color="auto"/>
              <w:right w:val="single" w:sz="4" w:space="0" w:color="auto"/>
            </w:tcBorders>
            <w:shd w:val="clear" w:color="auto" w:fill="auto"/>
            <w:vAlign w:val="bottom"/>
            <w:hideMark/>
          </w:tcPr>
          <w:p w14:paraId="67BFCBB8"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2</w:t>
            </w:r>
          </w:p>
        </w:tc>
      </w:tr>
      <w:tr w:rsidR="00D724FF" w:rsidRPr="00D724FF" w14:paraId="6819F00C" w14:textId="77777777" w:rsidTr="00D724FF">
        <w:trPr>
          <w:trHeight w:val="540"/>
        </w:trPr>
        <w:tc>
          <w:tcPr>
            <w:tcW w:w="5700" w:type="dxa"/>
            <w:tcBorders>
              <w:top w:val="nil"/>
              <w:left w:val="nil"/>
              <w:bottom w:val="nil"/>
              <w:right w:val="nil"/>
            </w:tcBorders>
            <w:shd w:val="clear" w:color="000000" w:fill="FFFFFF"/>
            <w:hideMark/>
          </w:tcPr>
          <w:p w14:paraId="7DBAFA14" w14:textId="77777777" w:rsidR="00D724FF" w:rsidRPr="00D724FF" w:rsidRDefault="00D724FF" w:rsidP="00D724FF">
            <w:pPr>
              <w:spacing w:after="0" w:line="240" w:lineRule="auto"/>
              <w:rPr>
                <w:rFonts w:ascii="Segoe UI" w:eastAsia="宋体" w:hAnsi="Segoe UI" w:cs="Segoe UI" w:hint="eastAsia"/>
                <w:color w:val="172B4D"/>
              </w:rPr>
            </w:pPr>
            <w:r w:rsidRPr="00D724FF">
              <w:rPr>
                <w:rFonts w:ascii="宋体" w:eastAsia="宋体" w:hAnsi="宋体" w:cs="Segoe UI" w:hint="eastAsia"/>
                <w:color w:val="172B4D"/>
              </w:rPr>
              <w:t>首页货币市场推送</w:t>
            </w:r>
          </w:p>
        </w:tc>
        <w:tc>
          <w:tcPr>
            <w:tcW w:w="2020" w:type="dxa"/>
            <w:tcBorders>
              <w:top w:val="nil"/>
              <w:left w:val="single" w:sz="4" w:space="0" w:color="auto"/>
              <w:bottom w:val="single" w:sz="4" w:space="0" w:color="auto"/>
              <w:right w:val="single" w:sz="4" w:space="0" w:color="auto"/>
            </w:tcBorders>
            <w:shd w:val="clear" w:color="auto" w:fill="auto"/>
            <w:vAlign w:val="bottom"/>
            <w:hideMark/>
          </w:tcPr>
          <w:p w14:paraId="0918C09D" w14:textId="77777777" w:rsidR="00D724FF" w:rsidRPr="00D724FF" w:rsidRDefault="00D724FF" w:rsidP="00D724FF">
            <w:pPr>
              <w:spacing w:after="0" w:line="240" w:lineRule="auto"/>
              <w:rPr>
                <w:rFonts w:ascii="宋体" w:eastAsia="宋体" w:hAnsi="宋体" w:cs="宋体"/>
                <w:color w:val="000000"/>
              </w:rPr>
            </w:pPr>
            <w:r w:rsidRPr="00D724FF">
              <w:rPr>
                <w:rFonts w:ascii="宋体" w:eastAsia="宋体" w:hAnsi="宋体" w:cs="宋体" w:hint="eastAsia"/>
                <w:color w:val="000000"/>
              </w:rPr>
              <w:t>/pushNsDataRmbts0021</w:t>
            </w:r>
          </w:p>
        </w:tc>
        <w:tc>
          <w:tcPr>
            <w:tcW w:w="900" w:type="dxa"/>
            <w:tcBorders>
              <w:top w:val="nil"/>
              <w:left w:val="nil"/>
              <w:bottom w:val="single" w:sz="4" w:space="0" w:color="auto"/>
              <w:right w:val="single" w:sz="4" w:space="0" w:color="auto"/>
            </w:tcBorders>
            <w:shd w:val="clear" w:color="auto" w:fill="auto"/>
            <w:vAlign w:val="bottom"/>
            <w:hideMark/>
          </w:tcPr>
          <w:p w14:paraId="15A1F78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54757</w:t>
            </w:r>
          </w:p>
        </w:tc>
        <w:tc>
          <w:tcPr>
            <w:tcW w:w="740" w:type="dxa"/>
            <w:tcBorders>
              <w:top w:val="nil"/>
              <w:left w:val="nil"/>
              <w:bottom w:val="single" w:sz="4" w:space="0" w:color="auto"/>
              <w:right w:val="single" w:sz="4" w:space="0" w:color="auto"/>
            </w:tcBorders>
            <w:shd w:val="clear" w:color="auto" w:fill="auto"/>
            <w:vAlign w:val="bottom"/>
            <w:hideMark/>
          </w:tcPr>
          <w:p w14:paraId="01A14A70"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6176</w:t>
            </w:r>
          </w:p>
        </w:tc>
        <w:tc>
          <w:tcPr>
            <w:tcW w:w="780" w:type="dxa"/>
            <w:tcBorders>
              <w:top w:val="nil"/>
              <w:left w:val="nil"/>
              <w:bottom w:val="single" w:sz="4" w:space="0" w:color="auto"/>
              <w:right w:val="single" w:sz="4" w:space="0" w:color="auto"/>
            </w:tcBorders>
            <w:shd w:val="clear" w:color="auto" w:fill="auto"/>
            <w:vAlign w:val="bottom"/>
            <w:hideMark/>
          </w:tcPr>
          <w:p w14:paraId="23B1691B"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880</w:t>
            </w:r>
          </w:p>
        </w:tc>
      </w:tr>
      <w:tr w:rsidR="00D724FF" w:rsidRPr="00D724FF" w14:paraId="0E1E0573" w14:textId="77777777" w:rsidTr="00D724FF">
        <w:trPr>
          <w:trHeight w:val="540"/>
        </w:trPr>
        <w:tc>
          <w:tcPr>
            <w:tcW w:w="57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1AED63"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1211DC37"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643</w:t>
            </w:r>
          </w:p>
        </w:tc>
        <w:tc>
          <w:tcPr>
            <w:tcW w:w="900" w:type="dxa"/>
            <w:tcBorders>
              <w:top w:val="nil"/>
              <w:left w:val="nil"/>
              <w:bottom w:val="single" w:sz="4" w:space="0" w:color="auto"/>
              <w:right w:val="single" w:sz="4" w:space="0" w:color="auto"/>
            </w:tcBorders>
            <w:shd w:val="clear" w:color="auto" w:fill="auto"/>
            <w:vAlign w:val="bottom"/>
            <w:hideMark/>
          </w:tcPr>
          <w:p w14:paraId="5239D703"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43507</w:t>
            </w:r>
          </w:p>
        </w:tc>
        <w:tc>
          <w:tcPr>
            <w:tcW w:w="740" w:type="dxa"/>
            <w:tcBorders>
              <w:top w:val="nil"/>
              <w:left w:val="nil"/>
              <w:bottom w:val="single" w:sz="4" w:space="0" w:color="auto"/>
              <w:right w:val="single" w:sz="4" w:space="0" w:color="auto"/>
            </w:tcBorders>
            <w:shd w:val="clear" w:color="auto" w:fill="auto"/>
            <w:vAlign w:val="bottom"/>
            <w:hideMark/>
          </w:tcPr>
          <w:p w14:paraId="0FFA6E4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8</w:t>
            </w:r>
          </w:p>
        </w:tc>
        <w:tc>
          <w:tcPr>
            <w:tcW w:w="780" w:type="dxa"/>
            <w:tcBorders>
              <w:top w:val="nil"/>
              <w:left w:val="nil"/>
              <w:bottom w:val="single" w:sz="4" w:space="0" w:color="auto"/>
              <w:right w:val="single" w:sz="4" w:space="0" w:color="auto"/>
            </w:tcBorders>
            <w:shd w:val="clear" w:color="auto" w:fill="auto"/>
            <w:vAlign w:val="bottom"/>
            <w:hideMark/>
          </w:tcPr>
          <w:p w14:paraId="15663C25"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w:t>
            </w:r>
          </w:p>
        </w:tc>
      </w:tr>
      <w:tr w:rsidR="00D724FF" w:rsidRPr="00D724FF" w14:paraId="4CCD3DEB"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30C3D47C"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63BB6C5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1169</w:t>
            </w:r>
          </w:p>
        </w:tc>
        <w:tc>
          <w:tcPr>
            <w:tcW w:w="900" w:type="dxa"/>
            <w:tcBorders>
              <w:top w:val="nil"/>
              <w:left w:val="nil"/>
              <w:bottom w:val="single" w:sz="4" w:space="0" w:color="auto"/>
              <w:right w:val="single" w:sz="4" w:space="0" w:color="auto"/>
            </w:tcBorders>
            <w:shd w:val="clear" w:color="auto" w:fill="auto"/>
            <w:vAlign w:val="bottom"/>
            <w:hideMark/>
          </w:tcPr>
          <w:p w14:paraId="28392B6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1530</w:t>
            </w:r>
          </w:p>
        </w:tc>
        <w:tc>
          <w:tcPr>
            <w:tcW w:w="740" w:type="dxa"/>
            <w:tcBorders>
              <w:top w:val="nil"/>
              <w:left w:val="nil"/>
              <w:bottom w:val="single" w:sz="4" w:space="0" w:color="auto"/>
              <w:right w:val="single" w:sz="4" w:space="0" w:color="auto"/>
            </w:tcBorders>
            <w:shd w:val="clear" w:color="auto" w:fill="auto"/>
            <w:vAlign w:val="bottom"/>
            <w:hideMark/>
          </w:tcPr>
          <w:p w14:paraId="34425B9E"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8</w:t>
            </w:r>
          </w:p>
        </w:tc>
        <w:tc>
          <w:tcPr>
            <w:tcW w:w="780" w:type="dxa"/>
            <w:tcBorders>
              <w:top w:val="nil"/>
              <w:left w:val="nil"/>
              <w:bottom w:val="single" w:sz="4" w:space="0" w:color="auto"/>
              <w:right w:val="single" w:sz="4" w:space="0" w:color="auto"/>
            </w:tcBorders>
            <w:shd w:val="clear" w:color="auto" w:fill="auto"/>
            <w:vAlign w:val="bottom"/>
            <w:hideMark/>
          </w:tcPr>
          <w:p w14:paraId="70C1906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w:t>
            </w:r>
          </w:p>
        </w:tc>
      </w:tr>
      <w:tr w:rsidR="00D724FF" w:rsidRPr="00D724FF" w14:paraId="50C6ADDA"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78CD484B"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现券当日成交推送</w:t>
            </w:r>
          </w:p>
        </w:tc>
        <w:tc>
          <w:tcPr>
            <w:tcW w:w="2020" w:type="dxa"/>
            <w:tcBorders>
              <w:top w:val="nil"/>
              <w:left w:val="nil"/>
              <w:bottom w:val="single" w:sz="4" w:space="0" w:color="auto"/>
              <w:right w:val="single" w:sz="4" w:space="0" w:color="auto"/>
            </w:tcBorders>
            <w:shd w:val="clear" w:color="auto" w:fill="auto"/>
            <w:vAlign w:val="bottom"/>
            <w:hideMark/>
          </w:tcPr>
          <w:p w14:paraId="765B62F9"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dealticketpush</w:t>
            </w:r>
            <w:proofErr w:type="spellEnd"/>
            <w:r w:rsidRPr="00D724FF">
              <w:rPr>
                <w:rFonts w:ascii="宋体" w:eastAsia="宋体" w:hAnsi="宋体" w:cs="宋体" w:hint="eastAsia"/>
                <w:color w:val="000000"/>
              </w:rPr>
              <w:t>/out</w:t>
            </w:r>
          </w:p>
        </w:tc>
        <w:tc>
          <w:tcPr>
            <w:tcW w:w="900" w:type="dxa"/>
            <w:tcBorders>
              <w:top w:val="nil"/>
              <w:left w:val="nil"/>
              <w:bottom w:val="single" w:sz="4" w:space="0" w:color="auto"/>
              <w:right w:val="single" w:sz="4" w:space="0" w:color="auto"/>
            </w:tcBorders>
            <w:shd w:val="clear" w:color="auto" w:fill="auto"/>
            <w:vAlign w:val="bottom"/>
            <w:hideMark/>
          </w:tcPr>
          <w:p w14:paraId="2AF0E2DE"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29579</w:t>
            </w:r>
          </w:p>
        </w:tc>
        <w:tc>
          <w:tcPr>
            <w:tcW w:w="740" w:type="dxa"/>
            <w:tcBorders>
              <w:top w:val="nil"/>
              <w:left w:val="nil"/>
              <w:bottom w:val="single" w:sz="4" w:space="0" w:color="auto"/>
              <w:right w:val="single" w:sz="4" w:space="0" w:color="auto"/>
            </w:tcBorders>
            <w:shd w:val="clear" w:color="auto" w:fill="auto"/>
            <w:vAlign w:val="bottom"/>
            <w:hideMark/>
          </w:tcPr>
          <w:p w14:paraId="763C349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5547</w:t>
            </w:r>
          </w:p>
        </w:tc>
        <w:tc>
          <w:tcPr>
            <w:tcW w:w="780" w:type="dxa"/>
            <w:tcBorders>
              <w:top w:val="nil"/>
              <w:left w:val="nil"/>
              <w:bottom w:val="single" w:sz="4" w:space="0" w:color="auto"/>
              <w:right w:val="single" w:sz="4" w:space="0" w:color="auto"/>
            </w:tcBorders>
            <w:shd w:val="clear" w:color="auto" w:fill="auto"/>
            <w:vAlign w:val="bottom"/>
            <w:hideMark/>
          </w:tcPr>
          <w:p w14:paraId="7EBA6BCE"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034</w:t>
            </w:r>
          </w:p>
        </w:tc>
      </w:tr>
      <w:tr w:rsidR="00D724FF" w:rsidRPr="00D724FF" w14:paraId="209BC2EF"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71087350"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6C3CAC36"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223</w:t>
            </w:r>
          </w:p>
        </w:tc>
        <w:tc>
          <w:tcPr>
            <w:tcW w:w="900" w:type="dxa"/>
            <w:tcBorders>
              <w:top w:val="nil"/>
              <w:left w:val="nil"/>
              <w:bottom w:val="single" w:sz="4" w:space="0" w:color="auto"/>
              <w:right w:val="single" w:sz="4" w:space="0" w:color="auto"/>
            </w:tcBorders>
            <w:shd w:val="clear" w:color="auto" w:fill="auto"/>
            <w:vAlign w:val="bottom"/>
            <w:hideMark/>
          </w:tcPr>
          <w:p w14:paraId="6EA78009"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29541</w:t>
            </w:r>
          </w:p>
        </w:tc>
        <w:tc>
          <w:tcPr>
            <w:tcW w:w="740" w:type="dxa"/>
            <w:tcBorders>
              <w:top w:val="nil"/>
              <w:left w:val="nil"/>
              <w:bottom w:val="single" w:sz="4" w:space="0" w:color="auto"/>
              <w:right w:val="single" w:sz="4" w:space="0" w:color="auto"/>
            </w:tcBorders>
            <w:shd w:val="clear" w:color="auto" w:fill="auto"/>
            <w:vAlign w:val="bottom"/>
            <w:hideMark/>
          </w:tcPr>
          <w:p w14:paraId="2AE7D32E"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7</w:t>
            </w:r>
          </w:p>
        </w:tc>
        <w:tc>
          <w:tcPr>
            <w:tcW w:w="780" w:type="dxa"/>
            <w:tcBorders>
              <w:top w:val="nil"/>
              <w:left w:val="nil"/>
              <w:bottom w:val="single" w:sz="4" w:space="0" w:color="auto"/>
              <w:right w:val="single" w:sz="4" w:space="0" w:color="auto"/>
            </w:tcBorders>
            <w:shd w:val="clear" w:color="auto" w:fill="auto"/>
            <w:vAlign w:val="bottom"/>
            <w:hideMark/>
          </w:tcPr>
          <w:p w14:paraId="1A9D5392"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8</w:t>
            </w:r>
          </w:p>
        </w:tc>
      </w:tr>
      <w:tr w:rsidR="00D724FF" w:rsidRPr="00D724FF" w14:paraId="17FDE76E"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12921BD3"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0A422EB2"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07</w:t>
            </w:r>
          </w:p>
        </w:tc>
        <w:tc>
          <w:tcPr>
            <w:tcW w:w="900" w:type="dxa"/>
            <w:tcBorders>
              <w:top w:val="nil"/>
              <w:left w:val="nil"/>
              <w:bottom w:val="single" w:sz="4" w:space="0" w:color="auto"/>
              <w:right w:val="single" w:sz="4" w:space="0" w:color="auto"/>
            </w:tcBorders>
            <w:shd w:val="clear" w:color="auto" w:fill="auto"/>
            <w:vAlign w:val="bottom"/>
            <w:hideMark/>
          </w:tcPr>
          <w:p w14:paraId="28060941"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8133</w:t>
            </w:r>
          </w:p>
        </w:tc>
        <w:tc>
          <w:tcPr>
            <w:tcW w:w="740" w:type="dxa"/>
            <w:tcBorders>
              <w:top w:val="nil"/>
              <w:left w:val="nil"/>
              <w:bottom w:val="single" w:sz="4" w:space="0" w:color="auto"/>
              <w:right w:val="single" w:sz="4" w:space="0" w:color="auto"/>
            </w:tcBorders>
            <w:shd w:val="clear" w:color="auto" w:fill="auto"/>
            <w:vAlign w:val="bottom"/>
            <w:hideMark/>
          </w:tcPr>
          <w:p w14:paraId="0A9DCAFF"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w:t>
            </w:r>
          </w:p>
        </w:tc>
        <w:tc>
          <w:tcPr>
            <w:tcW w:w="780" w:type="dxa"/>
            <w:tcBorders>
              <w:top w:val="nil"/>
              <w:left w:val="nil"/>
              <w:bottom w:val="single" w:sz="4" w:space="0" w:color="auto"/>
              <w:right w:val="single" w:sz="4" w:space="0" w:color="auto"/>
            </w:tcBorders>
            <w:shd w:val="clear" w:color="auto" w:fill="auto"/>
            <w:vAlign w:val="bottom"/>
            <w:hideMark/>
          </w:tcPr>
          <w:p w14:paraId="62815DF2"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9</w:t>
            </w:r>
          </w:p>
        </w:tc>
      </w:tr>
      <w:tr w:rsidR="00D724FF" w:rsidRPr="00D724FF" w14:paraId="0F8C1EEC"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2A42AA0"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6F03F06C"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35</w:t>
            </w:r>
          </w:p>
        </w:tc>
        <w:tc>
          <w:tcPr>
            <w:tcW w:w="900" w:type="dxa"/>
            <w:tcBorders>
              <w:top w:val="nil"/>
              <w:left w:val="nil"/>
              <w:bottom w:val="single" w:sz="4" w:space="0" w:color="auto"/>
              <w:right w:val="single" w:sz="4" w:space="0" w:color="auto"/>
            </w:tcBorders>
            <w:shd w:val="clear" w:color="auto" w:fill="auto"/>
            <w:vAlign w:val="bottom"/>
            <w:hideMark/>
          </w:tcPr>
          <w:p w14:paraId="052B5733"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6247</w:t>
            </w:r>
          </w:p>
        </w:tc>
        <w:tc>
          <w:tcPr>
            <w:tcW w:w="740" w:type="dxa"/>
            <w:tcBorders>
              <w:top w:val="nil"/>
              <w:left w:val="nil"/>
              <w:bottom w:val="single" w:sz="4" w:space="0" w:color="auto"/>
              <w:right w:val="single" w:sz="4" w:space="0" w:color="auto"/>
            </w:tcBorders>
            <w:shd w:val="clear" w:color="auto" w:fill="auto"/>
            <w:vAlign w:val="bottom"/>
            <w:hideMark/>
          </w:tcPr>
          <w:p w14:paraId="6ABD0296"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5</w:t>
            </w:r>
          </w:p>
        </w:tc>
        <w:tc>
          <w:tcPr>
            <w:tcW w:w="780" w:type="dxa"/>
            <w:tcBorders>
              <w:top w:val="nil"/>
              <w:left w:val="nil"/>
              <w:bottom w:val="single" w:sz="4" w:space="0" w:color="auto"/>
              <w:right w:val="single" w:sz="4" w:space="0" w:color="auto"/>
            </w:tcBorders>
            <w:shd w:val="clear" w:color="auto" w:fill="auto"/>
            <w:vAlign w:val="bottom"/>
            <w:hideMark/>
          </w:tcPr>
          <w:p w14:paraId="70192422"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w:t>
            </w:r>
          </w:p>
        </w:tc>
      </w:tr>
      <w:tr w:rsidR="00D724FF" w:rsidRPr="00D724FF" w14:paraId="2A2268E9"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D8AECE0"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25ADF623"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96</w:t>
            </w:r>
          </w:p>
        </w:tc>
        <w:tc>
          <w:tcPr>
            <w:tcW w:w="900" w:type="dxa"/>
            <w:tcBorders>
              <w:top w:val="nil"/>
              <w:left w:val="nil"/>
              <w:bottom w:val="single" w:sz="4" w:space="0" w:color="auto"/>
              <w:right w:val="single" w:sz="4" w:space="0" w:color="auto"/>
            </w:tcBorders>
            <w:shd w:val="clear" w:color="auto" w:fill="auto"/>
            <w:vAlign w:val="bottom"/>
            <w:hideMark/>
          </w:tcPr>
          <w:p w14:paraId="1DC86F5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2814</w:t>
            </w:r>
          </w:p>
        </w:tc>
        <w:tc>
          <w:tcPr>
            <w:tcW w:w="740" w:type="dxa"/>
            <w:tcBorders>
              <w:top w:val="nil"/>
              <w:left w:val="nil"/>
              <w:bottom w:val="single" w:sz="4" w:space="0" w:color="auto"/>
              <w:right w:val="single" w:sz="4" w:space="0" w:color="auto"/>
            </w:tcBorders>
            <w:shd w:val="clear" w:color="auto" w:fill="auto"/>
            <w:vAlign w:val="bottom"/>
            <w:hideMark/>
          </w:tcPr>
          <w:p w14:paraId="2D6503A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8</w:t>
            </w:r>
          </w:p>
        </w:tc>
        <w:tc>
          <w:tcPr>
            <w:tcW w:w="780" w:type="dxa"/>
            <w:tcBorders>
              <w:top w:val="nil"/>
              <w:left w:val="nil"/>
              <w:bottom w:val="single" w:sz="4" w:space="0" w:color="auto"/>
              <w:right w:val="single" w:sz="4" w:space="0" w:color="auto"/>
            </w:tcBorders>
            <w:shd w:val="clear" w:color="auto" w:fill="auto"/>
            <w:vAlign w:val="bottom"/>
            <w:hideMark/>
          </w:tcPr>
          <w:p w14:paraId="174AC2D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7</w:t>
            </w:r>
          </w:p>
        </w:tc>
      </w:tr>
      <w:tr w:rsidR="00D724FF" w:rsidRPr="00D724FF" w14:paraId="6D91DA5F"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51F7735"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232CE773"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13</w:t>
            </w:r>
          </w:p>
        </w:tc>
        <w:tc>
          <w:tcPr>
            <w:tcW w:w="900" w:type="dxa"/>
            <w:tcBorders>
              <w:top w:val="nil"/>
              <w:left w:val="nil"/>
              <w:bottom w:val="single" w:sz="4" w:space="0" w:color="auto"/>
              <w:right w:val="single" w:sz="4" w:space="0" w:color="auto"/>
            </w:tcBorders>
            <w:shd w:val="clear" w:color="auto" w:fill="auto"/>
            <w:vAlign w:val="bottom"/>
            <w:hideMark/>
          </w:tcPr>
          <w:p w14:paraId="0CB7ED4A"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1210</w:t>
            </w:r>
          </w:p>
        </w:tc>
        <w:tc>
          <w:tcPr>
            <w:tcW w:w="740" w:type="dxa"/>
            <w:tcBorders>
              <w:top w:val="nil"/>
              <w:left w:val="nil"/>
              <w:bottom w:val="single" w:sz="4" w:space="0" w:color="auto"/>
              <w:right w:val="single" w:sz="4" w:space="0" w:color="auto"/>
            </w:tcBorders>
            <w:shd w:val="clear" w:color="auto" w:fill="auto"/>
            <w:vAlign w:val="bottom"/>
            <w:hideMark/>
          </w:tcPr>
          <w:p w14:paraId="0716E071"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1</w:t>
            </w:r>
          </w:p>
        </w:tc>
        <w:tc>
          <w:tcPr>
            <w:tcW w:w="780" w:type="dxa"/>
            <w:tcBorders>
              <w:top w:val="nil"/>
              <w:left w:val="nil"/>
              <w:bottom w:val="single" w:sz="4" w:space="0" w:color="auto"/>
              <w:right w:val="single" w:sz="4" w:space="0" w:color="auto"/>
            </w:tcBorders>
            <w:shd w:val="clear" w:color="auto" w:fill="auto"/>
            <w:vAlign w:val="bottom"/>
            <w:hideMark/>
          </w:tcPr>
          <w:p w14:paraId="13ACF72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w:t>
            </w:r>
          </w:p>
        </w:tc>
      </w:tr>
      <w:tr w:rsidR="00D724FF" w:rsidRPr="00D724FF" w14:paraId="32BB368A"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0F73547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567D217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14</w:t>
            </w:r>
          </w:p>
        </w:tc>
        <w:tc>
          <w:tcPr>
            <w:tcW w:w="900" w:type="dxa"/>
            <w:tcBorders>
              <w:top w:val="nil"/>
              <w:left w:val="nil"/>
              <w:bottom w:val="single" w:sz="4" w:space="0" w:color="auto"/>
              <w:right w:val="single" w:sz="4" w:space="0" w:color="auto"/>
            </w:tcBorders>
            <w:shd w:val="clear" w:color="auto" w:fill="auto"/>
            <w:vAlign w:val="bottom"/>
            <w:hideMark/>
          </w:tcPr>
          <w:p w14:paraId="197AAFB3"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0452</w:t>
            </w:r>
          </w:p>
        </w:tc>
        <w:tc>
          <w:tcPr>
            <w:tcW w:w="740" w:type="dxa"/>
            <w:tcBorders>
              <w:top w:val="nil"/>
              <w:left w:val="nil"/>
              <w:bottom w:val="single" w:sz="4" w:space="0" w:color="auto"/>
              <w:right w:val="single" w:sz="4" w:space="0" w:color="auto"/>
            </w:tcBorders>
            <w:shd w:val="clear" w:color="auto" w:fill="auto"/>
            <w:vAlign w:val="bottom"/>
            <w:hideMark/>
          </w:tcPr>
          <w:p w14:paraId="12B3201A"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9</w:t>
            </w:r>
          </w:p>
        </w:tc>
        <w:tc>
          <w:tcPr>
            <w:tcW w:w="780" w:type="dxa"/>
            <w:tcBorders>
              <w:top w:val="nil"/>
              <w:left w:val="nil"/>
              <w:bottom w:val="single" w:sz="4" w:space="0" w:color="auto"/>
              <w:right w:val="single" w:sz="4" w:space="0" w:color="auto"/>
            </w:tcBorders>
            <w:shd w:val="clear" w:color="auto" w:fill="auto"/>
            <w:vAlign w:val="bottom"/>
            <w:hideMark/>
          </w:tcPr>
          <w:p w14:paraId="7CE3302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7</w:t>
            </w:r>
          </w:p>
        </w:tc>
      </w:tr>
      <w:tr w:rsidR="00D724FF" w:rsidRPr="00D724FF" w14:paraId="7360E7AA"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5328150A"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43BBF05B"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1891</w:t>
            </w:r>
          </w:p>
        </w:tc>
        <w:tc>
          <w:tcPr>
            <w:tcW w:w="900" w:type="dxa"/>
            <w:tcBorders>
              <w:top w:val="nil"/>
              <w:left w:val="nil"/>
              <w:bottom w:val="single" w:sz="4" w:space="0" w:color="auto"/>
              <w:right w:val="single" w:sz="4" w:space="0" w:color="auto"/>
            </w:tcBorders>
            <w:shd w:val="clear" w:color="auto" w:fill="auto"/>
            <w:vAlign w:val="bottom"/>
            <w:hideMark/>
          </w:tcPr>
          <w:p w14:paraId="1C00B71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9322</w:t>
            </w:r>
          </w:p>
        </w:tc>
        <w:tc>
          <w:tcPr>
            <w:tcW w:w="740" w:type="dxa"/>
            <w:tcBorders>
              <w:top w:val="nil"/>
              <w:left w:val="nil"/>
              <w:bottom w:val="single" w:sz="4" w:space="0" w:color="auto"/>
              <w:right w:val="single" w:sz="4" w:space="0" w:color="auto"/>
            </w:tcBorders>
            <w:shd w:val="clear" w:color="auto" w:fill="auto"/>
            <w:vAlign w:val="bottom"/>
            <w:hideMark/>
          </w:tcPr>
          <w:p w14:paraId="627CB3A3"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5</w:t>
            </w:r>
          </w:p>
        </w:tc>
        <w:tc>
          <w:tcPr>
            <w:tcW w:w="780" w:type="dxa"/>
            <w:tcBorders>
              <w:top w:val="nil"/>
              <w:left w:val="nil"/>
              <w:bottom w:val="single" w:sz="4" w:space="0" w:color="auto"/>
              <w:right w:val="single" w:sz="4" w:space="0" w:color="auto"/>
            </w:tcBorders>
            <w:shd w:val="clear" w:color="auto" w:fill="auto"/>
            <w:vAlign w:val="bottom"/>
            <w:hideMark/>
          </w:tcPr>
          <w:p w14:paraId="65045C9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w:t>
            </w:r>
          </w:p>
        </w:tc>
      </w:tr>
      <w:tr w:rsidR="00D724FF" w:rsidRPr="00D724FF" w14:paraId="24E5A8F4"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67A46AA7"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299C7949"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063</w:t>
            </w:r>
          </w:p>
        </w:tc>
        <w:tc>
          <w:tcPr>
            <w:tcW w:w="900" w:type="dxa"/>
            <w:tcBorders>
              <w:top w:val="nil"/>
              <w:left w:val="nil"/>
              <w:bottom w:val="single" w:sz="4" w:space="0" w:color="auto"/>
              <w:right w:val="single" w:sz="4" w:space="0" w:color="auto"/>
            </w:tcBorders>
            <w:shd w:val="clear" w:color="auto" w:fill="auto"/>
            <w:vAlign w:val="bottom"/>
            <w:hideMark/>
          </w:tcPr>
          <w:p w14:paraId="72E5BF95"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9011</w:t>
            </w:r>
          </w:p>
        </w:tc>
        <w:tc>
          <w:tcPr>
            <w:tcW w:w="740" w:type="dxa"/>
            <w:tcBorders>
              <w:top w:val="nil"/>
              <w:left w:val="nil"/>
              <w:bottom w:val="single" w:sz="4" w:space="0" w:color="auto"/>
              <w:right w:val="single" w:sz="4" w:space="0" w:color="auto"/>
            </w:tcBorders>
            <w:shd w:val="clear" w:color="auto" w:fill="auto"/>
            <w:vAlign w:val="bottom"/>
            <w:hideMark/>
          </w:tcPr>
          <w:p w14:paraId="72F39DB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3</w:t>
            </w:r>
          </w:p>
        </w:tc>
        <w:tc>
          <w:tcPr>
            <w:tcW w:w="780" w:type="dxa"/>
            <w:tcBorders>
              <w:top w:val="nil"/>
              <w:left w:val="nil"/>
              <w:bottom w:val="single" w:sz="4" w:space="0" w:color="auto"/>
              <w:right w:val="single" w:sz="4" w:space="0" w:color="auto"/>
            </w:tcBorders>
            <w:shd w:val="clear" w:color="auto" w:fill="auto"/>
            <w:vAlign w:val="bottom"/>
            <w:hideMark/>
          </w:tcPr>
          <w:p w14:paraId="06F5F5DC"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7</w:t>
            </w:r>
          </w:p>
        </w:tc>
      </w:tr>
      <w:tr w:rsidR="00D724FF" w:rsidRPr="00D724FF" w14:paraId="1D97371B" w14:textId="77777777" w:rsidTr="00D724FF">
        <w:trPr>
          <w:trHeight w:val="540"/>
        </w:trPr>
        <w:tc>
          <w:tcPr>
            <w:tcW w:w="5700" w:type="dxa"/>
            <w:tcBorders>
              <w:top w:val="nil"/>
              <w:left w:val="single" w:sz="4" w:space="0" w:color="auto"/>
              <w:bottom w:val="single" w:sz="4" w:space="0" w:color="auto"/>
              <w:right w:val="single" w:sz="4" w:space="0" w:color="auto"/>
            </w:tcBorders>
            <w:shd w:val="clear" w:color="auto" w:fill="auto"/>
            <w:vAlign w:val="bottom"/>
            <w:hideMark/>
          </w:tcPr>
          <w:p w14:paraId="198F5CA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XBOND私有行情</w:t>
            </w:r>
          </w:p>
        </w:tc>
        <w:tc>
          <w:tcPr>
            <w:tcW w:w="2020" w:type="dxa"/>
            <w:tcBorders>
              <w:top w:val="nil"/>
              <w:left w:val="nil"/>
              <w:bottom w:val="single" w:sz="4" w:space="0" w:color="auto"/>
              <w:right w:val="single" w:sz="4" w:space="0" w:color="auto"/>
            </w:tcBorders>
            <w:shd w:val="clear" w:color="auto" w:fill="auto"/>
            <w:vAlign w:val="bottom"/>
            <w:hideMark/>
          </w:tcPr>
          <w:p w14:paraId="2BE32FFE"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odmmwp</w:t>
            </w:r>
            <w:proofErr w:type="spellEnd"/>
            <w:r w:rsidRPr="00D724FF">
              <w:rPr>
                <w:rFonts w:ascii="宋体" w:eastAsia="宋体" w:hAnsi="宋体" w:cs="宋体" w:hint="eastAsia"/>
                <w:color w:val="000000"/>
              </w:rPr>
              <w:t>/</w:t>
            </w:r>
            <w:proofErr w:type="spellStart"/>
            <w:r w:rsidRPr="00D724FF">
              <w:rPr>
                <w:rFonts w:ascii="宋体" w:eastAsia="宋体" w:hAnsi="宋体" w:cs="宋体" w:hint="eastAsia"/>
                <w:color w:val="000000"/>
              </w:rPr>
              <w:t>ws</w:t>
            </w:r>
            <w:proofErr w:type="spellEnd"/>
            <w:r w:rsidRPr="00D724FF">
              <w:rPr>
                <w:rFonts w:ascii="宋体" w:eastAsia="宋体" w:hAnsi="宋体" w:cs="宋体" w:hint="eastAsia"/>
                <w:color w:val="000000"/>
              </w:rPr>
              <w:t>/CBT_MKT_DAT_100134</w:t>
            </w:r>
          </w:p>
        </w:tc>
        <w:tc>
          <w:tcPr>
            <w:tcW w:w="900" w:type="dxa"/>
            <w:tcBorders>
              <w:top w:val="nil"/>
              <w:left w:val="nil"/>
              <w:bottom w:val="single" w:sz="4" w:space="0" w:color="auto"/>
              <w:right w:val="single" w:sz="4" w:space="0" w:color="auto"/>
            </w:tcBorders>
            <w:shd w:val="clear" w:color="auto" w:fill="auto"/>
            <w:vAlign w:val="bottom"/>
            <w:hideMark/>
          </w:tcPr>
          <w:p w14:paraId="45B4E04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7495</w:t>
            </w:r>
          </w:p>
        </w:tc>
        <w:tc>
          <w:tcPr>
            <w:tcW w:w="740" w:type="dxa"/>
            <w:tcBorders>
              <w:top w:val="nil"/>
              <w:left w:val="nil"/>
              <w:bottom w:val="single" w:sz="4" w:space="0" w:color="auto"/>
              <w:right w:val="single" w:sz="4" w:space="0" w:color="auto"/>
            </w:tcBorders>
            <w:shd w:val="clear" w:color="auto" w:fill="auto"/>
            <w:vAlign w:val="bottom"/>
            <w:hideMark/>
          </w:tcPr>
          <w:p w14:paraId="470C64FF"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7</w:t>
            </w:r>
          </w:p>
        </w:tc>
        <w:tc>
          <w:tcPr>
            <w:tcW w:w="780" w:type="dxa"/>
            <w:tcBorders>
              <w:top w:val="nil"/>
              <w:left w:val="nil"/>
              <w:bottom w:val="single" w:sz="4" w:space="0" w:color="auto"/>
              <w:right w:val="single" w:sz="4" w:space="0" w:color="auto"/>
            </w:tcBorders>
            <w:shd w:val="clear" w:color="auto" w:fill="auto"/>
            <w:vAlign w:val="bottom"/>
            <w:hideMark/>
          </w:tcPr>
          <w:p w14:paraId="418B71B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6</w:t>
            </w:r>
          </w:p>
        </w:tc>
      </w:tr>
      <w:tr w:rsidR="00D724FF" w:rsidRPr="00D724FF" w14:paraId="6B37A0CD" w14:textId="77777777" w:rsidTr="00D724FF">
        <w:trPr>
          <w:trHeight w:val="540"/>
        </w:trPr>
        <w:tc>
          <w:tcPr>
            <w:tcW w:w="5700" w:type="dxa"/>
            <w:tcBorders>
              <w:top w:val="nil"/>
              <w:left w:val="nil"/>
              <w:bottom w:val="nil"/>
              <w:right w:val="nil"/>
            </w:tcBorders>
            <w:shd w:val="clear" w:color="000000" w:fill="FFFFFF"/>
            <w:hideMark/>
          </w:tcPr>
          <w:p w14:paraId="4D29B94F" w14:textId="77777777" w:rsidR="00D724FF" w:rsidRPr="00D724FF" w:rsidRDefault="00D724FF" w:rsidP="00D724FF">
            <w:pPr>
              <w:spacing w:after="0" w:line="240" w:lineRule="auto"/>
              <w:rPr>
                <w:rFonts w:ascii="Segoe UI" w:eastAsia="宋体" w:hAnsi="Segoe UI" w:cs="Segoe UI" w:hint="eastAsia"/>
                <w:color w:val="172B4D"/>
              </w:rPr>
            </w:pPr>
            <w:r w:rsidRPr="00D724FF">
              <w:rPr>
                <w:rFonts w:ascii="宋体" w:eastAsia="宋体" w:hAnsi="宋体" w:cs="Segoe UI" w:hint="eastAsia"/>
                <w:color w:val="172B4D"/>
              </w:rPr>
              <w:t>银行间现券成交汇总</w:t>
            </w:r>
          </w:p>
        </w:tc>
        <w:tc>
          <w:tcPr>
            <w:tcW w:w="2020" w:type="dxa"/>
            <w:tcBorders>
              <w:top w:val="nil"/>
              <w:left w:val="single" w:sz="4" w:space="0" w:color="auto"/>
              <w:bottom w:val="single" w:sz="4" w:space="0" w:color="auto"/>
              <w:right w:val="single" w:sz="4" w:space="0" w:color="auto"/>
            </w:tcBorders>
            <w:shd w:val="clear" w:color="auto" w:fill="auto"/>
            <w:vAlign w:val="bottom"/>
            <w:hideMark/>
          </w:tcPr>
          <w:p w14:paraId="54B6F5DF" w14:textId="77777777" w:rsidR="00D724FF" w:rsidRPr="00D724FF" w:rsidRDefault="00D724FF" w:rsidP="00D724FF">
            <w:pPr>
              <w:spacing w:after="0" w:line="240" w:lineRule="auto"/>
              <w:rPr>
                <w:rFonts w:ascii="宋体" w:eastAsia="宋体" w:hAnsi="宋体" w:cs="宋体"/>
                <w:color w:val="000000"/>
              </w:rPr>
            </w:pPr>
            <w:r w:rsidRPr="00D724FF">
              <w:rPr>
                <w:rFonts w:ascii="宋体" w:eastAsia="宋体" w:hAnsi="宋体" w:cs="宋体" w:hint="eastAsia"/>
                <w:color w:val="000000"/>
              </w:rPr>
              <w:t>/market-CBT-1/out</w:t>
            </w:r>
          </w:p>
        </w:tc>
        <w:tc>
          <w:tcPr>
            <w:tcW w:w="900" w:type="dxa"/>
            <w:tcBorders>
              <w:top w:val="nil"/>
              <w:left w:val="nil"/>
              <w:bottom w:val="single" w:sz="4" w:space="0" w:color="auto"/>
              <w:right w:val="single" w:sz="4" w:space="0" w:color="auto"/>
            </w:tcBorders>
            <w:shd w:val="clear" w:color="auto" w:fill="auto"/>
            <w:vAlign w:val="bottom"/>
            <w:hideMark/>
          </w:tcPr>
          <w:p w14:paraId="0A03549D"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5908</w:t>
            </w:r>
          </w:p>
        </w:tc>
        <w:tc>
          <w:tcPr>
            <w:tcW w:w="740" w:type="dxa"/>
            <w:tcBorders>
              <w:top w:val="nil"/>
              <w:left w:val="nil"/>
              <w:bottom w:val="single" w:sz="4" w:space="0" w:color="auto"/>
              <w:right w:val="single" w:sz="4" w:space="0" w:color="auto"/>
            </w:tcBorders>
            <w:shd w:val="clear" w:color="auto" w:fill="auto"/>
            <w:vAlign w:val="bottom"/>
            <w:hideMark/>
          </w:tcPr>
          <w:p w14:paraId="3CD1D46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131</w:t>
            </w:r>
          </w:p>
        </w:tc>
        <w:tc>
          <w:tcPr>
            <w:tcW w:w="780" w:type="dxa"/>
            <w:tcBorders>
              <w:top w:val="nil"/>
              <w:left w:val="nil"/>
              <w:bottom w:val="single" w:sz="4" w:space="0" w:color="auto"/>
              <w:right w:val="single" w:sz="4" w:space="0" w:color="auto"/>
            </w:tcBorders>
            <w:shd w:val="clear" w:color="auto" w:fill="auto"/>
            <w:vAlign w:val="bottom"/>
            <w:hideMark/>
          </w:tcPr>
          <w:p w14:paraId="58CDD37F"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887</w:t>
            </w:r>
          </w:p>
        </w:tc>
      </w:tr>
      <w:tr w:rsidR="00D724FF" w:rsidRPr="00D724FF" w14:paraId="093339C8" w14:textId="77777777" w:rsidTr="00D724FF">
        <w:trPr>
          <w:trHeight w:val="540"/>
        </w:trPr>
        <w:tc>
          <w:tcPr>
            <w:tcW w:w="5700" w:type="dxa"/>
            <w:tcBorders>
              <w:top w:val="nil"/>
              <w:left w:val="nil"/>
              <w:bottom w:val="nil"/>
              <w:right w:val="nil"/>
            </w:tcBorders>
            <w:shd w:val="clear" w:color="000000" w:fill="FFFFFF"/>
            <w:hideMark/>
          </w:tcPr>
          <w:p w14:paraId="5020C75E" w14:textId="77777777" w:rsidR="00D724FF" w:rsidRPr="00D724FF" w:rsidRDefault="00D724FF" w:rsidP="00D724FF">
            <w:pPr>
              <w:spacing w:after="0" w:line="240" w:lineRule="auto"/>
              <w:rPr>
                <w:rFonts w:ascii="宋体" w:eastAsia="宋体" w:hAnsi="宋体" w:cs="宋体" w:hint="eastAsia"/>
                <w:color w:val="172B4D"/>
              </w:rPr>
            </w:pPr>
            <w:r w:rsidRPr="00D724FF">
              <w:rPr>
                <w:rFonts w:ascii="宋体" w:eastAsia="宋体" w:hAnsi="宋体" w:cs="宋体" w:hint="eastAsia"/>
                <w:color w:val="172B4D"/>
              </w:rPr>
              <w:lastRenderedPageBreak/>
              <w:t>银行间现券逐笔成交</w:t>
            </w:r>
          </w:p>
        </w:tc>
        <w:tc>
          <w:tcPr>
            <w:tcW w:w="2020" w:type="dxa"/>
            <w:tcBorders>
              <w:top w:val="nil"/>
              <w:left w:val="single" w:sz="4" w:space="0" w:color="auto"/>
              <w:bottom w:val="single" w:sz="4" w:space="0" w:color="auto"/>
              <w:right w:val="single" w:sz="4" w:space="0" w:color="auto"/>
            </w:tcBorders>
            <w:shd w:val="clear" w:color="auto" w:fill="auto"/>
            <w:vAlign w:val="bottom"/>
            <w:hideMark/>
          </w:tcPr>
          <w:p w14:paraId="148D3466" w14:textId="77777777" w:rsidR="00D724FF" w:rsidRPr="00D724FF" w:rsidRDefault="00D724FF" w:rsidP="00D724FF">
            <w:pPr>
              <w:spacing w:after="0" w:line="240" w:lineRule="auto"/>
              <w:rPr>
                <w:rFonts w:ascii="宋体" w:eastAsia="宋体" w:hAnsi="宋体" w:cs="宋体" w:hint="eastAsia"/>
                <w:color w:val="000000"/>
              </w:rPr>
            </w:pPr>
            <w:r w:rsidRPr="00D724FF">
              <w:rPr>
                <w:rFonts w:ascii="宋体" w:eastAsia="宋体" w:hAnsi="宋体" w:cs="宋体" w:hint="eastAsia"/>
                <w:color w:val="000000"/>
              </w:rPr>
              <w:t>/marketdetail-CBT-1/out</w:t>
            </w:r>
          </w:p>
        </w:tc>
        <w:tc>
          <w:tcPr>
            <w:tcW w:w="900" w:type="dxa"/>
            <w:tcBorders>
              <w:top w:val="nil"/>
              <w:left w:val="nil"/>
              <w:bottom w:val="single" w:sz="4" w:space="0" w:color="auto"/>
              <w:right w:val="single" w:sz="4" w:space="0" w:color="auto"/>
            </w:tcBorders>
            <w:shd w:val="clear" w:color="auto" w:fill="auto"/>
            <w:vAlign w:val="bottom"/>
            <w:hideMark/>
          </w:tcPr>
          <w:p w14:paraId="081FD8F7"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05851</w:t>
            </w:r>
          </w:p>
        </w:tc>
        <w:tc>
          <w:tcPr>
            <w:tcW w:w="740" w:type="dxa"/>
            <w:tcBorders>
              <w:top w:val="nil"/>
              <w:left w:val="nil"/>
              <w:bottom w:val="single" w:sz="4" w:space="0" w:color="auto"/>
              <w:right w:val="single" w:sz="4" w:space="0" w:color="auto"/>
            </w:tcBorders>
            <w:shd w:val="clear" w:color="auto" w:fill="auto"/>
            <w:vAlign w:val="bottom"/>
            <w:hideMark/>
          </w:tcPr>
          <w:p w14:paraId="48D34024"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202</w:t>
            </w:r>
          </w:p>
        </w:tc>
        <w:tc>
          <w:tcPr>
            <w:tcW w:w="780" w:type="dxa"/>
            <w:tcBorders>
              <w:top w:val="nil"/>
              <w:left w:val="nil"/>
              <w:bottom w:val="single" w:sz="4" w:space="0" w:color="auto"/>
              <w:right w:val="single" w:sz="4" w:space="0" w:color="auto"/>
            </w:tcBorders>
            <w:shd w:val="clear" w:color="auto" w:fill="auto"/>
            <w:vAlign w:val="bottom"/>
            <w:hideMark/>
          </w:tcPr>
          <w:p w14:paraId="6B5078B2" w14:textId="77777777" w:rsidR="00D724FF" w:rsidRPr="00D724FF" w:rsidRDefault="00D724FF" w:rsidP="00D724FF">
            <w:pPr>
              <w:spacing w:after="0" w:line="240" w:lineRule="auto"/>
              <w:jc w:val="right"/>
              <w:rPr>
                <w:rFonts w:ascii="宋体" w:eastAsia="宋体" w:hAnsi="宋体" w:cs="宋体" w:hint="eastAsia"/>
                <w:color w:val="000000"/>
              </w:rPr>
            </w:pPr>
            <w:r w:rsidRPr="00D724FF">
              <w:rPr>
                <w:rFonts w:ascii="宋体" w:eastAsia="宋体" w:hAnsi="宋体" w:cs="宋体" w:hint="eastAsia"/>
                <w:color w:val="000000"/>
              </w:rPr>
              <w:t>115</w:t>
            </w:r>
          </w:p>
        </w:tc>
      </w:tr>
    </w:tbl>
    <w:p w14:paraId="369512DF" w14:textId="77777777" w:rsidR="007A72D2" w:rsidRDefault="007A72D2" w:rsidP="007A72D2">
      <w:pPr>
        <w:spacing w:after="0" w:line="540" w:lineRule="exact"/>
        <w:ind w:firstLine="641"/>
        <w:rPr>
          <w:rFonts w:ascii="Times New Roman" w:eastAsia="仿宋" w:hAnsi="Times New Roman" w:cs="Times New Roman"/>
          <w:sz w:val="32"/>
          <w:szCs w:val="28"/>
        </w:rPr>
      </w:pPr>
    </w:p>
    <w:p w14:paraId="6154E53E" w14:textId="77777777" w:rsidR="005168FC" w:rsidRDefault="005168FC" w:rsidP="007A72D2">
      <w:pPr>
        <w:spacing w:after="0" w:line="540" w:lineRule="exact"/>
        <w:ind w:firstLine="641"/>
        <w:rPr>
          <w:rFonts w:ascii="Times New Roman" w:eastAsia="仿宋" w:hAnsi="Times New Roman" w:cs="Times New Roman" w:hint="eastAsia"/>
          <w:sz w:val="32"/>
          <w:szCs w:val="28"/>
        </w:rPr>
      </w:pPr>
    </w:p>
    <w:p w14:paraId="0D3C5D8A" w14:textId="3F66162A" w:rsidR="00D724FF" w:rsidRDefault="00D724FF" w:rsidP="007A72D2">
      <w:pPr>
        <w:spacing w:after="0" w:line="540" w:lineRule="exact"/>
        <w:ind w:firstLine="641"/>
        <w:rPr>
          <w:rFonts w:ascii="Times New Roman" w:eastAsia="仿宋" w:hAnsi="Times New Roman" w:cs="Times New Roman"/>
          <w:sz w:val="32"/>
          <w:szCs w:val="28"/>
        </w:rPr>
      </w:pPr>
      <w:r>
        <w:rPr>
          <w:rFonts w:ascii="Times New Roman" w:eastAsia="仿宋" w:hAnsi="Times New Roman" w:cs="Times New Roman" w:hint="eastAsia"/>
          <w:sz w:val="32"/>
          <w:szCs w:val="28"/>
        </w:rPr>
        <w:t>详情数据见附件：</w:t>
      </w:r>
      <w:bookmarkStart w:id="0" w:name="_MON_1646845199"/>
      <w:bookmarkEnd w:id="0"/>
      <w:r w:rsidR="002012B1">
        <w:rPr>
          <w:rFonts w:ascii="Times New Roman" w:eastAsia="仿宋" w:hAnsi="Times New Roman" w:cs="Times New Roman"/>
          <w:sz w:val="32"/>
          <w:szCs w:val="28"/>
        </w:rPr>
        <w:object w:dxaOrig="1536" w:dyaOrig="1113" w14:anchorId="0CEF5A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5pt;height:55.5pt" o:ole="">
            <v:imagedata r:id="rId8" o:title=""/>
          </v:shape>
          <o:OLEObject Type="Embed" ProgID="Excel.Sheet.12" ShapeID="_x0000_i1027" DrawAspect="Icon" ObjectID="_1646845265" r:id="rId9"/>
        </w:object>
      </w:r>
    </w:p>
    <w:p w14:paraId="581085F1" w14:textId="77777777" w:rsidR="00D724FF" w:rsidRDefault="00D724FF" w:rsidP="002012B1">
      <w:pPr>
        <w:spacing w:after="0" w:line="540" w:lineRule="exact"/>
        <w:rPr>
          <w:rFonts w:ascii="Times New Roman" w:eastAsia="仿宋" w:hAnsi="Times New Roman" w:cs="Times New Roman" w:hint="eastAsia"/>
          <w:sz w:val="32"/>
          <w:szCs w:val="28"/>
        </w:rPr>
      </w:pPr>
      <w:bookmarkStart w:id="1" w:name="_GoBack"/>
      <w:bookmarkEnd w:id="1"/>
    </w:p>
    <w:p w14:paraId="20E3977D" w14:textId="3CCD99E1" w:rsidR="00E252A4" w:rsidRDefault="00624D32" w:rsidP="007A72D2">
      <w:pPr>
        <w:spacing w:after="0" w:line="540" w:lineRule="exact"/>
        <w:ind w:firstLine="641"/>
        <w:rPr>
          <w:rFonts w:ascii="Times New Roman" w:eastAsia="宋体" w:hAnsi="Times New Roman" w:cs="Times New Roman"/>
          <w:sz w:val="28"/>
          <w:szCs w:val="28"/>
        </w:rPr>
      </w:pPr>
      <w:r>
        <w:rPr>
          <w:rFonts w:ascii="Times New Roman" w:eastAsia="宋体" w:hAnsi="Times New Roman" w:cs="Times New Roman" w:hint="eastAsia"/>
          <w:sz w:val="28"/>
          <w:szCs w:val="28"/>
        </w:rPr>
        <w:t>推送订阅人数排名</w:t>
      </w:r>
      <w:r w:rsidRPr="001B000C">
        <w:rPr>
          <w:rFonts w:ascii="Times New Roman" w:eastAsia="宋体" w:hAnsi="Times New Roman" w:cs="Times New Roman"/>
          <w:sz w:val="28"/>
          <w:szCs w:val="28"/>
        </w:rPr>
        <w:t xml:space="preserve"> </w:t>
      </w:r>
      <w:r>
        <w:rPr>
          <w:rFonts w:ascii="Times New Roman" w:eastAsia="宋体" w:hAnsi="Times New Roman" w:cs="Times New Roman"/>
          <w:sz w:val="28"/>
          <w:szCs w:val="28"/>
        </w:rPr>
        <w:t>：</w:t>
      </w:r>
    </w:p>
    <w:tbl>
      <w:tblPr>
        <w:tblW w:w="8600" w:type="dxa"/>
        <w:tblInd w:w="-5" w:type="dxa"/>
        <w:tblLook w:val="04A0" w:firstRow="1" w:lastRow="0" w:firstColumn="1" w:lastColumn="0" w:noHBand="0" w:noVBand="1"/>
      </w:tblPr>
      <w:tblGrid>
        <w:gridCol w:w="2200"/>
        <w:gridCol w:w="3180"/>
        <w:gridCol w:w="1200"/>
        <w:gridCol w:w="1000"/>
        <w:gridCol w:w="1020"/>
      </w:tblGrid>
      <w:tr w:rsidR="00624D32" w:rsidRPr="00624D32" w14:paraId="170E56EA" w14:textId="77777777" w:rsidTr="00624D32">
        <w:trPr>
          <w:trHeight w:val="405"/>
        </w:trPr>
        <w:tc>
          <w:tcPr>
            <w:tcW w:w="22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9B1F9F5" w14:textId="77777777" w:rsidR="00624D32" w:rsidRPr="00624D32" w:rsidRDefault="00624D32" w:rsidP="00624D32">
            <w:pPr>
              <w:spacing w:after="0" w:line="240" w:lineRule="auto"/>
              <w:rPr>
                <w:rFonts w:ascii="宋体" w:eastAsia="宋体" w:hAnsi="宋体" w:cs="宋体"/>
                <w:b/>
                <w:bCs/>
                <w:color w:val="000000"/>
              </w:rPr>
            </w:pPr>
            <w:r w:rsidRPr="00624D32">
              <w:rPr>
                <w:rFonts w:ascii="宋体" w:eastAsia="宋体" w:hAnsi="宋体" w:cs="宋体" w:hint="eastAsia"/>
                <w:b/>
                <w:bCs/>
                <w:color w:val="000000"/>
              </w:rPr>
              <w:t>名称</w:t>
            </w:r>
          </w:p>
        </w:tc>
        <w:tc>
          <w:tcPr>
            <w:tcW w:w="3180" w:type="dxa"/>
            <w:tcBorders>
              <w:top w:val="single" w:sz="4" w:space="0" w:color="auto"/>
              <w:left w:val="nil"/>
              <w:bottom w:val="single" w:sz="4" w:space="0" w:color="auto"/>
              <w:right w:val="single" w:sz="4" w:space="0" w:color="auto"/>
            </w:tcBorders>
            <w:shd w:val="clear" w:color="auto" w:fill="auto"/>
            <w:vAlign w:val="bottom"/>
            <w:hideMark/>
          </w:tcPr>
          <w:p w14:paraId="6BCF1F2B" w14:textId="77777777" w:rsidR="00624D32" w:rsidRPr="00624D32" w:rsidRDefault="00624D32" w:rsidP="00624D32">
            <w:pPr>
              <w:spacing w:after="0" w:line="240" w:lineRule="auto"/>
              <w:rPr>
                <w:rFonts w:ascii="宋体" w:eastAsia="宋体" w:hAnsi="宋体" w:cs="宋体" w:hint="eastAsia"/>
                <w:b/>
                <w:bCs/>
                <w:color w:val="000000"/>
              </w:rPr>
            </w:pPr>
            <w:r w:rsidRPr="00624D32">
              <w:rPr>
                <w:rFonts w:ascii="宋体" w:eastAsia="宋体" w:hAnsi="宋体" w:cs="宋体" w:hint="eastAsia"/>
                <w:b/>
                <w:bCs/>
                <w:color w:val="000000"/>
              </w:rPr>
              <w:t>topic</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03EB956F" w14:textId="77777777" w:rsidR="00624D32" w:rsidRPr="00624D32" w:rsidRDefault="00624D32" w:rsidP="00624D32">
            <w:pPr>
              <w:spacing w:after="0" w:line="240" w:lineRule="auto"/>
              <w:rPr>
                <w:rFonts w:ascii="宋体" w:eastAsia="宋体" w:hAnsi="宋体" w:cs="宋体" w:hint="eastAsia"/>
                <w:b/>
                <w:bCs/>
                <w:color w:val="000000"/>
              </w:rPr>
            </w:pPr>
            <w:r w:rsidRPr="00624D32">
              <w:rPr>
                <w:rFonts w:ascii="宋体" w:eastAsia="宋体" w:hAnsi="宋体" w:cs="宋体" w:hint="eastAsia"/>
                <w:b/>
                <w:bCs/>
                <w:color w:val="000000"/>
              </w:rPr>
              <w:t>发送次数</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7FD06A82" w14:textId="77777777" w:rsidR="00624D32" w:rsidRPr="00624D32" w:rsidRDefault="00624D32" w:rsidP="00624D32">
            <w:pPr>
              <w:spacing w:after="0" w:line="240" w:lineRule="auto"/>
              <w:rPr>
                <w:rFonts w:ascii="宋体" w:eastAsia="宋体" w:hAnsi="宋体" w:cs="宋体" w:hint="eastAsia"/>
                <w:b/>
                <w:bCs/>
                <w:color w:val="000000"/>
              </w:rPr>
            </w:pPr>
            <w:r w:rsidRPr="00624D32">
              <w:rPr>
                <w:rFonts w:ascii="宋体" w:eastAsia="宋体" w:hAnsi="宋体" w:cs="宋体" w:hint="eastAsia"/>
                <w:b/>
                <w:bCs/>
                <w:color w:val="000000"/>
              </w:rPr>
              <w:t>订阅人次</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7992FD5A" w14:textId="77777777" w:rsidR="00624D32" w:rsidRPr="00624D32" w:rsidRDefault="00624D32" w:rsidP="00624D32">
            <w:pPr>
              <w:spacing w:after="0" w:line="240" w:lineRule="auto"/>
              <w:rPr>
                <w:rFonts w:ascii="宋体" w:eastAsia="宋体" w:hAnsi="宋体" w:cs="宋体" w:hint="eastAsia"/>
                <w:b/>
                <w:bCs/>
                <w:color w:val="000000"/>
              </w:rPr>
            </w:pPr>
            <w:r w:rsidRPr="00624D32">
              <w:rPr>
                <w:rFonts w:ascii="宋体" w:eastAsia="宋体" w:hAnsi="宋体" w:cs="宋体" w:hint="eastAsia"/>
                <w:b/>
                <w:bCs/>
                <w:color w:val="000000"/>
              </w:rPr>
              <w:t>订阅人数</w:t>
            </w:r>
          </w:p>
        </w:tc>
      </w:tr>
      <w:tr w:rsidR="00624D32" w:rsidRPr="00624D32" w14:paraId="65FA699C"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1C29142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6EF7823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signal/refresh-WG24-interest/out</w:t>
            </w:r>
          </w:p>
        </w:tc>
        <w:tc>
          <w:tcPr>
            <w:tcW w:w="1200" w:type="dxa"/>
            <w:tcBorders>
              <w:top w:val="nil"/>
              <w:left w:val="nil"/>
              <w:bottom w:val="single" w:sz="4" w:space="0" w:color="auto"/>
              <w:right w:val="single" w:sz="4" w:space="0" w:color="auto"/>
            </w:tcBorders>
            <w:shd w:val="clear" w:color="auto" w:fill="auto"/>
            <w:noWrap/>
            <w:vAlign w:val="bottom"/>
            <w:hideMark/>
          </w:tcPr>
          <w:p w14:paraId="284AAA6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4</w:t>
            </w:r>
          </w:p>
        </w:tc>
        <w:tc>
          <w:tcPr>
            <w:tcW w:w="1000" w:type="dxa"/>
            <w:tcBorders>
              <w:top w:val="nil"/>
              <w:left w:val="nil"/>
              <w:bottom w:val="single" w:sz="4" w:space="0" w:color="auto"/>
              <w:right w:val="single" w:sz="4" w:space="0" w:color="auto"/>
            </w:tcBorders>
            <w:shd w:val="clear" w:color="auto" w:fill="auto"/>
            <w:noWrap/>
            <w:vAlign w:val="bottom"/>
            <w:hideMark/>
          </w:tcPr>
          <w:p w14:paraId="537917F3"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6798A4E2"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7</w:t>
            </w:r>
          </w:p>
        </w:tc>
      </w:tr>
      <w:tr w:rsidR="00624D32" w:rsidRPr="00624D32" w14:paraId="63467FF2"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52B27B0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消息盒子</w:t>
            </w:r>
          </w:p>
        </w:tc>
        <w:tc>
          <w:tcPr>
            <w:tcW w:w="3180" w:type="dxa"/>
            <w:tcBorders>
              <w:top w:val="nil"/>
              <w:left w:val="nil"/>
              <w:bottom w:val="single" w:sz="4" w:space="0" w:color="auto"/>
              <w:right w:val="single" w:sz="4" w:space="0" w:color="auto"/>
            </w:tcBorders>
            <w:shd w:val="clear" w:color="auto" w:fill="auto"/>
            <w:vAlign w:val="bottom"/>
            <w:hideMark/>
          </w:tcPr>
          <w:p w14:paraId="2425E6C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tbs.mc/out</w:t>
            </w:r>
          </w:p>
        </w:tc>
        <w:tc>
          <w:tcPr>
            <w:tcW w:w="1200" w:type="dxa"/>
            <w:tcBorders>
              <w:top w:val="nil"/>
              <w:left w:val="nil"/>
              <w:bottom w:val="single" w:sz="4" w:space="0" w:color="auto"/>
              <w:right w:val="single" w:sz="4" w:space="0" w:color="auto"/>
            </w:tcBorders>
            <w:shd w:val="clear" w:color="auto" w:fill="auto"/>
            <w:noWrap/>
            <w:vAlign w:val="bottom"/>
            <w:hideMark/>
          </w:tcPr>
          <w:p w14:paraId="5D140F9A"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07641</w:t>
            </w:r>
          </w:p>
        </w:tc>
        <w:tc>
          <w:tcPr>
            <w:tcW w:w="1000" w:type="dxa"/>
            <w:tcBorders>
              <w:top w:val="nil"/>
              <w:left w:val="nil"/>
              <w:bottom w:val="single" w:sz="4" w:space="0" w:color="auto"/>
              <w:right w:val="single" w:sz="4" w:space="0" w:color="auto"/>
            </w:tcBorders>
            <w:shd w:val="clear" w:color="auto" w:fill="auto"/>
            <w:noWrap/>
            <w:vAlign w:val="bottom"/>
            <w:hideMark/>
          </w:tcPr>
          <w:p w14:paraId="65A76B92"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7649</w:t>
            </w:r>
          </w:p>
        </w:tc>
        <w:tc>
          <w:tcPr>
            <w:tcW w:w="1020" w:type="dxa"/>
            <w:tcBorders>
              <w:top w:val="nil"/>
              <w:left w:val="nil"/>
              <w:bottom w:val="single" w:sz="4" w:space="0" w:color="auto"/>
              <w:right w:val="single" w:sz="4" w:space="0" w:color="auto"/>
            </w:tcBorders>
            <w:shd w:val="clear" w:color="auto" w:fill="auto"/>
            <w:noWrap/>
            <w:vAlign w:val="bottom"/>
            <w:hideMark/>
          </w:tcPr>
          <w:p w14:paraId="62D6BE11"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2</w:t>
            </w:r>
          </w:p>
        </w:tc>
      </w:tr>
      <w:tr w:rsidR="00624D32" w:rsidRPr="00624D32" w14:paraId="471D5D98"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22A744BA"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首页衍生品推送</w:t>
            </w:r>
          </w:p>
        </w:tc>
        <w:tc>
          <w:tcPr>
            <w:tcW w:w="3180" w:type="dxa"/>
            <w:tcBorders>
              <w:top w:val="nil"/>
              <w:left w:val="nil"/>
              <w:bottom w:val="single" w:sz="4" w:space="0" w:color="auto"/>
              <w:right w:val="single" w:sz="4" w:space="0" w:color="auto"/>
            </w:tcBorders>
            <w:shd w:val="clear" w:color="auto" w:fill="auto"/>
            <w:vAlign w:val="bottom"/>
            <w:hideMark/>
          </w:tcPr>
          <w:p w14:paraId="060456E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DataOdts0010</w:t>
            </w:r>
          </w:p>
        </w:tc>
        <w:tc>
          <w:tcPr>
            <w:tcW w:w="1200" w:type="dxa"/>
            <w:tcBorders>
              <w:top w:val="nil"/>
              <w:left w:val="nil"/>
              <w:bottom w:val="single" w:sz="4" w:space="0" w:color="auto"/>
              <w:right w:val="single" w:sz="4" w:space="0" w:color="auto"/>
            </w:tcBorders>
            <w:shd w:val="clear" w:color="auto" w:fill="auto"/>
            <w:noWrap/>
            <w:vAlign w:val="bottom"/>
            <w:hideMark/>
          </w:tcPr>
          <w:p w14:paraId="6F87CD9D"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02790</w:t>
            </w:r>
          </w:p>
        </w:tc>
        <w:tc>
          <w:tcPr>
            <w:tcW w:w="1000" w:type="dxa"/>
            <w:tcBorders>
              <w:top w:val="nil"/>
              <w:left w:val="nil"/>
              <w:bottom w:val="single" w:sz="4" w:space="0" w:color="auto"/>
              <w:right w:val="single" w:sz="4" w:space="0" w:color="auto"/>
            </w:tcBorders>
            <w:shd w:val="clear" w:color="auto" w:fill="auto"/>
            <w:noWrap/>
            <w:vAlign w:val="bottom"/>
            <w:hideMark/>
          </w:tcPr>
          <w:p w14:paraId="47E7E21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6192</w:t>
            </w:r>
          </w:p>
        </w:tc>
        <w:tc>
          <w:tcPr>
            <w:tcW w:w="1020" w:type="dxa"/>
            <w:tcBorders>
              <w:top w:val="nil"/>
              <w:left w:val="nil"/>
              <w:bottom w:val="single" w:sz="4" w:space="0" w:color="auto"/>
              <w:right w:val="single" w:sz="4" w:space="0" w:color="auto"/>
            </w:tcBorders>
            <w:shd w:val="clear" w:color="auto" w:fill="auto"/>
            <w:noWrap/>
            <w:vAlign w:val="bottom"/>
            <w:hideMark/>
          </w:tcPr>
          <w:p w14:paraId="25DA69E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688A350E"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C9C5D2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25AF295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406-125/out</w:t>
            </w:r>
          </w:p>
        </w:tc>
        <w:tc>
          <w:tcPr>
            <w:tcW w:w="1200" w:type="dxa"/>
            <w:tcBorders>
              <w:top w:val="nil"/>
              <w:left w:val="nil"/>
              <w:bottom w:val="single" w:sz="4" w:space="0" w:color="auto"/>
              <w:right w:val="single" w:sz="4" w:space="0" w:color="auto"/>
            </w:tcBorders>
            <w:shd w:val="clear" w:color="auto" w:fill="auto"/>
            <w:noWrap/>
            <w:vAlign w:val="bottom"/>
            <w:hideMark/>
          </w:tcPr>
          <w:p w14:paraId="4BD2C07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364</w:t>
            </w:r>
          </w:p>
        </w:tc>
        <w:tc>
          <w:tcPr>
            <w:tcW w:w="1000" w:type="dxa"/>
            <w:tcBorders>
              <w:top w:val="nil"/>
              <w:left w:val="nil"/>
              <w:bottom w:val="single" w:sz="4" w:space="0" w:color="auto"/>
              <w:right w:val="single" w:sz="4" w:space="0" w:color="auto"/>
            </w:tcBorders>
            <w:shd w:val="clear" w:color="auto" w:fill="auto"/>
            <w:noWrap/>
            <w:vAlign w:val="bottom"/>
            <w:hideMark/>
          </w:tcPr>
          <w:p w14:paraId="6F2E230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114</w:t>
            </w:r>
          </w:p>
        </w:tc>
        <w:tc>
          <w:tcPr>
            <w:tcW w:w="1020" w:type="dxa"/>
            <w:tcBorders>
              <w:top w:val="nil"/>
              <w:left w:val="nil"/>
              <w:bottom w:val="single" w:sz="4" w:space="0" w:color="auto"/>
              <w:right w:val="single" w:sz="4" w:space="0" w:color="auto"/>
            </w:tcBorders>
            <w:shd w:val="clear" w:color="auto" w:fill="auto"/>
            <w:noWrap/>
            <w:vAlign w:val="bottom"/>
            <w:hideMark/>
          </w:tcPr>
          <w:p w14:paraId="58023A7A"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35FC51F9"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1922590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55BDBCC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015-125/out</w:t>
            </w:r>
          </w:p>
        </w:tc>
        <w:tc>
          <w:tcPr>
            <w:tcW w:w="1200" w:type="dxa"/>
            <w:tcBorders>
              <w:top w:val="nil"/>
              <w:left w:val="nil"/>
              <w:bottom w:val="single" w:sz="4" w:space="0" w:color="auto"/>
              <w:right w:val="single" w:sz="4" w:space="0" w:color="auto"/>
            </w:tcBorders>
            <w:shd w:val="clear" w:color="auto" w:fill="auto"/>
            <w:noWrap/>
            <w:vAlign w:val="bottom"/>
            <w:hideMark/>
          </w:tcPr>
          <w:p w14:paraId="6AFF0AD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7277</w:t>
            </w:r>
          </w:p>
        </w:tc>
        <w:tc>
          <w:tcPr>
            <w:tcW w:w="1000" w:type="dxa"/>
            <w:tcBorders>
              <w:top w:val="nil"/>
              <w:left w:val="nil"/>
              <w:bottom w:val="single" w:sz="4" w:space="0" w:color="auto"/>
              <w:right w:val="single" w:sz="4" w:space="0" w:color="auto"/>
            </w:tcBorders>
            <w:shd w:val="clear" w:color="auto" w:fill="auto"/>
            <w:noWrap/>
            <w:vAlign w:val="bottom"/>
            <w:hideMark/>
          </w:tcPr>
          <w:p w14:paraId="554F7B9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077</w:t>
            </w:r>
          </w:p>
        </w:tc>
        <w:tc>
          <w:tcPr>
            <w:tcW w:w="1020" w:type="dxa"/>
            <w:tcBorders>
              <w:top w:val="nil"/>
              <w:left w:val="nil"/>
              <w:bottom w:val="single" w:sz="4" w:space="0" w:color="auto"/>
              <w:right w:val="single" w:sz="4" w:space="0" w:color="auto"/>
            </w:tcBorders>
            <w:shd w:val="clear" w:color="auto" w:fill="auto"/>
            <w:noWrap/>
            <w:vAlign w:val="bottom"/>
            <w:hideMark/>
          </w:tcPr>
          <w:p w14:paraId="65457DE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6C538451"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2BE1A0B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09E03FF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208-125/out</w:t>
            </w:r>
          </w:p>
        </w:tc>
        <w:tc>
          <w:tcPr>
            <w:tcW w:w="1200" w:type="dxa"/>
            <w:tcBorders>
              <w:top w:val="nil"/>
              <w:left w:val="nil"/>
              <w:bottom w:val="single" w:sz="4" w:space="0" w:color="auto"/>
              <w:right w:val="single" w:sz="4" w:space="0" w:color="auto"/>
            </w:tcBorders>
            <w:shd w:val="clear" w:color="auto" w:fill="auto"/>
            <w:noWrap/>
            <w:vAlign w:val="bottom"/>
            <w:hideMark/>
          </w:tcPr>
          <w:p w14:paraId="7B0391C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1893</w:t>
            </w:r>
          </w:p>
        </w:tc>
        <w:tc>
          <w:tcPr>
            <w:tcW w:w="1000" w:type="dxa"/>
            <w:tcBorders>
              <w:top w:val="nil"/>
              <w:left w:val="nil"/>
              <w:bottom w:val="single" w:sz="4" w:space="0" w:color="auto"/>
              <w:right w:val="single" w:sz="4" w:space="0" w:color="auto"/>
            </w:tcBorders>
            <w:shd w:val="clear" w:color="auto" w:fill="auto"/>
            <w:noWrap/>
            <w:vAlign w:val="bottom"/>
            <w:hideMark/>
          </w:tcPr>
          <w:p w14:paraId="52FC09A2"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054</w:t>
            </w:r>
          </w:p>
        </w:tc>
        <w:tc>
          <w:tcPr>
            <w:tcW w:w="1020" w:type="dxa"/>
            <w:tcBorders>
              <w:top w:val="nil"/>
              <w:left w:val="nil"/>
              <w:bottom w:val="single" w:sz="4" w:space="0" w:color="auto"/>
              <w:right w:val="single" w:sz="4" w:space="0" w:color="auto"/>
            </w:tcBorders>
            <w:shd w:val="clear" w:color="auto" w:fill="auto"/>
            <w:noWrap/>
            <w:vAlign w:val="bottom"/>
            <w:hideMark/>
          </w:tcPr>
          <w:p w14:paraId="2A0A686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48814C87"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5B07F5E9"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5B71C76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013-125/out</w:t>
            </w:r>
          </w:p>
        </w:tc>
        <w:tc>
          <w:tcPr>
            <w:tcW w:w="1200" w:type="dxa"/>
            <w:tcBorders>
              <w:top w:val="nil"/>
              <w:left w:val="nil"/>
              <w:bottom w:val="single" w:sz="4" w:space="0" w:color="auto"/>
              <w:right w:val="single" w:sz="4" w:space="0" w:color="auto"/>
            </w:tcBorders>
            <w:shd w:val="clear" w:color="auto" w:fill="auto"/>
            <w:noWrap/>
            <w:vAlign w:val="bottom"/>
            <w:hideMark/>
          </w:tcPr>
          <w:p w14:paraId="36FCB45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8506</w:t>
            </w:r>
          </w:p>
        </w:tc>
        <w:tc>
          <w:tcPr>
            <w:tcW w:w="1000" w:type="dxa"/>
            <w:tcBorders>
              <w:top w:val="nil"/>
              <w:left w:val="nil"/>
              <w:bottom w:val="single" w:sz="4" w:space="0" w:color="auto"/>
              <w:right w:val="single" w:sz="4" w:space="0" w:color="auto"/>
            </w:tcBorders>
            <w:shd w:val="clear" w:color="auto" w:fill="auto"/>
            <w:noWrap/>
            <w:vAlign w:val="bottom"/>
            <w:hideMark/>
          </w:tcPr>
          <w:p w14:paraId="179FE86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6CA31C4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7445B5A6"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2361A47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73EE753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214-125/out</w:t>
            </w:r>
          </w:p>
        </w:tc>
        <w:tc>
          <w:tcPr>
            <w:tcW w:w="1200" w:type="dxa"/>
            <w:tcBorders>
              <w:top w:val="nil"/>
              <w:left w:val="nil"/>
              <w:bottom w:val="single" w:sz="4" w:space="0" w:color="auto"/>
              <w:right w:val="single" w:sz="4" w:space="0" w:color="auto"/>
            </w:tcBorders>
            <w:shd w:val="clear" w:color="auto" w:fill="auto"/>
            <w:noWrap/>
            <w:vAlign w:val="bottom"/>
            <w:hideMark/>
          </w:tcPr>
          <w:p w14:paraId="1E149E7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7960</w:t>
            </w:r>
          </w:p>
        </w:tc>
        <w:tc>
          <w:tcPr>
            <w:tcW w:w="1000" w:type="dxa"/>
            <w:tcBorders>
              <w:top w:val="nil"/>
              <w:left w:val="nil"/>
              <w:bottom w:val="single" w:sz="4" w:space="0" w:color="auto"/>
              <w:right w:val="single" w:sz="4" w:space="0" w:color="auto"/>
            </w:tcBorders>
            <w:shd w:val="clear" w:color="auto" w:fill="auto"/>
            <w:noWrap/>
            <w:vAlign w:val="bottom"/>
            <w:hideMark/>
          </w:tcPr>
          <w:p w14:paraId="18103E6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4237DDD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2B839505"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3156A4E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6400241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408-125/out</w:t>
            </w:r>
          </w:p>
        </w:tc>
        <w:tc>
          <w:tcPr>
            <w:tcW w:w="1200" w:type="dxa"/>
            <w:tcBorders>
              <w:top w:val="nil"/>
              <w:left w:val="nil"/>
              <w:bottom w:val="single" w:sz="4" w:space="0" w:color="auto"/>
              <w:right w:val="single" w:sz="4" w:space="0" w:color="auto"/>
            </w:tcBorders>
            <w:shd w:val="clear" w:color="auto" w:fill="auto"/>
            <w:noWrap/>
            <w:vAlign w:val="bottom"/>
            <w:hideMark/>
          </w:tcPr>
          <w:p w14:paraId="7474F30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7737</w:t>
            </w:r>
          </w:p>
        </w:tc>
        <w:tc>
          <w:tcPr>
            <w:tcW w:w="1000" w:type="dxa"/>
            <w:tcBorders>
              <w:top w:val="nil"/>
              <w:left w:val="nil"/>
              <w:bottom w:val="single" w:sz="4" w:space="0" w:color="auto"/>
              <w:right w:val="single" w:sz="4" w:space="0" w:color="auto"/>
            </w:tcBorders>
            <w:shd w:val="clear" w:color="auto" w:fill="auto"/>
            <w:noWrap/>
            <w:vAlign w:val="bottom"/>
            <w:hideMark/>
          </w:tcPr>
          <w:p w14:paraId="459C0C4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0E8F538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61E389BE"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1F89EC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69F040C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50218-125/out</w:t>
            </w:r>
          </w:p>
        </w:tc>
        <w:tc>
          <w:tcPr>
            <w:tcW w:w="1200" w:type="dxa"/>
            <w:tcBorders>
              <w:top w:val="nil"/>
              <w:left w:val="nil"/>
              <w:bottom w:val="single" w:sz="4" w:space="0" w:color="auto"/>
              <w:right w:val="single" w:sz="4" w:space="0" w:color="auto"/>
            </w:tcBorders>
            <w:shd w:val="clear" w:color="auto" w:fill="auto"/>
            <w:noWrap/>
            <w:vAlign w:val="bottom"/>
            <w:hideMark/>
          </w:tcPr>
          <w:p w14:paraId="40F3439A"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614</w:t>
            </w:r>
          </w:p>
        </w:tc>
        <w:tc>
          <w:tcPr>
            <w:tcW w:w="1000" w:type="dxa"/>
            <w:tcBorders>
              <w:top w:val="nil"/>
              <w:left w:val="nil"/>
              <w:bottom w:val="single" w:sz="4" w:space="0" w:color="auto"/>
              <w:right w:val="single" w:sz="4" w:space="0" w:color="auto"/>
            </w:tcBorders>
            <w:shd w:val="clear" w:color="auto" w:fill="auto"/>
            <w:noWrap/>
            <w:vAlign w:val="bottom"/>
            <w:hideMark/>
          </w:tcPr>
          <w:p w14:paraId="4F75553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6352285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77C6D4F6"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12837E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lastRenderedPageBreak/>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2EF6939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NsDataXtrade0004</w:t>
            </w:r>
          </w:p>
        </w:tc>
        <w:tc>
          <w:tcPr>
            <w:tcW w:w="1200" w:type="dxa"/>
            <w:tcBorders>
              <w:top w:val="nil"/>
              <w:left w:val="nil"/>
              <w:bottom w:val="single" w:sz="4" w:space="0" w:color="auto"/>
              <w:right w:val="single" w:sz="4" w:space="0" w:color="auto"/>
            </w:tcBorders>
            <w:shd w:val="clear" w:color="auto" w:fill="auto"/>
            <w:noWrap/>
            <w:vAlign w:val="bottom"/>
            <w:hideMark/>
          </w:tcPr>
          <w:p w14:paraId="44897BB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062</w:t>
            </w:r>
          </w:p>
        </w:tc>
        <w:tc>
          <w:tcPr>
            <w:tcW w:w="1000" w:type="dxa"/>
            <w:tcBorders>
              <w:top w:val="nil"/>
              <w:left w:val="nil"/>
              <w:bottom w:val="single" w:sz="4" w:space="0" w:color="auto"/>
              <w:right w:val="single" w:sz="4" w:space="0" w:color="auto"/>
            </w:tcBorders>
            <w:shd w:val="clear" w:color="auto" w:fill="auto"/>
            <w:noWrap/>
            <w:vAlign w:val="bottom"/>
            <w:hideMark/>
          </w:tcPr>
          <w:p w14:paraId="695D317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73E9AD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08FF4168"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21E4DDA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6418F68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007-125/out</w:t>
            </w:r>
          </w:p>
        </w:tc>
        <w:tc>
          <w:tcPr>
            <w:tcW w:w="1200" w:type="dxa"/>
            <w:tcBorders>
              <w:top w:val="nil"/>
              <w:left w:val="nil"/>
              <w:bottom w:val="single" w:sz="4" w:space="0" w:color="auto"/>
              <w:right w:val="single" w:sz="4" w:space="0" w:color="auto"/>
            </w:tcBorders>
            <w:shd w:val="clear" w:color="auto" w:fill="auto"/>
            <w:noWrap/>
            <w:vAlign w:val="bottom"/>
            <w:hideMark/>
          </w:tcPr>
          <w:p w14:paraId="2CB5D01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133</w:t>
            </w:r>
          </w:p>
        </w:tc>
        <w:tc>
          <w:tcPr>
            <w:tcW w:w="1000" w:type="dxa"/>
            <w:tcBorders>
              <w:top w:val="nil"/>
              <w:left w:val="nil"/>
              <w:bottom w:val="single" w:sz="4" w:space="0" w:color="auto"/>
              <w:right w:val="single" w:sz="4" w:space="0" w:color="auto"/>
            </w:tcBorders>
            <w:shd w:val="clear" w:color="auto" w:fill="auto"/>
            <w:noWrap/>
            <w:vAlign w:val="bottom"/>
            <w:hideMark/>
          </w:tcPr>
          <w:p w14:paraId="55FBD2C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8D2C5E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61E9F7F5" w14:textId="77777777" w:rsidTr="00624D32">
        <w:trPr>
          <w:trHeight w:val="108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37CEA6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2A385C8A"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003-125/out</w:t>
            </w:r>
          </w:p>
        </w:tc>
        <w:tc>
          <w:tcPr>
            <w:tcW w:w="1200" w:type="dxa"/>
            <w:tcBorders>
              <w:top w:val="nil"/>
              <w:left w:val="nil"/>
              <w:bottom w:val="single" w:sz="4" w:space="0" w:color="auto"/>
              <w:right w:val="single" w:sz="4" w:space="0" w:color="auto"/>
            </w:tcBorders>
            <w:shd w:val="clear" w:color="auto" w:fill="auto"/>
            <w:noWrap/>
            <w:vAlign w:val="bottom"/>
            <w:hideMark/>
          </w:tcPr>
          <w:p w14:paraId="4F42D0A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3924</w:t>
            </w:r>
          </w:p>
        </w:tc>
        <w:tc>
          <w:tcPr>
            <w:tcW w:w="1000" w:type="dxa"/>
            <w:tcBorders>
              <w:top w:val="nil"/>
              <w:left w:val="nil"/>
              <w:bottom w:val="single" w:sz="4" w:space="0" w:color="auto"/>
              <w:right w:val="single" w:sz="4" w:space="0" w:color="auto"/>
            </w:tcBorders>
            <w:shd w:val="clear" w:color="auto" w:fill="auto"/>
            <w:noWrap/>
            <w:vAlign w:val="bottom"/>
            <w:hideMark/>
          </w:tcPr>
          <w:p w14:paraId="514C860A"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7FBF1DD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59251BFC"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67DA6D4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419E7576"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012-125/out</w:t>
            </w:r>
          </w:p>
        </w:tc>
        <w:tc>
          <w:tcPr>
            <w:tcW w:w="1200" w:type="dxa"/>
            <w:tcBorders>
              <w:top w:val="nil"/>
              <w:left w:val="nil"/>
              <w:bottom w:val="single" w:sz="4" w:space="0" w:color="auto"/>
              <w:right w:val="single" w:sz="4" w:space="0" w:color="auto"/>
            </w:tcBorders>
            <w:shd w:val="clear" w:color="auto" w:fill="auto"/>
            <w:noWrap/>
            <w:vAlign w:val="bottom"/>
            <w:hideMark/>
          </w:tcPr>
          <w:p w14:paraId="770D0CB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70</w:t>
            </w:r>
          </w:p>
        </w:tc>
        <w:tc>
          <w:tcPr>
            <w:tcW w:w="1000" w:type="dxa"/>
            <w:tcBorders>
              <w:top w:val="nil"/>
              <w:left w:val="nil"/>
              <w:bottom w:val="single" w:sz="4" w:space="0" w:color="auto"/>
              <w:right w:val="single" w:sz="4" w:space="0" w:color="auto"/>
            </w:tcBorders>
            <w:shd w:val="clear" w:color="auto" w:fill="auto"/>
            <w:noWrap/>
            <w:vAlign w:val="bottom"/>
            <w:hideMark/>
          </w:tcPr>
          <w:p w14:paraId="4AAD314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714758C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54A2FD23"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FAF892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0C2DB1F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signal/refresh-WG27/out</w:t>
            </w:r>
          </w:p>
        </w:tc>
        <w:tc>
          <w:tcPr>
            <w:tcW w:w="1200" w:type="dxa"/>
            <w:tcBorders>
              <w:top w:val="nil"/>
              <w:left w:val="nil"/>
              <w:bottom w:val="single" w:sz="4" w:space="0" w:color="auto"/>
              <w:right w:val="single" w:sz="4" w:space="0" w:color="auto"/>
            </w:tcBorders>
            <w:shd w:val="clear" w:color="auto" w:fill="auto"/>
            <w:noWrap/>
            <w:vAlign w:val="bottom"/>
            <w:hideMark/>
          </w:tcPr>
          <w:p w14:paraId="501193C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32</w:t>
            </w:r>
          </w:p>
        </w:tc>
        <w:tc>
          <w:tcPr>
            <w:tcW w:w="1000" w:type="dxa"/>
            <w:tcBorders>
              <w:top w:val="nil"/>
              <w:left w:val="nil"/>
              <w:bottom w:val="single" w:sz="4" w:space="0" w:color="auto"/>
              <w:right w:val="single" w:sz="4" w:space="0" w:color="auto"/>
            </w:tcBorders>
            <w:shd w:val="clear" w:color="auto" w:fill="auto"/>
            <w:noWrap/>
            <w:vAlign w:val="bottom"/>
            <w:hideMark/>
          </w:tcPr>
          <w:p w14:paraId="4D5EBF23"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46D781F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65023970"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BD5F7F7"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2A9686D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w:t>
            </w:r>
            <w:proofErr w:type="spellStart"/>
            <w:r w:rsidRPr="00624D32">
              <w:rPr>
                <w:rFonts w:ascii="宋体" w:eastAsia="宋体" w:hAnsi="宋体" w:cs="宋体" w:hint="eastAsia"/>
                <w:color w:val="000000"/>
              </w:rPr>
              <w:t>marketcalendar</w:t>
            </w:r>
            <w:proofErr w:type="spellEnd"/>
            <w:r w:rsidRPr="00624D32">
              <w:rPr>
                <w:rFonts w:ascii="宋体" w:eastAsia="宋体" w:hAnsi="宋体" w:cs="宋体" w:hint="eastAsia"/>
                <w:color w:val="000000"/>
              </w:rPr>
              <w:t>/out</w:t>
            </w:r>
          </w:p>
        </w:tc>
        <w:tc>
          <w:tcPr>
            <w:tcW w:w="1200" w:type="dxa"/>
            <w:tcBorders>
              <w:top w:val="nil"/>
              <w:left w:val="nil"/>
              <w:bottom w:val="single" w:sz="4" w:space="0" w:color="auto"/>
              <w:right w:val="single" w:sz="4" w:space="0" w:color="auto"/>
            </w:tcBorders>
            <w:shd w:val="clear" w:color="auto" w:fill="auto"/>
            <w:noWrap/>
            <w:vAlign w:val="bottom"/>
            <w:hideMark/>
          </w:tcPr>
          <w:p w14:paraId="6BBEA95C"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36</w:t>
            </w:r>
          </w:p>
        </w:tc>
        <w:tc>
          <w:tcPr>
            <w:tcW w:w="1000" w:type="dxa"/>
            <w:tcBorders>
              <w:top w:val="nil"/>
              <w:left w:val="nil"/>
              <w:bottom w:val="single" w:sz="4" w:space="0" w:color="auto"/>
              <w:right w:val="single" w:sz="4" w:space="0" w:color="auto"/>
            </w:tcBorders>
            <w:shd w:val="clear" w:color="auto" w:fill="auto"/>
            <w:noWrap/>
            <w:vAlign w:val="bottom"/>
            <w:hideMark/>
          </w:tcPr>
          <w:p w14:paraId="0C74196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5D00066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1</w:t>
            </w:r>
          </w:p>
        </w:tc>
      </w:tr>
      <w:tr w:rsidR="00624D32" w:rsidRPr="00624D32" w14:paraId="7166CE14" w14:textId="77777777" w:rsidTr="00624D32">
        <w:trPr>
          <w:trHeight w:val="540"/>
        </w:trPr>
        <w:tc>
          <w:tcPr>
            <w:tcW w:w="2200" w:type="dxa"/>
            <w:tcBorders>
              <w:top w:val="nil"/>
              <w:left w:val="single" w:sz="4" w:space="0" w:color="auto"/>
              <w:bottom w:val="single" w:sz="4" w:space="0" w:color="auto"/>
              <w:right w:val="single" w:sz="4" w:space="0" w:color="auto"/>
            </w:tcBorders>
            <w:shd w:val="clear" w:color="000000" w:fill="FFFFFF"/>
            <w:hideMark/>
          </w:tcPr>
          <w:p w14:paraId="21627B58" w14:textId="77777777" w:rsidR="00624D32" w:rsidRPr="00624D32" w:rsidRDefault="00624D32" w:rsidP="00624D32">
            <w:pPr>
              <w:spacing w:after="0" w:line="240" w:lineRule="auto"/>
              <w:rPr>
                <w:rFonts w:ascii="Segoe UI" w:eastAsia="宋体" w:hAnsi="Segoe UI" w:cs="Segoe UI" w:hint="eastAsia"/>
                <w:color w:val="172B4D"/>
              </w:rPr>
            </w:pPr>
            <w:r w:rsidRPr="00624D32">
              <w:rPr>
                <w:rFonts w:ascii="宋体" w:eastAsia="宋体" w:hAnsi="宋体" w:cs="Segoe UI" w:hint="eastAsia"/>
                <w:color w:val="172B4D"/>
              </w:rPr>
              <w:t>首页货币市场推送</w:t>
            </w:r>
          </w:p>
        </w:tc>
        <w:tc>
          <w:tcPr>
            <w:tcW w:w="3180" w:type="dxa"/>
            <w:tcBorders>
              <w:top w:val="nil"/>
              <w:left w:val="nil"/>
              <w:bottom w:val="single" w:sz="4" w:space="0" w:color="auto"/>
              <w:right w:val="single" w:sz="4" w:space="0" w:color="auto"/>
            </w:tcBorders>
            <w:shd w:val="clear" w:color="auto" w:fill="auto"/>
            <w:vAlign w:val="bottom"/>
            <w:hideMark/>
          </w:tcPr>
          <w:p w14:paraId="5A22A9E5" w14:textId="77777777" w:rsidR="00624D32" w:rsidRPr="00624D32" w:rsidRDefault="00624D32" w:rsidP="00624D32">
            <w:pPr>
              <w:spacing w:after="0" w:line="240" w:lineRule="auto"/>
              <w:rPr>
                <w:rFonts w:ascii="宋体" w:eastAsia="宋体" w:hAnsi="宋体" w:cs="宋体"/>
                <w:color w:val="000000"/>
              </w:rPr>
            </w:pPr>
            <w:r w:rsidRPr="00624D32">
              <w:rPr>
                <w:rFonts w:ascii="宋体" w:eastAsia="宋体" w:hAnsi="宋体" w:cs="宋体" w:hint="eastAsia"/>
                <w:color w:val="000000"/>
              </w:rPr>
              <w:t>/pushNsDataRmbts0021</w:t>
            </w:r>
          </w:p>
        </w:tc>
        <w:tc>
          <w:tcPr>
            <w:tcW w:w="1200" w:type="dxa"/>
            <w:tcBorders>
              <w:top w:val="nil"/>
              <w:left w:val="nil"/>
              <w:bottom w:val="single" w:sz="4" w:space="0" w:color="auto"/>
              <w:right w:val="single" w:sz="4" w:space="0" w:color="auto"/>
            </w:tcBorders>
            <w:shd w:val="clear" w:color="auto" w:fill="auto"/>
            <w:noWrap/>
            <w:vAlign w:val="bottom"/>
            <w:hideMark/>
          </w:tcPr>
          <w:p w14:paraId="7EDCA89A"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54757</w:t>
            </w:r>
          </w:p>
        </w:tc>
        <w:tc>
          <w:tcPr>
            <w:tcW w:w="1000" w:type="dxa"/>
            <w:tcBorders>
              <w:top w:val="nil"/>
              <w:left w:val="nil"/>
              <w:bottom w:val="single" w:sz="4" w:space="0" w:color="auto"/>
              <w:right w:val="single" w:sz="4" w:space="0" w:color="auto"/>
            </w:tcBorders>
            <w:shd w:val="clear" w:color="auto" w:fill="auto"/>
            <w:noWrap/>
            <w:vAlign w:val="bottom"/>
            <w:hideMark/>
          </w:tcPr>
          <w:p w14:paraId="723D2A28"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6176</w:t>
            </w:r>
          </w:p>
        </w:tc>
        <w:tc>
          <w:tcPr>
            <w:tcW w:w="1020" w:type="dxa"/>
            <w:tcBorders>
              <w:top w:val="nil"/>
              <w:left w:val="nil"/>
              <w:bottom w:val="single" w:sz="4" w:space="0" w:color="auto"/>
              <w:right w:val="single" w:sz="4" w:space="0" w:color="auto"/>
            </w:tcBorders>
            <w:shd w:val="clear" w:color="auto" w:fill="auto"/>
            <w:noWrap/>
            <w:vAlign w:val="bottom"/>
            <w:hideMark/>
          </w:tcPr>
          <w:p w14:paraId="2F873772"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004E010A"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FFCC1EA"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6EA7F02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215-125/out</w:t>
            </w:r>
          </w:p>
        </w:tc>
        <w:tc>
          <w:tcPr>
            <w:tcW w:w="1200" w:type="dxa"/>
            <w:tcBorders>
              <w:top w:val="nil"/>
              <w:left w:val="nil"/>
              <w:bottom w:val="single" w:sz="4" w:space="0" w:color="auto"/>
              <w:right w:val="single" w:sz="4" w:space="0" w:color="auto"/>
            </w:tcBorders>
            <w:shd w:val="clear" w:color="auto" w:fill="auto"/>
            <w:noWrap/>
            <w:vAlign w:val="bottom"/>
            <w:hideMark/>
          </w:tcPr>
          <w:p w14:paraId="3BB58A5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69668</w:t>
            </w:r>
          </w:p>
        </w:tc>
        <w:tc>
          <w:tcPr>
            <w:tcW w:w="1000" w:type="dxa"/>
            <w:tcBorders>
              <w:top w:val="nil"/>
              <w:left w:val="nil"/>
              <w:bottom w:val="single" w:sz="4" w:space="0" w:color="auto"/>
              <w:right w:val="single" w:sz="4" w:space="0" w:color="auto"/>
            </w:tcBorders>
            <w:shd w:val="clear" w:color="auto" w:fill="auto"/>
            <w:noWrap/>
            <w:vAlign w:val="bottom"/>
            <w:hideMark/>
          </w:tcPr>
          <w:p w14:paraId="3E8A35F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017</w:t>
            </w:r>
          </w:p>
        </w:tc>
        <w:tc>
          <w:tcPr>
            <w:tcW w:w="1020" w:type="dxa"/>
            <w:tcBorders>
              <w:top w:val="nil"/>
              <w:left w:val="nil"/>
              <w:bottom w:val="single" w:sz="4" w:space="0" w:color="auto"/>
              <w:right w:val="single" w:sz="4" w:space="0" w:color="auto"/>
            </w:tcBorders>
            <w:shd w:val="clear" w:color="auto" w:fill="auto"/>
            <w:noWrap/>
            <w:vAlign w:val="bottom"/>
            <w:hideMark/>
          </w:tcPr>
          <w:p w14:paraId="5744AA81"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4D6D926D"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B8A9ED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1FFD9A5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DataMdp0006</w:t>
            </w:r>
          </w:p>
        </w:tc>
        <w:tc>
          <w:tcPr>
            <w:tcW w:w="1200" w:type="dxa"/>
            <w:tcBorders>
              <w:top w:val="nil"/>
              <w:left w:val="nil"/>
              <w:bottom w:val="single" w:sz="4" w:space="0" w:color="auto"/>
              <w:right w:val="single" w:sz="4" w:space="0" w:color="auto"/>
            </w:tcBorders>
            <w:shd w:val="clear" w:color="auto" w:fill="auto"/>
            <w:noWrap/>
            <w:vAlign w:val="bottom"/>
            <w:hideMark/>
          </w:tcPr>
          <w:p w14:paraId="5F17E9B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7422</w:t>
            </w:r>
          </w:p>
        </w:tc>
        <w:tc>
          <w:tcPr>
            <w:tcW w:w="1000" w:type="dxa"/>
            <w:tcBorders>
              <w:top w:val="nil"/>
              <w:left w:val="nil"/>
              <w:bottom w:val="single" w:sz="4" w:space="0" w:color="auto"/>
              <w:right w:val="single" w:sz="4" w:space="0" w:color="auto"/>
            </w:tcBorders>
            <w:shd w:val="clear" w:color="auto" w:fill="auto"/>
            <w:noWrap/>
            <w:vAlign w:val="bottom"/>
            <w:hideMark/>
          </w:tcPr>
          <w:p w14:paraId="336D8B4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6176</w:t>
            </w:r>
          </w:p>
        </w:tc>
        <w:tc>
          <w:tcPr>
            <w:tcW w:w="1020" w:type="dxa"/>
            <w:tcBorders>
              <w:top w:val="nil"/>
              <w:left w:val="nil"/>
              <w:bottom w:val="single" w:sz="4" w:space="0" w:color="auto"/>
              <w:right w:val="single" w:sz="4" w:space="0" w:color="auto"/>
            </w:tcBorders>
            <w:shd w:val="clear" w:color="auto" w:fill="auto"/>
            <w:noWrap/>
            <w:vAlign w:val="bottom"/>
            <w:hideMark/>
          </w:tcPr>
          <w:p w14:paraId="0C84604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44507A62"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F97404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首页基础数据推送</w:t>
            </w:r>
          </w:p>
        </w:tc>
        <w:tc>
          <w:tcPr>
            <w:tcW w:w="3180" w:type="dxa"/>
            <w:tcBorders>
              <w:top w:val="nil"/>
              <w:left w:val="nil"/>
              <w:bottom w:val="single" w:sz="4" w:space="0" w:color="auto"/>
              <w:right w:val="single" w:sz="4" w:space="0" w:color="auto"/>
            </w:tcBorders>
            <w:shd w:val="clear" w:color="auto" w:fill="auto"/>
            <w:vAlign w:val="bottom"/>
            <w:hideMark/>
          </w:tcPr>
          <w:p w14:paraId="6888E397"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DataBase0004</w:t>
            </w:r>
          </w:p>
        </w:tc>
        <w:tc>
          <w:tcPr>
            <w:tcW w:w="1200" w:type="dxa"/>
            <w:tcBorders>
              <w:top w:val="nil"/>
              <w:left w:val="nil"/>
              <w:bottom w:val="single" w:sz="4" w:space="0" w:color="auto"/>
              <w:right w:val="single" w:sz="4" w:space="0" w:color="auto"/>
            </w:tcBorders>
            <w:shd w:val="clear" w:color="auto" w:fill="auto"/>
            <w:noWrap/>
            <w:vAlign w:val="bottom"/>
            <w:hideMark/>
          </w:tcPr>
          <w:p w14:paraId="668FF9E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4</w:t>
            </w:r>
          </w:p>
        </w:tc>
        <w:tc>
          <w:tcPr>
            <w:tcW w:w="1000" w:type="dxa"/>
            <w:tcBorders>
              <w:top w:val="nil"/>
              <w:left w:val="nil"/>
              <w:bottom w:val="single" w:sz="4" w:space="0" w:color="auto"/>
              <w:right w:val="single" w:sz="4" w:space="0" w:color="auto"/>
            </w:tcBorders>
            <w:shd w:val="clear" w:color="auto" w:fill="auto"/>
            <w:noWrap/>
            <w:vAlign w:val="bottom"/>
            <w:hideMark/>
          </w:tcPr>
          <w:p w14:paraId="3C743D1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52593B9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6C86A4A0"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5E73C99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首页SHIBOR数据推送</w:t>
            </w:r>
          </w:p>
        </w:tc>
        <w:tc>
          <w:tcPr>
            <w:tcW w:w="3180" w:type="dxa"/>
            <w:tcBorders>
              <w:top w:val="nil"/>
              <w:left w:val="nil"/>
              <w:bottom w:val="single" w:sz="4" w:space="0" w:color="auto"/>
              <w:right w:val="single" w:sz="4" w:space="0" w:color="auto"/>
            </w:tcBorders>
            <w:shd w:val="clear" w:color="auto" w:fill="auto"/>
            <w:vAlign w:val="bottom"/>
            <w:hideMark/>
          </w:tcPr>
          <w:p w14:paraId="1B0A2E8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DataShibor0001</w:t>
            </w:r>
          </w:p>
        </w:tc>
        <w:tc>
          <w:tcPr>
            <w:tcW w:w="1200" w:type="dxa"/>
            <w:tcBorders>
              <w:top w:val="nil"/>
              <w:left w:val="nil"/>
              <w:bottom w:val="single" w:sz="4" w:space="0" w:color="auto"/>
              <w:right w:val="single" w:sz="4" w:space="0" w:color="auto"/>
            </w:tcBorders>
            <w:shd w:val="clear" w:color="auto" w:fill="auto"/>
            <w:noWrap/>
            <w:vAlign w:val="bottom"/>
            <w:hideMark/>
          </w:tcPr>
          <w:p w14:paraId="70A6D39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4</w:t>
            </w:r>
          </w:p>
        </w:tc>
        <w:tc>
          <w:tcPr>
            <w:tcW w:w="1000" w:type="dxa"/>
            <w:tcBorders>
              <w:top w:val="nil"/>
              <w:left w:val="nil"/>
              <w:bottom w:val="single" w:sz="4" w:space="0" w:color="auto"/>
              <w:right w:val="single" w:sz="4" w:space="0" w:color="auto"/>
            </w:tcBorders>
            <w:shd w:val="clear" w:color="auto" w:fill="auto"/>
            <w:noWrap/>
            <w:vAlign w:val="bottom"/>
            <w:hideMark/>
          </w:tcPr>
          <w:p w14:paraId="4B113C8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6F4CB347"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73ED7B33"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466757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69B4A93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PUSH_DSP_TBS_0004</w:t>
            </w:r>
          </w:p>
        </w:tc>
        <w:tc>
          <w:tcPr>
            <w:tcW w:w="1200" w:type="dxa"/>
            <w:tcBorders>
              <w:top w:val="nil"/>
              <w:left w:val="nil"/>
              <w:bottom w:val="single" w:sz="4" w:space="0" w:color="auto"/>
              <w:right w:val="single" w:sz="4" w:space="0" w:color="auto"/>
            </w:tcBorders>
            <w:shd w:val="clear" w:color="auto" w:fill="auto"/>
            <w:noWrap/>
            <w:vAlign w:val="bottom"/>
            <w:hideMark/>
          </w:tcPr>
          <w:p w14:paraId="52CBDCF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w:t>
            </w:r>
          </w:p>
        </w:tc>
        <w:tc>
          <w:tcPr>
            <w:tcW w:w="1000" w:type="dxa"/>
            <w:tcBorders>
              <w:top w:val="nil"/>
              <w:left w:val="nil"/>
              <w:bottom w:val="single" w:sz="4" w:space="0" w:color="auto"/>
              <w:right w:val="single" w:sz="4" w:space="0" w:color="auto"/>
            </w:tcBorders>
            <w:shd w:val="clear" w:color="auto" w:fill="auto"/>
            <w:noWrap/>
            <w:vAlign w:val="bottom"/>
            <w:hideMark/>
          </w:tcPr>
          <w:p w14:paraId="71EA09C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A874EF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80</w:t>
            </w:r>
          </w:p>
        </w:tc>
      </w:tr>
      <w:tr w:rsidR="00624D32" w:rsidRPr="00624D32" w14:paraId="0CC9441C"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89C3E1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气泡图推送</w:t>
            </w:r>
          </w:p>
        </w:tc>
        <w:tc>
          <w:tcPr>
            <w:tcW w:w="3180" w:type="dxa"/>
            <w:tcBorders>
              <w:top w:val="nil"/>
              <w:left w:val="nil"/>
              <w:bottom w:val="single" w:sz="4" w:space="0" w:color="auto"/>
              <w:right w:val="single" w:sz="4" w:space="0" w:color="auto"/>
            </w:tcBorders>
            <w:shd w:val="clear" w:color="auto" w:fill="auto"/>
            <w:vAlign w:val="bottom"/>
            <w:hideMark/>
          </w:tcPr>
          <w:p w14:paraId="1D06442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bubble/out</w:t>
            </w:r>
          </w:p>
        </w:tc>
        <w:tc>
          <w:tcPr>
            <w:tcW w:w="1200" w:type="dxa"/>
            <w:tcBorders>
              <w:top w:val="nil"/>
              <w:left w:val="nil"/>
              <w:bottom w:val="single" w:sz="4" w:space="0" w:color="auto"/>
              <w:right w:val="single" w:sz="4" w:space="0" w:color="auto"/>
            </w:tcBorders>
            <w:shd w:val="clear" w:color="auto" w:fill="auto"/>
            <w:noWrap/>
            <w:vAlign w:val="bottom"/>
            <w:hideMark/>
          </w:tcPr>
          <w:p w14:paraId="14708F1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9592</w:t>
            </w:r>
          </w:p>
        </w:tc>
        <w:tc>
          <w:tcPr>
            <w:tcW w:w="1000" w:type="dxa"/>
            <w:tcBorders>
              <w:top w:val="nil"/>
              <w:left w:val="nil"/>
              <w:bottom w:val="single" w:sz="4" w:space="0" w:color="auto"/>
              <w:right w:val="single" w:sz="4" w:space="0" w:color="auto"/>
            </w:tcBorders>
            <w:shd w:val="clear" w:color="auto" w:fill="auto"/>
            <w:noWrap/>
            <w:vAlign w:val="bottom"/>
            <w:hideMark/>
          </w:tcPr>
          <w:p w14:paraId="3D2F1F4E"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7057</w:t>
            </w:r>
          </w:p>
        </w:tc>
        <w:tc>
          <w:tcPr>
            <w:tcW w:w="1020" w:type="dxa"/>
            <w:tcBorders>
              <w:top w:val="nil"/>
              <w:left w:val="nil"/>
              <w:bottom w:val="single" w:sz="4" w:space="0" w:color="auto"/>
              <w:right w:val="single" w:sz="4" w:space="0" w:color="auto"/>
            </w:tcBorders>
            <w:shd w:val="clear" w:color="auto" w:fill="auto"/>
            <w:noWrap/>
            <w:vAlign w:val="bottom"/>
            <w:hideMark/>
          </w:tcPr>
          <w:p w14:paraId="53D0D00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874</w:t>
            </w:r>
          </w:p>
        </w:tc>
      </w:tr>
      <w:tr w:rsidR="00624D32" w:rsidRPr="00624D32" w14:paraId="19359EA4"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2046960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4EF74D2F"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305-125/out</w:t>
            </w:r>
          </w:p>
        </w:tc>
        <w:tc>
          <w:tcPr>
            <w:tcW w:w="1200" w:type="dxa"/>
            <w:tcBorders>
              <w:top w:val="nil"/>
              <w:left w:val="nil"/>
              <w:bottom w:val="single" w:sz="4" w:space="0" w:color="auto"/>
              <w:right w:val="single" w:sz="4" w:space="0" w:color="auto"/>
            </w:tcBorders>
            <w:shd w:val="clear" w:color="auto" w:fill="auto"/>
            <w:noWrap/>
            <w:vAlign w:val="bottom"/>
            <w:hideMark/>
          </w:tcPr>
          <w:p w14:paraId="0058E37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472</w:t>
            </w:r>
          </w:p>
        </w:tc>
        <w:tc>
          <w:tcPr>
            <w:tcW w:w="1000" w:type="dxa"/>
            <w:tcBorders>
              <w:top w:val="nil"/>
              <w:left w:val="nil"/>
              <w:bottom w:val="single" w:sz="4" w:space="0" w:color="auto"/>
              <w:right w:val="single" w:sz="4" w:space="0" w:color="auto"/>
            </w:tcBorders>
            <w:shd w:val="clear" w:color="auto" w:fill="auto"/>
            <w:noWrap/>
            <w:vAlign w:val="bottom"/>
            <w:hideMark/>
          </w:tcPr>
          <w:p w14:paraId="6D1AE21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B61278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697</w:t>
            </w:r>
          </w:p>
        </w:tc>
      </w:tr>
      <w:tr w:rsidR="00624D32" w:rsidRPr="00624D32" w14:paraId="58019913"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3913A91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424A6A9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306-125/out</w:t>
            </w:r>
          </w:p>
        </w:tc>
        <w:tc>
          <w:tcPr>
            <w:tcW w:w="1200" w:type="dxa"/>
            <w:tcBorders>
              <w:top w:val="nil"/>
              <w:left w:val="nil"/>
              <w:bottom w:val="single" w:sz="4" w:space="0" w:color="auto"/>
              <w:right w:val="single" w:sz="4" w:space="0" w:color="auto"/>
            </w:tcBorders>
            <w:shd w:val="clear" w:color="auto" w:fill="auto"/>
            <w:noWrap/>
            <w:vAlign w:val="bottom"/>
            <w:hideMark/>
          </w:tcPr>
          <w:p w14:paraId="3BE8D6A9"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926</w:t>
            </w:r>
          </w:p>
        </w:tc>
        <w:tc>
          <w:tcPr>
            <w:tcW w:w="1000" w:type="dxa"/>
            <w:tcBorders>
              <w:top w:val="nil"/>
              <w:left w:val="nil"/>
              <w:bottom w:val="single" w:sz="4" w:space="0" w:color="auto"/>
              <w:right w:val="single" w:sz="4" w:space="0" w:color="auto"/>
            </w:tcBorders>
            <w:shd w:val="clear" w:color="auto" w:fill="auto"/>
            <w:noWrap/>
            <w:vAlign w:val="bottom"/>
            <w:hideMark/>
          </w:tcPr>
          <w:p w14:paraId="6E7FF22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D78A292"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696</w:t>
            </w:r>
          </w:p>
        </w:tc>
      </w:tr>
      <w:tr w:rsidR="00624D32" w:rsidRPr="00624D32" w14:paraId="1E606ADF"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505A462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3242B86A"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60206-125/out</w:t>
            </w:r>
          </w:p>
        </w:tc>
        <w:tc>
          <w:tcPr>
            <w:tcW w:w="1200" w:type="dxa"/>
            <w:tcBorders>
              <w:top w:val="nil"/>
              <w:left w:val="nil"/>
              <w:bottom w:val="single" w:sz="4" w:space="0" w:color="auto"/>
              <w:right w:val="single" w:sz="4" w:space="0" w:color="auto"/>
            </w:tcBorders>
            <w:shd w:val="clear" w:color="auto" w:fill="auto"/>
            <w:noWrap/>
            <w:vAlign w:val="bottom"/>
            <w:hideMark/>
          </w:tcPr>
          <w:p w14:paraId="44A9775A"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01</w:t>
            </w:r>
          </w:p>
        </w:tc>
        <w:tc>
          <w:tcPr>
            <w:tcW w:w="1000" w:type="dxa"/>
            <w:tcBorders>
              <w:top w:val="nil"/>
              <w:left w:val="nil"/>
              <w:bottom w:val="single" w:sz="4" w:space="0" w:color="auto"/>
              <w:right w:val="single" w:sz="4" w:space="0" w:color="auto"/>
            </w:tcBorders>
            <w:shd w:val="clear" w:color="auto" w:fill="auto"/>
            <w:noWrap/>
            <w:vAlign w:val="bottom"/>
            <w:hideMark/>
          </w:tcPr>
          <w:p w14:paraId="34547E0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2874A811"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696</w:t>
            </w:r>
          </w:p>
        </w:tc>
      </w:tr>
      <w:tr w:rsidR="00624D32" w:rsidRPr="00624D32" w14:paraId="14E03A3F"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3F0A68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7232829B"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60678-125/out</w:t>
            </w:r>
          </w:p>
        </w:tc>
        <w:tc>
          <w:tcPr>
            <w:tcW w:w="1200" w:type="dxa"/>
            <w:tcBorders>
              <w:top w:val="nil"/>
              <w:left w:val="nil"/>
              <w:bottom w:val="single" w:sz="4" w:space="0" w:color="auto"/>
              <w:right w:val="single" w:sz="4" w:space="0" w:color="auto"/>
            </w:tcBorders>
            <w:shd w:val="clear" w:color="auto" w:fill="auto"/>
            <w:noWrap/>
            <w:vAlign w:val="bottom"/>
            <w:hideMark/>
          </w:tcPr>
          <w:p w14:paraId="16C9593D"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w:t>
            </w:r>
          </w:p>
        </w:tc>
        <w:tc>
          <w:tcPr>
            <w:tcW w:w="1000" w:type="dxa"/>
            <w:tcBorders>
              <w:top w:val="nil"/>
              <w:left w:val="nil"/>
              <w:bottom w:val="single" w:sz="4" w:space="0" w:color="auto"/>
              <w:right w:val="single" w:sz="4" w:space="0" w:color="auto"/>
            </w:tcBorders>
            <w:shd w:val="clear" w:color="auto" w:fill="auto"/>
            <w:noWrap/>
            <w:vAlign w:val="bottom"/>
            <w:hideMark/>
          </w:tcPr>
          <w:p w14:paraId="45714669"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25A70E67"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696</w:t>
            </w:r>
          </w:p>
        </w:tc>
      </w:tr>
      <w:tr w:rsidR="00624D32" w:rsidRPr="00624D32" w14:paraId="07F3E37C"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927388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70B0BBB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47725-125/out</w:t>
            </w:r>
          </w:p>
        </w:tc>
        <w:tc>
          <w:tcPr>
            <w:tcW w:w="1200" w:type="dxa"/>
            <w:tcBorders>
              <w:top w:val="nil"/>
              <w:left w:val="nil"/>
              <w:bottom w:val="single" w:sz="4" w:space="0" w:color="auto"/>
              <w:right w:val="single" w:sz="4" w:space="0" w:color="auto"/>
            </w:tcBorders>
            <w:shd w:val="clear" w:color="auto" w:fill="auto"/>
            <w:noWrap/>
            <w:vAlign w:val="bottom"/>
            <w:hideMark/>
          </w:tcPr>
          <w:p w14:paraId="471DE3CC"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w:t>
            </w:r>
          </w:p>
        </w:tc>
        <w:tc>
          <w:tcPr>
            <w:tcW w:w="1000" w:type="dxa"/>
            <w:tcBorders>
              <w:top w:val="nil"/>
              <w:left w:val="nil"/>
              <w:bottom w:val="single" w:sz="4" w:space="0" w:color="auto"/>
              <w:right w:val="single" w:sz="4" w:space="0" w:color="auto"/>
            </w:tcBorders>
            <w:shd w:val="clear" w:color="auto" w:fill="auto"/>
            <w:noWrap/>
            <w:vAlign w:val="bottom"/>
            <w:hideMark/>
          </w:tcPr>
          <w:p w14:paraId="60B8E93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0D8CB1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696</w:t>
            </w:r>
          </w:p>
        </w:tc>
      </w:tr>
      <w:tr w:rsidR="00624D32" w:rsidRPr="00624D32" w14:paraId="13C4EE45"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326AD36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473C071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200201-125/out</w:t>
            </w:r>
          </w:p>
        </w:tc>
        <w:tc>
          <w:tcPr>
            <w:tcW w:w="1200" w:type="dxa"/>
            <w:tcBorders>
              <w:top w:val="nil"/>
              <w:left w:val="nil"/>
              <w:bottom w:val="single" w:sz="4" w:space="0" w:color="auto"/>
              <w:right w:val="single" w:sz="4" w:space="0" w:color="auto"/>
            </w:tcBorders>
            <w:shd w:val="clear" w:color="auto" w:fill="auto"/>
            <w:noWrap/>
            <w:vAlign w:val="bottom"/>
            <w:hideMark/>
          </w:tcPr>
          <w:p w14:paraId="64E8781C"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5</w:t>
            </w:r>
          </w:p>
        </w:tc>
        <w:tc>
          <w:tcPr>
            <w:tcW w:w="1000" w:type="dxa"/>
            <w:tcBorders>
              <w:top w:val="nil"/>
              <w:left w:val="nil"/>
              <w:bottom w:val="single" w:sz="4" w:space="0" w:color="auto"/>
              <w:right w:val="single" w:sz="4" w:space="0" w:color="auto"/>
            </w:tcBorders>
            <w:shd w:val="clear" w:color="auto" w:fill="auto"/>
            <w:noWrap/>
            <w:vAlign w:val="bottom"/>
            <w:hideMark/>
          </w:tcPr>
          <w:p w14:paraId="4554AEF3"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5CC885E1"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5</w:t>
            </w:r>
          </w:p>
        </w:tc>
      </w:tr>
      <w:tr w:rsidR="00624D32" w:rsidRPr="00624D32" w14:paraId="39AE80CC"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4F5854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lastRenderedPageBreak/>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5A063E0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409-125/out</w:t>
            </w:r>
          </w:p>
        </w:tc>
        <w:tc>
          <w:tcPr>
            <w:tcW w:w="1200" w:type="dxa"/>
            <w:tcBorders>
              <w:top w:val="nil"/>
              <w:left w:val="nil"/>
              <w:bottom w:val="single" w:sz="4" w:space="0" w:color="auto"/>
              <w:right w:val="single" w:sz="4" w:space="0" w:color="auto"/>
            </w:tcBorders>
            <w:shd w:val="clear" w:color="auto" w:fill="auto"/>
            <w:noWrap/>
            <w:vAlign w:val="bottom"/>
            <w:hideMark/>
          </w:tcPr>
          <w:p w14:paraId="3C86281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088</w:t>
            </w:r>
          </w:p>
        </w:tc>
        <w:tc>
          <w:tcPr>
            <w:tcW w:w="1000" w:type="dxa"/>
            <w:tcBorders>
              <w:top w:val="nil"/>
              <w:left w:val="nil"/>
              <w:bottom w:val="single" w:sz="4" w:space="0" w:color="auto"/>
              <w:right w:val="single" w:sz="4" w:space="0" w:color="auto"/>
            </w:tcBorders>
            <w:shd w:val="clear" w:color="auto" w:fill="auto"/>
            <w:noWrap/>
            <w:vAlign w:val="bottom"/>
            <w:hideMark/>
          </w:tcPr>
          <w:p w14:paraId="01BE131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73EF2D6C"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0DE567DB"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68FE68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098CA44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407-125/out</w:t>
            </w:r>
          </w:p>
        </w:tc>
        <w:tc>
          <w:tcPr>
            <w:tcW w:w="1200" w:type="dxa"/>
            <w:tcBorders>
              <w:top w:val="nil"/>
              <w:left w:val="nil"/>
              <w:bottom w:val="single" w:sz="4" w:space="0" w:color="auto"/>
              <w:right w:val="single" w:sz="4" w:space="0" w:color="auto"/>
            </w:tcBorders>
            <w:shd w:val="clear" w:color="auto" w:fill="auto"/>
            <w:noWrap/>
            <w:vAlign w:val="bottom"/>
            <w:hideMark/>
          </w:tcPr>
          <w:p w14:paraId="73866DB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954</w:t>
            </w:r>
          </w:p>
        </w:tc>
        <w:tc>
          <w:tcPr>
            <w:tcW w:w="1000" w:type="dxa"/>
            <w:tcBorders>
              <w:top w:val="nil"/>
              <w:left w:val="nil"/>
              <w:bottom w:val="single" w:sz="4" w:space="0" w:color="auto"/>
              <w:right w:val="single" w:sz="4" w:space="0" w:color="auto"/>
            </w:tcBorders>
            <w:shd w:val="clear" w:color="auto" w:fill="auto"/>
            <w:noWrap/>
            <w:vAlign w:val="bottom"/>
            <w:hideMark/>
          </w:tcPr>
          <w:p w14:paraId="072AE07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12F2F67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7287DA6C"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34CDFA6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5D0B091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57785-125/out</w:t>
            </w:r>
          </w:p>
        </w:tc>
        <w:tc>
          <w:tcPr>
            <w:tcW w:w="1200" w:type="dxa"/>
            <w:tcBorders>
              <w:top w:val="nil"/>
              <w:left w:val="nil"/>
              <w:bottom w:val="single" w:sz="4" w:space="0" w:color="auto"/>
              <w:right w:val="single" w:sz="4" w:space="0" w:color="auto"/>
            </w:tcBorders>
            <w:shd w:val="clear" w:color="auto" w:fill="auto"/>
            <w:noWrap/>
            <w:vAlign w:val="bottom"/>
            <w:hideMark/>
          </w:tcPr>
          <w:p w14:paraId="0B68BDD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96</w:t>
            </w:r>
          </w:p>
        </w:tc>
        <w:tc>
          <w:tcPr>
            <w:tcW w:w="1000" w:type="dxa"/>
            <w:tcBorders>
              <w:top w:val="nil"/>
              <w:left w:val="nil"/>
              <w:bottom w:val="single" w:sz="4" w:space="0" w:color="auto"/>
              <w:right w:val="single" w:sz="4" w:space="0" w:color="auto"/>
            </w:tcBorders>
            <w:shd w:val="clear" w:color="auto" w:fill="auto"/>
            <w:noWrap/>
            <w:vAlign w:val="bottom"/>
            <w:hideMark/>
          </w:tcPr>
          <w:p w14:paraId="4C482FC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085CFDF8"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1D61CCCE"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60D35E7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27DADC9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200304-125/out</w:t>
            </w:r>
          </w:p>
        </w:tc>
        <w:tc>
          <w:tcPr>
            <w:tcW w:w="1200" w:type="dxa"/>
            <w:tcBorders>
              <w:top w:val="nil"/>
              <w:left w:val="nil"/>
              <w:bottom w:val="single" w:sz="4" w:space="0" w:color="auto"/>
              <w:right w:val="single" w:sz="4" w:space="0" w:color="auto"/>
            </w:tcBorders>
            <w:shd w:val="clear" w:color="auto" w:fill="auto"/>
            <w:noWrap/>
            <w:vAlign w:val="bottom"/>
            <w:hideMark/>
          </w:tcPr>
          <w:p w14:paraId="124E120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79</w:t>
            </w:r>
          </w:p>
        </w:tc>
        <w:tc>
          <w:tcPr>
            <w:tcW w:w="1000" w:type="dxa"/>
            <w:tcBorders>
              <w:top w:val="nil"/>
              <w:left w:val="nil"/>
              <w:bottom w:val="single" w:sz="4" w:space="0" w:color="auto"/>
              <w:right w:val="single" w:sz="4" w:space="0" w:color="auto"/>
            </w:tcBorders>
            <w:shd w:val="clear" w:color="auto" w:fill="auto"/>
            <w:noWrap/>
            <w:vAlign w:val="bottom"/>
            <w:hideMark/>
          </w:tcPr>
          <w:p w14:paraId="58178491"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1945949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7CA0DCDA"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BFAC8E9"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6EFA76D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60640-125/out</w:t>
            </w:r>
          </w:p>
        </w:tc>
        <w:tc>
          <w:tcPr>
            <w:tcW w:w="1200" w:type="dxa"/>
            <w:tcBorders>
              <w:top w:val="nil"/>
              <w:left w:val="nil"/>
              <w:bottom w:val="single" w:sz="4" w:space="0" w:color="auto"/>
              <w:right w:val="single" w:sz="4" w:space="0" w:color="auto"/>
            </w:tcBorders>
            <w:shd w:val="clear" w:color="auto" w:fill="auto"/>
            <w:noWrap/>
            <w:vAlign w:val="bottom"/>
            <w:hideMark/>
          </w:tcPr>
          <w:p w14:paraId="19AD50E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8</w:t>
            </w:r>
          </w:p>
        </w:tc>
        <w:tc>
          <w:tcPr>
            <w:tcW w:w="1000" w:type="dxa"/>
            <w:tcBorders>
              <w:top w:val="nil"/>
              <w:left w:val="nil"/>
              <w:bottom w:val="single" w:sz="4" w:space="0" w:color="auto"/>
              <w:right w:val="single" w:sz="4" w:space="0" w:color="auto"/>
            </w:tcBorders>
            <w:shd w:val="clear" w:color="auto" w:fill="auto"/>
            <w:noWrap/>
            <w:vAlign w:val="bottom"/>
            <w:hideMark/>
          </w:tcPr>
          <w:p w14:paraId="29045B2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27297601"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47ACA102" w14:textId="77777777" w:rsidTr="00624D32">
        <w:trPr>
          <w:trHeight w:val="81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24584E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债券市场，无交易执行权限用户单</w:t>
            </w:r>
            <w:proofErr w:type="gramStart"/>
            <w:r w:rsidRPr="00624D32">
              <w:rPr>
                <w:rFonts w:ascii="宋体" w:eastAsia="宋体" w:hAnsi="宋体" w:cs="宋体" w:hint="eastAsia"/>
                <w:color w:val="000000"/>
              </w:rPr>
              <w:t>券</w:t>
            </w:r>
            <w:proofErr w:type="gramEnd"/>
            <w:r w:rsidRPr="00624D32">
              <w:rPr>
                <w:rFonts w:ascii="宋体" w:eastAsia="宋体" w:hAnsi="宋体" w:cs="宋体" w:hint="eastAsia"/>
                <w:color w:val="000000"/>
              </w:rPr>
              <w:t>全部标签页</w:t>
            </w:r>
          </w:p>
        </w:tc>
        <w:tc>
          <w:tcPr>
            <w:tcW w:w="3180" w:type="dxa"/>
            <w:tcBorders>
              <w:top w:val="nil"/>
              <w:left w:val="nil"/>
              <w:bottom w:val="single" w:sz="4" w:space="0" w:color="auto"/>
              <w:right w:val="single" w:sz="4" w:space="0" w:color="auto"/>
            </w:tcBorders>
            <w:shd w:val="clear" w:color="auto" w:fill="auto"/>
            <w:vAlign w:val="bottom"/>
            <w:hideMark/>
          </w:tcPr>
          <w:p w14:paraId="0007F5A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uotemarkettopic-CBT-1-FIRST-bond-1905073-125/out</w:t>
            </w:r>
          </w:p>
        </w:tc>
        <w:tc>
          <w:tcPr>
            <w:tcW w:w="1200" w:type="dxa"/>
            <w:tcBorders>
              <w:top w:val="nil"/>
              <w:left w:val="nil"/>
              <w:bottom w:val="single" w:sz="4" w:space="0" w:color="auto"/>
              <w:right w:val="single" w:sz="4" w:space="0" w:color="auto"/>
            </w:tcBorders>
            <w:shd w:val="clear" w:color="auto" w:fill="auto"/>
            <w:noWrap/>
            <w:vAlign w:val="bottom"/>
            <w:hideMark/>
          </w:tcPr>
          <w:p w14:paraId="4C688EF7"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8</w:t>
            </w:r>
          </w:p>
        </w:tc>
        <w:tc>
          <w:tcPr>
            <w:tcW w:w="1000" w:type="dxa"/>
            <w:tcBorders>
              <w:top w:val="nil"/>
              <w:left w:val="nil"/>
              <w:bottom w:val="single" w:sz="4" w:space="0" w:color="auto"/>
              <w:right w:val="single" w:sz="4" w:space="0" w:color="auto"/>
            </w:tcBorders>
            <w:shd w:val="clear" w:color="auto" w:fill="auto"/>
            <w:noWrap/>
            <w:vAlign w:val="bottom"/>
            <w:hideMark/>
          </w:tcPr>
          <w:p w14:paraId="62417E82"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059F3478"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4</w:t>
            </w:r>
          </w:p>
        </w:tc>
      </w:tr>
      <w:tr w:rsidR="00624D32" w:rsidRPr="00624D32" w14:paraId="1099A1BC"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4A9932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DM会话</w:t>
            </w:r>
          </w:p>
        </w:tc>
        <w:tc>
          <w:tcPr>
            <w:tcW w:w="3180" w:type="dxa"/>
            <w:tcBorders>
              <w:top w:val="nil"/>
              <w:left w:val="nil"/>
              <w:bottom w:val="single" w:sz="4" w:space="0" w:color="auto"/>
              <w:right w:val="single" w:sz="4" w:space="0" w:color="auto"/>
            </w:tcBorders>
            <w:shd w:val="clear" w:color="auto" w:fill="auto"/>
            <w:vAlign w:val="bottom"/>
            <w:hideMark/>
          </w:tcPr>
          <w:p w14:paraId="387F3FA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DM_SESN</w:t>
            </w:r>
          </w:p>
        </w:tc>
        <w:tc>
          <w:tcPr>
            <w:tcW w:w="1200" w:type="dxa"/>
            <w:tcBorders>
              <w:top w:val="nil"/>
              <w:left w:val="nil"/>
              <w:bottom w:val="single" w:sz="4" w:space="0" w:color="auto"/>
              <w:right w:val="single" w:sz="4" w:space="0" w:color="auto"/>
            </w:tcBorders>
            <w:shd w:val="clear" w:color="auto" w:fill="auto"/>
            <w:noWrap/>
            <w:vAlign w:val="bottom"/>
            <w:hideMark/>
          </w:tcPr>
          <w:p w14:paraId="04BA70AC"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20</w:t>
            </w:r>
          </w:p>
        </w:tc>
        <w:tc>
          <w:tcPr>
            <w:tcW w:w="1000" w:type="dxa"/>
            <w:tcBorders>
              <w:top w:val="nil"/>
              <w:left w:val="nil"/>
              <w:bottom w:val="single" w:sz="4" w:space="0" w:color="auto"/>
              <w:right w:val="single" w:sz="4" w:space="0" w:color="auto"/>
            </w:tcBorders>
            <w:shd w:val="clear" w:color="auto" w:fill="auto"/>
            <w:noWrap/>
            <w:vAlign w:val="bottom"/>
            <w:hideMark/>
          </w:tcPr>
          <w:p w14:paraId="7F811906"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16A9F14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211</w:t>
            </w:r>
          </w:p>
        </w:tc>
      </w:tr>
      <w:tr w:rsidR="00624D32" w:rsidRPr="00624D32" w14:paraId="7B7D2A07"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70DE6F9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206B692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NDM_SESN</w:t>
            </w:r>
          </w:p>
        </w:tc>
        <w:tc>
          <w:tcPr>
            <w:tcW w:w="1200" w:type="dxa"/>
            <w:tcBorders>
              <w:top w:val="nil"/>
              <w:left w:val="nil"/>
              <w:bottom w:val="single" w:sz="4" w:space="0" w:color="auto"/>
              <w:right w:val="single" w:sz="4" w:space="0" w:color="auto"/>
            </w:tcBorders>
            <w:shd w:val="clear" w:color="auto" w:fill="auto"/>
            <w:noWrap/>
            <w:vAlign w:val="bottom"/>
            <w:hideMark/>
          </w:tcPr>
          <w:p w14:paraId="53AD64F7"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20</w:t>
            </w:r>
          </w:p>
        </w:tc>
        <w:tc>
          <w:tcPr>
            <w:tcW w:w="1000" w:type="dxa"/>
            <w:tcBorders>
              <w:top w:val="nil"/>
              <w:left w:val="nil"/>
              <w:bottom w:val="single" w:sz="4" w:space="0" w:color="auto"/>
              <w:right w:val="single" w:sz="4" w:space="0" w:color="auto"/>
            </w:tcBorders>
            <w:shd w:val="clear" w:color="auto" w:fill="auto"/>
            <w:noWrap/>
            <w:vAlign w:val="bottom"/>
            <w:hideMark/>
          </w:tcPr>
          <w:p w14:paraId="3E073E3C"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36EB49D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42</w:t>
            </w:r>
          </w:p>
        </w:tc>
      </w:tr>
      <w:tr w:rsidR="00624D32" w:rsidRPr="00624D32" w14:paraId="081AAC73"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BC235B9"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3493B254"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CBT_DIA</w:t>
            </w:r>
          </w:p>
        </w:tc>
        <w:tc>
          <w:tcPr>
            <w:tcW w:w="1200" w:type="dxa"/>
            <w:tcBorders>
              <w:top w:val="nil"/>
              <w:left w:val="nil"/>
              <w:bottom w:val="single" w:sz="4" w:space="0" w:color="auto"/>
              <w:right w:val="single" w:sz="4" w:space="0" w:color="auto"/>
            </w:tcBorders>
            <w:shd w:val="clear" w:color="auto" w:fill="auto"/>
            <w:noWrap/>
            <w:vAlign w:val="bottom"/>
            <w:hideMark/>
          </w:tcPr>
          <w:p w14:paraId="212D1C3B"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9397</w:t>
            </w:r>
          </w:p>
        </w:tc>
        <w:tc>
          <w:tcPr>
            <w:tcW w:w="1000" w:type="dxa"/>
            <w:tcBorders>
              <w:top w:val="nil"/>
              <w:left w:val="nil"/>
              <w:bottom w:val="single" w:sz="4" w:space="0" w:color="auto"/>
              <w:right w:val="single" w:sz="4" w:space="0" w:color="auto"/>
            </w:tcBorders>
            <w:shd w:val="clear" w:color="auto" w:fill="auto"/>
            <w:noWrap/>
            <w:vAlign w:val="bottom"/>
            <w:hideMark/>
          </w:tcPr>
          <w:p w14:paraId="5AA0C37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4885</w:t>
            </w:r>
          </w:p>
        </w:tc>
        <w:tc>
          <w:tcPr>
            <w:tcW w:w="1020" w:type="dxa"/>
            <w:tcBorders>
              <w:top w:val="nil"/>
              <w:left w:val="nil"/>
              <w:bottom w:val="single" w:sz="4" w:space="0" w:color="auto"/>
              <w:right w:val="single" w:sz="4" w:space="0" w:color="auto"/>
            </w:tcBorders>
            <w:shd w:val="clear" w:color="auto" w:fill="auto"/>
            <w:noWrap/>
            <w:vAlign w:val="bottom"/>
            <w:hideMark/>
          </w:tcPr>
          <w:p w14:paraId="6478C49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41</w:t>
            </w:r>
          </w:p>
        </w:tc>
      </w:tr>
      <w:tr w:rsidR="00624D32" w:rsidRPr="00624D32" w14:paraId="10DB2F6E"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02567838"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现券请求报价请求时请求方推送</w:t>
            </w:r>
          </w:p>
        </w:tc>
        <w:tc>
          <w:tcPr>
            <w:tcW w:w="3180" w:type="dxa"/>
            <w:tcBorders>
              <w:top w:val="nil"/>
              <w:left w:val="nil"/>
              <w:bottom w:val="single" w:sz="4" w:space="0" w:color="auto"/>
              <w:right w:val="single" w:sz="4" w:space="0" w:color="auto"/>
            </w:tcBorders>
            <w:shd w:val="clear" w:color="auto" w:fill="auto"/>
            <w:vAlign w:val="bottom"/>
            <w:hideMark/>
          </w:tcPr>
          <w:p w14:paraId="4A4EB7E9"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t9_0</w:t>
            </w:r>
          </w:p>
        </w:tc>
        <w:tc>
          <w:tcPr>
            <w:tcW w:w="1200" w:type="dxa"/>
            <w:tcBorders>
              <w:top w:val="nil"/>
              <w:left w:val="nil"/>
              <w:bottom w:val="single" w:sz="4" w:space="0" w:color="auto"/>
              <w:right w:val="single" w:sz="4" w:space="0" w:color="auto"/>
            </w:tcBorders>
            <w:shd w:val="clear" w:color="auto" w:fill="auto"/>
            <w:noWrap/>
            <w:vAlign w:val="bottom"/>
            <w:hideMark/>
          </w:tcPr>
          <w:p w14:paraId="48F24EFF"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6195</w:t>
            </w:r>
          </w:p>
        </w:tc>
        <w:tc>
          <w:tcPr>
            <w:tcW w:w="1000" w:type="dxa"/>
            <w:tcBorders>
              <w:top w:val="nil"/>
              <w:left w:val="nil"/>
              <w:bottom w:val="single" w:sz="4" w:space="0" w:color="auto"/>
              <w:right w:val="single" w:sz="4" w:space="0" w:color="auto"/>
            </w:tcBorders>
            <w:shd w:val="clear" w:color="auto" w:fill="auto"/>
            <w:noWrap/>
            <w:vAlign w:val="bottom"/>
            <w:hideMark/>
          </w:tcPr>
          <w:p w14:paraId="12CD65F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071</w:t>
            </w:r>
          </w:p>
        </w:tc>
        <w:tc>
          <w:tcPr>
            <w:tcW w:w="1020" w:type="dxa"/>
            <w:tcBorders>
              <w:top w:val="nil"/>
              <w:left w:val="nil"/>
              <w:bottom w:val="single" w:sz="4" w:space="0" w:color="auto"/>
              <w:right w:val="single" w:sz="4" w:space="0" w:color="auto"/>
            </w:tcBorders>
            <w:shd w:val="clear" w:color="auto" w:fill="auto"/>
            <w:noWrap/>
            <w:vAlign w:val="bottom"/>
            <w:hideMark/>
          </w:tcPr>
          <w:p w14:paraId="6CCD08E5"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41</w:t>
            </w:r>
          </w:p>
        </w:tc>
      </w:tr>
      <w:tr w:rsidR="00624D32" w:rsidRPr="00624D32" w14:paraId="4AA1CE45"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43B75AB7"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质押请求报价回复是请求方推送</w:t>
            </w:r>
          </w:p>
        </w:tc>
        <w:tc>
          <w:tcPr>
            <w:tcW w:w="3180" w:type="dxa"/>
            <w:tcBorders>
              <w:top w:val="nil"/>
              <w:left w:val="nil"/>
              <w:bottom w:val="single" w:sz="4" w:space="0" w:color="auto"/>
              <w:right w:val="single" w:sz="4" w:space="0" w:color="auto"/>
            </w:tcBorders>
            <w:shd w:val="clear" w:color="auto" w:fill="auto"/>
            <w:vAlign w:val="bottom"/>
            <w:hideMark/>
          </w:tcPr>
          <w:p w14:paraId="6C1FEA75"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qt3_1</w:t>
            </w:r>
          </w:p>
        </w:tc>
        <w:tc>
          <w:tcPr>
            <w:tcW w:w="1200" w:type="dxa"/>
            <w:tcBorders>
              <w:top w:val="nil"/>
              <w:left w:val="nil"/>
              <w:bottom w:val="single" w:sz="4" w:space="0" w:color="auto"/>
              <w:right w:val="single" w:sz="4" w:space="0" w:color="auto"/>
            </w:tcBorders>
            <w:shd w:val="clear" w:color="auto" w:fill="auto"/>
            <w:noWrap/>
            <w:vAlign w:val="bottom"/>
            <w:hideMark/>
          </w:tcPr>
          <w:p w14:paraId="1F726B6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3617</w:t>
            </w:r>
          </w:p>
        </w:tc>
        <w:tc>
          <w:tcPr>
            <w:tcW w:w="1000" w:type="dxa"/>
            <w:tcBorders>
              <w:top w:val="nil"/>
              <w:left w:val="nil"/>
              <w:bottom w:val="single" w:sz="4" w:space="0" w:color="auto"/>
              <w:right w:val="single" w:sz="4" w:space="0" w:color="auto"/>
            </w:tcBorders>
            <w:shd w:val="clear" w:color="auto" w:fill="auto"/>
            <w:noWrap/>
            <w:vAlign w:val="bottom"/>
            <w:hideMark/>
          </w:tcPr>
          <w:p w14:paraId="038E899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071</w:t>
            </w:r>
          </w:p>
        </w:tc>
        <w:tc>
          <w:tcPr>
            <w:tcW w:w="1020" w:type="dxa"/>
            <w:tcBorders>
              <w:top w:val="nil"/>
              <w:left w:val="nil"/>
              <w:bottom w:val="single" w:sz="4" w:space="0" w:color="auto"/>
              <w:right w:val="single" w:sz="4" w:space="0" w:color="auto"/>
            </w:tcBorders>
            <w:shd w:val="clear" w:color="auto" w:fill="auto"/>
            <w:noWrap/>
            <w:vAlign w:val="bottom"/>
            <w:hideMark/>
          </w:tcPr>
          <w:p w14:paraId="0E400F9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41</w:t>
            </w:r>
          </w:p>
        </w:tc>
      </w:tr>
      <w:tr w:rsidR="00624D32" w:rsidRPr="00624D32" w14:paraId="616A6E00" w14:textId="77777777" w:rsidTr="00624D32">
        <w:trPr>
          <w:trHeight w:val="27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3C73076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3180" w:type="dxa"/>
            <w:tcBorders>
              <w:top w:val="nil"/>
              <w:left w:val="nil"/>
              <w:bottom w:val="single" w:sz="4" w:space="0" w:color="auto"/>
              <w:right w:val="single" w:sz="4" w:space="0" w:color="auto"/>
            </w:tcBorders>
            <w:shd w:val="clear" w:color="auto" w:fill="auto"/>
            <w:vAlign w:val="bottom"/>
            <w:hideMark/>
          </w:tcPr>
          <w:p w14:paraId="23F0E30D"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CBT_IOI</w:t>
            </w:r>
          </w:p>
        </w:tc>
        <w:tc>
          <w:tcPr>
            <w:tcW w:w="1200" w:type="dxa"/>
            <w:tcBorders>
              <w:top w:val="nil"/>
              <w:left w:val="nil"/>
              <w:bottom w:val="single" w:sz="4" w:space="0" w:color="auto"/>
              <w:right w:val="single" w:sz="4" w:space="0" w:color="auto"/>
            </w:tcBorders>
            <w:shd w:val="clear" w:color="auto" w:fill="auto"/>
            <w:noWrap/>
            <w:vAlign w:val="bottom"/>
            <w:hideMark/>
          </w:tcPr>
          <w:p w14:paraId="6B432643"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w:t>
            </w:r>
          </w:p>
        </w:tc>
        <w:tc>
          <w:tcPr>
            <w:tcW w:w="1000" w:type="dxa"/>
            <w:tcBorders>
              <w:top w:val="nil"/>
              <w:left w:val="nil"/>
              <w:bottom w:val="single" w:sz="4" w:space="0" w:color="auto"/>
              <w:right w:val="single" w:sz="4" w:space="0" w:color="auto"/>
            </w:tcBorders>
            <w:shd w:val="clear" w:color="auto" w:fill="auto"/>
            <w:noWrap/>
            <w:vAlign w:val="bottom"/>
            <w:hideMark/>
          </w:tcPr>
          <w:p w14:paraId="0A1FCF8E"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 xml:space="preserve">　</w:t>
            </w:r>
          </w:p>
        </w:tc>
        <w:tc>
          <w:tcPr>
            <w:tcW w:w="1020" w:type="dxa"/>
            <w:tcBorders>
              <w:top w:val="nil"/>
              <w:left w:val="nil"/>
              <w:bottom w:val="single" w:sz="4" w:space="0" w:color="auto"/>
              <w:right w:val="single" w:sz="4" w:space="0" w:color="auto"/>
            </w:tcBorders>
            <w:shd w:val="clear" w:color="auto" w:fill="auto"/>
            <w:noWrap/>
            <w:vAlign w:val="bottom"/>
            <w:hideMark/>
          </w:tcPr>
          <w:p w14:paraId="016A2DC4"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141</w:t>
            </w:r>
          </w:p>
        </w:tc>
      </w:tr>
      <w:tr w:rsidR="00624D32" w:rsidRPr="00624D32" w14:paraId="1DBEE87C" w14:textId="77777777" w:rsidTr="00624D32">
        <w:trPr>
          <w:trHeight w:val="540"/>
        </w:trPr>
        <w:tc>
          <w:tcPr>
            <w:tcW w:w="2200" w:type="dxa"/>
            <w:tcBorders>
              <w:top w:val="nil"/>
              <w:left w:val="single" w:sz="4" w:space="0" w:color="auto"/>
              <w:bottom w:val="single" w:sz="4" w:space="0" w:color="auto"/>
              <w:right w:val="single" w:sz="4" w:space="0" w:color="auto"/>
            </w:tcBorders>
            <w:shd w:val="clear" w:color="auto" w:fill="auto"/>
            <w:vAlign w:val="bottom"/>
            <w:hideMark/>
          </w:tcPr>
          <w:p w14:paraId="4B0ADFE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现券当日成交推送</w:t>
            </w:r>
          </w:p>
        </w:tc>
        <w:tc>
          <w:tcPr>
            <w:tcW w:w="3180" w:type="dxa"/>
            <w:tcBorders>
              <w:top w:val="nil"/>
              <w:left w:val="nil"/>
              <w:bottom w:val="single" w:sz="4" w:space="0" w:color="auto"/>
              <w:right w:val="single" w:sz="4" w:space="0" w:color="auto"/>
            </w:tcBorders>
            <w:shd w:val="clear" w:color="auto" w:fill="auto"/>
            <w:vAlign w:val="bottom"/>
            <w:hideMark/>
          </w:tcPr>
          <w:p w14:paraId="7B3B6C90" w14:textId="77777777" w:rsidR="00624D32" w:rsidRPr="00624D32" w:rsidRDefault="00624D32" w:rsidP="00624D32">
            <w:pPr>
              <w:spacing w:after="0" w:line="240" w:lineRule="auto"/>
              <w:rPr>
                <w:rFonts w:ascii="宋体" w:eastAsia="宋体" w:hAnsi="宋体" w:cs="宋体" w:hint="eastAsia"/>
                <w:color w:val="000000"/>
              </w:rPr>
            </w:pPr>
            <w:r w:rsidRPr="00624D32">
              <w:rPr>
                <w:rFonts w:ascii="宋体" w:eastAsia="宋体" w:hAnsi="宋体" w:cs="宋体" w:hint="eastAsia"/>
                <w:color w:val="000000"/>
              </w:rPr>
              <w:t>/</w:t>
            </w:r>
            <w:proofErr w:type="spellStart"/>
            <w:r w:rsidRPr="00624D32">
              <w:rPr>
                <w:rFonts w:ascii="宋体" w:eastAsia="宋体" w:hAnsi="宋体" w:cs="宋体" w:hint="eastAsia"/>
                <w:color w:val="000000"/>
              </w:rPr>
              <w:t>dealticketpush</w:t>
            </w:r>
            <w:proofErr w:type="spellEnd"/>
            <w:r w:rsidRPr="00624D32">
              <w:rPr>
                <w:rFonts w:ascii="宋体" w:eastAsia="宋体" w:hAnsi="宋体" w:cs="宋体" w:hint="eastAsia"/>
                <w:color w:val="000000"/>
              </w:rPr>
              <w:t>/out</w:t>
            </w:r>
          </w:p>
        </w:tc>
        <w:tc>
          <w:tcPr>
            <w:tcW w:w="1200" w:type="dxa"/>
            <w:tcBorders>
              <w:top w:val="nil"/>
              <w:left w:val="nil"/>
              <w:bottom w:val="single" w:sz="4" w:space="0" w:color="auto"/>
              <w:right w:val="single" w:sz="4" w:space="0" w:color="auto"/>
            </w:tcBorders>
            <w:shd w:val="clear" w:color="auto" w:fill="auto"/>
            <w:noWrap/>
            <w:vAlign w:val="bottom"/>
            <w:hideMark/>
          </w:tcPr>
          <w:p w14:paraId="31C0C880"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129579</w:t>
            </w:r>
          </w:p>
        </w:tc>
        <w:tc>
          <w:tcPr>
            <w:tcW w:w="1000" w:type="dxa"/>
            <w:tcBorders>
              <w:top w:val="nil"/>
              <w:left w:val="nil"/>
              <w:bottom w:val="single" w:sz="4" w:space="0" w:color="auto"/>
              <w:right w:val="single" w:sz="4" w:space="0" w:color="auto"/>
            </w:tcBorders>
            <w:shd w:val="clear" w:color="auto" w:fill="auto"/>
            <w:noWrap/>
            <w:vAlign w:val="bottom"/>
            <w:hideMark/>
          </w:tcPr>
          <w:p w14:paraId="4BD89776"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5547</w:t>
            </w:r>
          </w:p>
        </w:tc>
        <w:tc>
          <w:tcPr>
            <w:tcW w:w="1020" w:type="dxa"/>
            <w:tcBorders>
              <w:top w:val="nil"/>
              <w:left w:val="nil"/>
              <w:bottom w:val="single" w:sz="4" w:space="0" w:color="auto"/>
              <w:right w:val="single" w:sz="4" w:space="0" w:color="auto"/>
            </w:tcBorders>
            <w:shd w:val="clear" w:color="auto" w:fill="auto"/>
            <w:noWrap/>
            <w:vAlign w:val="bottom"/>
            <w:hideMark/>
          </w:tcPr>
          <w:p w14:paraId="4F377637" w14:textId="77777777" w:rsidR="00624D32" w:rsidRPr="00624D32" w:rsidRDefault="00624D32" w:rsidP="00624D32">
            <w:pPr>
              <w:spacing w:after="0" w:line="240" w:lineRule="auto"/>
              <w:jc w:val="right"/>
              <w:rPr>
                <w:rFonts w:ascii="宋体" w:eastAsia="宋体" w:hAnsi="宋体" w:cs="宋体" w:hint="eastAsia"/>
                <w:color w:val="000000"/>
              </w:rPr>
            </w:pPr>
            <w:r w:rsidRPr="00624D32">
              <w:rPr>
                <w:rFonts w:ascii="宋体" w:eastAsia="宋体" w:hAnsi="宋体" w:cs="宋体" w:hint="eastAsia"/>
                <w:color w:val="000000"/>
              </w:rPr>
              <w:t>2034</w:t>
            </w:r>
          </w:p>
        </w:tc>
      </w:tr>
    </w:tbl>
    <w:p w14:paraId="1A7F9825" w14:textId="77777777" w:rsidR="00624D32" w:rsidRPr="001B000C" w:rsidRDefault="00624D32" w:rsidP="00624D32">
      <w:pPr>
        <w:spacing w:after="0" w:line="540" w:lineRule="exact"/>
        <w:ind w:firstLineChars="100" w:firstLine="280"/>
        <w:rPr>
          <w:rFonts w:ascii="Times New Roman" w:eastAsia="宋体" w:hAnsi="Times New Roman" w:cs="Times New Roman" w:hint="eastAsia"/>
          <w:sz w:val="28"/>
          <w:szCs w:val="28"/>
        </w:rPr>
      </w:pPr>
    </w:p>
    <w:p w14:paraId="5637678F" w14:textId="77777777" w:rsidR="000A188F" w:rsidRPr="001B000C" w:rsidRDefault="000A188F">
      <w:pPr>
        <w:spacing w:after="0" w:line="360" w:lineRule="auto"/>
        <w:jc w:val="center"/>
        <w:rPr>
          <w:rFonts w:ascii="Times New Roman" w:eastAsia="黑体" w:hAnsi="Times New Roman" w:cs="Times New Roman"/>
          <w:sz w:val="21"/>
          <w:szCs w:val="21"/>
        </w:rPr>
      </w:pPr>
    </w:p>
    <w:p w14:paraId="3F183611" w14:textId="77777777" w:rsidR="00865EC6" w:rsidRPr="001B000C" w:rsidRDefault="00865EC6" w:rsidP="00865EC6">
      <w:pPr>
        <w:pStyle w:val="2"/>
        <w:spacing w:before="0" w:after="0" w:line="540" w:lineRule="exact"/>
        <w:ind w:firstLineChars="220" w:firstLine="707"/>
        <w:rPr>
          <w:rFonts w:ascii="Times New Roman" w:eastAsia="仿宋" w:hAnsi="Times New Roman" w:cs="Times New Roman"/>
          <w:color w:val="000000"/>
        </w:rPr>
      </w:pPr>
      <w:r w:rsidRPr="001B000C">
        <w:rPr>
          <w:rFonts w:ascii="Times New Roman" w:eastAsia="仿宋" w:hAnsi="Times New Roman" w:cs="Times New Roman"/>
          <w:color w:val="000000"/>
        </w:rPr>
        <w:t>（二）数据库</w:t>
      </w:r>
    </w:p>
    <w:p w14:paraId="00856C1C"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数据库统计涉及</w:t>
      </w:r>
      <w:r w:rsidRPr="001B000C">
        <w:rPr>
          <w:rFonts w:ascii="Times New Roman" w:eastAsia="仿宋" w:hAnsi="Times New Roman" w:cs="Times New Roman"/>
          <w:sz w:val="32"/>
          <w:szCs w:val="28"/>
        </w:rPr>
        <w:t>Oracle</w:t>
      </w:r>
      <w:r w:rsidRPr="001B000C">
        <w:rPr>
          <w:rFonts w:ascii="Times New Roman" w:eastAsia="仿宋" w:hAnsi="Times New Roman" w:cs="Times New Roman"/>
          <w:sz w:val="32"/>
          <w:szCs w:val="28"/>
        </w:rPr>
        <w:t>数据库中的</w:t>
      </w:r>
      <w:r w:rsidR="007D5C41" w:rsidRPr="001B000C">
        <w:rPr>
          <w:rFonts w:ascii="Times New Roman" w:eastAsia="仿宋" w:hAnsi="Times New Roman" w:cs="Times New Roman"/>
          <w:sz w:val="32"/>
          <w:szCs w:val="28"/>
        </w:rPr>
        <w:t>1449</w:t>
      </w:r>
      <w:r w:rsidRPr="001B000C">
        <w:rPr>
          <w:rFonts w:ascii="Times New Roman" w:eastAsia="仿宋" w:hAnsi="Times New Roman" w:cs="Times New Roman"/>
          <w:sz w:val="32"/>
          <w:szCs w:val="28"/>
        </w:rPr>
        <w:t>张表</w:t>
      </w:r>
      <w:r w:rsidR="007D5C41" w:rsidRPr="001B000C">
        <w:rPr>
          <w:rFonts w:ascii="Times New Roman" w:eastAsia="仿宋" w:hAnsi="Times New Roman" w:cs="Times New Roman"/>
          <w:sz w:val="32"/>
          <w:szCs w:val="28"/>
        </w:rPr>
        <w:t>，其中</w:t>
      </w:r>
      <w:r w:rsidR="007D5C41" w:rsidRPr="001B000C">
        <w:rPr>
          <w:rFonts w:ascii="Times New Roman" w:eastAsia="仿宋" w:hAnsi="Times New Roman" w:cs="Times New Roman"/>
          <w:sz w:val="32"/>
          <w:szCs w:val="28"/>
        </w:rPr>
        <w:t>TBS</w:t>
      </w:r>
      <w:r w:rsidR="007D5C41" w:rsidRPr="001B000C">
        <w:rPr>
          <w:rFonts w:ascii="Times New Roman" w:eastAsia="仿宋" w:hAnsi="Times New Roman" w:cs="Times New Roman"/>
          <w:sz w:val="32"/>
          <w:szCs w:val="28"/>
        </w:rPr>
        <w:t>库</w:t>
      </w:r>
      <w:r w:rsidR="007D5C41" w:rsidRPr="001B000C">
        <w:rPr>
          <w:rFonts w:ascii="Times New Roman" w:eastAsia="仿宋" w:hAnsi="Times New Roman" w:cs="Times New Roman"/>
          <w:sz w:val="32"/>
          <w:szCs w:val="28"/>
        </w:rPr>
        <w:t>1066</w:t>
      </w:r>
      <w:r w:rsidR="007D5C41" w:rsidRPr="001B000C">
        <w:rPr>
          <w:rFonts w:ascii="Times New Roman" w:eastAsia="仿宋" w:hAnsi="Times New Roman" w:cs="Times New Roman"/>
          <w:sz w:val="32"/>
          <w:szCs w:val="28"/>
        </w:rPr>
        <w:t>张，</w:t>
      </w:r>
      <w:r w:rsidR="007D5C41" w:rsidRPr="001B000C">
        <w:rPr>
          <w:rFonts w:ascii="Times New Roman" w:eastAsia="仿宋" w:hAnsi="Times New Roman" w:cs="Times New Roman"/>
          <w:sz w:val="32"/>
          <w:szCs w:val="28"/>
        </w:rPr>
        <w:t>NDM</w:t>
      </w:r>
      <w:r w:rsidR="007D5C41" w:rsidRPr="001B000C">
        <w:rPr>
          <w:rFonts w:ascii="Times New Roman" w:eastAsia="仿宋" w:hAnsi="Times New Roman" w:cs="Times New Roman"/>
          <w:sz w:val="32"/>
          <w:szCs w:val="28"/>
        </w:rPr>
        <w:t>库</w:t>
      </w:r>
      <w:r w:rsidR="007D5C41" w:rsidRPr="001B000C">
        <w:rPr>
          <w:rFonts w:ascii="Times New Roman" w:eastAsia="仿宋" w:hAnsi="Times New Roman" w:cs="Times New Roman"/>
          <w:sz w:val="32"/>
          <w:szCs w:val="28"/>
        </w:rPr>
        <w:t>115</w:t>
      </w:r>
      <w:r w:rsidR="007D5C41" w:rsidRPr="001B000C">
        <w:rPr>
          <w:rFonts w:ascii="Times New Roman" w:eastAsia="仿宋" w:hAnsi="Times New Roman" w:cs="Times New Roman"/>
          <w:sz w:val="32"/>
          <w:szCs w:val="28"/>
        </w:rPr>
        <w:t>张，</w:t>
      </w:r>
      <w:r w:rsidR="007D5C41" w:rsidRPr="001B000C">
        <w:rPr>
          <w:rFonts w:ascii="Times New Roman" w:eastAsia="仿宋" w:hAnsi="Times New Roman" w:cs="Times New Roman"/>
          <w:sz w:val="32"/>
          <w:szCs w:val="28"/>
        </w:rPr>
        <w:t>QDM</w:t>
      </w:r>
      <w:r w:rsidR="007D5C41" w:rsidRPr="001B000C">
        <w:rPr>
          <w:rFonts w:ascii="Times New Roman" w:eastAsia="仿宋" w:hAnsi="Times New Roman" w:cs="Times New Roman"/>
          <w:sz w:val="32"/>
          <w:szCs w:val="28"/>
        </w:rPr>
        <w:t>库</w:t>
      </w:r>
      <w:r w:rsidR="007D5C41" w:rsidRPr="001B000C">
        <w:rPr>
          <w:rFonts w:ascii="Times New Roman" w:eastAsia="仿宋" w:hAnsi="Times New Roman" w:cs="Times New Roman"/>
          <w:sz w:val="32"/>
          <w:szCs w:val="28"/>
        </w:rPr>
        <w:t>120</w:t>
      </w:r>
      <w:r w:rsidR="007D5C41" w:rsidRPr="001B000C">
        <w:rPr>
          <w:rFonts w:ascii="Times New Roman" w:eastAsia="仿宋" w:hAnsi="Times New Roman" w:cs="Times New Roman"/>
          <w:sz w:val="32"/>
          <w:szCs w:val="28"/>
        </w:rPr>
        <w:t>张，</w:t>
      </w:r>
      <w:r w:rsidR="007D5C41" w:rsidRPr="001B000C">
        <w:rPr>
          <w:rFonts w:ascii="Times New Roman" w:eastAsia="仿宋" w:hAnsi="Times New Roman" w:cs="Times New Roman"/>
          <w:sz w:val="32"/>
          <w:szCs w:val="28"/>
        </w:rPr>
        <w:t>ODM</w:t>
      </w:r>
      <w:r w:rsidR="007D5C41" w:rsidRPr="001B000C">
        <w:rPr>
          <w:rFonts w:ascii="Times New Roman" w:eastAsia="仿宋" w:hAnsi="Times New Roman" w:cs="Times New Roman"/>
          <w:sz w:val="32"/>
          <w:szCs w:val="28"/>
        </w:rPr>
        <w:t>库</w:t>
      </w:r>
      <w:r w:rsidR="007D5C41" w:rsidRPr="001B000C">
        <w:rPr>
          <w:rFonts w:ascii="Times New Roman" w:eastAsia="仿宋" w:hAnsi="Times New Roman" w:cs="Times New Roman"/>
          <w:sz w:val="32"/>
          <w:szCs w:val="28"/>
        </w:rPr>
        <w:t>148</w:t>
      </w:r>
      <w:r w:rsidR="007D5C41" w:rsidRPr="001B000C">
        <w:rPr>
          <w:rFonts w:ascii="Times New Roman" w:eastAsia="仿宋" w:hAnsi="Times New Roman" w:cs="Times New Roman"/>
          <w:sz w:val="32"/>
          <w:szCs w:val="28"/>
        </w:rPr>
        <w:t>张</w:t>
      </w:r>
      <w:r w:rsidRPr="001B000C">
        <w:rPr>
          <w:rFonts w:ascii="Times New Roman" w:eastAsia="仿宋" w:hAnsi="Times New Roman" w:cs="Times New Roman"/>
          <w:sz w:val="32"/>
          <w:szCs w:val="28"/>
        </w:rPr>
        <w:t>。统计期间内</w:t>
      </w:r>
      <w:r w:rsidR="007D5C41"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未发生数据库</w:t>
      </w:r>
      <w:r w:rsidR="007D5C41" w:rsidRPr="001B000C">
        <w:rPr>
          <w:rFonts w:ascii="Times New Roman" w:eastAsia="仿宋" w:hAnsi="Times New Roman" w:cs="Times New Roman"/>
          <w:sz w:val="32"/>
          <w:szCs w:val="28"/>
        </w:rPr>
        <w:t>资源死锁、数据库连接</w:t>
      </w:r>
      <w:r w:rsidRPr="001B000C">
        <w:rPr>
          <w:rFonts w:ascii="Times New Roman" w:eastAsia="仿宋" w:hAnsi="Times New Roman" w:cs="Times New Roman"/>
          <w:sz w:val="32"/>
          <w:szCs w:val="28"/>
        </w:rPr>
        <w:t>异常报告。</w:t>
      </w:r>
    </w:p>
    <w:p w14:paraId="199111C4" w14:textId="77777777" w:rsidR="00857A7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数据量最大的表为</w:t>
      </w:r>
      <w:r w:rsidR="00857A7F" w:rsidRPr="001B000C">
        <w:rPr>
          <w:rFonts w:ascii="Times New Roman" w:eastAsia="仿宋" w:hAnsi="Times New Roman" w:cs="Times New Roman"/>
          <w:sz w:val="32"/>
          <w:szCs w:val="28"/>
        </w:rPr>
        <w:t>实时收益率曲线表，总条数</w:t>
      </w:r>
      <w:r w:rsidR="00857A7F" w:rsidRPr="001B000C">
        <w:rPr>
          <w:rFonts w:ascii="Times New Roman" w:eastAsia="仿宋" w:hAnsi="Times New Roman" w:cs="Times New Roman"/>
          <w:sz w:val="32"/>
          <w:szCs w:val="28"/>
        </w:rPr>
        <w:t>99120352</w:t>
      </w:r>
      <w:r w:rsidRPr="001B000C">
        <w:rPr>
          <w:rFonts w:ascii="Times New Roman" w:eastAsia="仿宋" w:hAnsi="Times New Roman" w:cs="Times New Roman"/>
          <w:sz w:val="32"/>
          <w:szCs w:val="28"/>
        </w:rPr>
        <w:t>，</w:t>
      </w:r>
      <w:r w:rsidR="00857A7F" w:rsidRPr="001B000C">
        <w:rPr>
          <w:rFonts w:ascii="Times New Roman" w:eastAsia="仿宋" w:hAnsi="Times New Roman" w:cs="Times New Roman"/>
          <w:sz w:val="32"/>
          <w:szCs w:val="28"/>
        </w:rPr>
        <w:t>每日增加</w:t>
      </w:r>
      <w:r w:rsidR="00857A7F" w:rsidRPr="001B000C">
        <w:rPr>
          <w:rFonts w:ascii="Times New Roman" w:eastAsia="仿宋" w:hAnsi="Times New Roman" w:cs="Times New Roman"/>
          <w:sz w:val="32"/>
          <w:szCs w:val="28"/>
        </w:rPr>
        <w:t>30</w:t>
      </w:r>
      <w:r w:rsidR="00857A7F" w:rsidRPr="001B000C">
        <w:rPr>
          <w:rFonts w:ascii="Times New Roman" w:eastAsia="仿宋" w:hAnsi="Times New Roman" w:cs="Times New Roman"/>
          <w:sz w:val="32"/>
          <w:szCs w:val="28"/>
        </w:rPr>
        <w:t>万条左右，前</w:t>
      </w:r>
      <w:r w:rsidR="00857A7F" w:rsidRPr="001B000C">
        <w:rPr>
          <w:rFonts w:ascii="Times New Roman" w:eastAsia="仿宋" w:hAnsi="Times New Roman" w:cs="Times New Roman"/>
          <w:sz w:val="32"/>
          <w:szCs w:val="28"/>
        </w:rPr>
        <w:t>20</w:t>
      </w:r>
      <w:r w:rsidR="00857A7F" w:rsidRPr="001B000C">
        <w:rPr>
          <w:rFonts w:ascii="Times New Roman" w:eastAsia="仿宋" w:hAnsi="Times New Roman" w:cs="Times New Roman"/>
          <w:sz w:val="32"/>
          <w:szCs w:val="28"/>
        </w:rPr>
        <w:t>条数</w:t>
      </w:r>
      <w:proofErr w:type="gramStart"/>
      <w:r w:rsidR="00857A7F" w:rsidRPr="001B000C">
        <w:rPr>
          <w:rFonts w:ascii="Times New Roman" w:eastAsia="仿宋" w:hAnsi="Times New Roman" w:cs="Times New Roman"/>
          <w:sz w:val="32"/>
          <w:szCs w:val="28"/>
        </w:rPr>
        <w:t>最多表</w:t>
      </w:r>
      <w:proofErr w:type="gramEnd"/>
      <w:r w:rsidR="00877106" w:rsidRPr="001B000C">
        <w:rPr>
          <w:rFonts w:ascii="Times New Roman" w:eastAsia="仿宋" w:hAnsi="Times New Roman" w:cs="Times New Roman"/>
          <w:sz w:val="32"/>
          <w:szCs w:val="28"/>
        </w:rPr>
        <w:t>如下：</w:t>
      </w:r>
    </w:p>
    <w:tbl>
      <w:tblPr>
        <w:tblW w:w="9355" w:type="dxa"/>
        <w:tblInd w:w="-5" w:type="dxa"/>
        <w:tblLook w:val="04A0" w:firstRow="1" w:lastRow="0" w:firstColumn="1" w:lastColumn="0" w:noHBand="0" w:noVBand="1"/>
      </w:tblPr>
      <w:tblGrid>
        <w:gridCol w:w="2204"/>
        <w:gridCol w:w="3532"/>
        <w:gridCol w:w="1362"/>
        <w:gridCol w:w="1127"/>
        <w:gridCol w:w="1130"/>
      </w:tblGrid>
      <w:tr w:rsidR="00857A7F" w:rsidRPr="001B000C" w14:paraId="2AC8C329" w14:textId="77777777" w:rsidTr="00D02512">
        <w:trPr>
          <w:trHeight w:val="270"/>
        </w:trPr>
        <w:tc>
          <w:tcPr>
            <w:tcW w:w="221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D634A64"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lastRenderedPageBreak/>
              <w:t>owner</w:t>
            </w:r>
          </w:p>
        </w:tc>
        <w:tc>
          <w:tcPr>
            <w:tcW w:w="351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1529E0E5"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proofErr w:type="spellStart"/>
            <w:r w:rsidRPr="001B000C">
              <w:rPr>
                <w:rFonts w:ascii="Times New Roman" w:eastAsia="仿宋" w:hAnsi="Times New Roman" w:cs="Times New Roman"/>
                <w:b/>
                <w:bCs/>
                <w:color w:val="000000"/>
                <w:sz w:val="21"/>
                <w:szCs w:val="21"/>
              </w:rPr>
              <w:t>table_name</w:t>
            </w:r>
            <w:proofErr w:type="spellEnd"/>
          </w:p>
        </w:tc>
        <w:tc>
          <w:tcPr>
            <w:tcW w:w="136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02A5651F"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0323-</w:t>
            </w:r>
            <w:r w:rsidRPr="001B000C">
              <w:rPr>
                <w:rFonts w:ascii="Times New Roman" w:eastAsia="仿宋" w:hAnsi="Times New Roman" w:cs="Times New Roman"/>
                <w:b/>
                <w:bCs/>
                <w:color w:val="000000"/>
                <w:sz w:val="21"/>
                <w:szCs w:val="21"/>
              </w:rPr>
              <w:t>总条数</w:t>
            </w:r>
          </w:p>
        </w:tc>
        <w:tc>
          <w:tcPr>
            <w:tcW w:w="113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1E250505"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0324-</w:t>
            </w:r>
            <w:r w:rsidRPr="001B000C">
              <w:rPr>
                <w:rFonts w:ascii="Times New Roman" w:eastAsia="仿宋" w:hAnsi="Times New Roman" w:cs="Times New Roman"/>
                <w:b/>
                <w:bCs/>
                <w:color w:val="000000"/>
                <w:sz w:val="21"/>
                <w:szCs w:val="21"/>
              </w:rPr>
              <w:t>总条数</w:t>
            </w:r>
          </w:p>
        </w:tc>
        <w:tc>
          <w:tcPr>
            <w:tcW w:w="1133"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0D3E517C"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增长条数</w:t>
            </w:r>
          </w:p>
        </w:tc>
      </w:tr>
      <w:tr w:rsidR="00857A7F" w:rsidRPr="001B000C" w14:paraId="07948EA6"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72F3CFD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L</w:t>
            </w:r>
          </w:p>
        </w:tc>
        <w:tc>
          <w:tcPr>
            <w:tcW w:w="3516" w:type="dxa"/>
            <w:tcBorders>
              <w:top w:val="nil"/>
              <w:left w:val="nil"/>
              <w:bottom w:val="single" w:sz="4" w:space="0" w:color="auto"/>
              <w:right w:val="single" w:sz="4" w:space="0" w:color="auto"/>
            </w:tcBorders>
            <w:shd w:val="clear" w:color="auto" w:fill="auto"/>
            <w:noWrap/>
            <w:vAlign w:val="center"/>
            <w:hideMark/>
          </w:tcPr>
          <w:p w14:paraId="0E78493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REAL_TM_YLD_CRV</w:t>
            </w:r>
          </w:p>
        </w:tc>
        <w:tc>
          <w:tcPr>
            <w:tcW w:w="1366" w:type="dxa"/>
            <w:tcBorders>
              <w:top w:val="nil"/>
              <w:left w:val="nil"/>
              <w:bottom w:val="single" w:sz="4" w:space="0" w:color="auto"/>
              <w:right w:val="single" w:sz="4" w:space="0" w:color="auto"/>
            </w:tcBorders>
            <w:shd w:val="clear" w:color="auto" w:fill="auto"/>
            <w:noWrap/>
            <w:vAlign w:val="center"/>
            <w:hideMark/>
          </w:tcPr>
          <w:p w14:paraId="379C7C3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8818573</w:t>
            </w:r>
          </w:p>
        </w:tc>
        <w:tc>
          <w:tcPr>
            <w:tcW w:w="1130" w:type="dxa"/>
            <w:tcBorders>
              <w:top w:val="nil"/>
              <w:left w:val="nil"/>
              <w:bottom w:val="single" w:sz="4" w:space="0" w:color="auto"/>
              <w:right w:val="single" w:sz="4" w:space="0" w:color="auto"/>
            </w:tcBorders>
            <w:shd w:val="clear" w:color="auto" w:fill="auto"/>
            <w:noWrap/>
            <w:vAlign w:val="center"/>
            <w:hideMark/>
          </w:tcPr>
          <w:p w14:paraId="09556821"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9120352</w:t>
            </w:r>
          </w:p>
        </w:tc>
        <w:tc>
          <w:tcPr>
            <w:tcW w:w="1133" w:type="dxa"/>
            <w:tcBorders>
              <w:top w:val="nil"/>
              <w:left w:val="nil"/>
              <w:bottom w:val="single" w:sz="4" w:space="0" w:color="auto"/>
              <w:right w:val="single" w:sz="4" w:space="0" w:color="auto"/>
            </w:tcBorders>
            <w:shd w:val="clear" w:color="auto" w:fill="auto"/>
            <w:noWrap/>
            <w:vAlign w:val="center"/>
            <w:hideMark/>
          </w:tcPr>
          <w:p w14:paraId="2C8864E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1779</w:t>
            </w:r>
          </w:p>
        </w:tc>
      </w:tr>
      <w:tr w:rsidR="00857A7F" w:rsidRPr="001B000C" w14:paraId="786DDFEE"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693132C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L</w:t>
            </w:r>
          </w:p>
        </w:tc>
        <w:tc>
          <w:tcPr>
            <w:tcW w:w="3516" w:type="dxa"/>
            <w:tcBorders>
              <w:top w:val="nil"/>
              <w:left w:val="nil"/>
              <w:bottom w:val="single" w:sz="4" w:space="0" w:color="auto"/>
              <w:right w:val="single" w:sz="4" w:space="0" w:color="auto"/>
            </w:tcBorders>
            <w:shd w:val="clear" w:color="auto" w:fill="auto"/>
            <w:noWrap/>
            <w:vAlign w:val="center"/>
            <w:hideMark/>
          </w:tcPr>
          <w:p w14:paraId="1F759FD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LSNG_YLD_CRV</w:t>
            </w:r>
          </w:p>
        </w:tc>
        <w:tc>
          <w:tcPr>
            <w:tcW w:w="1366" w:type="dxa"/>
            <w:tcBorders>
              <w:top w:val="nil"/>
              <w:left w:val="nil"/>
              <w:bottom w:val="single" w:sz="4" w:space="0" w:color="auto"/>
              <w:right w:val="single" w:sz="4" w:space="0" w:color="auto"/>
            </w:tcBorders>
            <w:shd w:val="clear" w:color="auto" w:fill="auto"/>
            <w:noWrap/>
            <w:vAlign w:val="center"/>
            <w:hideMark/>
          </w:tcPr>
          <w:p w14:paraId="7E80A5C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717444</w:t>
            </w:r>
          </w:p>
        </w:tc>
        <w:tc>
          <w:tcPr>
            <w:tcW w:w="1130" w:type="dxa"/>
            <w:tcBorders>
              <w:top w:val="nil"/>
              <w:left w:val="nil"/>
              <w:bottom w:val="single" w:sz="4" w:space="0" w:color="auto"/>
              <w:right w:val="single" w:sz="4" w:space="0" w:color="auto"/>
            </w:tcBorders>
            <w:shd w:val="clear" w:color="auto" w:fill="auto"/>
            <w:noWrap/>
            <w:vAlign w:val="center"/>
            <w:hideMark/>
          </w:tcPr>
          <w:p w14:paraId="2864E4D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749085</w:t>
            </w:r>
          </w:p>
        </w:tc>
        <w:tc>
          <w:tcPr>
            <w:tcW w:w="1133" w:type="dxa"/>
            <w:tcBorders>
              <w:top w:val="nil"/>
              <w:left w:val="nil"/>
              <w:bottom w:val="single" w:sz="4" w:space="0" w:color="auto"/>
              <w:right w:val="single" w:sz="4" w:space="0" w:color="auto"/>
            </w:tcBorders>
            <w:shd w:val="clear" w:color="auto" w:fill="auto"/>
            <w:noWrap/>
            <w:vAlign w:val="center"/>
            <w:hideMark/>
          </w:tcPr>
          <w:p w14:paraId="41ABD74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1641</w:t>
            </w:r>
          </w:p>
        </w:tc>
      </w:tr>
      <w:tr w:rsidR="00857A7F" w:rsidRPr="001B000C" w14:paraId="12A02AB4"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2A34AF5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w:t>
            </w:r>
          </w:p>
        </w:tc>
        <w:tc>
          <w:tcPr>
            <w:tcW w:w="3516" w:type="dxa"/>
            <w:tcBorders>
              <w:top w:val="nil"/>
              <w:left w:val="nil"/>
              <w:bottom w:val="single" w:sz="4" w:space="0" w:color="auto"/>
              <w:right w:val="single" w:sz="4" w:space="0" w:color="auto"/>
            </w:tcBorders>
            <w:shd w:val="clear" w:color="auto" w:fill="auto"/>
            <w:noWrap/>
            <w:vAlign w:val="center"/>
            <w:hideMark/>
          </w:tcPr>
          <w:p w14:paraId="423661A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OND_INFO</w:t>
            </w:r>
          </w:p>
        </w:tc>
        <w:tc>
          <w:tcPr>
            <w:tcW w:w="1366" w:type="dxa"/>
            <w:tcBorders>
              <w:top w:val="nil"/>
              <w:left w:val="nil"/>
              <w:bottom w:val="single" w:sz="4" w:space="0" w:color="auto"/>
              <w:right w:val="single" w:sz="4" w:space="0" w:color="auto"/>
            </w:tcBorders>
            <w:shd w:val="clear" w:color="auto" w:fill="auto"/>
            <w:noWrap/>
            <w:vAlign w:val="center"/>
            <w:hideMark/>
          </w:tcPr>
          <w:p w14:paraId="3B4D62D1"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908057</w:t>
            </w:r>
          </w:p>
        </w:tc>
        <w:tc>
          <w:tcPr>
            <w:tcW w:w="1130" w:type="dxa"/>
            <w:tcBorders>
              <w:top w:val="nil"/>
              <w:left w:val="nil"/>
              <w:bottom w:val="single" w:sz="4" w:space="0" w:color="auto"/>
              <w:right w:val="single" w:sz="4" w:space="0" w:color="auto"/>
            </w:tcBorders>
            <w:shd w:val="clear" w:color="auto" w:fill="auto"/>
            <w:noWrap/>
            <w:vAlign w:val="center"/>
            <w:hideMark/>
          </w:tcPr>
          <w:p w14:paraId="22D4BE46"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911914</w:t>
            </w:r>
          </w:p>
        </w:tc>
        <w:tc>
          <w:tcPr>
            <w:tcW w:w="1133" w:type="dxa"/>
            <w:tcBorders>
              <w:top w:val="nil"/>
              <w:left w:val="nil"/>
              <w:bottom w:val="single" w:sz="4" w:space="0" w:color="auto"/>
              <w:right w:val="single" w:sz="4" w:space="0" w:color="auto"/>
            </w:tcBorders>
            <w:shd w:val="clear" w:color="auto" w:fill="auto"/>
            <w:noWrap/>
            <w:vAlign w:val="center"/>
            <w:hideMark/>
          </w:tcPr>
          <w:p w14:paraId="56944EC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57</w:t>
            </w:r>
          </w:p>
        </w:tc>
      </w:tr>
      <w:tr w:rsidR="00857A7F" w:rsidRPr="001B000C" w14:paraId="5592C0E8"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2592E42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0F477ED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NTRL_DPSTRY_VLTN</w:t>
            </w:r>
          </w:p>
        </w:tc>
        <w:tc>
          <w:tcPr>
            <w:tcW w:w="1366" w:type="dxa"/>
            <w:tcBorders>
              <w:top w:val="nil"/>
              <w:left w:val="nil"/>
              <w:bottom w:val="single" w:sz="4" w:space="0" w:color="auto"/>
              <w:right w:val="single" w:sz="4" w:space="0" w:color="auto"/>
            </w:tcBorders>
            <w:shd w:val="clear" w:color="auto" w:fill="auto"/>
            <w:noWrap/>
            <w:vAlign w:val="center"/>
            <w:hideMark/>
          </w:tcPr>
          <w:p w14:paraId="44D8D8D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43879</w:t>
            </w:r>
          </w:p>
        </w:tc>
        <w:tc>
          <w:tcPr>
            <w:tcW w:w="1130" w:type="dxa"/>
            <w:tcBorders>
              <w:top w:val="nil"/>
              <w:left w:val="nil"/>
              <w:bottom w:val="single" w:sz="4" w:space="0" w:color="auto"/>
              <w:right w:val="single" w:sz="4" w:space="0" w:color="auto"/>
            </w:tcBorders>
            <w:shd w:val="clear" w:color="auto" w:fill="auto"/>
            <w:noWrap/>
            <w:vAlign w:val="center"/>
            <w:hideMark/>
          </w:tcPr>
          <w:p w14:paraId="4E0288F1"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83519</w:t>
            </w:r>
          </w:p>
        </w:tc>
        <w:tc>
          <w:tcPr>
            <w:tcW w:w="1133" w:type="dxa"/>
            <w:tcBorders>
              <w:top w:val="nil"/>
              <w:left w:val="nil"/>
              <w:bottom w:val="single" w:sz="4" w:space="0" w:color="auto"/>
              <w:right w:val="single" w:sz="4" w:space="0" w:color="auto"/>
            </w:tcBorders>
            <w:shd w:val="clear" w:color="auto" w:fill="auto"/>
            <w:noWrap/>
            <w:vAlign w:val="center"/>
            <w:hideMark/>
          </w:tcPr>
          <w:p w14:paraId="524C562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9640</w:t>
            </w:r>
          </w:p>
        </w:tc>
      </w:tr>
      <w:tr w:rsidR="00857A7F" w:rsidRPr="001B000C" w14:paraId="54681745"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79FF65D6"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55F2AF9D"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INTRO_INVSTR</w:t>
            </w:r>
          </w:p>
        </w:tc>
        <w:tc>
          <w:tcPr>
            <w:tcW w:w="1366" w:type="dxa"/>
            <w:tcBorders>
              <w:top w:val="nil"/>
              <w:left w:val="nil"/>
              <w:bottom w:val="single" w:sz="4" w:space="0" w:color="auto"/>
              <w:right w:val="single" w:sz="4" w:space="0" w:color="auto"/>
            </w:tcBorders>
            <w:shd w:val="clear" w:color="auto" w:fill="auto"/>
            <w:noWrap/>
            <w:vAlign w:val="center"/>
            <w:hideMark/>
          </w:tcPr>
          <w:p w14:paraId="5A47F10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4599517</w:t>
            </w:r>
          </w:p>
        </w:tc>
        <w:tc>
          <w:tcPr>
            <w:tcW w:w="1130" w:type="dxa"/>
            <w:tcBorders>
              <w:top w:val="nil"/>
              <w:left w:val="nil"/>
              <w:bottom w:val="single" w:sz="4" w:space="0" w:color="auto"/>
              <w:right w:val="single" w:sz="4" w:space="0" w:color="auto"/>
            </w:tcBorders>
            <w:shd w:val="clear" w:color="auto" w:fill="auto"/>
            <w:noWrap/>
            <w:vAlign w:val="center"/>
            <w:hideMark/>
          </w:tcPr>
          <w:p w14:paraId="14F66EF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4719239</w:t>
            </w:r>
          </w:p>
        </w:tc>
        <w:tc>
          <w:tcPr>
            <w:tcW w:w="1133" w:type="dxa"/>
            <w:tcBorders>
              <w:top w:val="nil"/>
              <w:left w:val="nil"/>
              <w:bottom w:val="single" w:sz="4" w:space="0" w:color="auto"/>
              <w:right w:val="single" w:sz="4" w:space="0" w:color="auto"/>
            </w:tcBorders>
            <w:shd w:val="clear" w:color="auto" w:fill="auto"/>
            <w:noWrap/>
            <w:vAlign w:val="center"/>
            <w:hideMark/>
          </w:tcPr>
          <w:p w14:paraId="4D0BAFE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9722</w:t>
            </w:r>
          </w:p>
        </w:tc>
      </w:tr>
      <w:tr w:rsidR="00857A7F" w:rsidRPr="001B000C" w14:paraId="6C0D0EFC"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3851908D"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w:t>
            </w:r>
          </w:p>
        </w:tc>
        <w:tc>
          <w:tcPr>
            <w:tcW w:w="3516" w:type="dxa"/>
            <w:tcBorders>
              <w:top w:val="nil"/>
              <w:left w:val="nil"/>
              <w:bottom w:val="single" w:sz="4" w:space="0" w:color="auto"/>
              <w:right w:val="single" w:sz="4" w:space="0" w:color="auto"/>
            </w:tcBorders>
            <w:shd w:val="clear" w:color="auto" w:fill="auto"/>
            <w:noWrap/>
            <w:vAlign w:val="center"/>
            <w:hideMark/>
          </w:tcPr>
          <w:p w14:paraId="2C234CF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NTRL_DPSTRY_VLTN</w:t>
            </w:r>
          </w:p>
        </w:tc>
        <w:tc>
          <w:tcPr>
            <w:tcW w:w="1366" w:type="dxa"/>
            <w:tcBorders>
              <w:top w:val="nil"/>
              <w:left w:val="nil"/>
              <w:bottom w:val="single" w:sz="4" w:space="0" w:color="auto"/>
              <w:right w:val="single" w:sz="4" w:space="0" w:color="auto"/>
            </w:tcBorders>
            <w:shd w:val="clear" w:color="auto" w:fill="auto"/>
            <w:noWrap/>
            <w:vAlign w:val="center"/>
            <w:hideMark/>
          </w:tcPr>
          <w:p w14:paraId="614B534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611459</w:t>
            </w:r>
          </w:p>
        </w:tc>
        <w:tc>
          <w:tcPr>
            <w:tcW w:w="1130" w:type="dxa"/>
            <w:tcBorders>
              <w:top w:val="nil"/>
              <w:left w:val="nil"/>
              <w:bottom w:val="single" w:sz="4" w:space="0" w:color="auto"/>
              <w:right w:val="single" w:sz="4" w:space="0" w:color="auto"/>
            </w:tcBorders>
            <w:shd w:val="clear" w:color="auto" w:fill="auto"/>
            <w:noWrap/>
            <w:vAlign w:val="center"/>
            <w:hideMark/>
          </w:tcPr>
          <w:p w14:paraId="21C5A3B4"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615293</w:t>
            </w:r>
          </w:p>
        </w:tc>
        <w:tc>
          <w:tcPr>
            <w:tcW w:w="1133" w:type="dxa"/>
            <w:tcBorders>
              <w:top w:val="nil"/>
              <w:left w:val="nil"/>
              <w:bottom w:val="single" w:sz="4" w:space="0" w:color="auto"/>
              <w:right w:val="single" w:sz="4" w:space="0" w:color="auto"/>
            </w:tcBorders>
            <w:shd w:val="clear" w:color="auto" w:fill="auto"/>
            <w:noWrap/>
            <w:vAlign w:val="center"/>
            <w:hideMark/>
          </w:tcPr>
          <w:p w14:paraId="362607F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34</w:t>
            </w:r>
          </w:p>
        </w:tc>
      </w:tr>
      <w:tr w:rsidR="00857A7F" w:rsidRPr="001B000C" w14:paraId="300EA0B4"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4C04BB7A"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w:t>
            </w:r>
          </w:p>
        </w:tc>
        <w:tc>
          <w:tcPr>
            <w:tcW w:w="3516" w:type="dxa"/>
            <w:tcBorders>
              <w:top w:val="nil"/>
              <w:left w:val="nil"/>
              <w:bottom w:val="single" w:sz="4" w:space="0" w:color="auto"/>
              <w:right w:val="single" w:sz="4" w:space="0" w:color="auto"/>
            </w:tcBorders>
            <w:shd w:val="clear" w:color="auto" w:fill="auto"/>
            <w:noWrap/>
            <w:vAlign w:val="center"/>
            <w:hideMark/>
          </w:tcPr>
          <w:p w14:paraId="6C9920BE"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w:t>
            </w:r>
          </w:p>
        </w:tc>
        <w:tc>
          <w:tcPr>
            <w:tcW w:w="1366" w:type="dxa"/>
            <w:tcBorders>
              <w:top w:val="nil"/>
              <w:left w:val="nil"/>
              <w:bottom w:val="single" w:sz="4" w:space="0" w:color="auto"/>
              <w:right w:val="single" w:sz="4" w:space="0" w:color="auto"/>
            </w:tcBorders>
            <w:shd w:val="clear" w:color="auto" w:fill="auto"/>
            <w:noWrap/>
            <w:vAlign w:val="center"/>
            <w:hideMark/>
          </w:tcPr>
          <w:p w14:paraId="498A08A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130" w:type="dxa"/>
            <w:tcBorders>
              <w:top w:val="nil"/>
              <w:left w:val="nil"/>
              <w:bottom w:val="single" w:sz="4" w:space="0" w:color="auto"/>
              <w:right w:val="single" w:sz="4" w:space="0" w:color="auto"/>
            </w:tcBorders>
            <w:shd w:val="clear" w:color="auto" w:fill="auto"/>
            <w:noWrap/>
            <w:vAlign w:val="center"/>
            <w:hideMark/>
          </w:tcPr>
          <w:p w14:paraId="4F7B547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753469</w:t>
            </w:r>
          </w:p>
        </w:tc>
        <w:tc>
          <w:tcPr>
            <w:tcW w:w="1133" w:type="dxa"/>
            <w:tcBorders>
              <w:top w:val="nil"/>
              <w:left w:val="nil"/>
              <w:bottom w:val="single" w:sz="4" w:space="0" w:color="auto"/>
              <w:right w:val="single" w:sz="4" w:space="0" w:color="auto"/>
            </w:tcBorders>
            <w:shd w:val="clear" w:color="auto" w:fill="auto"/>
            <w:noWrap/>
            <w:vAlign w:val="center"/>
            <w:hideMark/>
          </w:tcPr>
          <w:p w14:paraId="49648351"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6384</w:t>
            </w:r>
          </w:p>
        </w:tc>
      </w:tr>
      <w:tr w:rsidR="00857A7F" w:rsidRPr="001B000C" w14:paraId="3C7F5C87"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3C37F0E8"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w:t>
            </w:r>
          </w:p>
        </w:tc>
        <w:tc>
          <w:tcPr>
            <w:tcW w:w="3516" w:type="dxa"/>
            <w:tcBorders>
              <w:top w:val="nil"/>
              <w:left w:val="nil"/>
              <w:bottom w:val="single" w:sz="4" w:space="0" w:color="auto"/>
              <w:right w:val="single" w:sz="4" w:space="0" w:color="auto"/>
            </w:tcBorders>
            <w:shd w:val="clear" w:color="auto" w:fill="auto"/>
            <w:noWrap/>
            <w:vAlign w:val="center"/>
            <w:hideMark/>
          </w:tcPr>
          <w:p w14:paraId="4921D41D"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w:t>
            </w:r>
          </w:p>
        </w:tc>
        <w:tc>
          <w:tcPr>
            <w:tcW w:w="1366" w:type="dxa"/>
            <w:tcBorders>
              <w:top w:val="nil"/>
              <w:left w:val="nil"/>
              <w:bottom w:val="single" w:sz="4" w:space="0" w:color="auto"/>
              <w:right w:val="single" w:sz="4" w:space="0" w:color="auto"/>
            </w:tcBorders>
            <w:shd w:val="clear" w:color="auto" w:fill="auto"/>
            <w:noWrap/>
            <w:vAlign w:val="center"/>
            <w:hideMark/>
          </w:tcPr>
          <w:p w14:paraId="31D3429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130" w:type="dxa"/>
            <w:tcBorders>
              <w:top w:val="nil"/>
              <w:left w:val="nil"/>
              <w:bottom w:val="single" w:sz="4" w:space="0" w:color="auto"/>
              <w:right w:val="single" w:sz="4" w:space="0" w:color="auto"/>
            </w:tcBorders>
            <w:shd w:val="clear" w:color="auto" w:fill="auto"/>
            <w:noWrap/>
            <w:vAlign w:val="center"/>
            <w:hideMark/>
          </w:tcPr>
          <w:p w14:paraId="10AE5D7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753469</w:t>
            </w:r>
          </w:p>
        </w:tc>
        <w:tc>
          <w:tcPr>
            <w:tcW w:w="1133" w:type="dxa"/>
            <w:tcBorders>
              <w:top w:val="nil"/>
              <w:left w:val="nil"/>
              <w:bottom w:val="single" w:sz="4" w:space="0" w:color="auto"/>
              <w:right w:val="single" w:sz="4" w:space="0" w:color="auto"/>
            </w:tcBorders>
            <w:shd w:val="clear" w:color="auto" w:fill="auto"/>
            <w:noWrap/>
            <w:vAlign w:val="center"/>
            <w:hideMark/>
          </w:tcPr>
          <w:p w14:paraId="0C448A6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6384</w:t>
            </w:r>
          </w:p>
        </w:tc>
      </w:tr>
      <w:tr w:rsidR="00857A7F" w:rsidRPr="001B000C" w14:paraId="40E86352"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7D0D743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083065A2"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INTRO_INVSTR_AL</w:t>
            </w:r>
          </w:p>
        </w:tc>
        <w:tc>
          <w:tcPr>
            <w:tcW w:w="1366" w:type="dxa"/>
            <w:tcBorders>
              <w:top w:val="nil"/>
              <w:left w:val="nil"/>
              <w:bottom w:val="single" w:sz="4" w:space="0" w:color="auto"/>
              <w:right w:val="single" w:sz="4" w:space="0" w:color="auto"/>
            </w:tcBorders>
            <w:shd w:val="clear" w:color="auto" w:fill="auto"/>
            <w:noWrap/>
            <w:vAlign w:val="center"/>
            <w:hideMark/>
          </w:tcPr>
          <w:p w14:paraId="43B7B0D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908242</w:t>
            </w:r>
          </w:p>
        </w:tc>
        <w:tc>
          <w:tcPr>
            <w:tcW w:w="1130" w:type="dxa"/>
            <w:tcBorders>
              <w:top w:val="nil"/>
              <w:left w:val="nil"/>
              <w:bottom w:val="single" w:sz="4" w:space="0" w:color="auto"/>
              <w:right w:val="single" w:sz="4" w:space="0" w:color="auto"/>
            </w:tcBorders>
            <w:shd w:val="clear" w:color="auto" w:fill="auto"/>
            <w:noWrap/>
            <w:vAlign w:val="center"/>
            <w:hideMark/>
          </w:tcPr>
          <w:p w14:paraId="79093D9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998356</w:t>
            </w:r>
          </w:p>
        </w:tc>
        <w:tc>
          <w:tcPr>
            <w:tcW w:w="1133" w:type="dxa"/>
            <w:tcBorders>
              <w:top w:val="nil"/>
              <w:left w:val="nil"/>
              <w:bottom w:val="single" w:sz="4" w:space="0" w:color="auto"/>
              <w:right w:val="single" w:sz="4" w:space="0" w:color="auto"/>
            </w:tcBorders>
            <w:shd w:val="clear" w:color="auto" w:fill="auto"/>
            <w:noWrap/>
            <w:vAlign w:val="center"/>
            <w:hideMark/>
          </w:tcPr>
          <w:p w14:paraId="728DB1B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0114</w:t>
            </w:r>
          </w:p>
        </w:tc>
      </w:tr>
      <w:tr w:rsidR="00857A7F" w:rsidRPr="001B000C" w14:paraId="7D26FB01"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2E371B8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1327E29C"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CRDT_RTNG_DTL_AL</w:t>
            </w:r>
          </w:p>
        </w:tc>
        <w:tc>
          <w:tcPr>
            <w:tcW w:w="1366" w:type="dxa"/>
            <w:tcBorders>
              <w:top w:val="nil"/>
              <w:left w:val="nil"/>
              <w:bottom w:val="single" w:sz="4" w:space="0" w:color="auto"/>
              <w:right w:val="single" w:sz="4" w:space="0" w:color="auto"/>
            </w:tcBorders>
            <w:shd w:val="clear" w:color="auto" w:fill="auto"/>
            <w:noWrap/>
            <w:vAlign w:val="center"/>
            <w:hideMark/>
          </w:tcPr>
          <w:p w14:paraId="7C2D48F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3071175</w:t>
            </w:r>
          </w:p>
        </w:tc>
        <w:tc>
          <w:tcPr>
            <w:tcW w:w="1130" w:type="dxa"/>
            <w:tcBorders>
              <w:top w:val="nil"/>
              <w:left w:val="nil"/>
              <w:bottom w:val="single" w:sz="4" w:space="0" w:color="auto"/>
              <w:right w:val="single" w:sz="4" w:space="0" w:color="auto"/>
            </w:tcBorders>
            <w:shd w:val="clear" w:color="auto" w:fill="auto"/>
            <w:noWrap/>
            <w:vAlign w:val="center"/>
            <w:hideMark/>
          </w:tcPr>
          <w:p w14:paraId="70554B2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3171366</w:t>
            </w:r>
          </w:p>
        </w:tc>
        <w:tc>
          <w:tcPr>
            <w:tcW w:w="1133" w:type="dxa"/>
            <w:tcBorders>
              <w:top w:val="nil"/>
              <w:left w:val="nil"/>
              <w:bottom w:val="single" w:sz="4" w:space="0" w:color="auto"/>
              <w:right w:val="single" w:sz="4" w:space="0" w:color="auto"/>
            </w:tcBorders>
            <w:shd w:val="clear" w:color="auto" w:fill="auto"/>
            <w:noWrap/>
            <w:vAlign w:val="center"/>
            <w:hideMark/>
          </w:tcPr>
          <w:p w14:paraId="1331EB9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191</w:t>
            </w:r>
          </w:p>
        </w:tc>
      </w:tr>
      <w:tr w:rsidR="00857A7F" w:rsidRPr="001B000C" w14:paraId="5F6CCE51"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5B7853B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322F90BB"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BSC_INFO_AL</w:t>
            </w:r>
          </w:p>
        </w:tc>
        <w:tc>
          <w:tcPr>
            <w:tcW w:w="1366" w:type="dxa"/>
            <w:tcBorders>
              <w:top w:val="nil"/>
              <w:left w:val="nil"/>
              <w:bottom w:val="single" w:sz="4" w:space="0" w:color="auto"/>
              <w:right w:val="single" w:sz="4" w:space="0" w:color="auto"/>
            </w:tcBorders>
            <w:shd w:val="clear" w:color="auto" w:fill="auto"/>
            <w:noWrap/>
            <w:vAlign w:val="center"/>
            <w:hideMark/>
          </w:tcPr>
          <w:p w14:paraId="65D0313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948116</w:t>
            </w:r>
          </w:p>
        </w:tc>
        <w:tc>
          <w:tcPr>
            <w:tcW w:w="1130" w:type="dxa"/>
            <w:tcBorders>
              <w:top w:val="nil"/>
              <w:left w:val="nil"/>
              <w:bottom w:val="single" w:sz="4" w:space="0" w:color="auto"/>
              <w:right w:val="single" w:sz="4" w:space="0" w:color="auto"/>
            </w:tcBorders>
            <w:shd w:val="clear" w:color="auto" w:fill="auto"/>
            <w:noWrap/>
            <w:vAlign w:val="center"/>
            <w:hideMark/>
          </w:tcPr>
          <w:p w14:paraId="7EFC2E24"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986813</w:t>
            </w:r>
          </w:p>
        </w:tc>
        <w:tc>
          <w:tcPr>
            <w:tcW w:w="1133" w:type="dxa"/>
            <w:tcBorders>
              <w:top w:val="nil"/>
              <w:left w:val="nil"/>
              <w:bottom w:val="single" w:sz="4" w:space="0" w:color="auto"/>
              <w:right w:val="single" w:sz="4" w:space="0" w:color="auto"/>
            </w:tcBorders>
            <w:shd w:val="clear" w:color="auto" w:fill="auto"/>
            <w:noWrap/>
            <w:vAlign w:val="center"/>
            <w:hideMark/>
          </w:tcPr>
          <w:p w14:paraId="2B83194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697</w:t>
            </w:r>
          </w:p>
        </w:tc>
      </w:tr>
      <w:tr w:rsidR="00857A7F" w:rsidRPr="001B000C" w14:paraId="25C1C3FB"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6C33F55B"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RECOMDD</w:t>
            </w:r>
          </w:p>
        </w:tc>
        <w:tc>
          <w:tcPr>
            <w:tcW w:w="3516" w:type="dxa"/>
            <w:tcBorders>
              <w:top w:val="nil"/>
              <w:left w:val="nil"/>
              <w:bottom w:val="single" w:sz="4" w:space="0" w:color="auto"/>
              <w:right w:val="single" w:sz="4" w:space="0" w:color="auto"/>
            </w:tcBorders>
            <w:shd w:val="clear" w:color="auto" w:fill="auto"/>
            <w:noWrap/>
            <w:vAlign w:val="center"/>
            <w:hideMark/>
          </w:tcPr>
          <w:p w14:paraId="20588E8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INSTN_MMKNG_INDX_INFO</w:t>
            </w:r>
          </w:p>
        </w:tc>
        <w:tc>
          <w:tcPr>
            <w:tcW w:w="1366" w:type="dxa"/>
            <w:tcBorders>
              <w:top w:val="nil"/>
              <w:left w:val="nil"/>
              <w:bottom w:val="single" w:sz="4" w:space="0" w:color="auto"/>
              <w:right w:val="single" w:sz="4" w:space="0" w:color="auto"/>
            </w:tcBorders>
            <w:shd w:val="clear" w:color="auto" w:fill="auto"/>
            <w:noWrap/>
            <w:vAlign w:val="center"/>
            <w:hideMark/>
          </w:tcPr>
          <w:p w14:paraId="0060D59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58620</w:t>
            </w:r>
          </w:p>
        </w:tc>
        <w:tc>
          <w:tcPr>
            <w:tcW w:w="1130" w:type="dxa"/>
            <w:tcBorders>
              <w:top w:val="nil"/>
              <w:left w:val="nil"/>
              <w:bottom w:val="single" w:sz="4" w:space="0" w:color="auto"/>
              <w:right w:val="single" w:sz="4" w:space="0" w:color="auto"/>
            </w:tcBorders>
            <w:shd w:val="clear" w:color="auto" w:fill="auto"/>
            <w:noWrap/>
            <w:vAlign w:val="center"/>
            <w:hideMark/>
          </w:tcPr>
          <w:p w14:paraId="1DEEE80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96955</w:t>
            </w:r>
          </w:p>
        </w:tc>
        <w:tc>
          <w:tcPr>
            <w:tcW w:w="1133" w:type="dxa"/>
            <w:tcBorders>
              <w:top w:val="nil"/>
              <w:left w:val="nil"/>
              <w:bottom w:val="single" w:sz="4" w:space="0" w:color="auto"/>
              <w:right w:val="single" w:sz="4" w:space="0" w:color="auto"/>
            </w:tcBorders>
            <w:shd w:val="clear" w:color="auto" w:fill="auto"/>
            <w:noWrap/>
            <w:vAlign w:val="center"/>
            <w:hideMark/>
          </w:tcPr>
          <w:p w14:paraId="714957F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335</w:t>
            </w:r>
          </w:p>
        </w:tc>
      </w:tr>
      <w:tr w:rsidR="00857A7F" w:rsidRPr="001B000C" w14:paraId="4DBFEB18"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15882EDB"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247A43A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NCHMK_INDX_FWD_RATE</w:t>
            </w:r>
          </w:p>
        </w:tc>
        <w:tc>
          <w:tcPr>
            <w:tcW w:w="1366" w:type="dxa"/>
            <w:tcBorders>
              <w:top w:val="nil"/>
              <w:left w:val="nil"/>
              <w:bottom w:val="single" w:sz="4" w:space="0" w:color="auto"/>
              <w:right w:val="single" w:sz="4" w:space="0" w:color="auto"/>
            </w:tcBorders>
            <w:shd w:val="clear" w:color="auto" w:fill="auto"/>
            <w:noWrap/>
            <w:vAlign w:val="center"/>
            <w:hideMark/>
          </w:tcPr>
          <w:p w14:paraId="01822B13"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30954</w:t>
            </w:r>
          </w:p>
        </w:tc>
        <w:tc>
          <w:tcPr>
            <w:tcW w:w="1130" w:type="dxa"/>
            <w:tcBorders>
              <w:top w:val="nil"/>
              <w:left w:val="nil"/>
              <w:bottom w:val="single" w:sz="4" w:space="0" w:color="auto"/>
              <w:right w:val="single" w:sz="4" w:space="0" w:color="auto"/>
            </w:tcBorders>
            <w:shd w:val="clear" w:color="auto" w:fill="auto"/>
            <w:noWrap/>
            <w:vAlign w:val="center"/>
            <w:hideMark/>
          </w:tcPr>
          <w:p w14:paraId="79BB1D5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77812</w:t>
            </w:r>
          </w:p>
        </w:tc>
        <w:tc>
          <w:tcPr>
            <w:tcW w:w="1133" w:type="dxa"/>
            <w:tcBorders>
              <w:top w:val="nil"/>
              <w:left w:val="nil"/>
              <w:bottom w:val="single" w:sz="4" w:space="0" w:color="auto"/>
              <w:right w:val="single" w:sz="4" w:space="0" w:color="auto"/>
            </w:tcBorders>
            <w:shd w:val="clear" w:color="auto" w:fill="auto"/>
            <w:noWrap/>
            <w:vAlign w:val="center"/>
            <w:hideMark/>
          </w:tcPr>
          <w:p w14:paraId="1A62721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6858</w:t>
            </w:r>
          </w:p>
        </w:tc>
      </w:tr>
      <w:tr w:rsidR="00857A7F" w:rsidRPr="001B000C" w14:paraId="535533F5"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56AAD288"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725B8AF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_TEMP_AL</w:t>
            </w:r>
          </w:p>
        </w:tc>
        <w:tc>
          <w:tcPr>
            <w:tcW w:w="1366" w:type="dxa"/>
            <w:tcBorders>
              <w:top w:val="nil"/>
              <w:left w:val="nil"/>
              <w:bottom w:val="single" w:sz="4" w:space="0" w:color="auto"/>
              <w:right w:val="single" w:sz="4" w:space="0" w:color="auto"/>
            </w:tcBorders>
            <w:shd w:val="clear" w:color="auto" w:fill="auto"/>
            <w:noWrap/>
            <w:vAlign w:val="center"/>
            <w:hideMark/>
          </w:tcPr>
          <w:p w14:paraId="3CEE09B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979717</w:t>
            </w:r>
          </w:p>
        </w:tc>
        <w:tc>
          <w:tcPr>
            <w:tcW w:w="1130" w:type="dxa"/>
            <w:tcBorders>
              <w:top w:val="nil"/>
              <w:left w:val="nil"/>
              <w:bottom w:val="single" w:sz="4" w:space="0" w:color="auto"/>
              <w:right w:val="single" w:sz="4" w:space="0" w:color="auto"/>
            </w:tcBorders>
            <w:shd w:val="clear" w:color="auto" w:fill="auto"/>
            <w:noWrap/>
            <w:vAlign w:val="center"/>
            <w:hideMark/>
          </w:tcPr>
          <w:p w14:paraId="12F81E2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06374</w:t>
            </w:r>
          </w:p>
        </w:tc>
        <w:tc>
          <w:tcPr>
            <w:tcW w:w="1133" w:type="dxa"/>
            <w:tcBorders>
              <w:top w:val="nil"/>
              <w:left w:val="nil"/>
              <w:bottom w:val="single" w:sz="4" w:space="0" w:color="auto"/>
              <w:right w:val="single" w:sz="4" w:space="0" w:color="auto"/>
            </w:tcBorders>
            <w:shd w:val="clear" w:color="auto" w:fill="auto"/>
            <w:noWrap/>
            <w:vAlign w:val="center"/>
            <w:hideMark/>
          </w:tcPr>
          <w:p w14:paraId="53AA9CF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657</w:t>
            </w:r>
          </w:p>
        </w:tc>
      </w:tr>
      <w:tr w:rsidR="00857A7F" w:rsidRPr="001B000C" w14:paraId="1E07F6BE"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06B711A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L</w:t>
            </w:r>
          </w:p>
        </w:tc>
        <w:tc>
          <w:tcPr>
            <w:tcW w:w="3516" w:type="dxa"/>
            <w:tcBorders>
              <w:top w:val="nil"/>
              <w:left w:val="nil"/>
              <w:bottom w:val="single" w:sz="4" w:space="0" w:color="auto"/>
              <w:right w:val="single" w:sz="4" w:space="0" w:color="auto"/>
            </w:tcBorders>
            <w:shd w:val="clear" w:color="auto" w:fill="auto"/>
            <w:noWrap/>
            <w:vAlign w:val="center"/>
            <w:hideMark/>
          </w:tcPr>
          <w:p w14:paraId="382BF5E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OND_CLSNG_VLTN</w:t>
            </w:r>
          </w:p>
        </w:tc>
        <w:tc>
          <w:tcPr>
            <w:tcW w:w="1366" w:type="dxa"/>
            <w:tcBorders>
              <w:top w:val="nil"/>
              <w:left w:val="nil"/>
              <w:bottom w:val="single" w:sz="4" w:space="0" w:color="auto"/>
              <w:right w:val="single" w:sz="4" w:space="0" w:color="auto"/>
            </w:tcBorders>
            <w:shd w:val="clear" w:color="auto" w:fill="auto"/>
            <w:noWrap/>
            <w:vAlign w:val="center"/>
            <w:hideMark/>
          </w:tcPr>
          <w:p w14:paraId="0984688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854278</w:t>
            </w:r>
          </w:p>
        </w:tc>
        <w:tc>
          <w:tcPr>
            <w:tcW w:w="1130" w:type="dxa"/>
            <w:tcBorders>
              <w:top w:val="nil"/>
              <w:left w:val="nil"/>
              <w:bottom w:val="single" w:sz="4" w:space="0" w:color="auto"/>
              <w:right w:val="single" w:sz="4" w:space="0" w:color="auto"/>
            </w:tcBorders>
            <w:shd w:val="clear" w:color="auto" w:fill="auto"/>
            <w:noWrap/>
            <w:vAlign w:val="center"/>
            <w:hideMark/>
          </w:tcPr>
          <w:p w14:paraId="37AB71F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890575</w:t>
            </w:r>
          </w:p>
        </w:tc>
        <w:tc>
          <w:tcPr>
            <w:tcW w:w="1133" w:type="dxa"/>
            <w:tcBorders>
              <w:top w:val="nil"/>
              <w:left w:val="nil"/>
              <w:bottom w:val="single" w:sz="4" w:space="0" w:color="auto"/>
              <w:right w:val="single" w:sz="4" w:space="0" w:color="auto"/>
            </w:tcBorders>
            <w:shd w:val="clear" w:color="auto" w:fill="auto"/>
            <w:noWrap/>
            <w:vAlign w:val="center"/>
            <w:hideMark/>
          </w:tcPr>
          <w:p w14:paraId="4740DA6A"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6297</w:t>
            </w:r>
          </w:p>
        </w:tc>
      </w:tr>
      <w:tr w:rsidR="00857A7F" w:rsidRPr="001B000C" w14:paraId="2592B03D"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32918F8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w:t>
            </w:r>
          </w:p>
        </w:tc>
        <w:tc>
          <w:tcPr>
            <w:tcW w:w="3516" w:type="dxa"/>
            <w:tcBorders>
              <w:top w:val="nil"/>
              <w:left w:val="nil"/>
              <w:bottom w:val="single" w:sz="4" w:space="0" w:color="auto"/>
              <w:right w:val="single" w:sz="4" w:space="0" w:color="auto"/>
            </w:tcBorders>
            <w:shd w:val="clear" w:color="auto" w:fill="auto"/>
            <w:noWrap/>
            <w:vAlign w:val="center"/>
            <w:hideMark/>
          </w:tcPr>
          <w:p w14:paraId="153BB983"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BT_RQST_QT_MKR_DTL_HSTRY</w:t>
            </w:r>
          </w:p>
        </w:tc>
        <w:tc>
          <w:tcPr>
            <w:tcW w:w="1366" w:type="dxa"/>
            <w:tcBorders>
              <w:top w:val="nil"/>
              <w:left w:val="nil"/>
              <w:bottom w:val="single" w:sz="4" w:space="0" w:color="auto"/>
              <w:right w:val="single" w:sz="4" w:space="0" w:color="auto"/>
            </w:tcBorders>
            <w:shd w:val="clear" w:color="auto" w:fill="auto"/>
            <w:noWrap/>
            <w:vAlign w:val="center"/>
            <w:hideMark/>
          </w:tcPr>
          <w:p w14:paraId="2F48820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419847</w:t>
            </w:r>
          </w:p>
        </w:tc>
        <w:tc>
          <w:tcPr>
            <w:tcW w:w="1130" w:type="dxa"/>
            <w:tcBorders>
              <w:top w:val="nil"/>
              <w:left w:val="nil"/>
              <w:bottom w:val="single" w:sz="4" w:space="0" w:color="auto"/>
              <w:right w:val="single" w:sz="4" w:space="0" w:color="auto"/>
            </w:tcBorders>
            <w:shd w:val="clear" w:color="auto" w:fill="auto"/>
            <w:noWrap/>
            <w:vAlign w:val="center"/>
            <w:hideMark/>
          </w:tcPr>
          <w:p w14:paraId="0BB1EDB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446958</w:t>
            </w:r>
          </w:p>
        </w:tc>
        <w:tc>
          <w:tcPr>
            <w:tcW w:w="1133" w:type="dxa"/>
            <w:tcBorders>
              <w:top w:val="nil"/>
              <w:left w:val="nil"/>
              <w:bottom w:val="single" w:sz="4" w:space="0" w:color="auto"/>
              <w:right w:val="single" w:sz="4" w:space="0" w:color="auto"/>
            </w:tcBorders>
            <w:shd w:val="clear" w:color="auto" w:fill="auto"/>
            <w:noWrap/>
            <w:vAlign w:val="center"/>
            <w:hideMark/>
          </w:tcPr>
          <w:p w14:paraId="43F83EE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7111</w:t>
            </w:r>
          </w:p>
        </w:tc>
      </w:tr>
      <w:tr w:rsidR="00857A7F" w:rsidRPr="001B000C" w14:paraId="1E20601C"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077FD91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CRPO</w:t>
            </w:r>
          </w:p>
        </w:tc>
        <w:tc>
          <w:tcPr>
            <w:tcW w:w="3516" w:type="dxa"/>
            <w:tcBorders>
              <w:top w:val="nil"/>
              <w:left w:val="nil"/>
              <w:bottom w:val="single" w:sz="4" w:space="0" w:color="auto"/>
              <w:right w:val="single" w:sz="4" w:space="0" w:color="auto"/>
            </w:tcBorders>
            <w:shd w:val="clear" w:color="auto" w:fill="auto"/>
            <w:noWrap/>
            <w:vAlign w:val="center"/>
            <w:hideMark/>
          </w:tcPr>
          <w:p w14:paraId="4EB84BC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RPO_DLG_QT_PLDG_CPN_DTL</w:t>
            </w:r>
          </w:p>
        </w:tc>
        <w:tc>
          <w:tcPr>
            <w:tcW w:w="1366" w:type="dxa"/>
            <w:tcBorders>
              <w:top w:val="nil"/>
              <w:left w:val="nil"/>
              <w:bottom w:val="single" w:sz="4" w:space="0" w:color="auto"/>
              <w:right w:val="single" w:sz="4" w:space="0" w:color="auto"/>
            </w:tcBorders>
            <w:shd w:val="clear" w:color="auto" w:fill="auto"/>
            <w:noWrap/>
            <w:vAlign w:val="center"/>
            <w:hideMark/>
          </w:tcPr>
          <w:p w14:paraId="0F3F036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802974</w:t>
            </w:r>
          </w:p>
        </w:tc>
        <w:tc>
          <w:tcPr>
            <w:tcW w:w="1130" w:type="dxa"/>
            <w:tcBorders>
              <w:top w:val="nil"/>
              <w:left w:val="nil"/>
              <w:bottom w:val="single" w:sz="4" w:space="0" w:color="auto"/>
              <w:right w:val="single" w:sz="4" w:space="0" w:color="auto"/>
            </w:tcBorders>
            <w:shd w:val="clear" w:color="auto" w:fill="auto"/>
            <w:noWrap/>
            <w:vAlign w:val="center"/>
            <w:hideMark/>
          </w:tcPr>
          <w:p w14:paraId="7F717906"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831763</w:t>
            </w:r>
          </w:p>
        </w:tc>
        <w:tc>
          <w:tcPr>
            <w:tcW w:w="1133" w:type="dxa"/>
            <w:tcBorders>
              <w:top w:val="nil"/>
              <w:left w:val="nil"/>
              <w:bottom w:val="single" w:sz="4" w:space="0" w:color="auto"/>
              <w:right w:val="single" w:sz="4" w:space="0" w:color="auto"/>
            </w:tcBorders>
            <w:shd w:val="clear" w:color="auto" w:fill="auto"/>
            <w:noWrap/>
            <w:vAlign w:val="center"/>
            <w:hideMark/>
          </w:tcPr>
          <w:p w14:paraId="3F3CE4C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789</w:t>
            </w:r>
          </w:p>
        </w:tc>
      </w:tr>
      <w:tr w:rsidR="00857A7F" w:rsidRPr="001B000C" w14:paraId="5B48D9FB"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5B13DB2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CRPO</w:t>
            </w:r>
          </w:p>
        </w:tc>
        <w:tc>
          <w:tcPr>
            <w:tcW w:w="3516" w:type="dxa"/>
            <w:tcBorders>
              <w:top w:val="nil"/>
              <w:left w:val="nil"/>
              <w:bottom w:val="single" w:sz="4" w:space="0" w:color="auto"/>
              <w:right w:val="single" w:sz="4" w:space="0" w:color="auto"/>
            </w:tcBorders>
            <w:shd w:val="clear" w:color="auto" w:fill="auto"/>
            <w:noWrap/>
            <w:vAlign w:val="center"/>
            <w:hideMark/>
          </w:tcPr>
          <w:p w14:paraId="23CB3DDD"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RPO_DL_PLDG_CPN_DTL</w:t>
            </w:r>
          </w:p>
        </w:tc>
        <w:tc>
          <w:tcPr>
            <w:tcW w:w="1366" w:type="dxa"/>
            <w:tcBorders>
              <w:top w:val="nil"/>
              <w:left w:val="nil"/>
              <w:bottom w:val="single" w:sz="4" w:space="0" w:color="auto"/>
              <w:right w:val="single" w:sz="4" w:space="0" w:color="auto"/>
            </w:tcBorders>
            <w:shd w:val="clear" w:color="auto" w:fill="auto"/>
            <w:noWrap/>
            <w:vAlign w:val="center"/>
            <w:hideMark/>
          </w:tcPr>
          <w:p w14:paraId="471100D4"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469243</w:t>
            </w:r>
          </w:p>
        </w:tc>
        <w:tc>
          <w:tcPr>
            <w:tcW w:w="1130" w:type="dxa"/>
            <w:tcBorders>
              <w:top w:val="nil"/>
              <w:left w:val="nil"/>
              <w:bottom w:val="single" w:sz="4" w:space="0" w:color="auto"/>
              <w:right w:val="single" w:sz="4" w:space="0" w:color="auto"/>
            </w:tcBorders>
            <w:shd w:val="clear" w:color="auto" w:fill="auto"/>
            <w:noWrap/>
            <w:vAlign w:val="center"/>
            <w:hideMark/>
          </w:tcPr>
          <w:p w14:paraId="7259B20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497667</w:t>
            </w:r>
          </w:p>
        </w:tc>
        <w:tc>
          <w:tcPr>
            <w:tcW w:w="1133" w:type="dxa"/>
            <w:tcBorders>
              <w:top w:val="nil"/>
              <w:left w:val="nil"/>
              <w:bottom w:val="single" w:sz="4" w:space="0" w:color="auto"/>
              <w:right w:val="single" w:sz="4" w:space="0" w:color="auto"/>
            </w:tcBorders>
            <w:shd w:val="clear" w:color="auto" w:fill="auto"/>
            <w:noWrap/>
            <w:vAlign w:val="center"/>
            <w:hideMark/>
          </w:tcPr>
          <w:p w14:paraId="760FE81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424</w:t>
            </w:r>
          </w:p>
        </w:tc>
      </w:tr>
      <w:tr w:rsidR="00857A7F" w:rsidRPr="001B000C" w14:paraId="5109039D"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14DF619B"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516" w:type="dxa"/>
            <w:tcBorders>
              <w:top w:val="nil"/>
              <w:left w:val="nil"/>
              <w:bottom w:val="single" w:sz="4" w:space="0" w:color="auto"/>
              <w:right w:val="single" w:sz="4" w:space="0" w:color="auto"/>
            </w:tcBorders>
            <w:shd w:val="clear" w:color="auto" w:fill="auto"/>
            <w:noWrap/>
            <w:vAlign w:val="center"/>
            <w:hideMark/>
          </w:tcPr>
          <w:p w14:paraId="58B02E9B"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OND_INDX_KCRV</w:t>
            </w:r>
          </w:p>
        </w:tc>
        <w:tc>
          <w:tcPr>
            <w:tcW w:w="1366" w:type="dxa"/>
            <w:tcBorders>
              <w:top w:val="nil"/>
              <w:left w:val="nil"/>
              <w:bottom w:val="single" w:sz="4" w:space="0" w:color="auto"/>
              <w:right w:val="single" w:sz="4" w:space="0" w:color="auto"/>
            </w:tcBorders>
            <w:shd w:val="clear" w:color="auto" w:fill="auto"/>
            <w:noWrap/>
            <w:vAlign w:val="center"/>
            <w:hideMark/>
          </w:tcPr>
          <w:p w14:paraId="79F8CC1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890736</w:t>
            </w:r>
          </w:p>
        </w:tc>
        <w:tc>
          <w:tcPr>
            <w:tcW w:w="1130" w:type="dxa"/>
            <w:tcBorders>
              <w:top w:val="nil"/>
              <w:left w:val="nil"/>
              <w:bottom w:val="single" w:sz="4" w:space="0" w:color="auto"/>
              <w:right w:val="single" w:sz="4" w:space="0" w:color="auto"/>
            </w:tcBorders>
            <w:shd w:val="clear" w:color="auto" w:fill="auto"/>
            <w:noWrap/>
            <w:vAlign w:val="center"/>
            <w:hideMark/>
          </w:tcPr>
          <w:p w14:paraId="58BAA21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909360</w:t>
            </w:r>
          </w:p>
        </w:tc>
        <w:tc>
          <w:tcPr>
            <w:tcW w:w="1133" w:type="dxa"/>
            <w:tcBorders>
              <w:top w:val="nil"/>
              <w:left w:val="nil"/>
              <w:bottom w:val="single" w:sz="4" w:space="0" w:color="auto"/>
              <w:right w:val="single" w:sz="4" w:space="0" w:color="auto"/>
            </w:tcBorders>
            <w:shd w:val="clear" w:color="auto" w:fill="auto"/>
            <w:noWrap/>
            <w:vAlign w:val="center"/>
            <w:hideMark/>
          </w:tcPr>
          <w:p w14:paraId="0AEA13D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8624</w:t>
            </w:r>
          </w:p>
        </w:tc>
      </w:tr>
      <w:tr w:rsidR="00857A7F" w:rsidRPr="001B000C" w14:paraId="5B145D97" w14:textId="77777777" w:rsidTr="00D02512">
        <w:trPr>
          <w:trHeight w:val="270"/>
        </w:trPr>
        <w:tc>
          <w:tcPr>
            <w:tcW w:w="2210" w:type="dxa"/>
            <w:tcBorders>
              <w:top w:val="nil"/>
              <w:left w:val="single" w:sz="4" w:space="0" w:color="auto"/>
              <w:bottom w:val="single" w:sz="4" w:space="0" w:color="auto"/>
              <w:right w:val="single" w:sz="4" w:space="0" w:color="auto"/>
            </w:tcBorders>
            <w:shd w:val="clear" w:color="auto" w:fill="auto"/>
            <w:noWrap/>
            <w:vAlign w:val="center"/>
            <w:hideMark/>
          </w:tcPr>
          <w:p w14:paraId="61DC815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CBT</w:t>
            </w:r>
          </w:p>
        </w:tc>
        <w:tc>
          <w:tcPr>
            <w:tcW w:w="3516" w:type="dxa"/>
            <w:tcBorders>
              <w:top w:val="nil"/>
              <w:left w:val="nil"/>
              <w:bottom w:val="single" w:sz="4" w:space="0" w:color="auto"/>
              <w:right w:val="single" w:sz="4" w:space="0" w:color="auto"/>
            </w:tcBorders>
            <w:shd w:val="clear" w:color="auto" w:fill="auto"/>
            <w:noWrap/>
            <w:vAlign w:val="center"/>
            <w:hideMark/>
          </w:tcPr>
          <w:p w14:paraId="6359CDC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BT_RQST_QT_MKR_DTL</w:t>
            </w:r>
          </w:p>
        </w:tc>
        <w:tc>
          <w:tcPr>
            <w:tcW w:w="1366" w:type="dxa"/>
            <w:tcBorders>
              <w:top w:val="nil"/>
              <w:left w:val="nil"/>
              <w:bottom w:val="single" w:sz="4" w:space="0" w:color="auto"/>
              <w:right w:val="single" w:sz="4" w:space="0" w:color="auto"/>
            </w:tcBorders>
            <w:shd w:val="clear" w:color="auto" w:fill="auto"/>
            <w:noWrap/>
            <w:vAlign w:val="center"/>
            <w:hideMark/>
          </w:tcPr>
          <w:p w14:paraId="073729FA"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290442</w:t>
            </w:r>
          </w:p>
        </w:tc>
        <w:tc>
          <w:tcPr>
            <w:tcW w:w="1130" w:type="dxa"/>
            <w:tcBorders>
              <w:top w:val="nil"/>
              <w:left w:val="nil"/>
              <w:bottom w:val="single" w:sz="4" w:space="0" w:color="auto"/>
              <w:right w:val="single" w:sz="4" w:space="0" w:color="auto"/>
            </w:tcBorders>
            <w:shd w:val="clear" w:color="auto" w:fill="auto"/>
            <w:noWrap/>
            <w:vAlign w:val="center"/>
            <w:hideMark/>
          </w:tcPr>
          <w:p w14:paraId="6A520C8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290442</w:t>
            </w:r>
          </w:p>
        </w:tc>
        <w:tc>
          <w:tcPr>
            <w:tcW w:w="1133" w:type="dxa"/>
            <w:tcBorders>
              <w:top w:val="nil"/>
              <w:left w:val="nil"/>
              <w:bottom w:val="single" w:sz="4" w:space="0" w:color="auto"/>
              <w:right w:val="single" w:sz="4" w:space="0" w:color="auto"/>
            </w:tcBorders>
            <w:shd w:val="clear" w:color="auto" w:fill="auto"/>
            <w:noWrap/>
            <w:vAlign w:val="center"/>
            <w:hideMark/>
          </w:tcPr>
          <w:p w14:paraId="68B74D1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bl>
    <w:p w14:paraId="37575095" w14:textId="77777777" w:rsidR="00877106" w:rsidRPr="001B000C" w:rsidRDefault="00877106">
      <w:pPr>
        <w:spacing w:after="0" w:line="360" w:lineRule="auto"/>
        <w:jc w:val="center"/>
        <w:rPr>
          <w:rFonts w:ascii="Times New Roman" w:eastAsia="黑体" w:hAnsi="Times New Roman" w:cs="Times New Roman"/>
          <w:sz w:val="21"/>
          <w:szCs w:val="21"/>
        </w:rPr>
      </w:pPr>
    </w:p>
    <w:p w14:paraId="2BBB3F18"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数据量增长最多的表</w:t>
      </w:r>
      <w:r w:rsidR="00857A7F" w:rsidRPr="001B000C">
        <w:rPr>
          <w:rFonts w:ascii="Times New Roman" w:eastAsia="仿宋" w:hAnsi="Times New Roman" w:cs="Times New Roman"/>
          <w:sz w:val="32"/>
          <w:szCs w:val="28"/>
        </w:rPr>
        <w:t>实时收益率曲线表</w:t>
      </w:r>
      <w:r w:rsidRPr="001B000C">
        <w:rPr>
          <w:rFonts w:ascii="Times New Roman" w:eastAsia="仿宋" w:hAnsi="Times New Roman" w:cs="Times New Roman"/>
          <w:sz w:val="32"/>
          <w:szCs w:val="28"/>
        </w:rPr>
        <w:t>，</w:t>
      </w:r>
      <w:r w:rsidR="00857A7F" w:rsidRPr="001B000C">
        <w:rPr>
          <w:rFonts w:ascii="Times New Roman" w:eastAsia="仿宋" w:hAnsi="Times New Roman" w:cs="Times New Roman"/>
          <w:sz w:val="32"/>
          <w:szCs w:val="28"/>
        </w:rPr>
        <w:t>每日增加</w:t>
      </w:r>
      <w:r w:rsidRPr="001B000C">
        <w:rPr>
          <w:rFonts w:ascii="Times New Roman" w:eastAsia="仿宋" w:hAnsi="Times New Roman" w:cs="Times New Roman"/>
          <w:sz w:val="32"/>
          <w:szCs w:val="28"/>
        </w:rPr>
        <w:t>存储量为</w:t>
      </w:r>
      <w:r w:rsidR="00857A7F" w:rsidRPr="001B000C">
        <w:rPr>
          <w:rFonts w:ascii="Times New Roman" w:eastAsia="仿宋" w:hAnsi="Times New Roman" w:cs="Times New Roman"/>
          <w:sz w:val="32"/>
          <w:szCs w:val="28"/>
        </w:rPr>
        <w:t>99120352</w:t>
      </w:r>
      <w:r w:rsidR="00857A7F" w:rsidRPr="001B000C">
        <w:rPr>
          <w:rFonts w:ascii="Times New Roman" w:eastAsia="仿宋" w:hAnsi="Times New Roman" w:cs="Times New Roman"/>
          <w:sz w:val="32"/>
          <w:szCs w:val="28"/>
        </w:rPr>
        <w:t>万</w:t>
      </w:r>
      <w:r w:rsidRPr="001B000C">
        <w:rPr>
          <w:rFonts w:ascii="Times New Roman" w:eastAsia="仿宋" w:hAnsi="Times New Roman" w:cs="Times New Roman"/>
          <w:sz w:val="32"/>
          <w:szCs w:val="28"/>
        </w:rPr>
        <w:t>条，日均增长</w:t>
      </w:r>
      <w:r w:rsidR="00857A7F" w:rsidRPr="001B000C">
        <w:rPr>
          <w:rFonts w:ascii="Times New Roman" w:eastAsia="仿宋" w:hAnsi="Times New Roman" w:cs="Times New Roman"/>
          <w:sz w:val="32"/>
          <w:szCs w:val="28"/>
        </w:rPr>
        <w:t>301779</w:t>
      </w:r>
      <w:r w:rsidR="00857A7F" w:rsidRPr="001B000C">
        <w:rPr>
          <w:rFonts w:ascii="Times New Roman" w:eastAsia="仿宋" w:hAnsi="Times New Roman" w:cs="Times New Roman"/>
          <w:sz w:val="32"/>
          <w:szCs w:val="28"/>
        </w:rPr>
        <w:t>条，增长最大的前</w:t>
      </w:r>
      <w:r w:rsidR="00857A7F" w:rsidRPr="001B000C">
        <w:rPr>
          <w:rFonts w:ascii="Times New Roman" w:eastAsia="仿宋" w:hAnsi="Times New Roman" w:cs="Times New Roman"/>
          <w:sz w:val="32"/>
          <w:szCs w:val="28"/>
        </w:rPr>
        <w:t>20</w:t>
      </w:r>
      <w:r w:rsidR="00857A7F" w:rsidRPr="001B000C">
        <w:rPr>
          <w:rFonts w:ascii="Times New Roman" w:eastAsia="仿宋" w:hAnsi="Times New Roman" w:cs="Times New Roman"/>
          <w:sz w:val="32"/>
          <w:szCs w:val="28"/>
        </w:rPr>
        <w:t>个表如下：</w:t>
      </w:r>
    </w:p>
    <w:tbl>
      <w:tblPr>
        <w:tblW w:w="10300" w:type="dxa"/>
        <w:tblInd w:w="-5" w:type="dxa"/>
        <w:tblLook w:val="04A0" w:firstRow="1" w:lastRow="0" w:firstColumn="1" w:lastColumn="0" w:noHBand="0" w:noVBand="1"/>
      </w:tblPr>
      <w:tblGrid>
        <w:gridCol w:w="2260"/>
        <w:gridCol w:w="3402"/>
        <w:gridCol w:w="1500"/>
        <w:gridCol w:w="1780"/>
        <w:gridCol w:w="1420"/>
      </w:tblGrid>
      <w:tr w:rsidR="00857A7F" w:rsidRPr="001B000C" w14:paraId="09CB41AD" w14:textId="77777777" w:rsidTr="00922F45">
        <w:trPr>
          <w:trHeight w:val="270"/>
        </w:trPr>
        <w:tc>
          <w:tcPr>
            <w:tcW w:w="2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97042D3"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owner</w:t>
            </w:r>
          </w:p>
        </w:tc>
        <w:tc>
          <w:tcPr>
            <w:tcW w:w="334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2C080F3"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proofErr w:type="spellStart"/>
            <w:r w:rsidRPr="001B000C">
              <w:rPr>
                <w:rFonts w:ascii="Times New Roman" w:eastAsia="仿宋" w:hAnsi="Times New Roman" w:cs="Times New Roman"/>
                <w:b/>
                <w:bCs/>
                <w:color w:val="000000"/>
                <w:sz w:val="21"/>
                <w:szCs w:val="21"/>
              </w:rPr>
              <w:t>table_name</w:t>
            </w:r>
            <w:proofErr w:type="spellEnd"/>
          </w:p>
        </w:tc>
        <w:tc>
          <w:tcPr>
            <w:tcW w:w="150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5E1FE47C"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0323-</w:t>
            </w:r>
            <w:r w:rsidRPr="001B000C">
              <w:rPr>
                <w:rFonts w:ascii="Times New Roman" w:eastAsia="仿宋" w:hAnsi="Times New Roman" w:cs="Times New Roman"/>
                <w:b/>
                <w:bCs/>
                <w:color w:val="000000"/>
                <w:sz w:val="21"/>
                <w:szCs w:val="21"/>
              </w:rPr>
              <w:t>总条数</w:t>
            </w:r>
          </w:p>
        </w:tc>
        <w:tc>
          <w:tcPr>
            <w:tcW w:w="17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088D4CC8"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0324-</w:t>
            </w:r>
            <w:r w:rsidRPr="001B000C">
              <w:rPr>
                <w:rFonts w:ascii="Times New Roman" w:eastAsia="仿宋" w:hAnsi="Times New Roman" w:cs="Times New Roman"/>
                <w:b/>
                <w:bCs/>
                <w:color w:val="000000"/>
                <w:sz w:val="21"/>
                <w:szCs w:val="21"/>
              </w:rPr>
              <w:t>总条数</w:t>
            </w:r>
          </w:p>
        </w:tc>
        <w:tc>
          <w:tcPr>
            <w:tcW w:w="142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FC73F11"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增长条数</w:t>
            </w:r>
          </w:p>
        </w:tc>
      </w:tr>
      <w:tr w:rsidR="00857A7F" w:rsidRPr="001B000C" w14:paraId="29B28E27"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55A33CCC"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L</w:t>
            </w:r>
          </w:p>
        </w:tc>
        <w:tc>
          <w:tcPr>
            <w:tcW w:w="3340" w:type="dxa"/>
            <w:tcBorders>
              <w:top w:val="nil"/>
              <w:left w:val="nil"/>
              <w:bottom w:val="single" w:sz="4" w:space="0" w:color="auto"/>
              <w:right w:val="single" w:sz="4" w:space="0" w:color="auto"/>
            </w:tcBorders>
            <w:shd w:val="clear" w:color="auto" w:fill="auto"/>
            <w:noWrap/>
            <w:vAlign w:val="center"/>
            <w:hideMark/>
          </w:tcPr>
          <w:p w14:paraId="72604BBA"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REAL_TM_YLD_CRV</w:t>
            </w:r>
          </w:p>
        </w:tc>
        <w:tc>
          <w:tcPr>
            <w:tcW w:w="1500" w:type="dxa"/>
            <w:tcBorders>
              <w:top w:val="nil"/>
              <w:left w:val="nil"/>
              <w:bottom w:val="single" w:sz="4" w:space="0" w:color="auto"/>
              <w:right w:val="single" w:sz="4" w:space="0" w:color="auto"/>
            </w:tcBorders>
            <w:shd w:val="clear" w:color="auto" w:fill="auto"/>
            <w:noWrap/>
            <w:vAlign w:val="center"/>
            <w:hideMark/>
          </w:tcPr>
          <w:p w14:paraId="734614C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8818573</w:t>
            </w:r>
          </w:p>
        </w:tc>
        <w:tc>
          <w:tcPr>
            <w:tcW w:w="1780" w:type="dxa"/>
            <w:tcBorders>
              <w:top w:val="nil"/>
              <w:left w:val="nil"/>
              <w:bottom w:val="single" w:sz="4" w:space="0" w:color="auto"/>
              <w:right w:val="single" w:sz="4" w:space="0" w:color="auto"/>
            </w:tcBorders>
            <w:shd w:val="clear" w:color="auto" w:fill="auto"/>
            <w:noWrap/>
            <w:vAlign w:val="center"/>
            <w:hideMark/>
          </w:tcPr>
          <w:p w14:paraId="629914F3"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9120352</w:t>
            </w:r>
          </w:p>
        </w:tc>
        <w:tc>
          <w:tcPr>
            <w:tcW w:w="1420" w:type="dxa"/>
            <w:tcBorders>
              <w:top w:val="nil"/>
              <w:left w:val="nil"/>
              <w:bottom w:val="single" w:sz="4" w:space="0" w:color="auto"/>
              <w:right w:val="single" w:sz="4" w:space="0" w:color="auto"/>
            </w:tcBorders>
            <w:shd w:val="clear" w:color="auto" w:fill="auto"/>
            <w:noWrap/>
            <w:vAlign w:val="center"/>
            <w:hideMark/>
          </w:tcPr>
          <w:p w14:paraId="25C5A0B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1779</w:t>
            </w:r>
          </w:p>
        </w:tc>
      </w:tr>
      <w:tr w:rsidR="00857A7F" w:rsidRPr="001B000C" w14:paraId="713B28A4"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42043E9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37E116B2"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LDG_CPN_DTL_INFO</w:t>
            </w:r>
          </w:p>
        </w:tc>
        <w:tc>
          <w:tcPr>
            <w:tcW w:w="1500" w:type="dxa"/>
            <w:tcBorders>
              <w:top w:val="nil"/>
              <w:left w:val="nil"/>
              <w:bottom w:val="single" w:sz="4" w:space="0" w:color="auto"/>
              <w:right w:val="single" w:sz="4" w:space="0" w:color="auto"/>
            </w:tcBorders>
            <w:shd w:val="clear" w:color="auto" w:fill="auto"/>
            <w:noWrap/>
            <w:vAlign w:val="center"/>
            <w:hideMark/>
          </w:tcPr>
          <w:p w14:paraId="5130723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16764</w:t>
            </w:r>
          </w:p>
        </w:tc>
        <w:tc>
          <w:tcPr>
            <w:tcW w:w="1780" w:type="dxa"/>
            <w:tcBorders>
              <w:top w:val="nil"/>
              <w:left w:val="nil"/>
              <w:bottom w:val="single" w:sz="4" w:space="0" w:color="auto"/>
              <w:right w:val="single" w:sz="4" w:space="0" w:color="auto"/>
            </w:tcBorders>
            <w:shd w:val="clear" w:color="auto" w:fill="auto"/>
            <w:noWrap/>
            <w:vAlign w:val="center"/>
            <w:hideMark/>
          </w:tcPr>
          <w:p w14:paraId="4A9ABA1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29350</w:t>
            </w:r>
          </w:p>
        </w:tc>
        <w:tc>
          <w:tcPr>
            <w:tcW w:w="1420" w:type="dxa"/>
            <w:tcBorders>
              <w:top w:val="nil"/>
              <w:left w:val="nil"/>
              <w:bottom w:val="single" w:sz="4" w:space="0" w:color="auto"/>
              <w:right w:val="single" w:sz="4" w:space="0" w:color="auto"/>
            </w:tcBorders>
            <w:shd w:val="clear" w:color="auto" w:fill="auto"/>
            <w:noWrap/>
            <w:vAlign w:val="center"/>
            <w:hideMark/>
          </w:tcPr>
          <w:p w14:paraId="2CE1E5D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2586</w:t>
            </w:r>
          </w:p>
        </w:tc>
      </w:tr>
      <w:tr w:rsidR="00857A7F" w:rsidRPr="001B000C" w14:paraId="227566D1"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5931CFC"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RECOMDD</w:t>
            </w:r>
          </w:p>
        </w:tc>
        <w:tc>
          <w:tcPr>
            <w:tcW w:w="3340" w:type="dxa"/>
            <w:tcBorders>
              <w:top w:val="nil"/>
              <w:left w:val="nil"/>
              <w:bottom w:val="single" w:sz="4" w:space="0" w:color="auto"/>
              <w:right w:val="single" w:sz="4" w:space="0" w:color="auto"/>
            </w:tcBorders>
            <w:shd w:val="clear" w:color="auto" w:fill="auto"/>
            <w:noWrap/>
            <w:vAlign w:val="center"/>
            <w:hideMark/>
          </w:tcPr>
          <w:p w14:paraId="77CB975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RFQ_CP_RCMND_INSTN_LIST</w:t>
            </w:r>
          </w:p>
        </w:tc>
        <w:tc>
          <w:tcPr>
            <w:tcW w:w="1500" w:type="dxa"/>
            <w:tcBorders>
              <w:top w:val="nil"/>
              <w:left w:val="nil"/>
              <w:bottom w:val="single" w:sz="4" w:space="0" w:color="auto"/>
              <w:right w:val="single" w:sz="4" w:space="0" w:color="auto"/>
            </w:tcBorders>
            <w:shd w:val="clear" w:color="auto" w:fill="auto"/>
            <w:noWrap/>
            <w:vAlign w:val="center"/>
            <w:hideMark/>
          </w:tcPr>
          <w:p w14:paraId="58798306"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729953</w:t>
            </w:r>
          </w:p>
        </w:tc>
        <w:tc>
          <w:tcPr>
            <w:tcW w:w="1780" w:type="dxa"/>
            <w:tcBorders>
              <w:top w:val="nil"/>
              <w:left w:val="nil"/>
              <w:bottom w:val="single" w:sz="4" w:space="0" w:color="auto"/>
              <w:right w:val="single" w:sz="4" w:space="0" w:color="auto"/>
            </w:tcBorders>
            <w:shd w:val="clear" w:color="auto" w:fill="auto"/>
            <w:noWrap/>
            <w:vAlign w:val="center"/>
            <w:hideMark/>
          </w:tcPr>
          <w:p w14:paraId="48A473CA"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58662</w:t>
            </w:r>
          </w:p>
        </w:tc>
        <w:tc>
          <w:tcPr>
            <w:tcW w:w="1420" w:type="dxa"/>
            <w:tcBorders>
              <w:top w:val="nil"/>
              <w:left w:val="nil"/>
              <w:bottom w:val="single" w:sz="4" w:space="0" w:color="auto"/>
              <w:right w:val="single" w:sz="4" w:space="0" w:color="auto"/>
            </w:tcBorders>
            <w:shd w:val="clear" w:color="auto" w:fill="auto"/>
            <w:noWrap/>
            <w:vAlign w:val="center"/>
            <w:hideMark/>
          </w:tcPr>
          <w:p w14:paraId="67FAFAD3"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8709</w:t>
            </w:r>
          </w:p>
        </w:tc>
      </w:tr>
      <w:tr w:rsidR="00857A7F" w:rsidRPr="001B000C" w14:paraId="2DE768F0"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CF6249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59E56A7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_TEMP_AL</w:t>
            </w:r>
          </w:p>
        </w:tc>
        <w:tc>
          <w:tcPr>
            <w:tcW w:w="1500" w:type="dxa"/>
            <w:tcBorders>
              <w:top w:val="nil"/>
              <w:left w:val="nil"/>
              <w:bottom w:val="single" w:sz="4" w:space="0" w:color="auto"/>
              <w:right w:val="single" w:sz="4" w:space="0" w:color="auto"/>
            </w:tcBorders>
            <w:shd w:val="clear" w:color="auto" w:fill="auto"/>
            <w:noWrap/>
            <w:vAlign w:val="center"/>
            <w:hideMark/>
          </w:tcPr>
          <w:p w14:paraId="51328CB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979717</w:t>
            </w:r>
          </w:p>
        </w:tc>
        <w:tc>
          <w:tcPr>
            <w:tcW w:w="1780" w:type="dxa"/>
            <w:tcBorders>
              <w:top w:val="nil"/>
              <w:left w:val="nil"/>
              <w:bottom w:val="single" w:sz="4" w:space="0" w:color="auto"/>
              <w:right w:val="single" w:sz="4" w:space="0" w:color="auto"/>
            </w:tcBorders>
            <w:shd w:val="clear" w:color="auto" w:fill="auto"/>
            <w:noWrap/>
            <w:vAlign w:val="center"/>
            <w:hideMark/>
          </w:tcPr>
          <w:p w14:paraId="1B4CD30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06374</w:t>
            </w:r>
          </w:p>
        </w:tc>
        <w:tc>
          <w:tcPr>
            <w:tcW w:w="1420" w:type="dxa"/>
            <w:tcBorders>
              <w:top w:val="nil"/>
              <w:left w:val="nil"/>
              <w:bottom w:val="single" w:sz="4" w:space="0" w:color="auto"/>
              <w:right w:val="single" w:sz="4" w:space="0" w:color="auto"/>
            </w:tcBorders>
            <w:shd w:val="clear" w:color="auto" w:fill="auto"/>
            <w:noWrap/>
            <w:vAlign w:val="center"/>
            <w:hideMark/>
          </w:tcPr>
          <w:p w14:paraId="6D493E4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657</w:t>
            </w:r>
          </w:p>
        </w:tc>
      </w:tr>
      <w:tr w:rsidR="00857A7F" w:rsidRPr="001B000C" w14:paraId="237D16CD"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21B180C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31A51D1E"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INTRO_INVSTR</w:t>
            </w:r>
          </w:p>
        </w:tc>
        <w:tc>
          <w:tcPr>
            <w:tcW w:w="1500" w:type="dxa"/>
            <w:tcBorders>
              <w:top w:val="nil"/>
              <w:left w:val="nil"/>
              <w:bottom w:val="single" w:sz="4" w:space="0" w:color="auto"/>
              <w:right w:val="single" w:sz="4" w:space="0" w:color="auto"/>
            </w:tcBorders>
            <w:shd w:val="clear" w:color="auto" w:fill="auto"/>
            <w:noWrap/>
            <w:vAlign w:val="center"/>
            <w:hideMark/>
          </w:tcPr>
          <w:p w14:paraId="265AD9C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4599517</w:t>
            </w:r>
          </w:p>
        </w:tc>
        <w:tc>
          <w:tcPr>
            <w:tcW w:w="1780" w:type="dxa"/>
            <w:tcBorders>
              <w:top w:val="nil"/>
              <w:left w:val="nil"/>
              <w:bottom w:val="single" w:sz="4" w:space="0" w:color="auto"/>
              <w:right w:val="single" w:sz="4" w:space="0" w:color="auto"/>
            </w:tcBorders>
            <w:shd w:val="clear" w:color="auto" w:fill="auto"/>
            <w:noWrap/>
            <w:vAlign w:val="center"/>
            <w:hideMark/>
          </w:tcPr>
          <w:p w14:paraId="06622F0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4719239</w:t>
            </w:r>
          </w:p>
        </w:tc>
        <w:tc>
          <w:tcPr>
            <w:tcW w:w="1420" w:type="dxa"/>
            <w:tcBorders>
              <w:top w:val="nil"/>
              <w:left w:val="nil"/>
              <w:bottom w:val="single" w:sz="4" w:space="0" w:color="auto"/>
              <w:right w:val="single" w:sz="4" w:space="0" w:color="auto"/>
            </w:tcBorders>
            <w:shd w:val="clear" w:color="auto" w:fill="auto"/>
            <w:noWrap/>
            <w:vAlign w:val="center"/>
            <w:hideMark/>
          </w:tcPr>
          <w:p w14:paraId="7FB37AD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9722</w:t>
            </w:r>
          </w:p>
        </w:tc>
      </w:tr>
      <w:tr w:rsidR="00857A7F" w:rsidRPr="001B000C" w14:paraId="2C2FA162"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10E0780A"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w:t>
            </w:r>
          </w:p>
        </w:tc>
        <w:tc>
          <w:tcPr>
            <w:tcW w:w="3340" w:type="dxa"/>
            <w:tcBorders>
              <w:top w:val="nil"/>
              <w:left w:val="nil"/>
              <w:bottom w:val="single" w:sz="4" w:space="0" w:color="auto"/>
              <w:right w:val="single" w:sz="4" w:space="0" w:color="auto"/>
            </w:tcBorders>
            <w:shd w:val="clear" w:color="auto" w:fill="auto"/>
            <w:noWrap/>
            <w:vAlign w:val="center"/>
            <w:hideMark/>
          </w:tcPr>
          <w:p w14:paraId="0E69C8A4"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w:t>
            </w:r>
          </w:p>
        </w:tc>
        <w:tc>
          <w:tcPr>
            <w:tcW w:w="1500" w:type="dxa"/>
            <w:tcBorders>
              <w:top w:val="nil"/>
              <w:left w:val="nil"/>
              <w:bottom w:val="single" w:sz="4" w:space="0" w:color="auto"/>
              <w:right w:val="single" w:sz="4" w:space="0" w:color="auto"/>
            </w:tcBorders>
            <w:shd w:val="clear" w:color="auto" w:fill="auto"/>
            <w:noWrap/>
            <w:vAlign w:val="center"/>
            <w:hideMark/>
          </w:tcPr>
          <w:p w14:paraId="0B42E71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780" w:type="dxa"/>
            <w:tcBorders>
              <w:top w:val="nil"/>
              <w:left w:val="nil"/>
              <w:bottom w:val="single" w:sz="4" w:space="0" w:color="auto"/>
              <w:right w:val="single" w:sz="4" w:space="0" w:color="auto"/>
            </w:tcBorders>
            <w:shd w:val="clear" w:color="auto" w:fill="auto"/>
            <w:noWrap/>
            <w:vAlign w:val="center"/>
            <w:hideMark/>
          </w:tcPr>
          <w:p w14:paraId="20A90B7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753469</w:t>
            </w:r>
          </w:p>
        </w:tc>
        <w:tc>
          <w:tcPr>
            <w:tcW w:w="1420" w:type="dxa"/>
            <w:tcBorders>
              <w:top w:val="nil"/>
              <w:left w:val="nil"/>
              <w:bottom w:val="single" w:sz="4" w:space="0" w:color="auto"/>
              <w:right w:val="single" w:sz="4" w:space="0" w:color="auto"/>
            </w:tcBorders>
            <w:shd w:val="clear" w:color="auto" w:fill="auto"/>
            <w:noWrap/>
            <w:vAlign w:val="center"/>
            <w:hideMark/>
          </w:tcPr>
          <w:p w14:paraId="1029BC7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6384</w:t>
            </w:r>
          </w:p>
        </w:tc>
      </w:tr>
      <w:tr w:rsidR="00857A7F" w:rsidRPr="001B000C" w14:paraId="428DF044"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4EEE04"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w:t>
            </w:r>
          </w:p>
        </w:tc>
        <w:tc>
          <w:tcPr>
            <w:tcW w:w="3340" w:type="dxa"/>
            <w:tcBorders>
              <w:top w:val="nil"/>
              <w:left w:val="nil"/>
              <w:bottom w:val="single" w:sz="4" w:space="0" w:color="auto"/>
              <w:right w:val="single" w:sz="4" w:space="0" w:color="auto"/>
            </w:tcBorders>
            <w:shd w:val="clear" w:color="auto" w:fill="auto"/>
            <w:noWrap/>
            <w:vAlign w:val="center"/>
            <w:hideMark/>
          </w:tcPr>
          <w:p w14:paraId="010DD8E3"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w:t>
            </w:r>
          </w:p>
        </w:tc>
        <w:tc>
          <w:tcPr>
            <w:tcW w:w="1500" w:type="dxa"/>
            <w:tcBorders>
              <w:top w:val="nil"/>
              <w:left w:val="nil"/>
              <w:bottom w:val="single" w:sz="4" w:space="0" w:color="auto"/>
              <w:right w:val="single" w:sz="4" w:space="0" w:color="auto"/>
            </w:tcBorders>
            <w:shd w:val="clear" w:color="auto" w:fill="auto"/>
            <w:noWrap/>
            <w:vAlign w:val="center"/>
            <w:hideMark/>
          </w:tcPr>
          <w:p w14:paraId="0B46303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780" w:type="dxa"/>
            <w:tcBorders>
              <w:top w:val="nil"/>
              <w:left w:val="nil"/>
              <w:bottom w:val="single" w:sz="4" w:space="0" w:color="auto"/>
              <w:right w:val="single" w:sz="4" w:space="0" w:color="auto"/>
            </w:tcBorders>
            <w:shd w:val="clear" w:color="auto" w:fill="auto"/>
            <w:noWrap/>
            <w:vAlign w:val="center"/>
            <w:hideMark/>
          </w:tcPr>
          <w:p w14:paraId="1EB581B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753469</w:t>
            </w:r>
          </w:p>
        </w:tc>
        <w:tc>
          <w:tcPr>
            <w:tcW w:w="1420" w:type="dxa"/>
            <w:tcBorders>
              <w:top w:val="nil"/>
              <w:left w:val="nil"/>
              <w:bottom w:val="single" w:sz="4" w:space="0" w:color="auto"/>
              <w:right w:val="single" w:sz="4" w:space="0" w:color="auto"/>
            </w:tcBorders>
            <w:shd w:val="clear" w:color="auto" w:fill="auto"/>
            <w:noWrap/>
            <w:vAlign w:val="center"/>
            <w:hideMark/>
          </w:tcPr>
          <w:p w14:paraId="343DD12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6384</w:t>
            </w:r>
          </w:p>
        </w:tc>
      </w:tr>
      <w:tr w:rsidR="00857A7F" w:rsidRPr="001B000C" w14:paraId="4BE20C86"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5A47452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7B3475E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CRDT_RTNG_DTL_AL</w:t>
            </w:r>
          </w:p>
        </w:tc>
        <w:tc>
          <w:tcPr>
            <w:tcW w:w="1500" w:type="dxa"/>
            <w:tcBorders>
              <w:top w:val="nil"/>
              <w:left w:val="nil"/>
              <w:bottom w:val="single" w:sz="4" w:space="0" w:color="auto"/>
              <w:right w:val="single" w:sz="4" w:space="0" w:color="auto"/>
            </w:tcBorders>
            <w:shd w:val="clear" w:color="auto" w:fill="auto"/>
            <w:noWrap/>
            <w:vAlign w:val="center"/>
            <w:hideMark/>
          </w:tcPr>
          <w:p w14:paraId="269C1A7A"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3071175</w:t>
            </w:r>
          </w:p>
        </w:tc>
        <w:tc>
          <w:tcPr>
            <w:tcW w:w="1780" w:type="dxa"/>
            <w:tcBorders>
              <w:top w:val="nil"/>
              <w:left w:val="nil"/>
              <w:bottom w:val="single" w:sz="4" w:space="0" w:color="auto"/>
              <w:right w:val="single" w:sz="4" w:space="0" w:color="auto"/>
            </w:tcBorders>
            <w:shd w:val="clear" w:color="auto" w:fill="auto"/>
            <w:noWrap/>
            <w:vAlign w:val="center"/>
            <w:hideMark/>
          </w:tcPr>
          <w:p w14:paraId="4DB0820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3171366</w:t>
            </w:r>
          </w:p>
        </w:tc>
        <w:tc>
          <w:tcPr>
            <w:tcW w:w="1420" w:type="dxa"/>
            <w:tcBorders>
              <w:top w:val="nil"/>
              <w:left w:val="nil"/>
              <w:bottom w:val="single" w:sz="4" w:space="0" w:color="auto"/>
              <w:right w:val="single" w:sz="4" w:space="0" w:color="auto"/>
            </w:tcBorders>
            <w:shd w:val="clear" w:color="auto" w:fill="auto"/>
            <w:noWrap/>
            <w:vAlign w:val="center"/>
            <w:hideMark/>
          </w:tcPr>
          <w:p w14:paraId="077919D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191</w:t>
            </w:r>
          </w:p>
        </w:tc>
      </w:tr>
      <w:tr w:rsidR="00857A7F" w:rsidRPr="001B000C" w14:paraId="388A4F23"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07575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46AE2BE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MSG_READ_STATE</w:t>
            </w:r>
          </w:p>
        </w:tc>
        <w:tc>
          <w:tcPr>
            <w:tcW w:w="1500" w:type="dxa"/>
            <w:tcBorders>
              <w:top w:val="nil"/>
              <w:left w:val="nil"/>
              <w:bottom w:val="single" w:sz="4" w:space="0" w:color="auto"/>
              <w:right w:val="single" w:sz="4" w:space="0" w:color="auto"/>
            </w:tcBorders>
            <w:shd w:val="clear" w:color="auto" w:fill="auto"/>
            <w:noWrap/>
            <w:vAlign w:val="center"/>
            <w:hideMark/>
          </w:tcPr>
          <w:p w14:paraId="22D5FB9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45001</w:t>
            </w:r>
          </w:p>
        </w:tc>
        <w:tc>
          <w:tcPr>
            <w:tcW w:w="1780" w:type="dxa"/>
            <w:tcBorders>
              <w:top w:val="nil"/>
              <w:left w:val="nil"/>
              <w:bottom w:val="single" w:sz="4" w:space="0" w:color="auto"/>
              <w:right w:val="single" w:sz="4" w:space="0" w:color="auto"/>
            </w:tcBorders>
            <w:shd w:val="clear" w:color="auto" w:fill="auto"/>
            <w:noWrap/>
            <w:vAlign w:val="center"/>
            <w:hideMark/>
          </w:tcPr>
          <w:p w14:paraId="06222AE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342111</w:t>
            </w:r>
          </w:p>
        </w:tc>
        <w:tc>
          <w:tcPr>
            <w:tcW w:w="1420" w:type="dxa"/>
            <w:tcBorders>
              <w:top w:val="nil"/>
              <w:left w:val="nil"/>
              <w:bottom w:val="single" w:sz="4" w:space="0" w:color="auto"/>
              <w:right w:val="single" w:sz="4" w:space="0" w:color="auto"/>
            </w:tcBorders>
            <w:shd w:val="clear" w:color="auto" w:fill="auto"/>
            <w:noWrap/>
            <w:vAlign w:val="center"/>
            <w:hideMark/>
          </w:tcPr>
          <w:p w14:paraId="67D3846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7110</w:t>
            </w:r>
          </w:p>
        </w:tc>
      </w:tr>
      <w:tr w:rsidR="00857A7F" w:rsidRPr="001B000C" w14:paraId="4EE238D4"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2D0AB9A6"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CFG</w:t>
            </w:r>
          </w:p>
        </w:tc>
        <w:tc>
          <w:tcPr>
            <w:tcW w:w="3340" w:type="dxa"/>
            <w:tcBorders>
              <w:top w:val="nil"/>
              <w:left w:val="nil"/>
              <w:bottom w:val="single" w:sz="4" w:space="0" w:color="auto"/>
              <w:right w:val="single" w:sz="4" w:space="0" w:color="auto"/>
            </w:tcBorders>
            <w:shd w:val="clear" w:color="auto" w:fill="auto"/>
            <w:noWrap/>
            <w:vAlign w:val="center"/>
            <w:hideMark/>
          </w:tcPr>
          <w:p w14:paraId="0F80D72C"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S_LOG</w:t>
            </w:r>
          </w:p>
        </w:tc>
        <w:tc>
          <w:tcPr>
            <w:tcW w:w="1500" w:type="dxa"/>
            <w:tcBorders>
              <w:top w:val="nil"/>
              <w:left w:val="nil"/>
              <w:bottom w:val="single" w:sz="4" w:space="0" w:color="auto"/>
              <w:right w:val="single" w:sz="4" w:space="0" w:color="auto"/>
            </w:tcBorders>
            <w:shd w:val="clear" w:color="auto" w:fill="auto"/>
            <w:noWrap/>
            <w:vAlign w:val="center"/>
            <w:hideMark/>
          </w:tcPr>
          <w:p w14:paraId="5CCB597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761423</w:t>
            </w:r>
          </w:p>
        </w:tc>
        <w:tc>
          <w:tcPr>
            <w:tcW w:w="1780" w:type="dxa"/>
            <w:tcBorders>
              <w:top w:val="nil"/>
              <w:left w:val="nil"/>
              <w:bottom w:val="single" w:sz="4" w:space="0" w:color="auto"/>
              <w:right w:val="single" w:sz="4" w:space="0" w:color="auto"/>
            </w:tcBorders>
            <w:shd w:val="clear" w:color="auto" w:fill="auto"/>
            <w:noWrap/>
            <w:vAlign w:val="center"/>
            <w:hideMark/>
          </w:tcPr>
          <w:p w14:paraId="003544E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856900</w:t>
            </w:r>
          </w:p>
        </w:tc>
        <w:tc>
          <w:tcPr>
            <w:tcW w:w="1420" w:type="dxa"/>
            <w:tcBorders>
              <w:top w:val="nil"/>
              <w:left w:val="nil"/>
              <w:bottom w:val="single" w:sz="4" w:space="0" w:color="auto"/>
              <w:right w:val="single" w:sz="4" w:space="0" w:color="auto"/>
            </w:tcBorders>
            <w:shd w:val="clear" w:color="auto" w:fill="auto"/>
            <w:noWrap/>
            <w:vAlign w:val="center"/>
            <w:hideMark/>
          </w:tcPr>
          <w:p w14:paraId="16A18E71"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5477</w:t>
            </w:r>
          </w:p>
        </w:tc>
      </w:tr>
      <w:tr w:rsidR="00857A7F" w:rsidRPr="001B000C" w14:paraId="488F1133"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57AAF29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542870A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INTRO_INVSTR_AL</w:t>
            </w:r>
          </w:p>
        </w:tc>
        <w:tc>
          <w:tcPr>
            <w:tcW w:w="1500" w:type="dxa"/>
            <w:tcBorders>
              <w:top w:val="nil"/>
              <w:left w:val="nil"/>
              <w:bottom w:val="single" w:sz="4" w:space="0" w:color="auto"/>
              <w:right w:val="single" w:sz="4" w:space="0" w:color="auto"/>
            </w:tcBorders>
            <w:shd w:val="clear" w:color="auto" w:fill="auto"/>
            <w:noWrap/>
            <w:vAlign w:val="center"/>
            <w:hideMark/>
          </w:tcPr>
          <w:p w14:paraId="2E76978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908242</w:t>
            </w:r>
          </w:p>
        </w:tc>
        <w:tc>
          <w:tcPr>
            <w:tcW w:w="1780" w:type="dxa"/>
            <w:tcBorders>
              <w:top w:val="nil"/>
              <w:left w:val="nil"/>
              <w:bottom w:val="single" w:sz="4" w:space="0" w:color="auto"/>
              <w:right w:val="single" w:sz="4" w:space="0" w:color="auto"/>
            </w:tcBorders>
            <w:shd w:val="clear" w:color="auto" w:fill="auto"/>
            <w:noWrap/>
            <w:vAlign w:val="center"/>
            <w:hideMark/>
          </w:tcPr>
          <w:p w14:paraId="16A0D0B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998356</w:t>
            </w:r>
          </w:p>
        </w:tc>
        <w:tc>
          <w:tcPr>
            <w:tcW w:w="1420" w:type="dxa"/>
            <w:tcBorders>
              <w:top w:val="nil"/>
              <w:left w:val="nil"/>
              <w:bottom w:val="single" w:sz="4" w:space="0" w:color="auto"/>
              <w:right w:val="single" w:sz="4" w:space="0" w:color="auto"/>
            </w:tcBorders>
            <w:shd w:val="clear" w:color="auto" w:fill="auto"/>
            <w:noWrap/>
            <w:vAlign w:val="center"/>
            <w:hideMark/>
          </w:tcPr>
          <w:p w14:paraId="3274DEA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0114</w:t>
            </w:r>
          </w:p>
        </w:tc>
      </w:tr>
      <w:tr w:rsidR="00857A7F" w:rsidRPr="001B000C" w14:paraId="779B28D6"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393AB84"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w:t>
            </w:r>
          </w:p>
        </w:tc>
        <w:tc>
          <w:tcPr>
            <w:tcW w:w="3340" w:type="dxa"/>
            <w:tcBorders>
              <w:top w:val="nil"/>
              <w:left w:val="nil"/>
              <w:bottom w:val="single" w:sz="4" w:space="0" w:color="auto"/>
              <w:right w:val="single" w:sz="4" w:space="0" w:color="auto"/>
            </w:tcBorders>
            <w:shd w:val="clear" w:color="auto" w:fill="auto"/>
            <w:noWrap/>
            <w:vAlign w:val="center"/>
            <w:hideMark/>
          </w:tcPr>
          <w:p w14:paraId="4327C690"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ESCRW_BLNC_DTL_HSTRY</w:t>
            </w:r>
          </w:p>
        </w:tc>
        <w:tc>
          <w:tcPr>
            <w:tcW w:w="1500" w:type="dxa"/>
            <w:tcBorders>
              <w:top w:val="nil"/>
              <w:left w:val="nil"/>
              <w:bottom w:val="single" w:sz="4" w:space="0" w:color="auto"/>
              <w:right w:val="single" w:sz="4" w:space="0" w:color="auto"/>
            </w:tcBorders>
            <w:shd w:val="clear" w:color="auto" w:fill="auto"/>
            <w:noWrap/>
            <w:vAlign w:val="center"/>
            <w:hideMark/>
          </w:tcPr>
          <w:p w14:paraId="67F9537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592953</w:t>
            </w:r>
          </w:p>
        </w:tc>
        <w:tc>
          <w:tcPr>
            <w:tcW w:w="1780" w:type="dxa"/>
            <w:tcBorders>
              <w:top w:val="nil"/>
              <w:left w:val="nil"/>
              <w:bottom w:val="single" w:sz="4" w:space="0" w:color="auto"/>
              <w:right w:val="single" w:sz="4" w:space="0" w:color="auto"/>
            </w:tcBorders>
            <w:shd w:val="clear" w:color="auto" w:fill="auto"/>
            <w:noWrap/>
            <w:vAlign w:val="center"/>
            <w:hideMark/>
          </w:tcPr>
          <w:p w14:paraId="6303A4D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67756</w:t>
            </w:r>
          </w:p>
        </w:tc>
        <w:tc>
          <w:tcPr>
            <w:tcW w:w="1420" w:type="dxa"/>
            <w:tcBorders>
              <w:top w:val="nil"/>
              <w:left w:val="nil"/>
              <w:bottom w:val="single" w:sz="4" w:space="0" w:color="auto"/>
              <w:right w:val="single" w:sz="4" w:space="0" w:color="auto"/>
            </w:tcBorders>
            <w:shd w:val="clear" w:color="auto" w:fill="auto"/>
            <w:noWrap/>
            <w:vAlign w:val="center"/>
            <w:hideMark/>
          </w:tcPr>
          <w:p w14:paraId="1DD7B72E"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4803</w:t>
            </w:r>
          </w:p>
        </w:tc>
      </w:tr>
      <w:tr w:rsidR="00857A7F" w:rsidRPr="001B000C" w14:paraId="67197FB8"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167AA4BD"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7A0E980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NCHMK_INDX_FWD_RATE</w:t>
            </w:r>
          </w:p>
        </w:tc>
        <w:tc>
          <w:tcPr>
            <w:tcW w:w="1500" w:type="dxa"/>
            <w:tcBorders>
              <w:top w:val="nil"/>
              <w:left w:val="nil"/>
              <w:bottom w:val="single" w:sz="4" w:space="0" w:color="auto"/>
              <w:right w:val="single" w:sz="4" w:space="0" w:color="auto"/>
            </w:tcBorders>
            <w:shd w:val="clear" w:color="auto" w:fill="auto"/>
            <w:noWrap/>
            <w:vAlign w:val="center"/>
            <w:hideMark/>
          </w:tcPr>
          <w:p w14:paraId="1CEB8603"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30954</w:t>
            </w:r>
          </w:p>
        </w:tc>
        <w:tc>
          <w:tcPr>
            <w:tcW w:w="1780" w:type="dxa"/>
            <w:tcBorders>
              <w:top w:val="nil"/>
              <w:left w:val="nil"/>
              <w:bottom w:val="single" w:sz="4" w:space="0" w:color="auto"/>
              <w:right w:val="single" w:sz="4" w:space="0" w:color="auto"/>
            </w:tcBorders>
            <w:shd w:val="clear" w:color="auto" w:fill="auto"/>
            <w:noWrap/>
            <w:vAlign w:val="center"/>
            <w:hideMark/>
          </w:tcPr>
          <w:p w14:paraId="1280D49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77812</w:t>
            </w:r>
          </w:p>
        </w:tc>
        <w:tc>
          <w:tcPr>
            <w:tcW w:w="1420" w:type="dxa"/>
            <w:tcBorders>
              <w:top w:val="nil"/>
              <w:left w:val="nil"/>
              <w:bottom w:val="single" w:sz="4" w:space="0" w:color="auto"/>
              <w:right w:val="single" w:sz="4" w:space="0" w:color="auto"/>
            </w:tcBorders>
            <w:shd w:val="clear" w:color="auto" w:fill="auto"/>
            <w:noWrap/>
            <w:vAlign w:val="center"/>
            <w:hideMark/>
          </w:tcPr>
          <w:p w14:paraId="7367905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6858</w:t>
            </w:r>
          </w:p>
        </w:tc>
      </w:tr>
      <w:tr w:rsidR="00857A7F" w:rsidRPr="001B000C" w14:paraId="023A0E87"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5845AA82"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w:t>
            </w:r>
          </w:p>
        </w:tc>
        <w:tc>
          <w:tcPr>
            <w:tcW w:w="3340" w:type="dxa"/>
            <w:tcBorders>
              <w:top w:val="nil"/>
              <w:left w:val="nil"/>
              <w:bottom w:val="single" w:sz="4" w:space="0" w:color="auto"/>
              <w:right w:val="single" w:sz="4" w:space="0" w:color="auto"/>
            </w:tcBorders>
            <w:shd w:val="clear" w:color="auto" w:fill="auto"/>
            <w:noWrap/>
            <w:vAlign w:val="center"/>
            <w:hideMark/>
          </w:tcPr>
          <w:p w14:paraId="03AB0FF4"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BT_RQST_QT_DTL_HSTRY_AL</w:t>
            </w:r>
          </w:p>
        </w:tc>
        <w:tc>
          <w:tcPr>
            <w:tcW w:w="1500" w:type="dxa"/>
            <w:tcBorders>
              <w:top w:val="nil"/>
              <w:left w:val="nil"/>
              <w:bottom w:val="single" w:sz="4" w:space="0" w:color="auto"/>
              <w:right w:val="single" w:sz="4" w:space="0" w:color="auto"/>
            </w:tcBorders>
            <w:shd w:val="clear" w:color="auto" w:fill="auto"/>
            <w:noWrap/>
            <w:vAlign w:val="center"/>
            <w:hideMark/>
          </w:tcPr>
          <w:p w14:paraId="548FA52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242712</w:t>
            </w:r>
          </w:p>
        </w:tc>
        <w:tc>
          <w:tcPr>
            <w:tcW w:w="1780" w:type="dxa"/>
            <w:tcBorders>
              <w:top w:val="nil"/>
              <w:left w:val="nil"/>
              <w:bottom w:val="single" w:sz="4" w:space="0" w:color="auto"/>
              <w:right w:val="single" w:sz="4" w:space="0" w:color="auto"/>
            </w:tcBorders>
            <w:shd w:val="clear" w:color="auto" w:fill="auto"/>
            <w:noWrap/>
            <w:vAlign w:val="center"/>
            <w:hideMark/>
          </w:tcPr>
          <w:p w14:paraId="25BEEA9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287422</w:t>
            </w:r>
          </w:p>
        </w:tc>
        <w:tc>
          <w:tcPr>
            <w:tcW w:w="1420" w:type="dxa"/>
            <w:tcBorders>
              <w:top w:val="nil"/>
              <w:left w:val="nil"/>
              <w:bottom w:val="single" w:sz="4" w:space="0" w:color="auto"/>
              <w:right w:val="single" w:sz="4" w:space="0" w:color="auto"/>
            </w:tcBorders>
            <w:shd w:val="clear" w:color="auto" w:fill="auto"/>
            <w:noWrap/>
            <w:vAlign w:val="center"/>
            <w:hideMark/>
          </w:tcPr>
          <w:p w14:paraId="283B33A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710</w:t>
            </w:r>
          </w:p>
        </w:tc>
      </w:tr>
      <w:tr w:rsidR="00857A7F" w:rsidRPr="001B000C" w14:paraId="0C7F18BF"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84BF7A3"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6567CA3C"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STN_CALC_MID_DATA</w:t>
            </w:r>
          </w:p>
        </w:tc>
        <w:tc>
          <w:tcPr>
            <w:tcW w:w="1500" w:type="dxa"/>
            <w:tcBorders>
              <w:top w:val="nil"/>
              <w:left w:val="nil"/>
              <w:bottom w:val="single" w:sz="4" w:space="0" w:color="auto"/>
              <w:right w:val="single" w:sz="4" w:space="0" w:color="auto"/>
            </w:tcBorders>
            <w:shd w:val="clear" w:color="auto" w:fill="auto"/>
            <w:noWrap/>
            <w:vAlign w:val="center"/>
            <w:hideMark/>
          </w:tcPr>
          <w:p w14:paraId="59C63C1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38219</w:t>
            </w:r>
          </w:p>
        </w:tc>
        <w:tc>
          <w:tcPr>
            <w:tcW w:w="1780" w:type="dxa"/>
            <w:tcBorders>
              <w:top w:val="nil"/>
              <w:left w:val="nil"/>
              <w:bottom w:val="single" w:sz="4" w:space="0" w:color="auto"/>
              <w:right w:val="single" w:sz="4" w:space="0" w:color="auto"/>
            </w:tcBorders>
            <w:shd w:val="clear" w:color="auto" w:fill="auto"/>
            <w:noWrap/>
            <w:vAlign w:val="center"/>
            <w:hideMark/>
          </w:tcPr>
          <w:p w14:paraId="24FC739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81882</w:t>
            </w:r>
          </w:p>
        </w:tc>
        <w:tc>
          <w:tcPr>
            <w:tcW w:w="1420" w:type="dxa"/>
            <w:tcBorders>
              <w:top w:val="nil"/>
              <w:left w:val="nil"/>
              <w:bottom w:val="single" w:sz="4" w:space="0" w:color="auto"/>
              <w:right w:val="single" w:sz="4" w:space="0" w:color="auto"/>
            </w:tcBorders>
            <w:shd w:val="clear" w:color="auto" w:fill="auto"/>
            <w:noWrap/>
            <w:vAlign w:val="center"/>
            <w:hideMark/>
          </w:tcPr>
          <w:p w14:paraId="03EBEA1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3663</w:t>
            </w:r>
          </w:p>
        </w:tc>
      </w:tr>
      <w:tr w:rsidR="00857A7F" w:rsidRPr="001B000C" w14:paraId="358A49A8"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2E4FBF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25A28BB2"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CNTRL_DPSTRY_VLTN</w:t>
            </w:r>
          </w:p>
        </w:tc>
        <w:tc>
          <w:tcPr>
            <w:tcW w:w="1500" w:type="dxa"/>
            <w:tcBorders>
              <w:top w:val="nil"/>
              <w:left w:val="nil"/>
              <w:bottom w:val="single" w:sz="4" w:space="0" w:color="auto"/>
              <w:right w:val="single" w:sz="4" w:space="0" w:color="auto"/>
            </w:tcBorders>
            <w:shd w:val="clear" w:color="auto" w:fill="auto"/>
            <w:noWrap/>
            <w:vAlign w:val="center"/>
            <w:hideMark/>
          </w:tcPr>
          <w:p w14:paraId="67D5ED2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43879</w:t>
            </w:r>
          </w:p>
        </w:tc>
        <w:tc>
          <w:tcPr>
            <w:tcW w:w="1780" w:type="dxa"/>
            <w:tcBorders>
              <w:top w:val="nil"/>
              <w:left w:val="nil"/>
              <w:bottom w:val="single" w:sz="4" w:space="0" w:color="auto"/>
              <w:right w:val="single" w:sz="4" w:space="0" w:color="auto"/>
            </w:tcBorders>
            <w:shd w:val="clear" w:color="auto" w:fill="auto"/>
            <w:noWrap/>
            <w:vAlign w:val="center"/>
            <w:hideMark/>
          </w:tcPr>
          <w:p w14:paraId="14F7D89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83519</w:t>
            </w:r>
          </w:p>
        </w:tc>
        <w:tc>
          <w:tcPr>
            <w:tcW w:w="1420" w:type="dxa"/>
            <w:tcBorders>
              <w:top w:val="nil"/>
              <w:left w:val="nil"/>
              <w:bottom w:val="single" w:sz="4" w:space="0" w:color="auto"/>
              <w:right w:val="single" w:sz="4" w:space="0" w:color="auto"/>
            </w:tcBorders>
            <w:shd w:val="clear" w:color="auto" w:fill="auto"/>
            <w:noWrap/>
            <w:vAlign w:val="center"/>
            <w:hideMark/>
          </w:tcPr>
          <w:p w14:paraId="033C25F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9640</w:t>
            </w:r>
          </w:p>
        </w:tc>
      </w:tr>
      <w:tr w:rsidR="00857A7F" w:rsidRPr="001B000C" w14:paraId="2F70C03E"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15387758"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w:t>
            </w:r>
          </w:p>
        </w:tc>
        <w:tc>
          <w:tcPr>
            <w:tcW w:w="3340" w:type="dxa"/>
            <w:tcBorders>
              <w:top w:val="nil"/>
              <w:left w:val="nil"/>
              <w:bottom w:val="single" w:sz="4" w:space="0" w:color="auto"/>
              <w:right w:val="single" w:sz="4" w:space="0" w:color="auto"/>
            </w:tcBorders>
            <w:shd w:val="clear" w:color="auto" w:fill="auto"/>
            <w:noWrap/>
            <w:vAlign w:val="center"/>
            <w:hideMark/>
          </w:tcPr>
          <w:p w14:paraId="3247361F"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ST_BSC_INFO_AL</w:t>
            </w:r>
          </w:p>
        </w:tc>
        <w:tc>
          <w:tcPr>
            <w:tcW w:w="1500" w:type="dxa"/>
            <w:tcBorders>
              <w:top w:val="nil"/>
              <w:left w:val="nil"/>
              <w:bottom w:val="single" w:sz="4" w:space="0" w:color="auto"/>
              <w:right w:val="single" w:sz="4" w:space="0" w:color="auto"/>
            </w:tcBorders>
            <w:shd w:val="clear" w:color="auto" w:fill="auto"/>
            <w:noWrap/>
            <w:vAlign w:val="center"/>
            <w:hideMark/>
          </w:tcPr>
          <w:p w14:paraId="70F4243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948116</w:t>
            </w:r>
          </w:p>
        </w:tc>
        <w:tc>
          <w:tcPr>
            <w:tcW w:w="1780" w:type="dxa"/>
            <w:tcBorders>
              <w:top w:val="nil"/>
              <w:left w:val="nil"/>
              <w:bottom w:val="single" w:sz="4" w:space="0" w:color="auto"/>
              <w:right w:val="single" w:sz="4" w:space="0" w:color="auto"/>
            </w:tcBorders>
            <w:shd w:val="clear" w:color="auto" w:fill="auto"/>
            <w:noWrap/>
            <w:vAlign w:val="center"/>
            <w:hideMark/>
          </w:tcPr>
          <w:p w14:paraId="611E53D4"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986813</w:t>
            </w:r>
          </w:p>
        </w:tc>
        <w:tc>
          <w:tcPr>
            <w:tcW w:w="1420" w:type="dxa"/>
            <w:tcBorders>
              <w:top w:val="nil"/>
              <w:left w:val="nil"/>
              <w:bottom w:val="single" w:sz="4" w:space="0" w:color="auto"/>
              <w:right w:val="single" w:sz="4" w:space="0" w:color="auto"/>
            </w:tcBorders>
            <w:shd w:val="clear" w:color="auto" w:fill="auto"/>
            <w:noWrap/>
            <w:vAlign w:val="center"/>
            <w:hideMark/>
          </w:tcPr>
          <w:p w14:paraId="6382E3F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697</w:t>
            </w:r>
          </w:p>
        </w:tc>
      </w:tr>
      <w:tr w:rsidR="00857A7F" w:rsidRPr="001B000C" w14:paraId="2C1CF25A"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138BDCDF"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lastRenderedPageBreak/>
              <w:t>TBS_RECOMDD</w:t>
            </w:r>
          </w:p>
        </w:tc>
        <w:tc>
          <w:tcPr>
            <w:tcW w:w="3340" w:type="dxa"/>
            <w:tcBorders>
              <w:top w:val="nil"/>
              <w:left w:val="nil"/>
              <w:bottom w:val="single" w:sz="4" w:space="0" w:color="auto"/>
              <w:right w:val="single" w:sz="4" w:space="0" w:color="auto"/>
            </w:tcBorders>
            <w:shd w:val="clear" w:color="auto" w:fill="auto"/>
            <w:noWrap/>
            <w:vAlign w:val="center"/>
            <w:hideMark/>
          </w:tcPr>
          <w:p w14:paraId="77A52263"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INSTN_MMKNG_INDX_INFO</w:t>
            </w:r>
          </w:p>
        </w:tc>
        <w:tc>
          <w:tcPr>
            <w:tcW w:w="1500" w:type="dxa"/>
            <w:tcBorders>
              <w:top w:val="nil"/>
              <w:left w:val="nil"/>
              <w:bottom w:val="single" w:sz="4" w:space="0" w:color="auto"/>
              <w:right w:val="single" w:sz="4" w:space="0" w:color="auto"/>
            </w:tcBorders>
            <w:shd w:val="clear" w:color="auto" w:fill="auto"/>
            <w:noWrap/>
            <w:vAlign w:val="center"/>
            <w:hideMark/>
          </w:tcPr>
          <w:p w14:paraId="152525D4"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58620</w:t>
            </w:r>
          </w:p>
        </w:tc>
        <w:tc>
          <w:tcPr>
            <w:tcW w:w="1780" w:type="dxa"/>
            <w:tcBorders>
              <w:top w:val="nil"/>
              <w:left w:val="nil"/>
              <w:bottom w:val="single" w:sz="4" w:space="0" w:color="auto"/>
              <w:right w:val="single" w:sz="4" w:space="0" w:color="auto"/>
            </w:tcBorders>
            <w:shd w:val="clear" w:color="auto" w:fill="auto"/>
            <w:noWrap/>
            <w:vAlign w:val="center"/>
            <w:hideMark/>
          </w:tcPr>
          <w:p w14:paraId="4D29053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696955</w:t>
            </w:r>
          </w:p>
        </w:tc>
        <w:tc>
          <w:tcPr>
            <w:tcW w:w="1420" w:type="dxa"/>
            <w:tcBorders>
              <w:top w:val="nil"/>
              <w:left w:val="nil"/>
              <w:bottom w:val="single" w:sz="4" w:space="0" w:color="auto"/>
              <w:right w:val="single" w:sz="4" w:space="0" w:color="auto"/>
            </w:tcBorders>
            <w:shd w:val="clear" w:color="auto" w:fill="auto"/>
            <w:noWrap/>
            <w:vAlign w:val="center"/>
            <w:hideMark/>
          </w:tcPr>
          <w:p w14:paraId="39B9E89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335</w:t>
            </w:r>
          </w:p>
        </w:tc>
      </w:tr>
      <w:tr w:rsidR="00857A7F" w:rsidRPr="001B000C" w14:paraId="22265E11"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6D8A2615"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BFWD</w:t>
            </w:r>
          </w:p>
        </w:tc>
        <w:tc>
          <w:tcPr>
            <w:tcW w:w="3340" w:type="dxa"/>
            <w:tcBorders>
              <w:top w:val="nil"/>
              <w:left w:val="nil"/>
              <w:bottom w:val="single" w:sz="4" w:space="0" w:color="auto"/>
              <w:right w:val="single" w:sz="4" w:space="0" w:color="auto"/>
            </w:tcBorders>
            <w:shd w:val="clear" w:color="auto" w:fill="auto"/>
            <w:noWrap/>
            <w:vAlign w:val="center"/>
            <w:hideMark/>
          </w:tcPr>
          <w:p w14:paraId="67E3E71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SBF_DPTH_QT_MKT_DATA</w:t>
            </w:r>
          </w:p>
        </w:tc>
        <w:tc>
          <w:tcPr>
            <w:tcW w:w="1500" w:type="dxa"/>
            <w:tcBorders>
              <w:top w:val="nil"/>
              <w:left w:val="nil"/>
              <w:bottom w:val="single" w:sz="4" w:space="0" w:color="auto"/>
              <w:right w:val="single" w:sz="4" w:space="0" w:color="auto"/>
            </w:tcBorders>
            <w:shd w:val="clear" w:color="auto" w:fill="auto"/>
            <w:noWrap/>
            <w:vAlign w:val="center"/>
            <w:hideMark/>
          </w:tcPr>
          <w:p w14:paraId="2D255A1D"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101343</w:t>
            </w:r>
          </w:p>
        </w:tc>
        <w:tc>
          <w:tcPr>
            <w:tcW w:w="1780" w:type="dxa"/>
            <w:tcBorders>
              <w:top w:val="nil"/>
              <w:left w:val="nil"/>
              <w:bottom w:val="single" w:sz="4" w:space="0" w:color="auto"/>
              <w:right w:val="single" w:sz="4" w:space="0" w:color="auto"/>
            </w:tcBorders>
            <w:shd w:val="clear" w:color="auto" w:fill="auto"/>
            <w:noWrap/>
            <w:vAlign w:val="center"/>
            <w:hideMark/>
          </w:tcPr>
          <w:p w14:paraId="0CFECE93"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139627</w:t>
            </w:r>
          </w:p>
        </w:tc>
        <w:tc>
          <w:tcPr>
            <w:tcW w:w="1420" w:type="dxa"/>
            <w:tcBorders>
              <w:top w:val="nil"/>
              <w:left w:val="nil"/>
              <w:bottom w:val="single" w:sz="4" w:space="0" w:color="auto"/>
              <w:right w:val="single" w:sz="4" w:space="0" w:color="auto"/>
            </w:tcBorders>
            <w:shd w:val="clear" w:color="auto" w:fill="auto"/>
            <w:noWrap/>
            <w:vAlign w:val="center"/>
            <w:hideMark/>
          </w:tcPr>
          <w:p w14:paraId="26478E2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284</w:t>
            </w:r>
          </w:p>
        </w:tc>
      </w:tr>
      <w:tr w:rsidR="00857A7F" w:rsidRPr="001B000C" w14:paraId="6D169785" w14:textId="77777777" w:rsidTr="00857A7F">
        <w:trPr>
          <w:trHeight w:val="27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4F3867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L</w:t>
            </w:r>
          </w:p>
        </w:tc>
        <w:tc>
          <w:tcPr>
            <w:tcW w:w="3340" w:type="dxa"/>
            <w:tcBorders>
              <w:top w:val="nil"/>
              <w:left w:val="nil"/>
              <w:bottom w:val="single" w:sz="4" w:space="0" w:color="auto"/>
              <w:right w:val="single" w:sz="4" w:space="0" w:color="auto"/>
            </w:tcBorders>
            <w:shd w:val="clear" w:color="auto" w:fill="auto"/>
            <w:noWrap/>
            <w:vAlign w:val="center"/>
            <w:hideMark/>
          </w:tcPr>
          <w:p w14:paraId="7D7A90B1"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BOND_CLSNG_VLTN</w:t>
            </w:r>
          </w:p>
        </w:tc>
        <w:tc>
          <w:tcPr>
            <w:tcW w:w="1500" w:type="dxa"/>
            <w:tcBorders>
              <w:top w:val="nil"/>
              <w:left w:val="nil"/>
              <w:bottom w:val="single" w:sz="4" w:space="0" w:color="auto"/>
              <w:right w:val="single" w:sz="4" w:space="0" w:color="auto"/>
            </w:tcBorders>
            <w:shd w:val="clear" w:color="auto" w:fill="auto"/>
            <w:noWrap/>
            <w:vAlign w:val="center"/>
            <w:hideMark/>
          </w:tcPr>
          <w:p w14:paraId="620DD41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854278</w:t>
            </w:r>
          </w:p>
        </w:tc>
        <w:tc>
          <w:tcPr>
            <w:tcW w:w="1780" w:type="dxa"/>
            <w:tcBorders>
              <w:top w:val="nil"/>
              <w:left w:val="nil"/>
              <w:bottom w:val="single" w:sz="4" w:space="0" w:color="auto"/>
              <w:right w:val="single" w:sz="4" w:space="0" w:color="auto"/>
            </w:tcBorders>
            <w:shd w:val="clear" w:color="auto" w:fill="auto"/>
            <w:noWrap/>
            <w:vAlign w:val="center"/>
            <w:hideMark/>
          </w:tcPr>
          <w:p w14:paraId="478EE8C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890575</w:t>
            </w:r>
          </w:p>
        </w:tc>
        <w:tc>
          <w:tcPr>
            <w:tcW w:w="1420" w:type="dxa"/>
            <w:tcBorders>
              <w:top w:val="nil"/>
              <w:left w:val="nil"/>
              <w:bottom w:val="single" w:sz="4" w:space="0" w:color="auto"/>
              <w:right w:val="single" w:sz="4" w:space="0" w:color="auto"/>
            </w:tcBorders>
            <w:shd w:val="clear" w:color="auto" w:fill="auto"/>
            <w:noWrap/>
            <w:vAlign w:val="center"/>
            <w:hideMark/>
          </w:tcPr>
          <w:p w14:paraId="5083D88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6297</w:t>
            </w:r>
          </w:p>
        </w:tc>
      </w:tr>
    </w:tbl>
    <w:p w14:paraId="16BFB969" w14:textId="77777777" w:rsidR="00857A7F" w:rsidRPr="001B000C" w:rsidRDefault="00857A7F" w:rsidP="002A5E80">
      <w:pPr>
        <w:spacing w:after="0" w:line="240" w:lineRule="auto"/>
        <w:rPr>
          <w:rFonts w:ascii="Times New Roman" w:eastAsia="宋体" w:hAnsi="Times New Roman" w:cs="Times New Roman"/>
          <w:color w:val="000000"/>
        </w:rPr>
      </w:pPr>
    </w:p>
    <w:p w14:paraId="5438C0CB" w14:textId="77777777" w:rsidR="00857A7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为识别各模块间的数据冗余，拟通过监测数据量增长规模初步过滤数据库列表，然后人工复核数据库使用。数据量增长接近的数据库表和增长量</w:t>
      </w:r>
      <w:r w:rsidR="00487793" w:rsidRPr="001B000C">
        <w:rPr>
          <w:rFonts w:ascii="Times New Roman" w:eastAsia="仿宋" w:hAnsi="Times New Roman" w:cs="Times New Roman"/>
          <w:sz w:val="32"/>
          <w:szCs w:val="28"/>
        </w:rPr>
        <w:t>为成家历史表、</w:t>
      </w:r>
      <w:r w:rsidR="00487793" w:rsidRPr="001B000C">
        <w:rPr>
          <w:rFonts w:ascii="Times New Roman" w:eastAsia="仿宋" w:hAnsi="Times New Roman" w:cs="Times New Roman"/>
          <w:sz w:val="32"/>
          <w:szCs w:val="28"/>
        </w:rPr>
        <w:t>DEP</w:t>
      </w:r>
      <w:r w:rsidR="00487793" w:rsidRPr="001B000C">
        <w:rPr>
          <w:rFonts w:ascii="Times New Roman" w:eastAsia="仿宋" w:hAnsi="Times New Roman" w:cs="Times New Roman"/>
          <w:sz w:val="32"/>
          <w:szCs w:val="28"/>
        </w:rPr>
        <w:t>应急导出表、日</w:t>
      </w:r>
      <w:proofErr w:type="gramStart"/>
      <w:r w:rsidR="00487793" w:rsidRPr="001B000C">
        <w:rPr>
          <w:rFonts w:ascii="Times New Roman" w:eastAsia="仿宋" w:hAnsi="Times New Roman" w:cs="Times New Roman"/>
          <w:sz w:val="32"/>
          <w:szCs w:val="28"/>
        </w:rPr>
        <w:t>终成交</w:t>
      </w:r>
      <w:proofErr w:type="gramEnd"/>
      <w:r w:rsidR="00487793" w:rsidRPr="001B000C">
        <w:rPr>
          <w:rFonts w:ascii="Times New Roman" w:eastAsia="仿宋" w:hAnsi="Times New Roman" w:cs="Times New Roman"/>
          <w:sz w:val="32"/>
          <w:szCs w:val="28"/>
        </w:rPr>
        <w:t>清洗表</w:t>
      </w:r>
      <w:r w:rsidRPr="001B000C">
        <w:rPr>
          <w:rFonts w:ascii="Times New Roman" w:eastAsia="仿宋" w:hAnsi="Times New Roman" w:cs="Times New Roman"/>
          <w:sz w:val="32"/>
          <w:szCs w:val="28"/>
        </w:rPr>
        <w:t>统计如下：</w:t>
      </w:r>
    </w:p>
    <w:tbl>
      <w:tblPr>
        <w:tblW w:w="9639" w:type="dxa"/>
        <w:tblInd w:w="-5" w:type="dxa"/>
        <w:tblLook w:val="04A0" w:firstRow="1" w:lastRow="0" w:firstColumn="1" w:lastColumn="0" w:noHBand="0" w:noVBand="1"/>
      </w:tblPr>
      <w:tblGrid>
        <w:gridCol w:w="5461"/>
        <w:gridCol w:w="1795"/>
        <w:gridCol w:w="1701"/>
        <w:gridCol w:w="1417"/>
      </w:tblGrid>
      <w:tr w:rsidR="00857A7F" w:rsidRPr="001B000C" w14:paraId="07F56508" w14:textId="77777777" w:rsidTr="00922F45">
        <w:trPr>
          <w:trHeight w:val="270"/>
        </w:trPr>
        <w:tc>
          <w:tcPr>
            <w:tcW w:w="472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04908CF"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表名</w:t>
            </w:r>
          </w:p>
        </w:tc>
        <w:tc>
          <w:tcPr>
            <w:tcW w:w="1795"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CE3B79B" w14:textId="77777777" w:rsidR="00857A7F" w:rsidRPr="001B000C" w:rsidRDefault="00857A7F" w:rsidP="00487793">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0323-</w:t>
            </w:r>
            <w:r w:rsidRPr="001B000C">
              <w:rPr>
                <w:rFonts w:ascii="Times New Roman" w:eastAsia="仿宋" w:hAnsi="Times New Roman" w:cs="Times New Roman"/>
                <w:b/>
                <w:bCs/>
                <w:color w:val="000000"/>
                <w:sz w:val="21"/>
                <w:szCs w:val="21"/>
              </w:rPr>
              <w:t>总条数</w:t>
            </w:r>
            <w:r w:rsidRPr="001B000C">
              <w:rPr>
                <w:rFonts w:ascii="Times New Roman" w:eastAsia="仿宋" w:hAnsi="Times New Roman" w:cs="Times New Roman"/>
                <w:b/>
                <w:bCs/>
                <w:color w:val="000000"/>
                <w:sz w:val="21"/>
                <w:szCs w:val="21"/>
              </w:rPr>
              <w:t xml:space="preserve"> </w:t>
            </w:r>
          </w:p>
        </w:tc>
        <w:tc>
          <w:tcPr>
            <w:tcW w:w="1701"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0776F2"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 xml:space="preserve">　</w:t>
            </w:r>
            <w:r w:rsidR="00487793" w:rsidRPr="001B000C">
              <w:rPr>
                <w:rFonts w:ascii="Times New Roman" w:eastAsia="仿宋" w:hAnsi="Times New Roman" w:cs="Times New Roman"/>
                <w:b/>
                <w:bCs/>
                <w:color w:val="000000"/>
                <w:sz w:val="21"/>
                <w:szCs w:val="21"/>
              </w:rPr>
              <w:t>0324-</w:t>
            </w:r>
            <w:r w:rsidR="00487793" w:rsidRPr="001B000C">
              <w:rPr>
                <w:rFonts w:ascii="Times New Roman" w:eastAsia="仿宋" w:hAnsi="Times New Roman" w:cs="Times New Roman"/>
                <w:b/>
                <w:bCs/>
                <w:color w:val="000000"/>
                <w:sz w:val="21"/>
                <w:szCs w:val="21"/>
              </w:rPr>
              <w:t>总条数</w:t>
            </w:r>
          </w:p>
        </w:tc>
        <w:tc>
          <w:tcPr>
            <w:tcW w:w="1417"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46B0040" w14:textId="77777777" w:rsidR="00857A7F" w:rsidRPr="001B000C" w:rsidRDefault="00857A7F" w:rsidP="00857A7F">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增长量</w:t>
            </w:r>
          </w:p>
        </w:tc>
      </w:tr>
      <w:tr w:rsidR="00857A7F" w:rsidRPr="001B000C" w14:paraId="26F47783" w14:textId="77777777" w:rsidTr="00922F45">
        <w:trPr>
          <w:trHeight w:val="270"/>
        </w:trPr>
        <w:tc>
          <w:tcPr>
            <w:tcW w:w="4726" w:type="dxa"/>
            <w:tcBorders>
              <w:top w:val="nil"/>
              <w:left w:val="single" w:sz="4" w:space="0" w:color="auto"/>
              <w:bottom w:val="single" w:sz="4" w:space="0" w:color="auto"/>
              <w:right w:val="single" w:sz="4" w:space="0" w:color="auto"/>
            </w:tcBorders>
            <w:shd w:val="clear" w:color="auto" w:fill="auto"/>
            <w:noWrap/>
            <w:vAlign w:val="center"/>
            <w:hideMark/>
          </w:tcPr>
          <w:p w14:paraId="6C3185D9"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CBT_DL_DTL_HSTRY</w:t>
            </w:r>
          </w:p>
        </w:tc>
        <w:tc>
          <w:tcPr>
            <w:tcW w:w="1795" w:type="dxa"/>
            <w:tcBorders>
              <w:top w:val="nil"/>
              <w:left w:val="nil"/>
              <w:bottom w:val="single" w:sz="4" w:space="0" w:color="auto"/>
              <w:right w:val="single" w:sz="4" w:space="0" w:color="auto"/>
            </w:tcBorders>
            <w:shd w:val="clear" w:color="auto" w:fill="auto"/>
            <w:noWrap/>
            <w:vAlign w:val="center"/>
            <w:hideMark/>
          </w:tcPr>
          <w:p w14:paraId="42E8BA89"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28197</w:t>
            </w:r>
          </w:p>
        </w:tc>
        <w:tc>
          <w:tcPr>
            <w:tcW w:w="1701" w:type="dxa"/>
            <w:tcBorders>
              <w:top w:val="nil"/>
              <w:left w:val="nil"/>
              <w:bottom w:val="single" w:sz="4" w:space="0" w:color="auto"/>
              <w:right w:val="single" w:sz="4" w:space="0" w:color="auto"/>
            </w:tcBorders>
            <w:shd w:val="clear" w:color="auto" w:fill="auto"/>
            <w:noWrap/>
            <w:vAlign w:val="center"/>
            <w:hideMark/>
          </w:tcPr>
          <w:p w14:paraId="7548F86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44662</w:t>
            </w:r>
          </w:p>
        </w:tc>
        <w:tc>
          <w:tcPr>
            <w:tcW w:w="1417" w:type="dxa"/>
            <w:tcBorders>
              <w:top w:val="nil"/>
              <w:left w:val="nil"/>
              <w:bottom w:val="single" w:sz="4" w:space="0" w:color="auto"/>
              <w:right w:val="single" w:sz="4" w:space="0" w:color="auto"/>
            </w:tcBorders>
            <w:shd w:val="clear" w:color="auto" w:fill="auto"/>
            <w:noWrap/>
            <w:vAlign w:val="center"/>
            <w:hideMark/>
          </w:tcPr>
          <w:p w14:paraId="0B6E711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465</w:t>
            </w:r>
          </w:p>
        </w:tc>
      </w:tr>
      <w:tr w:rsidR="00857A7F" w:rsidRPr="001B000C" w14:paraId="1AD10E19" w14:textId="77777777" w:rsidTr="00922F45">
        <w:trPr>
          <w:trHeight w:val="270"/>
        </w:trPr>
        <w:tc>
          <w:tcPr>
            <w:tcW w:w="4726" w:type="dxa"/>
            <w:tcBorders>
              <w:top w:val="nil"/>
              <w:left w:val="single" w:sz="4" w:space="0" w:color="auto"/>
              <w:bottom w:val="single" w:sz="4" w:space="0" w:color="auto"/>
              <w:right w:val="single" w:sz="4" w:space="0" w:color="auto"/>
            </w:tcBorders>
            <w:shd w:val="clear" w:color="auto" w:fill="auto"/>
            <w:noWrap/>
            <w:vAlign w:val="center"/>
            <w:hideMark/>
          </w:tcPr>
          <w:p w14:paraId="0B99AA5E"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CBT_TBT_RT_CLN_MKT_INFO_HSTRY</w:t>
            </w:r>
          </w:p>
        </w:tc>
        <w:tc>
          <w:tcPr>
            <w:tcW w:w="1795" w:type="dxa"/>
            <w:tcBorders>
              <w:top w:val="nil"/>
              <w:left w:val="nil"/>
              <w:bottom w:val="single" w:sz="4" w:space="0" w:color="auto"/>
              <w:right w:val="single" w:sz="4" w:space="0" w:color="auto"/>
            </w:tcBorders>
            <w:shd w:val="clear" w:color="auto" w:fill="auto"/>
            <w:noWrap/>
            <w:vAlign w:val="center"/>
            <w:hideMark/>
          </w:tcPr>
          <w:p w14:paraId="2129A075"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27933</w:t>
            </w:r>
          </w:p>
        </w:tc>
        <w:tc>
          <w:tcPr>
            <w:tcW w:w="1701" w:type="dxa"/>
            <w:tcBorders>
              <w:top w:val="nil"/>
              <w:left w:val="nil"/>
              <w:bottom w:val="single" w:sz="4" w:space="0" w:color="auto"/>
              <w:right w:val="single" w:sz="4" w:space="0" w:color="auto"/>
            </w:tcBorders>
            <w:shd w:val="clear" w:color="auto" w:fill="auto"/>
            <w:noWrap/>
            <w:vAlign w:val="center"/>
            <w:hideMark/>
          </w:tcPr>
          <w:p w14:paraId="54FD66D8"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44398</w:t>
            </w:r>
          </w:p>
        </w:tc>
        <w:tc>
          <w:tcPr>
            <w:tcW w:w="1417" w:type="dxa"/>
            <w:tcBorders>
              <w:top w:val="nil"/>
              <w:left w:val="nil"/>
              <w:bottom w:val="single" w:sz="4" w:space="0" w:color="auto"/>
              <w:right w:val="single" w:sz="4" w:space="0" w:color="auto"/>
            </w:tcBorders>
            <w:shd w:val="clear" w:color="auto" w:fill="auto"/>
            <w:noWrap/>
            <w:vAlign w:val="center"/>
            <w:hideMark/>
          </w:tcPr>
          <w:p w14:paraId="185F4B1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465</w:t>
            </w:r>
          </w:p>
        </w:tc>
      </w:tr>
      <w:tr w:rsidR="00857A7F" w:rsidRPr="001B000C" w14:paraId="367C1FD9" w14:textId="77777777" w:rsidTr="00922F45">
        <w:trPr>
          <w:trHeight w:val="270"/>
        </w:trPr>
        <w:tc>
          <w:tcPr>
            <w:tcW w:w="4726" w:type="dxa"/>
            <w:tcBorders>
              <w:top w:val="nil"/>
              <w:left w:val="single" w:sz="4" w:space="0" w:color="auto"/>
              <w:bottom w:val="single" w:sz="4" w:space="0" w:color="auto"/>
              <w:right w:val="single" w:sz="4" w:space="0" w:color="auto"/>
            </w:tcBorders>
            <w:shd w:val="clear" w:color="auto" w:fill="auto"/>
            <w:noWrap/>
            <w:vAlign w:val="center"/>
            <w:hideMark/>
          </w:tcPr>
          <w:p w14:paraId="61168CE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DEP.CBT_DL_DTL_DEP</w:t>
            </w:r>
          </w:p>
        </w:tc>
        <w:tc>
          <w:tcPr>
            <w:tcW w:w="1795" w:type="dxa"/>
            <w:tcBorders>
              <w:top w:val="nil"/>
              <w:left w:val="nil"/>
              <w:bottom w:val="single" w:sz="4" w:space="0" w:color="auto"/>
              <w:right w:val="single" w:sz="4" w:space="0" w:color="auto"/>
            </w:tcBorders>
            <w:shd w:val="clear" w:color="auto" w:fill="auto"/>
            <w:noWrap/>
            <w:vAlign w:val="center"/>
            <w:hideMark/>
          </w:tcPr>
          <w:p w14:paraId="3928601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790937</w:t>
            </w:r>
          </w:p>
        </w:tc>
        <w:tc>
          <w:tcPr>
            <w:tcW w:w="1701" w:type="dxa"/>
            <w:tcBorders>
              <w:top w:val="nil"/>
              <w:left w:val="nil"/>
              <w:bottom w:val="single" w:sz="4" w:space="0" w:color="auto"/>
              <w:right w:val="single" w:sz="4" w:space="0" w:color="auto"/>
            </w:tcBorders>
            <w:shd w:val="clear" w:color="auto" w:fill="auto"/>
            <w:noWrap/>
            <w:vAlign w:val="center"/>
            <w:hideMark/>
          </w:tcPr>
          <w:p w14:paraId="5CFC55CF"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07402</w:t>
            </w:r>
          </w:p>
        </w:tc>
        <w:tc>
          <w:tcPr>
            <w:tcW w:w="1417" w:type="dxa"/>
            <w:tcBorders>
              <w:top w:val="nil"/>
              <w:left w:val="nil"/>
              <w:bottom w:val="single" w:sz="4" w:space="0" w:color="auto"/>
              <w:right w:val="single" w:sz="4" w:space="0" w:color="auto"/>
            </w:tcBorders>
            <w:shd w:val="clear" w:color="auto" w:fill="auto"/>
            <w:noWrap/>
            <w:vAlign w:val="center"/>
            <w:hideMark/>
          </w:tcPr>
          <w:p w14:paraId="5774CA27"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465</w:t>
            </w:r>
          </w:p>
        </w:tc>
      </w:tr>
      <w:tr w:rsidR="00857A7F" w:rsidRPr="001B000C" w14:paraId="37653E26" w14:textId="77777777" w:rsidTr="00922F45">
        <w:trPr>
          <w:trHeight w:val="270"/>
        </w:trPr>
        <w:tc>
          <w:tcPr>
            <w:tcW w:w="4726" w:type="dxa"/>
            <w:tcBorders>
              <w:top w:val="nil"/>
              <w:left w:val="single" w:sz="4" w:space="0" w:color="auto"/>
              <w:bottom w:val="single" w:sz="4" w:space="0" w:color="auto"/>
              <w:right w:val="single" w:sz="4" w:space="0" w:color="auto"/>
            </w:tcBorders>
            <w:shd w:val="clear" w:color="auto" w:fill="auto"/>
            <w:noWrap/>
            <w:vAlign w:val="center"/>
            <w:hideMark/>
          </w:tcPr>
          <w:p w14:paraId="52DE8DF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CBT_TCK_BY_TCK_DL_MID_INFO</w:t>
            </w:r>
          </w:p>
        </w:tc>
        <w:tc>
          <w:tcPr>
            <w:tcW w:w="1795" w:type="dxa"/>
            <w:tcBorders>
              <w:top w:val="nil"/>
              <w:left w:val="nil"/>
              <w:bottom w:val="single" w:sz="4" w:space="0" w:color="auto"/>
              <w:right w:val="single" w:sz="4" w:space="0" w:color="auto"/>
            </w:tcBorders>
            <w:shd w:val="clear" w:color="auto" w:fill="auto"/>
            <w:noWrap/>
            <w:vAlign w:val="center"/>
            <w:hideMark/>
          </w:tcPr>
          <w:p w14:paraId="3EF9172B"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73145</w:t>
            </w:r>
          </w:p>
        </w:tc>
        <w:tc>
          <w:tcPr>
            <w:tcW w:w="1701" w:type="dxa"/>
            <w:tcBorders>
              <w:top w:val="nil"/>
              <w:left w:val="nil"/>
              <w:bottom w:val="single" w:sz="4" w:space="0" w:color="auto"/>
              <w:right w:val="single" w:sz="4" w:space="0" w:color="auto"/>
            </w:tcBorders>
            <w:shd w:val="clear" w:color="auto" w:fill="auto"/>
            <w:noWrap/>
            <w:vAlign w:val="center"/>
            <w:hideMark/>
          </w:tcPr>
          <w:p w14:paraId="74FAAFAC"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89610</w:t>
            </w:r>
          </w:p>
        </w:tc>
        <w:tc>
          <w:tcPr>
            <w:tcW w:w="1417" w:type="dxa"/>
            <w:tcBorders>
              <w:top w:val="nil"/>
              <w:left w:val="nil"/>
              <w:bottom w:val="single" w:sz="4" w:space="0" w:color="auto"/>
              <w:right w:val="single" w:sz="4" w:space="0" w:color="auto"/>
            </w:tcBorders>
            <w:shd w:val="clear" w:color="auto" w:fill="auto"/>
            <w:noWrap/>
            <w:vAlign w:val="center"/>
            <w:hideMark/>
          </w:tcPr>
          <w:p w14:paraId="50325EA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465</w:t>
            </w:r>
          </w:p>
        </w:tc>
      </w:tr>
      <w:tr w:rsidR="00857A7F" w:rsidRPr="001B000C" w14:paraId="45CC9789" w14:textId="77777777" w:rsidTr="00922F45">
        <w:trPr>
          <w:trHeight w:val="270"/>
        </w:trPr>
        <w:tc>
          <w:tcPr>
            <w:tcW w:w="4726" w:type="dxa"/>
            <w:tcBorders>
              <w:top w:val="nil"/>
              <w:left w:val="single" w:sz="4" w:space="0" w:color="auto"/>
              <w:bottom w:val="single" w:sz="4" w:space="0" w:color="auto"/>
              <w:right w:val="single" w:sz="4" w:space="0" w:color="auto"/>
            </w:tcBorders>
            <w:shd w:val="clear" w:color="auto" w:fill="auto"/>
            <w:noWrap/>
            <w:vAlign w:val="center"/>
            <w:hideMark/>
          </w:tcPr>
          <w:p w14:paraId="420E14B7" w14:textId="77777777" w:rsidR="00857A7F" w:rsidRPr="001B000C" w:rsidRDefault="00857A7F" w:rsidP="00857A7F">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TRD_CBTCBT_DL_CLNNG_RLST</w:t>
            </w:r>
          </w:p>
        </w:tc>
        <w:tc>
          <w:tcPr>
            <w:tcW w:w="1795" w:type="dxa"/>
            <w:tcBorders>
              <w:top w:val="nil"/>
              <w:left w:val="nil"/>
              <w:bottom w:val="single" w:sz="4" w:space="0" w:color="auto"/>
              <w:right w:val="single" w:sz="4" w:space="0" w:color="auto"/>
            </w:tcBorders>
            <w:shd w:val="clear" w:color="auto" w:fill="auto"/>
            <w:noWrap/>
            <w:vAlign w:val="center"/>
            <w:hideMark/>
          </w:tcPr>
          <w:p w14:paraId="313D9350"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28197</w:t>
            </w:r>
          </w:p>
        </w:tc>
        <w:tc>
          <w:tcPr>
            <w:tcW w:w="1701" w:type="dxa"/>
            <w:tcBorders>
              <w:top w:val="nil"/>
              <w:left w:val="nil"/>
              <w:bottom w:val="single" w:sz="4" w:space="0" w:color="auto"/>
              <w:right w:val="single" w:sz="4" w:space="0" w:color="auto"/>
            </w:tcBorders>
            <w:shd w:val="clear" w:color="auto" w:fill="auto"/>
            <w:noWrap/>
            <w:vAlign w:val="center"/>
            <w:hideMark/>
          </w:tcPr>
          <w:p w14:paraId="22492DF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644662</w:t>
            </w:r>
          </w:p>
        </w:tc>
        <w:tc>
          <w:tcPr>
            <w:tcW w:w="1417" w:type="dxa"/>
            <w:tcBorders>
              <w:top w:val="nil"/>
              <w:left w:val="nil"/>
              <w:bottom w:val="single" w:sz="4" w:space="0" w:color="auto"/>
              <w:right w:val="single" w:sz="4" w:space="0" w:color="auto"/>
            </w:tcBorders>
            <w:shd w:val="clear" w:color="auto" w:fill="auto"/>
            <w:noWrap/>
            <w:vAlign w:val="center"/>
            <w:hideMark/>
          </w:tcPr>
          <w:p w14:paraId="6C745422" w14:textId="77777777" w:rsidR="00857A7F" w:rsidRPr="001B000C" w:rsidRDefault="00857A7F" w:rsidP="00857A7F">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465</w:t>
            </w:r>
          </w:p>
        </w:tc>
      </w:tr>
    </w:tbl>
    <w:p w14:paraId="54DE2DEC" w14:textId="77777777" w:rsidR="00487793" w:rsidRPr="001B000C" w:rsidRDefault="00487793" w:rsidP="00857A7F">
      <w:pPr>
        <w:spacing w:after="0" w:line="434" w:lineRule="auto"/>
        <w:ind w:firstLine="641"/>
        <w:rPr>
          <w:rFonts w:ascii="Times New Roman" w:eastAsia="宋体" w:hAnsi="Times New Roman" w:cs="Times New Roman"/>
          <w:sz w:val="28"/>
          <w:szCs w:val="28"/>
        </w:rPr>
      </w:pPr>
    </w:p>
    <w:p w14:paraId="6A9497B0"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数据库</w:t>
      </w:r>
      <w:r w:rsidRPr="001B000C">
        <w:rPr>
          <w:rFonts w:ascii="Times New Roman" w:eastAsia="仿宋" w:hAnsi="Times New Roman" w:cs="Times New Roman"/>
          <w:sz w:val="32"/>
          <w:szCs w:val="28"/>
        </w:rPr>
        <w:t>SQL</w:t>
      </w:r>
      <w:r w:rsidRPr="001B000C">
        <w:rPr>
          <w:rFonts w:ascii="Times New Roman" w:eastAsia="仿宋" w:hAnsi="Times New Roman" w:cs="Times New Roman"/>
          <w:sz w:val="32"/>
          <w:szCs w:val="28"/>
        </w:rPr>
        <w:t>执行时间最长</w:t>
      </w:r>
      <w:r w:rsidR="00857CB1" w:rsidRPr="001B000C">
        <w:rPr>
          <w:rFonts w:ascii="Times New Roman" w:eastAsia="仿宋" w:hAnsi="Times New Roman" w:cs="Times New Roman"/>
          <w:sz w:val="32"/>
          <w:szCs w:val="28"/>
        </w:rPr>
        <w:t>情况如下：</w:t>
      </w:r>
    </w:p>
    <w:tbl>
      <w:tblPr>
        <w:tblW w:w="9000" w:type="dxa"/>
        <w:tblInd w:w="-5" w:type="dxa"/>
        <w:tblLook w:val="04A0" w:firstRow="1" w:lastRow="0" w:firstColumn="1" w:lastColumn="0" w:noHBand="0" w:noVBand="1"/>
      </w:tblPr>
      <w:tblGrid>
        <w:gridCol w:w="4240"/>
        <w:gridCol w:w="1960"/>
        <w:gridCol w:w="1260"/>
        <w:gridCol w:w="1540"/>
      </w:tblGrid>
      <w:tr w:rsidR="00857CB1" w:rsidRPr="001B000C" w14:paraId="17EE9536" w14:textId="77777777" w:rsidTr="00922F45">
        <w:trPr>
          <w:trHeight w:val="270"/>
        </w:trPr>
        <w:tc>
          <w:tcPr>
            <w:tcW w:w="424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18C3CC9" w14:textId="77777777" w:rsidR="00857CB1" w:rsidRPr="001B000C" w:rsidRDefault="00857CB1" w:rsidP="00857CB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SQL</w:t>
            </w:r>
            <w:r w:rsidRPr="001B000C">
              <w:rPr>
                <w:rFonts w:ascii="Times New Roman" w:eastAsia="仿宋" w:hAnsi="Times New Roman" w:cs="Times New Roman"/>
                <w:b/>
                <w:bCs/>
                <w:color w:val="000000"/>
                <w:sz w:val="21"/>
                <w:szCs w:val="21"/>
              </w:rPr>
              <w:t>描述</w:t>
            </w:r>
          </w:p>
        </w:tc>
        <w:tc>
          <w:tcPr>
            <w:tcW w:w="196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5C04E2E7" w14:textId="77777777" w:rsidR="00857CB1" w:rsidRPr="001B000C" w:rsidRDefault="00857CB1" w:rsidP="00857CB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SQLID</w:t>
            </w:r>
          </w:p>
        </w:tc>
        <w:tc>
          <w:tcPr>
            <w:tcW w:w="126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281A9BC" w14:textId="77777777" w:rsidR="00857CB1" w:rsidRPr="001B000C" w:rsidRDefault="00857CB1" w:rsidP="00857CB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执行用户</w:t>
            </w:r>
          </w:p>
        </w:tc>
        <w:tc>
          <w:tcPr>
            <w:tcW w:w="15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035967C5" w14:textId="77777777" w:rsidR="00857CB1" w:rsidRPr="001B000C" w:rsidRDefault="00857CB1" w:rsidP="00857CB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每次执行时间</w:t>
            </w:r>
          </w:p>
        </w:tc>
      </w:tr>
      <w:tr w:rsidR="00857CB1" w:rsidRPr="001B000C" w14:paraId="112427B7"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36DEE546"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PPN_WHT_LIST PPN</w:t>
            </w:r>
            <w:r w:rsidRPr="001B000C">
              <w:rPr>
                <w:rFonts w:ascii="Times New Roman" w:eastAsia="仿宋" w:hAnsi="Times New Roman" w:cs="Times New Roman"/>
                <w:color w:val="000000"/>
                <w:sz w:val="21"/>
                <w:szCs w:val="21"/>
              </w:rPr>
              <w:t>白名单分页查询</w:t>
            </w:r>
          </w:p>
        </w:tc>
        <w:tc>
          <w:tcPr>
            <w:tcW w:w="1960" w:type="dxa"/>
            <w:tcBorders>
              <w:top w:val="nil"/>
              <w:left w:val="nil"/>
              <w:bottom w:val="single" w:sz="4" w:space="0" w:color="auto"/>
              <w:right w:val="single" w:sz="4" w:space="0" w:color="auto"/>
            </w:tcBorders>
            <w:shd w:val="clear" w:color="000000" w:fill="FFFFFF"/>
            <w:vAlign w:val="center"/>
            <w:hideMark/>
          </w:tcPr>
          <w:p w14:paraId="200E9229"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0" w:tgtFrame="_blank" w:history="1">
              <w:r w:rsidR="00857CB1" w:rsidRPr="001B000C">
                <w:rPr>
                  <w:rFonts w:ascii="Times New Roman" w:eastAsia="仿宋" w:hAnsi="Times New Roman" w:cs="Times New Roman"/>
                  <w:color w:val="0000FF"/>
                  <w:sz w:val="21"/>
                  <w:szCs w:val="21"/>
                  <w:u w:val="single"/>
                </w:rPr>
                <w:t>gbzjz1p1cq2y7</w:t>
              </w:r>
            </w:hyperlink>
          </w:p>
        </w:tc>
        <w:tc>
          <w:tcPr>
            <w:tcW w:w="1260" w:type="dxa"/>
            <w:tcBorders>
              <w:top w:val="nil"/>
              <w:left w:val="nil"/>
              <w:bottom w:val="single" w:sz="4" w:space="0" w:color="auto"/>
              <w:right w:val="single" w:sz="4" w:space="0" w:color="auto"/>
            </w:tcBorders>
            <w:shd w:val="clear" w:color="000000" w:fill="FFFFFF"/>
            <w:vAlign w:val="center"/>
            <w:hideMark/>
          </w:tcPr>
          <w:p w14:paraId="6A09FFAA"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FFFFF"/>
            <w:vAlign w:val="center"/>
            <w:hideMark/>
          </w:tcPr>
          <w:p w14:paraId="1CA2159F"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31304 </w:t>
            </w:r>
            <w:r w:rsidRPr="001B000C">
              <w:rPr>
                <w:rFonts w:ascii="Times New Roman" w:eastAsia="仿宋" w:hAnsi="Times New Roman" w:cs="Times New Roman"/>
                <w:color w:val="333333"/>
                <w:sz w:val="21"/>
                <w:szCs w:val="21"/>
              </w:rPr>
              <w:t>毫秒</w:t>
            </w:r>
          </w:p>
        </w:tc>
      </w:tr>
      <w:tr w:rsidR="00857CB1" w:rsidRPr="001B000C" w14:paraId="250C2D22"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33145EBD"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基础信息全量查询</w:t>
            </w:r>
          </w:p>
        </w:tc>
        <w:tc>
          <w:tcPr>
            <w:tcW w:w="1960" w:type="dxa"/>
            <w:tcBorders>
              <w:top w:val="nil"/>
              <w:left w:val="nil"/>
              <w:bottom w:val="single" w:sz="4" w:space="0" w:color="auto"/>
              <w:right w:val="single" w:sz="4" w:space="0" w:color="auto"/>
            </w:tcBorders>
            <w:shd w:val="clear" w:color="000000" w:fill="FFFFFF"/>
            <w:vAlign w:val="center"/>
            <w:hideMark/>
          </w:tcPr>
          <w:p w14:paraId="2F834889"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1" w:tgtFrame="_blank" w:history="1">
              <w:r w:rsidR="00857CB1" w:rsidRPr="001B000C">
                <w:rPr>
                  <w:rFonts w:ascii="Times New Roman" w:eastAsia="仿宋" w:hAnsi="Times New Roman" w:cs="Times New Roman"/>
                  <w:color w:val="0000FF"/>
                  <w:sz w:val="21"/>
                  <w:szCs w:val="21"/>
                  <w:u w:val="single"/>
                </w:rPr>
                <w:t>g7yz9bg33fpa6</w:t>
              </w:r>
            </w:hyperlink>
          </w:p>
        </w:tc>
        <w:tc>
          <w:tcPr>
            <w:tcW w:w="1260" w:type="dxa"/>
            <w:tcBorders>
              <w:top w:val="nil"/>
              <w:left w:val="nil"/>
              <w:bottom w:val="single" w:sz="4" w:space="0" w:color="auto"/>
              <w:right w:val="single" w:sz="4" w:space="0" w:color="auto"/>
            </w:tcBorders>
            <w:shd w:val="clear" w:color="000000" w:fill="FFFFFF"/>
            <w:vAlign w:val="center"/>
            <w:hideMark/>
          </w:tcPr>
          <w:p w14:paraId="5A827B5F"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FFFFF"/>
            <w:vAlign w:val="center"/>
            <w:hideMark/>
          </w:tcPr>
          <w:p w14:paraId="5AC3CFEA"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31851 </w:t>
            </w:r>
            <w:r w:rsidRPr="001B000C">
              <w:rPr>
                <w:rFonts w:ascii="Times New Roman" w:eastAsia="仿宋" w:hAnsi="Times New Roman" w:cs="Times New Roman"/>
                <w:color w:val="333333"/>
                <w:sz w:val="21"/>
                <w:szCs w:val="21"/>
              </w:rPr>
              <w:t>毫秒</w:t>
            </w:r>
          </w:p>
        </w:tc>
      </w:tr>
      <w:tr w:rsidR="00857CB1" w:rsidRPr="001B000C" w14:paraId="237A43E4"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5F2C451F"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员额度占用全量接受消息入库</w:t>
            </w:r>
          </w:p>
        </w:tc>
        <w:tc>
          <w:tcPr>
            <w:tcW w:w="1960" w:type="dxa"/>
            <w:tcBorders>
              <w:top w:val="nil"/>
              <w:left w:val="nil"/>
              <w:bottom w:val="single" w:sz="4" w:space="0" w:color="auto"/>
              <w:right w:val="single" w:sz="4" w:space="0" w:color="auto"/>
            </w:tcBorders>
            <w:shd w:val="clear" w:color="000000" w:fill="F6F6F6"/>
            <w:vAlign w:val="center"/>
            <w:hideMark/>
          </w:tcPr>
          <w:p w14:paraId="406492F3"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2" w:tgtFrame="_blank" w:history="1">
              <w:r w:rsidR="00857CB1" w:rsidRPr="001B000C">
                <w:rPr>
                  <w:rFonts w:ascii="Times New Roman" w:eastAsia="仿宋" w:hAnsi="Times New Roman" w:cs="Times New Roman"/>
                  <w:color w:val="0000FF"/>
                  <w:sz w:val="21"/>
                  <w:szCs w:val="21"/>
                  <w:u w:val="single"/>
                </w:rPr>
                <w:t>fprmdq1xcjn82</w:t>
              </w:r>
            </w:hyperlink>
          </w:p>
        </w:tc>
        <w:tc>
          <w:tcPr>
            <w:tcW w:w="1260" w:type="dxa"/>
            <w:tcBorders>
              <w:top w:val="nil"/>
              <w:left w:val="nil"/>
              <w:bottom w:val="single" w:sz="4" w:space="0" w:color="auto"/>
              <w:right w:val="single" w:sz="4" w:space="0" w:color="auto"/>
            </w:tcBorders>
            <w:shd w:val="clear" w:color="000000" w:fill="F6F6F6"/>
            <w:vAlign w:val="center"/>
            <w:hideMark/>
          </w:tcPr>
          <w:p w14:paraId="6D664233"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6F6F6"/>
            <w:vAlign w:val="center"/>
            <w:hideMark/>
          </w:tcPr>
          <w:p w14:paraId="07069B23"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74261 </w:t>
            </w:r>
            <w:r w:rsidRPr="001B000C">
              <w:rPr>
                <w:rFonts w:ascii="Times New Roman" w:eastAsia="仿宋" w:hAnsi="Times New Roman" w:cs="Times New Roman"/>
                <w:color w:val="333333"/>
                <w:sz w:val="21"/>
                <w:szCs w:val="21"/>
              </w:rPr>
              <w:t>毫秒</w:t>
            </w:r>
          </w:p>
        </w:tc>
      </w:tr>
      <w:tr w:rsidR="00857CB1" w:rsidRPr="001B000C" w14:paraId="6C19B3FF"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248B41D2"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基础信息全量查询</w:t>
            </w:r>
          </w:p>
        </w:tc>
        <w:tc>
          <w:tcPr>
            <w:tcW w:w="1960" w:type="dxa"/>
            <w:tcBorders>
              <w:top w:val="nil"/>
              <w:left w:val="nil"/>
              <w:bottom w:val="single" w:sz="4" w:space="0" w:color="auto"/>
              <w:right w:val="single" w:sz="4" w:space="0" w:color="auto"/>
            </w:tcBorders>
            <w:shd w:val="clear" w:color="000000" w:fill="FFFFFF"/>
            <w:vAlign w:val="center"/>
            <w:hideMark/>
          </w:tcPr>
          <w:p w14:paraId="0D68CD6A"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3" w:tgtFrame="_blank" w:history="1">
              <w:r w:rsidR="00857CB1" w:rsidRPr="001B000C">
                <w:rPr>
                  <w:rFonts w:ascii="Times New Roman" w:eastAsia="仿宋" w:hAnsi="Times New Roman" w:cs="Times New Roman"/>
                  <w:color w:val="0000FF"/>
                  <w:sz w:val="21"/>
                  <w:szCs w:val="21"/>
                  <w:u w:val="single"/>
                </w:rPr>
                <w:t>dgg4d93x8ru10</w:t>
              </w:r>
            </w:hyperlink>
          </w:p>
        </w:tc>
        <w:tc>
          <w:tcPr>
            <w:tcW w:w="1260" w:type="dxa"/>
            <w:tcBorders>
              <w:top w:val="nil"/>
              <w:left w:val="nil"/>
              <w:bottom w:val="single" w:sz="4" w:space="0" w:color="auto"/>
              <w:right w:val="single" w:sz="4" w:space="0" w:color="auto"/>
            </w:tcBorders>
            <w:shd w:val="clear" w:color="000000" w:fill="FFFFFF"/>
            <w:vAlign w:val="center"/>
            <w:hideMark/>
          </w:tcPr>
          <w:p w14:paraId="089D10DC"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FFFFF"/>
            <w:vAlign w:val="center"/>
            <w:hideMark/>
          </w:tcPr>
          <w:p w14:paraId="0C9C87FD"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10835 </w:t>
            </w:r>
            <w:r w:rsidRPr="001B000C">
              <w:rPr>
                <w:rFonts w:ascii="Times New Roman" w:eastAsia="仿宋" w:hAnsi="Times New Roman" w:cs="Times New Roman"/>
                <w:color w:val="333333"/>
                <w:sz w:val="21"/>
                <w:szCs w:val="21"/>
              </w:rPr>
              <w:t>毫秒</w:t>
            </w:r>
          </w:p>
        </w:tc>
      </w:tr>
      <w:tr w:rsidR="00857CB1" w:rsidRPr="001B000C" w14:paraId="38465F6F"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311B3B98"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权限引擎查询</w:t>
            </w:r>
          </w:p>
        </w:tc>
        <w:tc>
          <w:tcPr>
            <w:tcW w:w="1960" w:type="dxa"/>
            <w:tcBorders>
              <w:top w:val="nil"/>
              <w:left w:val="nil"/>
              <w:bottom w:val="single" w:sz="4" w:space="0" w:color="auto"/>
              <w:right w:val="single" w:sz="4" w:space="0" w:color="auto"/>
            </w:tcBorders>
            <w:shd w:val="clear" w:color="000000" w:fill="F6F6F6"/>
            <w:vAlign w:val="center"/>
            <w:hideMark/>
          </w:tcPr>
          <w:p w14:paraId="7CC9F6BB"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4" w:tgtFrame="_blank" w:history="1">
              <w:r w:rsidR="00857CB1" w:rsidRPr="001B000C">
                <w:rPr>
                  <w:rFonts w:ascii="Times New Roman" w:eastAsia="仿宋" w:hAnsi="Times New Roman" w:cs="Times New Roman"/>
                  <w:color w:val="0000FF"/>
                  <w:sz w:val="21"/>
                  <w:szCs w:val="21"/>
                  <w:u w:val="single"/>
                </w:rPr>
                <w:t>6juam38qr1wz5</w:t>
              </w:r>
            </w:hyperlink>
          </w:p>
        </w:tc>
        <w:tc>
          <w:tcPr>
            <w:tcW w:w="1260" w:type="dxa"/>
            <w:tcBorders>
              <w:top w:val="nil"/>
              <w:left w:val="nil"/>
              <w:bottom w:val="single" w:sz="4" w:space="0" w:color="auto"/>
              <w:right w:val="single" w:sz="4" w:space="0" w:color="auto"/>
            </w:tcBorders>
            <w:shd w:val="clear" w:color="000000" w:fill="F6F6F6"/>
            <w:vAlign w:val="center"/>
            <w:hideMark/>
          </w:tcPr>
          <w:p w14:paraId="6B0B4CD5"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6F6F6"/>
            <w:vAlign w:val="center"/>
            <w:hideMark/>
          </w:tcPr>
          <w:p w14:paraId="2B8F6C9C"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21206 </w:t>
            </w:r>
            <w:r w:rsidRPr="001B000C">
              <w:rPr>
                <w:rFonts w:ascii="Times New Roman" w:eastAsia="仿宋" w:hAnsi="Times New Roman" w:cs="Times New Roman"/>
                <w:color w:val="333333"/>
                <w:sz w:val="21"/>
                <w:szCs w:val="21"/>
              </w:rPr>
              <w:t>毫秒</w:t>
            </w:r>
          </w:p>
        </w:tc>
      </w:tr>
      <w:tr w:rsidR="00857CB1" w:rsidRPr="001B000C" w14:paraId="58E7CAFD"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7EC7F917"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额度共享分配批处理</w:t>
            </w:r>
          </w:p>
        </w:tc>
        <w:tc>
          <w:tcPr>
            <w:tcW w:w="1960" w:type="dxa"/>
            <w:tcBorders>
              <w:top w:val="nil"/>
              <w:left w:val="nil"/>
              <w:bottom w:val="single" w:sz="4" w:space="0" w:color="auto"/>
              <w:right w:val="single" w:sz="4" w:space="0" w:color="auto"/>
            </w:tcBorders>
            <w:shd w:val="clear" w:color="000000" w:fill="F6F6F6"/>
            <w:vAlign w:val="center"/>
            <w:hideMark/>
          </w:tcPr>
          <w:p w14:paraId="58ABEA67"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5" w:tgtFrame="_blank" w:history="1">
              <w:r w:rsidR="00857CB1" w:rsidRPr="001B000C">
                <w:rPr>
                  <w:rFonts w:ascii="Times New Roman" w:eastAsia="仿宋" w:hAnsi="Times New Roman" w:cs="Times New Roman"/>
                  <w:color w:val="0000FF"/>
                  <w:sz w:val="21"/>
                  <w:szCs w:val="21"/>
                  <w:u w:val="single"/>
                </w:rPr>
                <w:t>6kaby3zgpzvjm</w:t>
              </w:r>
            </w:hyperlink>
          </w:p>
        </w:tc>
        <w:tc>
          <w:tcPr>
            <w:tcW w:w="1260" w:type="dxa"/>
            <w:tcBorders>
              <w:top w:val="nil"/>
              <w:left w:val="nil"/>
              <w:bottom w:val="single" w:sz="4" w:space="0" w:color="auto"/>
              <w:right w:val="single" w:sz="4" w:space="0" w:color="auto"/>
            </w:tcBorders>
            <w:shd w:val="clear" w:color="000000" w:fill="F6F6F6"/>
            <w:vAlign w:val="center"/>
            <w:hideMark/>
          </w:tcPr>
          <w:p w14:paraId="564C65C8"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6F6F6"/>
            <w:vAlign w:val="center"/>
            <w:hideMark/>
          </w:tcPr>
          <w:p w14:paraId="4BE986DE"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113629 </w:t>
            </w:r>
            <w:r w:rsidRPr="001B000C">
              <w:rPr>
                <w:rFonts w:ascii="Times New Roman" w:eastAsia="仿宋" w:hAnsi="Times New Roman" w:cs="Times New Roman"/>
                <w:color w:val="333333"/>
                <w:sz w:val="21"/>
                <w:szCs w:val="21"/>
              </w:rPr>
              <w:t>毫秒</w:t>
            </w:r>
          </w:p>
        </w:tc>
      </w:tr>
      <w:tr w:rsidR="00857CB1" w:rsidRPr="001B000C" w14:paraId="7818D698"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4F632BAB"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全量删除质押</w:t>
            </w:r>
            <w:proofErr w:type="gramStart"/>
            <w:r w:rsidRPr="001B000C">
              <w:rPr>
                <w:rFonts w:ascii="Times New Roman" w:eastAsia="仿宋" w:hAnsi="Times New Roman" w:cs="Times New Roman"/>
                <w:color w:val="000000"/>
                <w:sz w:val="21"/>
                <w:szCs w:val="21"/>
              </w:rPr>
              <w:t>式对手</w:t>
            </w:r>
            <w:proofErr w:type="gramEnd"/>
            <w:r w:rsidRPr="001B000C">
              <w:rPr>
                <w:rFonts w:ascii="Times New Roman" w:eastAsia="仿宋" w:hAnsi="Times New Roman" w:cs="Times New Roman"/>
                <w:color w:val="000000"/>
                <w:sz w:val="21"/>
                <w:szCs w:val="21"/>
              </w:rPr>
              <w:t>限额限数据（批处理）</w:t>
            </w:r>
          </w:p>
        </w:tc>
        <w:tc>
          <w:tcPr>
            <w:tcW w:w="1960" w:type="dxa"/>
            <w:tcBorders>
              <w:top w:val="nil"/>
              <w:left w:val="nil"/>
              <w:bottom w:val="single" w:sz="4" w:space="0" w:color="auto"/>
              <w:right w:val="single" w:sz="4" w:space="0" w:color="auto"/>
            </w:tcBorders>
            <w:shd w:val="clear" w:color="000000" w:fill="F6F6F6"/>
            <w:vAlign w:val="center"/>
            <w:hideMark/>
          </w:tcPr>
          <w:p w14:paraId="2A8F1E35"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6" w:tgtFrame="_blank" w:history="1">
              <w:r w:rsidR="00857CB1" w:rsidRPr="001B000C">
                <w:rPr>
                  <w:rFonts w:ascii="Times New Roman" w:eastAsia="仿宋" w:hAnsi="Times New Roman" w:cs="Times New Roman"/>
                  <w:color w:val="0000FF"/>
                  <w:sz w:val="21"/>
                  <w:szCs w:val="21"/>
                  <w:u w:val="single"/>
                </w:rPr>
                <w:t>4wya80wpj5ttm</w:t>
              </w:r>
            </w:hyperlink>
          </w:p>
        </w:tc>
        <w:tc>
          <w:tcPr>
            <w:tcW w:w="1260" w:type="dxa"/>
            <w:tcBorders>
              <w:top w:val="nil"/>
              <w:left w:val="nil"/>
              <w:bottom w:val="single" w:sz="4" w:space="0" w:color="auto"/>
              <w:right w:val="single" w:sz="4" w:space="0" w:color="auto"/>
            </w:tcBorders>
            <w:shd w:val="clear" w:color="000000" w:fill="F6F6F6"/>
            <w:vAlign w:val="center"/>
            <w:hideMark/>
          </w:tcPr>
          <w:p w14:paraId="4F869DFC"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6F6F6"/>
            <w:vAlign w:val="center"/>
            <w:hideMark/>
          </w:tcPr>
          <w:p w14:paraId="7A67B85E"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10814 </w:t>
            </w:r>
            <w:r w:rsidRPr="001B000C">
              <w:rPr>
                <w:rFonts w:ascii="Times New Roman" w:eastAsia="仿宋" w:hAnsi="Times New Roman" w:cs="Times New Roman"/>
                <w:color w:val="333333"/>
                <w:sz w:val="21"/>
                <w:szCs w:val="21"/>
              </w:rPr>
              <w:t>毫秒</w:t>
            </w:r>
          </w:p>
        </w:tc>
      </w:tr>
      <w:tr w:rsidR="00857CB1" w:rsidRPr="001B000C" w14:paraId="0EDA45D1" w14:textId="77777777" w:rsidTr="00857CB1">
        <w:trPr>
          <w:trHeight w:val="285"/>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14:paraId="6BED8D83" w14:textId="77777777" w:rsidR="00857CB1" w:rsidRPr="001B000C" w:rsidRDefault="00857CB1" w:rsidP="00857CB1">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利率互换成交查询</w:t>
            </w:r>
          </w:p>
        </w:tc>
        <w:tc>
          <w:tcPr>
            <w:tcW w:w="1960" w:type="dxa"/>
            <w:tcBorders>
              <w:top w:val="nil"/>
              <w:left w:val="nil"/>
              <w:bottom w:val="single" w:sz="4" w:space="0" w:color="auto"/>
              <w:right w:val="single" w:sz="4" w:space="0" w:color="auto"/>
            </w:tcBorders>
            <w:shd w:val="clear" w:color="000000" w:fill="FFFFFF"/>
            <w:vAlign w:val="center"/>
            <w:hideMark/>
          </w:tcPr>
          <w:p w14:paraId="135AC404" w14:textId="77777777" w:rsidR="00857CB1" w:rsidRPr="001B000C" w:rsidRDefault="00F52469" w:rsidP="00857CB1">
            <w:pPr>
              <w:spacing w:after="0" w:line="240" w:lineRule="auto"/>
              <w:rPr>
                <w:rFonts w:ascii="Times New Roman" w:eastAsia="仿宋" w:hAnsi="Times New Roman" w:cs="Times New Roman"/>
                <w:color w:val="0000FF"/>
                <w:sz w:val="21"/>
                <w:szCs w:val="21"/>
                <w:u w:val="single"/>
              </w:rPr>
            </w:pPr>
            <w:hyperlink r:id="rId17" w:tgtFrame="_blank" w:history="1">
              <w:r w:rsidR="00857CB1" w:rsidRPr="001B000C">
                <w:rPr>
                  <w:rFonts w:ascii="Times New Roman" w:eastAsia="仿宋" w:hAnsi="Times New Roman" w:cs="Times New Roman"/>
                  <w:color w:val="0000FF"/>
                  <w:sz w:val="21"/>
                  <w:szCs w:val="21"/>
                  <w:u w:val="single"/>
                </w:rPr>
                <w:t>6a8gvatu99v1m</w:t>
              </w:r>
            </w:hyperlink>
          </w:p>
        </w:tc>
        <w:tc>
          <w:tcPr>
            <w:tcW w:w="1260" w:type="dxa"/>
            <w:tcBorders>
              <w:top w:val="nil"/>
              <w:left w:val="nil"/>
              <w:bottom w:val="single" w:sz="4" w:space="0" w:color="auto"/>
              <w:right w:val="single" w:sz="4" w:space="0" w:color="auto"/>
            </w:tcBorders>
            <w:shd w:val="clear" w:color="000000" w:fill="FFFFFF"/>
            <w:vAlign w:val="center"/>
            <w:hideMark/>
          </w:tcPr>
          <w:p w14:paraId="1C1E96CF" w14:textId="77777777" w:rsidR="00857CB1" w:rsidRPr="001B000C" w:rsidRDefault="00857CB1" w:rsidP="00857CB1">
            <w:pPr>
              <w:spacing w:after="0" w:line="240" w:lineRule="auto"/>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TBS</w:t>
            </w:r>
          </w:p>
        </w:tc>
        <w:tc>
          <w:tcPr>
            <w:tcW w:w="1540" w:type="dxa"/>
            <w:tcBorders>
              <w:top w:val="nil"/>
              <w:left w:val="nil"/>
              <w:bottom w:val="single" w:sz="4" w:space="0" w:color="auto"/>
              <w:right w:val="single" w:sz="4" w:space="0" w:color="auto"/>
            </w:tcBorders>
            <w:shd w:val="clear" w:color="000000" w:fill="FFFFFF"/>
            <w:vAlign w:val="center"/>
            <w:hideMark/>
          </w:tcPr>
          <w:p w14:paraId="5C8C565E" w14:textId="77777777" w:rsidR="00857CB1" w:rsidRPr="001B000C" w:rsidRDefault="00857CB1" w:rsidP="00857CB1">
            <w:pPr>
              <w:spacing w:after="0" w:line="240" w:lineRule="auto"/>
              <w:jc w:val="right"/>
              <w:rPr>
                <w:rFonts w:ascii="Times New Roman" w:eastAsia="仿宋" w:hAnsi="Times New Roman" w:cs="Times New Roman"/>
                <w:color w:val="333333"/>
                <w:sz w:val="21"/>
                <w:szCs w:val="21"/>
              </w:rPr>
            </w:pPr>
            <w:r w:rsidRPr="001B000C">
              <w:rPr>
                <w:rFonts w:ascii="Times New Roman" w:eastAsia="仿宋" w:hAnsi="Times New Roman" w:cs="Times New Roman"/>
                <w:color w:val="333333"/>
                <w:sz w:val="21"/>
                <w:szCs w:val="21"/>
              </w:rPr>
              <w:t xml:space="preserve">10519 </w:t>
            </w:r>
            <w:r w:rsidRPr="001B000C">
              <w:rPr>
                <w:rFonts w:ascii="Times New Roman" w:eastAsia="仿宋" w:hAnsi="Times New Roman" w:cs="Times New Roman"/>
                <w:color w:val="333333"/>
                <w:sz w:val="21"/>
                <w:szCs w:val="21"/>
              </w:rPr>
              <w:t>毫秒</w:t>
            </w:r>
          </w:p>
        </w:tc>
      </w:tr>
    </w:tbl>
    <w:p w14:paraId="66B52B74" w14:textId="77777777" w:rsidR="00857CB1" w:rsidRPr="001B000C" w:rsidRDefault="00857CB1">
      <w:pPr>
        <w:spacing w:after="0" w:line="434" w:lineRule="auto"/>
        <w:ind w:firstLine="641"/>
        <w:rPr>
          <w:rFonts w:ascii="Times New Roman" w:eastAsia="宋体" w:hAnsi="Times New Roman" w:cs="Times New Roman"/>
          <w:sz w:val="28"/>
          <w:szCs w:val="28"/>
        </w:rPr>
      </w:pPr>
    </w:p>
    <w:p w14:paraId="00E2CDB1" w14:textId="77777777" w:rsidR="00865EC6" w:rsidRPr="001B000C" w:rsidRDefault="00865EC6" w:rsidP="00865EC6">
      <w:pPr>
        <w:pStyle w:val="2"/>
        <w:spacing w:before="0" w:after="0" w:line="540" w:lineRule="exact"/>
        <w:ind w:firstLineChars="220" w:firstLine="707"/>
        <w:rPr>
          <w:rFonts w:ascii="Times New Roman" w:eastAsia="仿宋" w:hAnsi="Times New Roman" w:cs="Times New Roman"/>
          <w:color w:val="000000"/>
        </w:rPr>
      </w:pPr>
      <w:r w:rsidRPr="001B000C">
        <w:rPr>
          <w:rFonts w:ascii="Times New Roman" w:eastAsia="仿宋" w:hAnsi="Times New Roman" w:cs="Times New Roman"/>
          <w:color w:val="000000"/>
        </w:rPr>
        <w:t>（三）缓存</w:t>
      </w:r>
    </w:p>
    <w:p w14:paraId="70B06A05" w14:textId="77777777" w:rsidR="00375FF0"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缓存容量接近阈值的表为</w:t>
      </w:r>
      <w:r w:rsidR="006F16FE" w:rsidRPr="001B000C">
        <w:rPr>
          <w:rFonts w:ascii="Times New Roman" w:eastAsia="仿宋" w:hAnsi="Times New Roman" w:cs="Times New Roman"/>
          <w:sz w:val="32"/>
          <w:szCs w:val="28"/>
        </w:rPr>
        <w:t>QDM</w:t>
      </w:r>
      <w:r w:rsidR="00375FF0" w:rsidRPr="001B000C">
        <w:rPr>
          <w:rFonts w:ascii="Times New Roman" w:eastAsia="仿宋" w:hAnsi="Times New Roman" w:cs="Times New Roman"/>
          <w:sz w:val="32"/>
          <w:szCs w:val="28"/>
        </w:rPr>
        <w:t>核心的</w:t>
      </w:r>
      <w:r w:rsidR="00DF6C8D" w:rsidRPr="001B000C">
        <w:rPr>
          <w:rFonts w:ascii="Times New Roman" w:eastAsia="仿宋" w:hAnsi="Times New Roman" w:cs="Times New Roman"/>
          <w:sz w:val="32"/>
          <w:szCs w:val="28"/>
        </w:rPr>
        <w:t>债券列表</w:t>
      </w:r>
      <w:r w:rsidRPr="001B000C">
        <w:rPr>
          <w:rFonts w:ascii="Times New Roman" w:eastAsia="仿宋" w:hAnsi="Times New Roman" w:cs="Times New Roman"/>
          <w:sz w:val="32"/>
          <w:szCs w:val="28"/>
        </w:rPr>
        <w:t>，记录峰值数为</w:t>
      </w:r>
      <w:r w:rsidR="00DF6C8D" w:rsidRPr="001B000C">
        <w:rPr>
          <w:rFonts w:ascii="Times New Roman" w:eastAsia="仿宋" w:hAnsi="Times New Roman" w:cs="Times New Roman"/>
          <w:sz w:val="32"/>
          <w:szCs w:val="28"/>
        </w:rPr>
        <w:t>226248</w:t>
      </w:r>
    </w:p>
    <w:p w14:paraId="3AE02C97" w14:textId="77777777" w:rsidR="00DF6C8D"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条，阈值为</w:t>
      </w:r>
      <w:r w:rsidR="00DF6C8D" w:rsidRPr="001B000C">
        <w:rPr>
          <w:rFonts w:ascii="Times New Roman" w:eastAsia="仿宋" w:hAnsi="Times New Roman" w:cs="Times New Roman"/>
          <w:sz w:val="32"/>
          <w:szCs w:val="28"/>
        </w:rPr>
        <w:t>250000</w:t>
      </w:r>
      <w:r w:rsidRPr="001B000C">
        <w:rPr>
          <w:rFonts w:ascii="Times New Roman" w:eastAsia="仿宋" w:hAnsi="Times New Roman" w:cs="Times New Roman"/>
          <w:sz w:val="32"/>
          <w:szCs w:val="28"/>
        </w:rPr>
        <w:t>条，达到阈值的</w:t>
      </w:r>
      <w:r w:rsidR="00DF6C8D" w:rsidRPr="001B000C">
        <w:rPr>
          <w:rFonts w:ascii="Times New Roman" w:eastAsia="仿宋" w:hAnsi="Times New Roman" w:cs="Times New Roman"/>
          <w:sz w:val="32"/>
          <w:szCs w:val="28"/>
        </w:rPr>
        <w:t>90.50%</w:t>
      </w:r>
      <w:r w:rsidR="00375FF0" w:rsidRPr="001B000C">
        <w:rPr>
          <w:rFonts w:ascii="Times New Roman" w:eastAsia="仿宋" w:hAnsi="Times New Roman" w:cs="Times New Roman"/>
          <w:sz w:val="32"/>
          <w:szCs w:val="28"/>
        </w:rPr>
        <w:t>，</w:t>
      </w:r>
      <w:r w:rsidR="00DF6C8D" w:rsidRPr="001B000C">
        <w:rPr>
          <w:rFonts w:ascii="Times New Roman" w:eastAsia="仿宋" w:hAnsi="Times New Roman" w:cs="Times New Roman"/>
          <w:sz w:val="32"/>
          <w:szCs w:val="28"/>
        </w:rPr>
        <w:t>详情见下表：</w:t>
      </w:r>
    </w:p>
    <w:tbl>
      <w:tblPr>
        <w:tblW w:w="9340" w:type="dxa"/>
        <w:tblInd w:w="-5" w:type="dxa"/>
        <w:tblLook w:val="04A0" w:firstRow="1" w:lastRow="0" w:firstColumn="1" w:lastColumn="0" w:noHBand="0" w:noVBand="1"/>
      </w:tblPr>
      <w:tblGrid>
        <w:gridCol w:w="1520"/>
        <w:gridCol w:w="2300"/>
        <w:gridCol w:w="1460"/>
        <w:gridCol w:w="1524"/>
        <w:gridCol w:w="1256"/>
        <w:gridCol w:w="1280"/>
      </w:tblGrid>
      <w:tr w:rsidR="00DF6C8D" w:rsidRPr="001B000C" w14:paraId="51C6B2F6" w14:textId="77777777" w:rsidTr="00922F45">
        <w:trPr>
          <w:trHeight w:val="252"/>
        </w:trPr>
        <w:tc>
          <w:tcPr>
            <w:tcW w:w="152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451B708D"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系统</w:t>
            </w:r>
          </w:p>
        </w:tc>
        <w:tc>
          <w:tcPr>
            <w:tcW w:w="230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48B9A6F1"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缓存内容</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15463D9A"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缓存阀值</w:t>
            </w:r>
          </w:p>
        </w:tc>
        <w:tc>
          <w:tcPr>
            <w:tcW w:w="152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42B5EC73"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缓存当前值量</w:t>
            </w:r>
          </w:p>
        </w:tc>
        <w:tc>
          <w:tcPr>
            <w:tcW w:w="1256"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583CD7C2"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缓存占比</w:t>
            </w:r>
          </w:p>
        </w:tc>
        <w:tc>
          <w:tcPr>
            <w:tcW w:w="12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312E2177" w14:textId="77777777" w:rsidR="00DF6C8D" w:rsidRPr="001B000C" w:rsidRDefault="00DF6C8D" w:rsidP="00DF6C8D">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备注</w:t>
            </w:r>
          </w:p>
        </w:tc>
      </w:tr>
      <w:tr w:rsidR="00DF6C8D" w:rsidRPr="001B000C" w14:paraId="31414792" w14:textId="77777777" w:rsidTr="00922F45">
        <w:trPr>
          <w:trHeight w:val="270"/>
        </w:trPr>
        <w:tc>
          <w:tcPr>
            <w:tcW w:w="152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ECC7450" w14:textId="77777777" w:rsidR="00DF6C8D" w:rsidRPr="001B000C" w:rsidRDefault="00DF6C8D" w:rsidP="00DF6C8D">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w:t>
            </w:r>
            <w:r w:rsidRPr="001B000C">
              <w:rPr>
                <w:rFonts w:ascii="Times New Roman" w:eastAsia="仿宋" w:hAnsi="Times New Roman" w:cs="Times New Roman"/>
                <w:color w:val="000000"/>
                <w:sz w:val="21"/>
                <w:szCs w:val="21"/>
              </w:rPr>
              <w:t>预处理</w:t>
            </w:r>
          </w:p>
        </w:tc>
        <w:tc>
          <w:tcPr>
            <w:tcW w:w="2300" w:type="dxa"/>
            <w:tcBorders>
              <w:top w:val="nil"/>
              <w:left w:val="nil"/>
              <w:bottom w:val="single" w:sz="4" w:space="0" w:color="auto"/>
              <w:right w:val="single" w:sz="4" w:space="0" w:color="auto"/>
            </w:tcBorders>
            <w:shd w:val="clear" w:color="000000" w:fill="FFFFFF"/>
            <w:vAlign w:val="center"/>
            <w:hideMark/>
          </w:tcPr>
          <w:p w14:paraId="1496FEF3"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当日停牌债券</w:t>
            </w:r>
          </w:p>
        </w:tc>
        <w:tc>
          <w:tcPr>
            <w:tcW w:w="1460" w:type="dxa"/>
            <w:tcBorders>
              <w:top w:val="nil"/>
              <w:left w:val="nil"/>
              <w:bottom w:val="single" w:sz="4" w:space="0" w:color="auto"/>
              <w:right w:val="single" w:sz="4" w:space="0" w:color="auto"/>
            </w:tcBorders>
            <w:shd w:val="clear" w:color="000000" w:fill="FFFFFF"/>
            <w:noWrap/>
            <w:vAlign w:val="center"/>
            <w:hideMark/>
          </w:tcPr>
          <w:p w14:paraId="7FBF7A9A"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6FCF6D5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256" w:type="dxa"/>
            <w:tcBorders>
              <w:top w:val="nil"/>
              <w:left w:val="nil"/>
              <w:bottom w:val="single" w:sz="4" w:space="0" w:color="auto"/>
              <w:right w:val="single" w:sz="4" w:space="0" w:color="auto"/>
            </w:tcBorders>
            <w:shd w:val="clear" w:color="000000" w:fill="FFFFFF"/>
            <w:noWrap/>
            <w:vAlign w:val="bottom"/>
            <w:hideMark/>
          </w:tcPr>
          <w:p w14:paraId="03A2852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00%</w:t>
            </w:r>
          </w:p>
        </w:tc>
        <w:tc>
          <w:tcPr>
            <w:tcW w:w="1280" w:type="dxa"/>
            <w:tcBorders>
              <w:top w:val="nil"/>
              <w:left w:val="nil"/>
              <w:bottom w:val="single" w:sz="4" w:space="0" w:color="auto"/>
              <w:right w:val="single" w:sz="4" w:space="0" w:color="auto"/>
            </w:tcBorders>
            <w:shd w:val="clear" w:color="000000" w:fill="FFFFFF"/>
            <w:noWrap/>
            <w:vAlign w:val="bottom"/>
            <w:hideMark/>
          </w:tcPr>
          <w:p w14:paraId="0CDA642A" w14:textId="27538EC7" w:rsidR="00DF6C8D" w:rsidRPr="001B000C" w:rsidRDefault="00020C27"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5A00A57D"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0637B3D"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737BACC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货币信息表</w:t>
            </w:r>
          </w:p>
        </w:tc>
        <w:tc>
          <w:tcPr>
            <w:tcW w:w="1460" w:type="dxa"/>
            <w:tcBorders>
              <w:top w:val="nil"/>
              <w:left w:val="nil"/>
              <w:bottom w:val="single" w:sz="4" w:space="0" w:color="auto"/>
              <w:right w:val="single" w:sz="4" w:space="0" w:color="auto"/>
            </w:tcBorders>
            <w:shd w:val="clear" w:color="000000" w:fill="FFFFFF"/>
            <w:noWrap/>
            <w:vAlign w:val="center"/>
            <w:hideMark/>
          </w:tcPr>
          <w:p w14:paraId="6AA00B0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w:t>
            </w:r>
          </w:p>
        </w:tc>
        <w:tc>
          <w:tcPr>
            <w:tcW w:w="1524" w:type="dxa"/>
            <w:tcBorders>
              <w:top w:val="nil"/>
              <w:left w:val="nil"/>
              <w:bottom w:val="single" w:sz="4" w:space="0" w:color="auto"/>
              <w:right w:val="single" w:sz="4" w:space="0" w:color="auto"/>
            </w:tcBorders>
            <w:shd w:val="clear" w:color="000000" w:fill="FFFFFF"/>
            <w:noWrap/>
            <w:vAlign w:val="center"/>
            <w:hideMark/>
          </w:tcPr>
          <w:p w14:paraId="18D5244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256" w:type="dxa"/>
            <w:tcBorders>
              <w:top w:val="nil"/>
              <w:left w:val="nil"/>
              <w:bottom w:val="single" w:sz="4" w:space="0" w:color="auto"/>
              <w:right w:val="single" w:sz="4" w:space="0" w:color="auto"/>
            </w:tcBorders>
            <w:shd w:val="clear" w:color="000000" w:fill="FFFFFF"/>
            <w:noWrap/>
            <w:vAlign w:val="bottom"/>
            <w:hideMark/>
          </w:tcPr>
          <w:p w14:paraId="43DD8BD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w:t>
            </w:r>
          </w:p>
        </w:tc>
        <w:tc>
          <w:tcPr>
            <w:tcW w:w="1280" w:type="dxa"/>
            <w:tcBorders>
              <w:top w:val="nil"/>
              <w:left w:val="nil"/>
              <w:bottom w:val="single" w:sz="4" w:space="0" w:color="auto"/>
              <w:right w:val="single" w:sz="4" w:space="0" w:color="auto"/>
            </w:tcBorders>
            <w:shd w:val="clear" w:color="000000" w:fill="FFFFFF"/>
            <w:noWrap/>
            <w:vAlign w:val="bottom"/>
            <w:hideMark/>
          </w:tcPr>
          <w:p w14:paraId="254B6F7C"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24202053"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5D98426"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64AF9A8B"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日详情</w:t>
            </w:r>
          </w:p>
        </w:tc>
        <w:tc>
          <w:tcPr>
            <w:tcW w:w="1460" w:type="dxa"/>
            <w:tcBorders>
              <w:top w:val="nil"/>
              <w:left w:val="nil"/>
              <w:bottom w:val="single" w:sz="4" w:space="0" w:color="auto"/>
              <w:right w:val="single" w:sz="4" w:space="0" w:color="auto"/>
            </w:tcBorders>
            <w:shd w:val="clear" w:color="000000" w:fill="FFFFFF"/>
            <w:noWrap/>
            <w:vAlign w:val="center"/>
            <w:hideMark/>
          </w:tcPr>
          <w:p w14:paraId="3FC8A03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524" w:type="dxa"/>
            <w:tcBorders>
              <w:top w:val="nil"/>
              <w:left w:val="nil"/>
              <w:bottom w:val="single" w:sz="4" w:space="0" w:color="auto"/>
              <w:right w:val="single" w:sz="4" w:space="0" w:color="auto"/>
            </w:tcBorders>
            <w:shd w:val="clear" w:color="000000" w:fill="FFFFFF"/>
            <w:noWrap/>
            <w:vAlign w:val="center"/>
            <w:hideMark/>
          </w:tcPr>
          <w:p w14:paraId="0EB6152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256" w:type="dxa"/>
            <w:tcBorders>
              <w:top w:val="nil"/>
              <w:left w:val="nil"/>
              <w:bottom w:val="single" w:sz="4" w:space="0" w:color="auto"/>
              <w:right w:val="single" w:sz="4" w:space="0" w:color="auto"/>
            </w:tcBorders>
            <w:shd w:val="clear" w:color="000000" w:fill="FFFFFF"/>
            <w:noWrap/>
            <w:vAlign w:val="bottom"/>
            <w:hideMark/>
          </w:tcPr>
          <w:p w14:paraId="7A571A9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00%</w:t>
            </w:r>
          </w:p>
        </w:tc>
        <w:tc>
          <w:tcPr>
            <w:tcW w:w="1280" w:type="dxa"/>
            <w:tcBorders>
              <w:top w:val="nil"/>
              <w:left w:val="nil"/>
              <w:bottom w:val="single" w:sz="4" w:space="0" w:color="auto"/>
              <w:right w:val="single" w:sz="4" w:space="0" w:color="auto"/>
            </w:tcBorders>
            <w:shd w:val="clear" w:color="000000" w:fill="FFFFFF"/>
            <w:noWrap/>
            <w:vAlign w:val="bottom"/>
            <w:hideMark/>
          </w:tcPr>
          <w:p w14:paraId="7AA4ECD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5E1A7E3"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7F84C69F"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23C4C3F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时段操作信息表</w:t>
            </w:r>
          </w:p>
        </w:tc>
        <w:tc>
          <w:tcPr>
            <w:tcW w:w="1460" w:type="dxa"/>
            <w:tcBorders>
              <w:top w:val="nil"/>
              <w:left w:val="nil"/>
              <w:bottom w:val="single" w:sz="4" w:space="0" w:color="auto"/>
              <w:right w:val="single" w:sz="4" w:space="0" w:color="auto"/>
            </w:tcBorders>
            <w:shd w:val="clear" w:color="000000" w:fill="FFFFFF"/>
            <w:noWrap/>
            <w:vAlign w:val="center"/>
            <w:hideMark/>
          </w:tcPr>
          <w:p w14:paraId="4E9F8F0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5A401D9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256" w:type="dxa"/>
            <w:tcBorders>
              <w:top w:val="nil"/>
              <w:left w:val="nil"/>
              <w:bottom w:val="single" w:sz="4" w:space="0" w:color="auto"/>
              <w:right w:val="single" w:sz="4" w:space="0" w:color="auto"/>
            </w:tcBorders>
            <w:shd w:val="clear" w:color="000000" w:fill="FFFFFF"/>
            <w:noWrap/>
            <w:vAlign w:val="bottom"/>
            <w:hideMark/>
          </w:tcPr>
          <w:p w14:paraId="68BC46A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0%</w:t>
            </w:r>
          </w:p>
        </w:tc>
        <w:tc>
          <w:tcPr>
            <w:tcW w:w="1280" w:type="dxa"/>
            <w:tcBorders>
              <w:top w:val="nil"/>
              <w:left w:val="nil"/>
              <w:bottom w:val="single" w:sz="4" w:space="0" w:color="auto"/>
              <w:right w:val="single" w:sz="4" w:space="0" w:color="auto"/>
            </w:tcBorders>
            <w:shd w:val="clear" w:color="000000" w:fill="FFFFFF"/>
            <w:noWrap/>
            <w:vAlign w:val="bottom"/>
            <w:hideMark/>
          </w:tcPr>
          <w:p w14:paraId="19F061B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2C1E4DA6"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CF2735A"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6C400CE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w:t>
            </w:r>
            <w:proofErr w:type="gramStart"/>
            <w:r w:rsidRPr="001B000C">
              <w:rPr>
                <w:rFonts w:ascii="Times New Roman" w:eastAsia="仿宋" w:hAnsi="Times New Roman" w:cs="Times New Roman"/>
                <w:color w:val="000000"/>
                <w:sz w:val="21"/>
                <w:szCs w:val="21"/>
              </w:rPr>
              <w:t>员基础</w:t>
            </w:r>
            <w:proofErr w:type="gramEnd"/>
            <w:r w:rsidRPr="001B000C">
              <w:rPr>
                <w:rFonts w:ascii="Times New Roman" w:eastAsia="仿宋" w:hAnsi="Times New Roman" w:cs="Times New Roman"/>
                <w:color w:val="000000"/>
                <w:sz w:val="21"/>
                <w:szCs w:val="21"/>
              </w:rPr>
              <w:t>信息</w:t>
            </w:r>
          </w:p>
        </w:tc>
        <w:tc>
          <w:tcPr>
            <w:tcW w:w="1460" w:type="dxa"/>
            <w:tcBorders>
              <w:top w:val="nil"/>
              <w:left w:val="nil"/>
              <w:bottom w:val="single" w:sz="4" w:space="0" w:color="auto"/>
              <w:right w:val="single" w:sz="4" w:space="0" w:color="auto"/>
            </w:tcBorders>
            <w:shd w:val="clear" w:color="000000" w:fill="FFFFFF"/>
            <w:noWrap/>
            <w:vAlign w:val="center"/>
            <w:hideMark/>
          </w:tcPr>
          <w:p w14:paraId="703BBF2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00</w:t>
            </w:r>
          </w:p>
        </w:tc>
        <w:tc>
          <w:tcPr>
            <w:tcW w:w="1524" w:type="dxa"/>
            <w:tcBorders>
              <w:top w:val="nil"/>
              <w:left w:val="nil"/>
              <w:bottom w:val="single" w:sz="4" w:space="0" w:color="auto"/>
              <w:right w:val="single" w:sz="4" w:space="0" w:color="auto"/>
            </w:tcBorders>
            <w:shd w:val="clear" w:color="000000" w:fill="FFFFFF"/>
            <w:noWrap/>
            <w:vAlign w:val="center"/>
            <w:hideMark/>
          </w:tcPr>
          <w:p w14:paraId="3F210EB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965</w:t>
            </w:r>
          </w:p>
        </w:tc>
        <w:tc>
          <w:tcPr>
            <w:tcW w:w="1256" w:type="dxa"/>
            <w:tcBorders>
              <w:top w:val="nil"/>
              <w:left w:val="nil"/>
              <w:bottom w:val="single" w:sz="4" w:space="0" w:color="auto"/>
              <w:right w:val="single" w:sz="4" w:space="0" w:color="auto"/>
            </w:tcBorders>
            <w:shd w:val="clear" w:color="000000" w:fill="FFFFFF"/>
            <w:noWrap/>
            <w:vAlign w:val="bottom"/>
            <w:hideMark/>
          </w:tcPr>
          <w:p w14:paraId="723E4A5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43%</w:t>
            </w:r>
          </w:p>
        </w:tc>
        <w:tc>
          <w:tcPr>
            <w:tcW w:w="1280" w:type="dxa"/>
            <w:tcBorders>
              <w:top w:val="nil"/>
              <w:left w:val="nil"/>
              <w:bottom w:val="single" w:sz="4" w:space="0" w:color="auto"/>
              <w:right w:val="single" w:sz="4" w:space="0" w:color="auto"/>
            </w:tcBorders>
            <w:shd w:val="clear" w:color="000000" w:fill="FFFFFF"/>
            <w:noWrap/>
            <w:vAlign w:val="bottom"/>
            <w:hideMark/>
          </w:tcPr>
          <w:p w14:paraId="5AB6A67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6C7D8047"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195A848"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056596D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账户基础信息</w:t>
            </w:r>
          </w:p>
        </w:tc>
        <w:tc>
          <w:tcPr>
            <w:tcW w:w="1460" w:type="dxa"/>
            <w:tcBorders>
              <w:top w:val="nil"/>
              <w:left w:val="nil"/>
              <w:bottom w:val="single" w:sz="4" w:space="0" w:color="auto"/>
              <w:right w:val="single" w:sz="4" w:space="0" w:color="auto"/>
            </w:tcBorders>
            <w:shd w:val="clear" w:color="000000" w:fill="FFFFFF"/>
            <w:noWrap/>
            <w:vAlign w:val="center"/>
            <w:hideMark/>
          </w:tcPr>
          <w:p w14:paraId="25598BC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0</w:t>
            </w:r>
          </w:p>
        </w:tc>
        <w:tc>
          <w:tcPr>
            <w:tcW w:w="1524" w:type="dxa"/>
            <w:tcBorders>
              <w:top w:val="nil"/>
              <w:left w:val="nil"/>
              <w:bottom w:val="single" w:sz="4" w:space="0" w:color="auto"/>
              <w:right w:val="single" w:sz="4" w:space="0" w:color="auto"/>
            </w:tcBorders>
            <w:shd w:val="clear" w:color="000000" w:fill="FFFFFF"/>
            <w:noWrap/>
            <w:vAlign w:val="center"/>
            <w:hideMark/>
          </w:tcPr>
          <w:p w14:paraId="775435E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702</w:t>
            </w:r>
          </w:p>
        </w:tc>
        <w:tc>
          <w:tcPr>
            <w:tcW w:w="1256" w:type="dxa"/>
            <w:tcBorders>
              <w:top w:val="nil"/>
              <w:left w:val="nil"/>
              <w:bottom w:val="single" w:sz="4" w:space="0" w:color="auto"/>
              <w:right w:val="single" w:sz="4" w:space="0" w:color="auto"/>
            </w:tcBorders>
            <w:shd w:val="clear" w:color="000000" w:fill="FFFFFF"/>
            <w:noWrap/>
            <w:vAlign w:val="bottom"/>
            <w:hideMark/>
          </w:tcPr>
          <w:p w14:paraId="74A5766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01%</w:t>
            </w:r>
          </w:p>
        </w:tc>
        <w:tc>
          <w:tcPr>
            <w:tcW w:w="1280" w:type="dxa"/>
            <w:tcBorders>
              <w:top w:val="nil"/>
              <w:left w:val="nil"/>
              <w:bottom w:val="single" w:sz="4" w:space="0" w:color="auto"/>
              <w:right w:val="single" w:sz="4" w:space="0" w:color="auto"/>
            </w:tcBorders>
            <w:shd w:val="clear" w:color="000000" w:fill="FFFFFF"/>
            <w:noWrap/>
            <w:vAlign w:val="bottom"/>
            <w:hideMark/>
          </w:tcPr>
          <w:p w14:paraId="0ABC14F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A34C94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5AF0C3F"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4775887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节假日</w:t>
            </w:r>
          </w:p>
        </w:tc>
        <w:tc>
          <w:tcPr>
            <w:tcW w:w="1460" w:type="dxa"/>
            <w:tcBorders>
              <w:top w:val="nil"/>
              <w:left w:val="nil"/>
              <w:bottom w:val="single" w:sz="4" w:space="0" w:color="auto"/>
              <w:right w:val="single" w:sz="4" w:space="0" w:color="auto"/>
            </w:tcBorders>
            <w:shd w:val="clear" w:color="000000" w:fill="FFFFFF"/>
            <w:noWrap/>
            <w:vAlign w:val="center"/>
            <w:hideMark/>
          </w:tcPr>
          <w:p w14:paraId="0300B37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000</w:t>
            </w:r>
          </w:p>
        </w:tc>
        <w:tc>
          <w:tcPr>
            <w:tcW w:w="1524" w:type="dxa"/>
            <w:tcBorders>
              <w:top w:val="nil"/>
              <w:left w:val="nil"/>
              <w:bottom w:val="single" w:sz="4" w:space="0" w:color="auto"/>
              <w:right w:val="single" w:sz="4" w:space="0" w:color="auto"/>
            </w:tcBorders>
            <w:shd w:val="clear" w:color="000000" w:fill="FFFFFF"/>
            <w:noWrap/>
            <w:vAlign w:val="center"/>
            <w:hideMark/>
          </w:tcPr>
          <w:p w14:paraId="4CF2AB1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256" w:type="dxa"/>
            <w:tcBorders>
              <w:top w:val="nil"/>
              <w:left w:val="nil"/>
              <w:bottom w:val="single" w:sz="4" w:space="0" w:color="auto"/>
              <w:right w:val="single" w:sz="4" w:space="0" w:color="auto"/>
            </w:tcBorders>
            <w:shd w:val="clear" w:color="000000" w:fill="FFFFFF"/>
            <w:noWrap/>
            <w:vAlign w:val="bottom"/>
            <w:hideMark/>
          </w:tcPr>
          <w:p w14:paraId="149A3B5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10%</w:t>
            </w:r>
          </w:p>
        </w:tc>
        <w:tc>
          <w:tcPr>
            <w:tcW w:w="1280" w:type="dxa"/>
            <w:tcBorders>
              <w:top w:val="nil"/>
              <w:left w:val="nil"/>
              <w:bottom w:val="single" w:sz="4" w:space="0" w:color="auto"/>
              <w:right w:val="single" w:sz="4" w:space="0" w:color="auto"/>
            </w:tcBorders>
            <w:shd w:val="clear" w:color="000000" w:fill="FFFFFF"/>
            <w:noWrap/>
            <w:vAlign w:val="bottom"/>
            <w:hideMark/>
          </w:tcPr>
          <w:p w14:paraId="7BE2787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0A94C64"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161B2E85"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2BD469D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参数值</w:t>
            </w:r>
          </w:p>
        </w:tc>
        <w:tc>
          <w:tcPr>
            <w:tcW w:w="1460" w:type="dxa"/>
            <w:tcBorders>
              <w:top w:val="nil"/>
              <w:left w:val="nil"/>
              <w:bottom w:val="single" w:sz="4" w:space="0" w:color="auto"/>
              <w:right w:val="single" w:sz="4" w:space="0" w:color="auto"/>
            </w:tcBorders>
            <w:shd w:val="clear" w:color="000000" w:fill="FFFFFF"/>
            <w:noWrap/>
            <w:vAlign w:val="center"/>
            <w:hideMark/>
          </w:tcPr>
          <w:p w14:paraId="0EED994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4C1D09E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9</w:t>
            </w:r>
          </w:p>
        </w:tc>
        <w:tc>
          <w:tcPr>
            <w:tcW w:w="1256" w:type="dxa"/>
            <w:tcBorders>
              <w:top w:val="nil"/>
              <w:left w:val="nil"/>
              <w:bottom w:val="single" w:sz="4" w:space="0" w:color="auto"/>
              <w:right w:val="single" w:sz="4" w:space="0" w:color="auto"/>
            </w:tcBorders>
            <w:shd w:val="clear" w:color="000000" w:fill="FFFFFF"/>
            <w:noWrap/>
            <w:vAlign w:val="bottom"/>
            <w:hideMark/>
          </w:tcPr>
          <w:p w14:paraId="11120B6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90%</w:t>
            </w:r>
          </w:p>
        </w:tc>
        <w:tc>
          <w:tcPr>
            <w:tcW w:w="1280" w:type="dxa"/>
            <w:tcBorders>
              <w:top w:val="nil"/>
              <w:left w:val="nil"/>
              <w:bottom w:val="single" w:sz="4" w:space="0" w:color="auto"/>
              <w:right w:val="single" w:sz="4" w:space="0" w:color="auto"/>
            </w:tcBorders>
            <w:shd w:val="clear" w:color="000000" w:fill="FFFFFF"/>
            <w:noWrap/>
            <w:vAlign w:val="bottom"/>
            <w:hideMark/>
          </w:tcPr>
          <w:p w14:paraId="7C4D685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7A4A1AB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9E4705F"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0BB7B06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截止时间信息</w:t>
            </w:r>
          </w:p>
        </w:tc>
        <w:tc>
          <w:tcPr>
            <w:tcW w:w="1460" w:type="dxa"/>
            <w:tcBorders>
              <w:top w:val="nil"/>
              <w:left w:val="nil"/>
              <w:bottom w:val="single" w:sz="4" w:space="0" w:color="auto"/>
              <w:right w:val="single" w:sz="4" w:space="0" w:color="auto"/>
            </w:tcBorders>
            <w:shd w:val="clear" w:color="000000" w:fill="FFFFFF"/>
            <w:noWrap/>
            <w:vAlign w:val="center"/>
            <w:hideMark/>
          </w:tcPr>
          <w:p w14:paraId="20F7024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w:t>
            </w:r>
          </w:p>
        </w:tc>
        <w:tc>
          <w:tcPr>
            <w:tcW w:w="1524" w:type="dxa"/>
            <w:tcBorders>
              <w:top w:val="nil"/>
              <w:left w:val="nil"/>
              <w:bottom w:val="single" w:sz="4" w:space="0" w:color="auto"/>
              <w:right w:val="single" w:sz="4" w:space="0" w:color="auto"/>
            </w:tcBorders>
            <w:shd w:val="clear" w:color="000000" w:fill="FFFFFF"/>
            <w:noWrap/>
            <w:vAlign w:val="center"/>
            <w:hideMark/>
          </w:tcPr>
          <w:p w14:paraId="3F1E899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256" w:type="dxa"/>
            <w:tcBorders>
              <w:top w:val="nil"/>
              <w:left w:val="nil"/>
              <w:bottom w:val="single" w:sz="4" w:space="0" w:color="auto"/>
              <w:right w:val="single" w:sz="4" w:space="0" w:color="auto"/>
            </w:tcBorders>
            <w:shd w:val="clear" w:color="000000" w:fill="FFFFFF"/>
            <w:noWrap/>
            <w:vAlign w:val="bottom"/>
            <w:hideMark/>
          </w:tcPr>
          <w:p w14:paraId="11909FF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280" w:type="dxa"/>
            <w:tcBorders>
              <w:top w:val="nil"/>
              <w:left w:val="nil"/>
              <w:bottom w:val="single" w:sz="4" w:space="0" w:color="auto"/>
              <w:right w:val="single" w:sz="4" w:space="0" w:color="auto"/>
            </w:tcBorders>
            <w:shd w:val="clear" w:color="000000" w:fill="FFFFFF"/>
            <w:noWrap/>
            <w:vAlign w:val="bottom"/>
            <w:hideMark/>
          </w:tcPr>
          <w:p w14:paraId="7454F50E"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4FA3C13" w14:textId="77777777" w:rsidTr="00922F45">
        <w:trPr>
          <w:trHeight w:val="540"/>
        </w:trPr>
        <w:tc>
          <w:tcPr>
            <w:tcW w:w="1520" w:type="dxa"/>
            <w:vMerge/>
            <w:tcBorders>
              <w:top w:val="nil"/>
              <w:left w:val="single" w:sz="4" w:space="0" w:color="auto"/>
              <w:bottom w:val="single" w:sz="4" w:space="0" w:color="auto"/>
              <w:right w:val="single" w:sz="4" w:space="0" w:color="auto"/>
            </w:tcBorders>
            <w:vAlign w:val="center"/>
            <w:hideMark/>
          </w:tcPr>
          <w:p w14:paraId="07F099DB"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344B2E4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交易</w:t>
            </w:r>
            <w:proofErr w:type="gramStart"/>
            <w:r w:rsidRPr="001B000C">
              <w:rPr>
                <w:rFonts w:ascii="Times New Roman" w:eastAsia="仿宋" w:hAnsi="Times New Roman" w:cs="Times New Roman"/>
                <w:color w:val="000000"/>
                <w:sz w:val="21"/>
                <w:szCs w:val="21"/>
              </w:rPr>
              <w:t>员交易</w:t>
            </w:r>
            <w:proofErr w:type="gramEnd"/>
            <w:r w:rsidRPr="001B000C">
              <w:rPr>
                <w:rFonts w:ascii="Times New Roman" w:eastAsia="仿宋" w:hAnsi="Times New Roman" w:cs="Times New Roman"/>
                <w:color w:val="000000"/>
                <w:sz w:val="21"/>
                <w:szCs w:val="21"/>
              </w:rPr>
              <w:t>账户预处理</w:t>
            </w:r>
          </w:p>
        </w:tc>
        <w:tc>
          <w:tcPr>
            <w:tcW w:w="1460" w:type="dxa"/>
            <w:tcBorders>
              <w:top w:val="nil"/>
              <w:left w:val="nil"/>
              <w:bottom w:val="single" w:sz="4" w:space="0" w:color="auto"/>
              <w:right w:val="single" w:sz="4" w:space="0" w:color="auto"/>
            </w:tcBorders>
            <w:shd w:val="clear" w:color="000000" w:fill="FFFFFF"/>
            <w:noWrap/>
            <w:vAlign w:val="center"/>
            <w:hideMark/>
          </w:tcPr>
          <w:p w14:paraId="433ABA0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0000</w:t>
            </w:r>
          </w:p>
        </w:tc>
        <w:tc>
          <w:tcPr>
            <w:tcW w:w="1524" w:type="dxa"/>
            <w:tcBorders>
              <w:top w:val="nil"/>
              <w:left w:val="nil"/>
              <w:bottom w:val="single" w:sz="4" w:space="0" w:color="auto"/>
              <w:right w:val="single" w:sz="4" w:space="0" w:color="auto"/>
            </w:tcBorders>
            <w:shd w:val="clear" w:color="000000" w:fill="FFFFFF"/>
            <w:noWrap/>
            <w:vAlign w:val="center"/>
            <w:hideMark/>
          </w:tcPr>
          <w:p w14:paraId="3EFF516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3254</w:t>
            </w:r>
          </w:p>
        </w:tc>
        <w:tc>
          <w:tcPr>
            <w:tcW w:w="1256" w:type="dxa"/>
            <w:tcBorders>
              <w:top w:val="nil"/>
              <w:left w:val="nil"/>
              <w:bottom w:val="single" w:sz="4" w:space="0" w:color="auto"/>
              <w:right w:val="single" w:sz="4" w:space="0" w:color="auto"/>
            </w:tcBorders>
            <w:shd w:val="clear" w:color="000000" w:fill="FFFFFF"/>
            <w:noWrap/>
            <w:vAlign w:val="bottom"/>
            <w:hideMark/>
          </w:tcPr>
          <w:p w14:paraId="63E35C8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1.57%</w:t>
            </w:r>
          </w:p>
        </w:tc>
        <w:tc>
          <w:tcPr>
            <w:tcW w:w="1280" w:type="dxa"/>
            <w:tcBorders>
              <w:top w:val="nil"/>
              <w:left w:val="nil"/>
              <w:bottom w:val="single" w:sz="4" w:space="0" w:color="auto"/>
              <w:right w:val="single" w:sz="4" w:space="0" w:color="auto"/>
            </w:tcBorders>
            <w:shd w:val="clear" w:color="000000" w:fill="FFFFFF"/>
            <w:noWrap/>
            <w:vAlign w:val="bottom"/>
            <w:hideMark/>
          </w:tcPr>
          <w:p w14:paraId="246154A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1DE0360B"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4EDF8CD4"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712A7861"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接口用户权限</w:t>
            </w:r>
          </w:p>
        </w:tc>
        <w:tc>
          <w:tcPr>
            <w:tcW w:w="1460" w:type="dxa"/>
            <w:tcBorders>
              <w:top w:val="nil"/>
              <w:left w:val="nil"/>
              <w:bottom w:val="single" w:sz="4" w:space="0" w:color="auto"/>
              <w:right w:val="single" w:sz="4" w:space="0" w:color="auto"/>
            </w:tcBorders>
            <w:shd w:val="clear" w:color="000000" w:fill="FFFFFF"/>
            <w:noWrap/>
            <w:vAlign w:val="center"/>
            <w:hideMark/>
          </w:tcPr>
          <w:p w14:paraId="0559198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46340B8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w:t>
            </w:r>
          </w:p>
        </w:tc>
        <w:tc>
          <w:tcPr>
            <w:tcW w:w="1256" w:type="dxa"/>
            <w:tcBorders>
              <w:top w:val="nil"/>
              <w:left w:val="nil"/>
              <w:bottom w:val="single" w:sz="4" w:space="0" w:color="auto"/>
              <w:right w:val="single" w:sz="4" w:space="0" w:color="auto"/>
            </w:tcBorders>
            <w:shd w:val="clear" w:color="000000" w:fill="FFFFFF"/>
            <w:noWrap/>
            <w:vAlign w:val="bottom"/>
            <w:hideMark/>
          </w:tcPr>
          <w:p w14:paraId="55AA430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0%</w:t>
            </w:r>
          </w:p>
        </w:tc>
        <w:tc>
          <w:tcPr>
            <w:tcW w:w="1280" w:type="dxa"/>
            <w:tcBorders>
              <w:top w:val="nil"/>
              <w:left w:val="nil"/>
              <w:bottom w:val="single" w:sz="4" w:space="0" w:color="auto"/>
              <w:right w:val="single" w:sz="4" w:space="0" w:color="auto"/>
            </w:tcBorders>
            <w:shd w:val="clear" w:color="000000" w:fill="FFFFFF"/>
            <w:noWrap/>
            <w:vAlign w:val="bottom"/>
            <w:hideMark/>
          </w:tcPr>
          <w:p w14:paraId="7FDB5F33"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0F1A95E"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D860A0E"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5A3C8E8E"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列表</w:t>
            </w:r>
          </w:p>
        </w:tc>
        <w:tc>
          <w:tcPr>
            <w:tcW w:w="1460" w:type="dxa"/>
            <w:tcBorders>
              <w:top w:val="nil"/>
              <w:left w:val="nil"/>
              <w:bottom w:val="single" w:sz="4" w:space="0" w:color="auto"/>
              <w:right w:val="single" w:sz="4" w:space="0" w:color="auto"/>
            </w:tcBorders>
            <w:shd w:val="clear" w:color="000000" w:fill="FFFFFF"/>
            <w:noWrap/>
            <w:vAlign w:val="center"/>
            <w:hideMark/>
          </w:tcPr>
          <w:p w14:paraId="6035C4C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w:t>
            </w:r>
          </w:p>
        </w:tc>
        <w:tc>
          <w:tcPr>
            <w:tcW w:w="1524" w:type="dxa"/>
            <w:tcBorders>
              <w:top w:val="nil"/>
              <w:left w:val="nil"/>
              <w:bottom w:val="single" w:sz="4" w:space="0" w:color="auto"/>
              <w:right w:val="single" w:sz="4" w:space="0" w:color="auto"/>
            </w:tcBorders>
            <w:shd w:val="clear" w:color="000000" w:fill="FFFFFF"/>
            <w:noWrap/>
            <w:vAlign w:val="center"/>
            <w:hideMark/>
          </w:tcPr>
          <w:p w14:paraId="09CA4B4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64</w:t>
            </w:r>
          </w:p>
        </w:tc>
        <w:tc>
          <w:tcPr>
            <w:tcW w:w="1256" w:type="dxa"/>
            <w:tcBorders>
              <w:top w:val="nil"/>
              <w:left w:val="nil"/>
              <w:bottom w:val="single" w:sz="4" w:space="0" w:color="auto"/>
              <w:right w:val="single" w:sz="4" w:space="0" w:color="auto"/>
            </w:tcBorders>
            <w:shd w:val="clear" w:color="000000" w:fill="FFFFFF"/>
            <w:noWrap/>
            <w:vAlign w:val="bottom"/>
            <w:hideMark/>
          </w:tcPr>
          <w:p w14:paraId="30B5AAF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64%</w:t>
            </w:r>
          </w:p>
        </w:tc>
        <w:tc>
          <w:tcPr>
            <w:tcW w:w="1280" w:type="dxa"/>
            <w:tcBorders>
              <w:top w:val="nil"/>
              <w:left w:val="nil"/>
              <w:bottom w:val="single" w:sz="4" w:space="0" w:color="auto"/>
              <w:right w:val="single" w:sz="4" w:space="0" w:color="auto"/>
            </w:tcBorders>
            <w:shd w:val="clear" w:color="000000" w:fill="FFFFFF"/>
            <w:noWrap/>
            <w:vAlign w:val="bottom"/>
            <w:hideMark/>
          </w:tcPr>
          <w:p w14:paraId="446DBCD2"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18D647FD"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11FB5644"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center"/>
            <w:hideMark/>
          </w:tcPr>
          <w:p w14:paraId="72291D61"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订单总数</w:t>
            </w:r>
          </w:p>
        </w:tc>
        <w:tc>
          <w:tcPr>
            <w:tcW w:w="1460" w:type="dxa"/>
            <w:tcBorders>
              <w:top w:val="nil"/>
              <w:left w:val="nil"/>
              <w:bottom w:val="single" w:sz="4" w:space="0" w:color="auto"/>
              <w:right w:val="single" w:sz="4" w:space="0" w:color="auto"/>
            </w:tcBorders>
            <w:shd w:val="clear" w:color="000000" w:fill="FFFFFF"/>
            <w:noWrap/>
            <w:vAlign w:val="center"/>
            <w:hideMark/>
          </w:tcPr>
          <w:p w14:paraId="2E5918A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00</w:t>
            </w:r>
          </w:p>
        </w:tc>
        <w:tc>
          <w:tcPr>
            <w:tcW w:w="1524" w:type="dxa"/>
            <w:tcBorders>
              <w:top w:val="nil"/>
              <w:left w:val="nil"/>
              <w:bottom w:val="single" w:sz="4" w:space="0" w:color="auto"/>
              <w:right w:val="single" w:sz="4" w:space="0" w:color="auto"/>
            </w:tcBorders>
            <w:shd w:val="clear" w:color="000000" w:fill="FFFFFF"/>
            <w:noWrap/>
            <w:vAlign w:val="center"/>
            <w:hideMark/>
          </w:tcPr>
          <w:p w14:paraId="2B13E02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6442</w:t>
            </w:r>
          </w:p>
        </w:tc>
        <w:tc>
          <w:tcPr>
            <w:tcW w:w="1256" w:type="dxa"/>
            <w:tcBorders>
              <w:top w:val="nil"/>
              <w:left w:val="nil"/>
              <w:bottom w:val="single" w:sz="4" w:space="0" w:color="auto"/>
              <w:right w:val="single" w:sz="4" w:space="0" w:color="auto"/>
            </w:tcBorders>
            <w:shd w:val="clear" w:color="000000" w:fill="FFFFFF"/>
            <w:noWrap/>
            <w:vAlign w:val="bottom"/>
            <w:hideMark/>
          </w:tcPr>
          <w:p w14:paraId="348A894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15%</w:t>
            </w:r>
          </w:p>
        </w:tc>
        <w:tc>
          <w:tcPr>
            <w:tcW w:w="1280" w:type="dxa"/>
            <w:tcBorders>
              <w:top w:val="nil"/>
              <w:left w:val="nil"/>
              <w:bottom w:val="single" w:sz="4" w:space="0" w:color="auto"/>
              <w:right w:val="single" w:sz="4" w:space="0" w:color="auto"/>
            </w:tcBorders>
            <w:shd w:val="clear" w:color="000000" w:fill="FFFFFF"/>
            <w:noWrap/>
            <w:vAlign w:val="bottom"/>
            <w:hideMark/>
          </w:tcPr>
          <w:p w14:paraId="41C0B46B"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0DA24EC5" w14:textId="77777777" w:rsidTr="00922F45">
        <w:trPr>
          <w:trHeight w:val="270"/>
        </w:trPr>
        <w:tc>
          <w:tcPr>
            <w:tcW w:w="1520" w:type="dxa"/>
            <w:vMerge w:val="restart"/>
            <w:tcBorders>
              <w:top w:val="nil"/>
              <w:left w:val="single" w:sz="4" w:space="0" w:color="auto"/>
              <w:bottom w:val="single" w:sz="4" w:space="0" w:color="auto"/>
              <w:right w:val="single" w:sz="4" w:space="0" w:color="auto"/>
            </w:tcBorders>
            <w:shd w:val="clear" w:color="000000" w:fill="FFFFFF"/>
            <w:noWrap/>
            <w:vAlign w:val="bottom"/>
            <w:hideMark/>
          </w:tcPr>
          <w:p w14:paraId="6F946397" w14:textId="77777777" w:rsidR="00DF6C8D" w:rsidRPr="001B000C" w:rsidRDefault="00DF6C8D" w:rsidP="00DF6C8D">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r w:rsidRPr="001B000C">
              <w:rPr>
                <w:rFonts w:ascii="Times New Roman" w:eastAsia="仿宋" w:hAnsi="Times New Roman" w:cs="Times New Roman"/>
                <w:color w:val="000000"/>
                <w:sz w:val="21"/>
                <w:szCs w:val="21"/>
              </w:rPr>
              <w:t>预处理</w:t>
            </w:r>
          </w:p>
        </w:tc>
        <w:tc>
          <w:tcPr>
            <w:tcW w:w="2300" w:type="dxa"/>
            <w:tcBorders>
              <w:top w:val="nil"/>
              <w:left w:val="nil"/>
              <w:bottom w:val="single" w:sz="4" w:space="0" w:color="auto"/>
              <w:right w:val="single" w:sz="4" w:space="0" w:color="auto"/>
            </w:tcBorders>
            <w:shd w:val="clear" w:color="000000" w:fill="FFFFFF"/>
            <w:vAlign w:val="bottom"/>
            <w:hideMark/>
          </w:tcPr>
          <w:p w14:paraId="2ABD77E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当日停牌债券</w:t>
            </w:r>
          </w:p>
        </w:tc>
        <w:tc>
          <w:tcPr>
            <w:tcW w:w="1460" w:type="dxa"/>
            <w:tcBorders>
              <w:top w:val="nil"/>
              <w:left w:val="nil"/>
              <w:bottom w:val="single" w:sz="4" w:space="0" w:color="auto"/>
              <w:right w:val="single" w:sz="4" w:space="0" w:color="auto"/>
            </w:tcBorders>
            <w:shd w:val="clear" w:color="000000" w:fill="FFFFFF"/>
            <w:noWrap/>
            <w:vAlign w:val="bottom"/>
            <w:hideMark/>
          </w:tcPr>
          <w:p w14:paraId="41AE20C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502B504C"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256" w:type="dxa"/>
            <w:tcBorders>
              <w:top w:val="nil"/>
              <w:left w:val="nil"/>
              <w:bottom w:val="single" w:sz="4" w:space="0" w:color="auto"/>
              <w:right w:val="single" w:sz="4" w:space="0" w:color="auto"/>
            </w:tcBorders>
            <w:shd w:val="clear" w:color="000000" w:fill="FFFFFF"/>
            <w:noWrap/>
            <w:vAlign w:val="bottom"/>
            <w:hideMark/>
          </w:tcPr>
          <w:p w14:paraId="28B458B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0%</w:t>
            </w:r>
          </w:p>
        </w:tc>
        <w:tc>
          <w:tcPr>
            <w:tcW w:w="1280" w:type="dxa"/>
            <w:tcBorders>
              <w:top w:val="nil"/>
              <w:left w:val="nil"/>
              <w:bottom w:val="single" w:sz="4" w:space="0" w:color="auto"/>
              <w:right w:val="single" w:sz="4" w:space="0" w:color="auto"/>
            </w:tcBorders>
            <w:shd w:val="clear" w:color="000000" w:fill="FFFFFF"/>
            <w:noWrap/>
            <w:vAlign w:val="bottom"/>
            <w:hideMark/>
          </w:tcPr>
          <w:p w14:paraId="29BB330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241F3D37"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6B49543"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78CEFFEE"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货币信息表</w:t>
            </w:r>
          </w:p>
        </w:tc>
        <w:tc>
          <w:tcPr>
            <w:tcW w:w="1460" w:type="dxa"/>
            <w:tcBorders>
              <w:top w:val="nil"/>
              <w:left w:val="nil"/>
              <w:bottom w:val="single" w:sz="4" w:space="0" w:color="auto"/>
              <w:right w:val="single" w:sz="4" w:space="0" w:color="auto"/>
            </w:tcBorders>
            <w:shd w:val="clear" w:color="000000" w:fill="FFFFFF"/>
            <w:noWrap/>
            <w:vAlign w:val="bottom"/>
            <w:hideMark/>
          </w:tcPr>
          <w:p w14:paraId="383D507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w:t>
            </w:r>
          </w:p>
        </w:tc>
        <w:tc>
          <w:tcPr>
            <w:tcW w:w="1524" w:type="dxa"/>
            <w:tcBorders>
              <w:top w:val="nil"/>
              <w:left w:val="nil"/>
              <w:bottom w:val="single" w:sz="4" w:space="0" w:color="auto"/>
              <w:right w:val="single" w:sz="4" w:space="0" w:color="auto"/>
            </w:tcBorders>
            <w:shd w:val="clear" w:color="000000" w:fill="FFFFFF"/>
            <w:noWrap/>
            <w:vAlign w:val="center"/>
            <w:hideMark/>
          </w:tcPr>
          <w:p w14:paraId="23439FA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256" w:type="dxa"/>
            <w:tcBorders>
              <w:top w:val="nil"/>
              <w:left w:val="nil"/>
              <w:bottom w:val="single" w:sz="4" w:space="0" w:color="auto"/>
              <w:right w:val="single" w:sz="4" w:space="0" w:color="auto"/>
            </w:tcBorders>
            <w:shd w:val="clear" w:color="000000" w:fill="FFFFFF"/>
            <w:noWrap/>
            <w:vAlign w:val="bottom"/>
            <w:hideMark/>
          </w:tcPr>
          <w:p w14:paraId="7450574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w:t>
            </w:r>
          </w:p>
        </w:tc>
        <w:tc>
          <w:tcPr>
            <w:tcW w:w="1280" w:type="dxa"/>
            <w:tcBorders>
              <w:top w:val="nil"/>
              <w:left w:val="nil"/>
              <w:bottom w:val="single" w:sz="4" w:space="0" w:color="auto"/>
              <w:right w:val="single" w:sz="4" w:space="0" w:color="auto"/>
            </w:tcBorders>
            <w:shd w:val="clear" w:color="000000" w:fill="FFFFFF"/>
            <w:noWrap/>
            <w:vAlign w:val="bottom"/>
            <w:hideMark/>
          </w:tcPr>
          <w:p w14:paraId="4932276C"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09FAB52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5D7C3ECC"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0281ED75"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日详情</w:t>
            </w:r>
          </w:p>
        </w:tc>
        <w:tc>
          <w:tcPr>
            <w:tcW w:w="1460" w:type="dxa"/>
            <w:tcBorders>
              <w:top w:val="nil"/>
              <w:left w:val="nil"/>
              <w:bottom w:val="single" w:sz="4" w:space="0" w:color="auto"/>
              <w:right w:val="single" w:sz="4" w:space="0" w:color="auto"/>
            </w:tcBorders>
            <w:shd w:val="clear" w:color="000000" w:fill="FFFFFF"/>
            <w:noWrap/>
            <w:vAlign w:val="bottom"/>
            <w:hideMark/>
          </w:tcPr>
          <w:p w14:paraId="4D7F50B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524" w:type="dxa"/>
            <w:tcBorders>
              <w:top w:val="nil"/>
              <w:left w:val="nil"/>
              <w:bottom w:val="single" w:sz="4" w:space="0" w:color="auto"/>
              <w:right w:val="single" w:sz="4" w:space="0" w:color="auto"/>
            </w:tcBorders>
            <w:shd w:val="clear" w:color="000000" w:fill="FFFFFF"/>
            <w:noWrap/>
            <w:vAlign w:val="center"/>
            <w:hideMark/>
          </w:tcPr>
          <w:p w14:paraId="28481A3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256" w:type="dxa"/>
            <w:tcBorders>
              <w:top w:val="nil"/>
              <w:left w:val="nil"/>
              <w:bottom w:val="single" w:sz="4" w:space="0" w:color="auto"/>
              <w:right w:val="single" w:sz="4" w:space="0" w:color="auto"/>
            </w:tcBorders>
            <w:shd w:val="clear" w:color="000000" w:fill="FFFFFF"/>
            <w:noWrap/>
            <w:vAlign w:val="bottom"/>
            <w:hideMark/>
          </w:tcPr>
          <w:p w14:paraId="7123182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00%</w:t>
            </w:r>
          </w:p>
        </w:tc>
        <w:tc>
          <w:tcPr>
            <w:tcW w:w="1280" w:type="dxa"/>
            <w:tcBorders>
              <w:top w:val="nil"/>
              <w:left w:val="nil"/>
              <w:bottom w:val="single" w:sz="4" w:space="0" w:color="auto"/>
              <w:right w:val="single" w:sz="4" w:space="0" w:color="auto"/>
            </w:tcBorders>
            <w:shd w:val="clear" w:color="000000" w:fill="FFFFFF"/>
            <w:noWrap/>
            <w:vAlign w:val="bottom"/>
            <w:hideMark/>
          </w:tcPr>
          <w:p w14:paraId="6A63993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96818D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7204FDB2"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4485960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时段操作信息表</w:t>
            </w:r>
          </w:p>
        </w:tc>
        <w:tc>
          <w:tcPr>
            <w:tcW w:w="1460" w:type="dxa"/>
            <w:tcBorders>
              <w:top w:val="nil"/>
              <w:left w:val="nil"/>
              <w:bottom w:val="single" w:sz="4" w:space="0" w:color="auto"/>
              <w:right w:val="single" w:sz="4" w:space="0" w:color="auto"/>
            </w:tcBorders>
            <w:shd w:val="clear" w:color="000000" w:fill="FFFFFF"/>
            <w:noWrap/>
            <w:vAlign w:val="bottom"/>
            <w:hideMark/>
          </w:tcPr>
          <w:p w14:paraId="53D8F72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458DD1D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256" w:type="dxa"/>
            <w:tcBorders>
              <w:top w:val="nil"/>
              <w:left w:val="nil"/>
              <w:bottom w:val="single" w:sz="4" w:space="0" w:color="auto"/>
              <w:right w:val="single" w:sz="4" w:space="0" w:color="auto"/>
            </w:tcBorders>
            <w:shd w:val="clear" w:color="000000" w:fill="FFFFFF"/>
            <w:noWrap/>
            <w:vAlign w:val="bottom"/>
            <w:hideMark/>
          </w:tcPr>
          <w:p w14:paraId="6CB7A33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0%</w:t>
            </w:r>
          </w:p>
        </w:tc>
        <w:tc>
          <w:tcPr>
            <w:tcW w:w="1280" w:type="dxa"/>
            <w:tcBorders>
              <w:top w:val="nil"/>
              <w:left w:val="nil"/>
              <w:bottom w:val="single" w:sz="4" w:space="0" w:color="auto"/>
              <w:right w:val="single" w:sz="4" w:space="0" w:color="auto"/>
            </w:tcBorders>
            <w:shd w:val="clear" w:color="000000" w:fill="FFFFFF"/>
            <w:noWrap/>
            <w:vAlign w:val="bottom"/>
            <w:hideMark/>
          </w:tcPr>
          <w:p w14:paraId="5BFDF9E1"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27134D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98E8DE1"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1CE5E867"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w:t>
            </w:r>
            <w:proofErr w:type="gramStart"/>
            <w:r w:rsidRPr="001B000C">
              <w:rPr>
                <w:rFonts w:ascii="Times New Roman" w:eastAsia="仿宋" w:hAnsi="Times New Roman" w:cs="Times New Roman"/>
                <w:color w:val="000000"/>
                <w:sz w:val="21"/>
                <w:szCs w:val="21"/>
              </w:rPr>
              <w:t>员基础</w:t>
            </w:r>
            <w:proofErr w:type="gramEnd"/>
            <w:r w:rsidRPr="001B000C">
              <w:rPr>
                <w:rFonts w:ascii="Times New Roman" w:eastAsia="仿宋" w:hAnsi="Times New Roman" w:cs="Times New Roman"/>
                <w:color w:val="000000"/>
                <w:sz w:val="21"/>
                <w:szCs w:val="21"/>
              </w:rPr>
              <w:t>信息</w:t>
            </w:r>
          </w:p>
        </w:tc>
        <w:tc>
          <w:tcPr>
            <w:tcW w:w="1460" w:type="dxa"/>
            <w:tcBorders>
              <w:top w:val="nil"/>
              <w:left w:val="nil"/>
              <w:bottom w:val="single" w:sz="4" w:space="0" w:color="auto"/>
              <w:right w:val="single" w:sz="4" w:space="0" w:color="auto"/>
            </w:tcBorders>
            <w:shd w:val="clear" w:color="000000" w:fill="FFFFFF"/>
            <w:noWrap/>
            <w:vAlign w:val="bottom"/>
            <w:hideMark/>
          </w:tcPr>
          <w:p w14:paraId="3B116DF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0</w:t>
            </w:r>
          </w:p>
        </w:tc>
        <w:tc>
          <w:tcPr>
            <w:tcW w:w="1524" w:type="dxa"/>
            <w:tcBorders>
              <w:top w:val="nil"/>
              <w:left w:val="nil"/>
              <w:bottom w:val="single" w:sz="4" w:space="0" w:color="auto"/>
              <w:right w:val="single" w:sz="4" w:space="0" w:color="auto"/>
            </w:tcBorders>
            <w:shd w:val="clear" w:color="000000" w:fill="FFFFFF"/>
            <w:noWrap/>
            <w:vAlign w:val="center"/>
            <w:hideMark/>
          </w:tcPr>
          <w:p w14:paraId="26B47F9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834</w:t>
            </w:r>
          </w:p>
        </w:tc>
        <w:tc>
          <w:tcPr>
            <w:tcW w:w="1256" w:type="dxa"/>
            <w:tcBorders>
              <w:top w:val="nil"/>
              <w:left w:val="nil"/>
              <w:bottom w:val="single" w:sz="4" w:space="0" w:color="auto"/>
              <w:right w:val="single" w:sz="4" w:space="0" w:color="auto"/>
            </w:tcBorders>
            <w:shd w:val="clear" w:color="000000" w:fill="FFFFFF"/>
            <w:noWrap/>
            <w:vAlign w:val="bottom"/>
            <w:hideMark/>
          </w:tcPr>
          <w:p w14:paraId="758E813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9.45%</w:t>
            </w:r>
          </w:p>
        </w:tc>
        <w:tc>
          <w:tcPr>
            <w:tcW w:w="1280" w:type="dxa"/>
            <w:tcBorders>
              <w:top w:val="nil"/>
              <w:left w:val="nil"/>
              <w:bottom w:val="single" w:sz="4" w:space="0" w:color="auto"/>
              <w:right w:val="single" w:sz="4" w:space="0" w:color="auto"/>
            </w:tcBorders>
            <w:shd w:val="clear" w:color="000000" w:fill="FFFFFF"/>
            <w:noWrap/>
            <w:vAlign w:val="bottom"/>
            <w:hideMark/>
          </w:tcPr>
          <w:p w14:paraId="76FF1262"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741AA888"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C05AE1E"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40F598B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账户基础信息</w:t>
            </w:r>
          </w:p>
        </w:tc>
        <w:tc>
          <w:tcPr>
            <w:tcW w:w="1460" w:type="dxa"/>
            <w:tcBorders>
              <w:top w:val="nil"/>
              <w:left w:val="nil"/>
              <w:bottom w:val="single" w:sz="4" w:space="0" w:color="auto"/>
              <w:right w:val="single" w:sz="4" w:space="0" w:color="auto"/>
            </w:tcBorders>
            <w:shd w:val="clear" w:color="000000" w:fill="FFFFFF"/>
            <w:noWrap/>
            <w:vAlign w:val="bottom"/>
            <w:hideMark/>
          </w:tcPr>
          <w:p w14:paraId="28F0092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1B9B2BB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425</w:t>
            </w:r>
          </w:p>
        </w:tc>
        <w:tc>
          <w:tcPr>
            <w:tcW w:w="1256" w:type="dxa"/>
            <w:tcBorders>
              <w:top w:val="nil"/>
              <w:left w:val="nil"/>
              <w:bottom w:val="single" w:sz="4" w:space="0" w:color="auto"/>
              <w:right w:val="single" w:sz="4" w:space="0" w:color="auto"/>
            </w:tcBorders>
            <w:shd w:val="clear" w:color="000000" w:fill="FFFFFF"/>
            <w:noWrap/>
            <w:vAlign w:val="bottom"/>
            <w:hideMark/>
          </w:tcPr>
          <w:p w14:paraId="2AE9584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43%</w:t>
            </w:r>
          </w:p>
        </w:tc>
        <w:tc>
          <w:tcPr>
            <w:tcW w:w="1280" w:type="dxa"/>
            <w:tcBorders>
              <w:top w:val="nil"/>
              <w:left w:val="nil"/>
              <w:bottom w:val="single" w:sz="4" w:space="0" w:color="auto"/>
              <w:right w:val="single" w:sz="4" w:space="0" w:color="auto"/>
            </w:tcBorders>
            <w:shd w:val="clear" w:color="000000" w:fill="FFFFFF"/>
            <w:noWrap/>
            <w:vAlign w:val="bottom"/>
            <w:hideMark/>
          </w:tcPr>
          <w:p w14:paraId="54EBC613"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73E4C4CE"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DC05D3F"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17C60CD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节假日</w:t>
            </w:r>
          </w:p>
        </w:tc>
        <w:tc>
          <w:tcPr>
            <w:tcW w:w="1460" w:type="dxa"/>
            <w:tcBorders>
              <w:top w:val="nil"/>
              <w:left w:val="nil"/>
              <w:bottom w:val="single" w:sz="4" w:space="0" w:color="auto"/>
              <w:right w:val="single" w:sz="4" w:space="0" w:color="auto"/>
            </w:tcBorders>
            <w:shd w:val="clear" w:color="000000" w:fill="FFFFFF"/>
            <w:noWrap/>
            <w:vAlign w:val="bottom"/>
            <w:hideMark/>
          </w:tcPr>
          <w:p w14:paraId="23E7242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000</w:t>
            </w:r>
          </w:p>
        </w:tc>
        <w:tc>
          <w:tcPr>
            <w:tcW w:w="1524" w:type="dxa"/>
            <w:tcBorders>
              <w:top w:val="nil"/>
              <w:left w:val="nil"/>
              <w:bottom w:val="single" w:sz="4" w:space="0" w:color="auto"/>
              <w:right w:val="single" w:sz="4" w:space="0" w:color="auto"/>
            </w:tcBorders>
            <w:shd w:val="clear" w:color="000000" w:fill="FFFFFF"/>
            <w:noWrap/>
            <w:vAlign w:val="center"/>
            <w:hideMark/>
          </w:tcPr>
          <w:p w14:paraId="75624DF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256" w:type="dxa"/>
            <w:tcBorders>
              <w:top w:val="nil"/>
              <w:left w:val="nil"/>
              <w:bottom w:val="single" w:sz="4" w:space="0" w:color="auto"/>
              <w:right w:val="single" w:sz="4" w:space="0" w:color="auto"/>
            </w:tcBorders>
            <w:shd w:val="clear" w:color="000000" w:fill="FFFFFF"/>
            <w:noWrap/>
            <w:vAlign w:val="bottom"/>
            <w:hideMark/>
          </w:tcPr>
          <w:p w14:paraId="57561B9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10%</w:t>
            </w:r>
          </w:p>
        </w:tc>
        <w:tc>
          <w:tcPr>
            <w:tcW w:w="1280" w:type="dxa"/>
            <w:tcBorders>
              <w:top w:val="nil"/>
              <w:left w:val="nil"/>
              <w:bottom w:val="single" w:sz="4" w:space="0" w:color="auto"/>
              <w:right w:val="single" w:sz="4" w:space="0" w:color="auto"/>
            </w:tcBorders>
            <w:shd w:val="clear" w:color="000000" w:fill="FFFFFF"/>
            <w:noWrap/>
            <w:vAlign w:val="bottom"/>
            <w:hideMark/>
          </w:tcPr>
          <w:p w14:paraId="1D6CD99B"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C636E77"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A5F0734"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1AA40CD1"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参数值</w:t>
            </w:r>
          </w:p>
        </w:tc>
        <w:tc>
          <w:tcPr>
            <w:tcW w:w="1460" w:type="dxa"/>
            <w:tcBorders>
              <w:top w:val="nil"/>
              <w:left w:val="nil"/>
              <w:bottom w:val="single" w:sz="4" w:space="0" w:color="auto"/>
              <w:right w:val="single" w:sz="4" w:space="0" w:color="auto"/>
            </w:tcBorders>
            <w:shd w:val="clear" w:color="000000" w:fill="FFFFFF"/>
            <w:noWrap/>
            <w:vAlign w:val="bottom"/>
            <w:hideMark/>
          </w:tcPr>
          <w:p w14:paraId="228C66E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7F5354A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5</w:t>
            </w:r>
          </w:p>
        </w:tc>
        <w:tc>
          <w:tcPr>
            <w:tcW w:w="1256" w:type="dxa"/>
            <w:tcBorders>
              <w:top w:val="nil"/>
              <w:left w:val="nil"/>
              <w:bottom w:val="single" w:sz="4" w:space="0" w:color="auto"/>
              <w:right w:val="single" w:sz="4" w:space="0" w:color="auto"/>
            </w:tcBorders>
            <w:shd w:val="clear" w:color="000000" w:fill="FFFFFF"/>
            <w:noWrap/>
            <w:vAlign w:val="bottom"/>
            <w:hideMark/>
          </w:tcPr>
          <w:p w14:paraId="3AE343C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50%</w:t>
            </w:r>
          </w:p>
        </w:tc>
        <w:tc>
          <w:tcPr>
            <w:tcW w:w="1280" w:type="dxa"/>
            <w:tcBorders>
              <w:top w:val="nil"/>
              <w:left w:val="nil"/>
              <w:bottom w:val="single" w:sz="4" w:space="0" w:color="auto"/>
              <w:right w:val="single" w:sz="4" w:space="0" w:color="auto"/>
            </w:tcBorders>
            <w:shd w:val="clear" w:color="000000" w:fill="FFFFFF"/>
            <w:noWrap/>
            <w:vAlign w:val="bottom"/>
            <w:hideMark/>
          </w:tcPr>
          <w:p w14:paraId="3BAB7990"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127237DE"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4D91AD50"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68B2A6FC"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截止时间信息</w:t>
            </w:r>
          </w:p>
        </w:tc>
        <w:tc>
          <w:tcPr>
            <w:tcW w:w="1460" w:type="dxa"/>
            <w:tcBorders>
              <w:top w:val="nil"/>
              <w:left w:val="nil"/>
              <w:bottom w:val="single" w:sz="4" w:space="0" w:color="auto"/>
              <w:right w:val="single" w:sz="4" w:space="0" w:color="auto"/>
            </w:tcBorders>
            <w:shd w:val="clear" w:color="000000" w:fill="FFFFFF"/>
            <w:noWrap/>
            <w:vAlign w:val="bottom"/>
            <w:hideMark/>
          </w:tcPr>
          <w:p w14:paraId="28BCF1F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0</w:t>
            </w:r>
          </w:p>
        </w:tc>
        <w:tc>
          <w:tcPr>
            <w:tcW w:w="1524" w:type="dxa"/>
            <w:tcBorders>
              <w:top w:val="nil"/>
              <w:left w:val="nil"/>
              <w:bottom w:val="single" w:sz="4" w:space="0" w:color="auto"/>
              <w:right w:val="single" w:sz="4" w:space="0" w:color="auto"/>
            </w:tcBorders>
            <w:shd w:val="clear" w:color="000000" w:fill="FFFFFF"/>
            <w:noWrap/>
            <w:vAlign w:val="center"/>
            <w:hideMark/>
          </w:tcPr>
          <w:p w14:paraId="739BFB4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256" w:type="dxa"/>
            <w:tcBorders>
              <w:top w:val="nil"/>
              <w:left w:val="nil"/>
              <w:bottom w:val="single" w:sz="4" w:space="0" w:color="auto"/>
              <w:right w:val="single" w:sz="4" w:space="0" w:color="auto"/>
            </w:tcBorders>
            <w:shd w:val="clear" w:color="000000" w:fill="FFFFFF"/>
            <w:noWrap/>
            <w:vAlign w:val="bottom"/>
            <w:hideMark/>
          </w:tcPr>
          <w:p w14:paraId="4202DAFC"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00%</w:t>
            </w:r>
          </w:p>
        </w:tc>
        <w:tc>
          <w:tcPr>
            <w:tcW w:w="1280" w:type="dxa"/>
            <w:tcBorders>
              <w:top w:val="nil"/>
              <w:left w:val="nil"/>
              <w:bottom w:val="single" w:sz="4" w:space="0" w:color="auto"/>
              <w:right w:val="single" w:sz="4" w:space="0" w:color="auto"/>
            </w:tcBorders>
            <w:shd w:val="clear" w:color="000000" w:fill="FFFFFF"/>
            <w:noWrap/>
            <w:vAlign w:val="bottom"/>
            <w:hideMark/>
          </w:tcPr>
          <w:p w14:paraId="0297BE75"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0D8A17A8" w14:textId="77777777" w:rsidTr="00922F45">
        <w:trPr>
          <w:trHeight w:val="540"/>
        </w:trPr>
        <w:tc>
          <w:tcPr>
            <w:tcW w:w="1520" w:type="dxa"/>
            <w:vMerge/>
            <w:tcBorders>
              <w:top w:val="nil"/>
              <w:left w:val="single" w:sz="4" w:space="0" w:color="auto"/>
              <w:bottom w:val="single" w:sz="4" w:space="0" w:color="auto"/>
              <w:right w:val="single" w:sz="4" w:space="0" w:color="auto"/>
            </w:tcBorders>
            <w:vAlign w:val="center"/>
            <w:hideMark/>
          </w:tcPr>
          <w:p w14:paraId="42D5FD51"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2663E9B7"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交易</w:t>
            </w:r>
            <w:proofErr w:type="gramStart"/>
            <w:r w:rsidRPr="001B000C">
              <w:rPr>
                <w:rFonts w:ascii="Times New Roman" w:eastAsia="仿宋" w:hAnsi="Times New Roman" w:cs="Times New Roman"/>
                <w:color w:val="000000"/>
                <w:sz w:val="21"/>
                <w:szCs w:val="21"/>
              </w:rPr>
              <w:t>员交易</w:t>
            </w:r>
            <w:proofErr w:type="gramEnd"/>
            <w:r w:rsidRPr="001B000C">
              <w:rPr>
                <w:rFonts w:ascii="Times New Roman" w:eastAsia="仿宋" w:hAnsi="Times New Roman" w:cs="Times New Roman"/>
                <w:color w:val="000000"/>
                <w:sz w:val="21"/>
                <w:szCs w:val="21"/>
              </w:rPr>
              <w:t>账户预处理</w:t>
            </w:r>
          </w:p>
        </w:tc>
        <w:tc>
          <w:tcPr>
            <w:tcW w:w="1460" w:type="dxa"/>
            <w:tcBorders>
              <w:top w:val="nil"/>
              <w:left w:val="nil"/>
              <w:bottom w:val="single" w:sz="4" w:space="0" w:color="auto"/>
              <w:right w:val="single" w:sz="4" w:space="0" w:color="auto"/>
            </w:tcBorders>
            <w:shd w:val="clear" w:color="000000" w:fill="FFFFFF"/>
            <w:noWrap/>
            <w:vAlign w:val="bottom"/>
            <w:hideMark/>
          </w:tcPr>
          <w:p w14:paraId="6209CA6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0</w:t>
            </w:r>
          </w:p>
        </w:tc>
        <w:tc>
          <w:tcPr>
            <w:tcW w:w="1524" w:type="dxa"/>
            <w:tcBorders>
              <w:top w:val="nil"/>
              <w:left w:val="nil"/>
              <w:bottom w:val="single" w:sz="4" w:space="0" w:color="auto"/>
              <w:right w:val="single" w:sz="4" w:space="0" w:color="auto"/>
            </w:tcBorders>
            <w:shd w:val="clear" w:color="000000" w:fill="FFFFFF"/>
            <w:noWrap/>
            <w:vAlign w:val="center"/>
            <w:hideMark/>
          </w:tcPr>
          <w:p w14:paraId="2CA7933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1315</w:t>
            </w:r>
          </w:p>
        </w:tc>
        <w:tc>
          <w:tcPr>
            <w:tcW w:w="1256" w:type="dxa"/>
            <w:tcBorders>
              <w:top w:val="nil"/>
              <w:left w:val="nil"/>
              <w:bottom w:val="single" w:sz="4" w:space="0" w:color="auto"/>
              <w:right w:val="single" w:sz="4" w:space="0" w:color="auto"/>
            </w:tcBorders>
            <w:shd w:val="clear" w:color="000000" w:fill="FFFFFF"/>
            <w:noWrap/>
            <w:vAlign w:val="bottom"/>
            <w:hideMark/>
          </w:tcPr>
          <w:p w14:paraId="33C8444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13%</w:t>
            </w:r>
          </w:p>
        </w:tc>
        <w:tc>
          <w:tcPr>
            <w:tcW w:w="1280" w:type="dxa"/>
            <w:tcBorders>
              <w:top w:val="nil"/>
              <w:left w:val="nil"/>
              <w:bottom w:val="single" w:sz="4" w:space="0" w:color="auto"/>
              <w:right w:val="single" w:sz="4" w:space="0" w:color="auto"/>
            </w:tcBorders>
            <w:shd w:val="clear" w:color="000000" w:fill="FFFFFF"/>
            <w:noWrap/>
            <w:vAlign w:val="bottom"/>
            <w:hideMark/>
          </w:tcPr>
          <w:p w14:paraId="24EF5B30"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53BE79CB"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05BA4BFF"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57021F72"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接口用户权限</w:t>
            </w:r>
          </w:p>
        </w:tc>
        <w:tc>
          <w:tcPr>
            <w:tcW w:w="1460" w:type="dxa"/>
            <w:tcBorders>
              <w:top w:val="nil"/>
              <w:left w:val="nil"/>
              <w:bottom w:val="single" w:sz="4" w:space="0" w:color="auto"/>
              <w:right w:val="single" w:sz="4" w:space="0" w:color="auto"/>
            </w:tcBorders>
            <w:shd w:val="clear" w:color="000000" w:fill="FFFFFF"/>
            <w:noWrap/>
            <w:vAlign w:val="bottom"/>
            <w:hideMark/>
          </w:tcPr>
          <w:p w14:paraId="077D3FE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6B08E1B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3</w:t>
            </w:r>
          </w:p>
        </w:tc>
        <w:tc>
          <w:tcPr>
            <w:tcW w:w="1256" w:type="dxa"/>
            <w:tcBorders>
              <w:top w:val="nil"/>
              <w:left w:val="nil"/>
              <w:bottom w:val="single" w:sz="4" w:space="0" w:color="auto"/>
              <w:right w:val="single" w:sz="4" w:space="0" w:color="auto"/>
            </w:tcBorders>
            <w:shd w:val="clear" w:color="000000" w:fill="FFFFFF"/>
            <w:noWrap/>
            <w:vAlign w:val="bottom"/>
            <w:hideMark/>
          </w:tcPr>
          <w:p w14:paraId="4EC9470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30%</w:t>
            </w:r>
          </w:p>
        </w:tc>
        <w:tc>
          <w:tcPr>
            <w:tcW w:w="1280" w:type="dxa"/>
            <w:tcBorders>
              <w:top w:val="nil"/>
              <w:left w:val="nil"/>
              <w:bottom w:val="single" w:sz="4" w:space="0" w:color="auto"/>
              <w:right w:val="single" w:sz="4" w:space="0" w:color="auto"/>
            </w:tcBorders>
            <w:shd w:val="clear" w:color="000000" w:fill="FFFFFF"/>
            <w:noWrap/>
            <w:vAlign w:val="bottom"/>
            <w:hideMark/>
          </w:tcPr>
          <w:p w14:paraId="1AB603D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013E0F4A"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4D53320B"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0BB3ACE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列表</w:t>
            </w:r>
          </w:p>
        </w:tc>
        <w:tc>
          <w:tcPr>
            <w:tcW w:w="1460" w:type="dxa"/>
            <w:tcBorders>
              <w:top w:val="nil"/>
              <w:left w:val="nil"/>
              <w:bottom w:val="single" w:sz="4" w:space="0" w:color="auto"/>
              <w:right w:val="single" w:sz="4" w:space="0" w:color="auto"/>
            </w:tcBorders>
            <w:shd w:val="clear" w:color="000000" w:fill="FFFFFF"/>
            <w:noWrap/>
            <w:vAlign w:val="bottom"/>
            <w:hideMark/>
          </w:tcPr>
          <w:p w14:paraId="06FD231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0000</w:t>
            </w:r>
          </w:p>
        </w:tc>
        <w:tc>
          <w:tcPr>
            <w:tcW w:w="1524" w:type="dxa"/>
            <w:tcBorders>
              <w:top w:val="nil"/>
              <w:left w:val="nil"/>
              <w:bottom w:val="single" w:sz="4" w:space="0" w:color="auto"/>
              <w:right w:val="single" w:sz="4" w:space="0" w:color="auto"/>
            </w:tcBorders>
            <w:shd w:val="clear" w:color="000000" w:fill="FFFFFF"/>
            <w:noWrap/>
            <w:vAlign w:val="center"/>
            <w:hideMark/>
          </w:tcPr>
          <w:p w14:paraId="3838D96A"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6568</w:t>
            </w:r>
          </w:p>
        </w:tc>
        <w:tc>
          <w:tcPr>
            <w:tcW w:w="1256" w:type="dxa"/>
            <w:tcBorders>
              <w:top w:val="nil"/>
              <w:left w:val="nil"/>
              <w:bottom w:val="single" w:sz="4" w:space="0" w:color="auto"/>
              <w:right w:val="single" w:sz="4" w:space="0" w:color="auto"/>
            </w:tcBorders>
            <w:shd w:val="clear" w:color="000000" w:fill="FFFFFF"/>
            <w:noWrap/>
            <w:vAlign w:val="bottom"/>
            <w:hideMark/>
          </w:tcPr>
          <w:p w14:paraId="77F9951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8.63%</w:t>
            </w:r>
          </w:p>
        </w:tc>
        <w:tc>
          <w:tcPr>
            <w:tcW w:w="1280" w:type="dxa"/>
            <w:tcBorders>
              <w:top w:val="nil"/>
              <w:left w:val="nil"/>
              <w:bottom w:val="single" w:sz="4" w:space="0" w:color="auto"/>
              <w:right w:val="single" w:sz="4" w:space="0" w:color="auto"/>
            </w:tcBorders>
            <w:shd w:val="clear" w:color="000000" w:fill="FFFFFF"/>
            <w:noWrap/>
            <w:vAlign w:val="bottom"/>
            <w:hideMark/>
          </w:tcPr>
          <w:p w14:paraId="3CD98E8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7E351C8F" w14:textId="77777777" w:rsidTr="00922F45">
        <w:trPr>
          <w:trHeight w:val="270"/>
        </w:trPr>
        <w:tc>
          <w:tcPr>
            <w:tcW w:w="1520" w:type="dxa"/>
            <w:vMerge w:val="restart"/>
            <w:tcBorders>
              <w:top w:val="nil"/>
              <w:left w:val="single" w:sz="4" w:space="0" w:color="auto"/>
              <w:bottom w:val="single" w:sz="4" w:space="0" w:color="auto"/>
              <w:right w:val="single" w:sz="4" w:space="0" w:color="auto"/>
            </w:tcBorders>
            <w:shd w:val="clear" w:color="000000" w:fill="FFFFFF"/>
            <w:noWrap/>
            <w:vAlign w:val="bottom"/>
            <w:hideMark/>
          </w:tcPr>
          <w:p w14:paraId="44DD447A" w14:textId="77777777" w:rsidR="00DF6C8D" w:rsidRPr="001B000C" w:rsidRDefault="00DF6C8D" w:rsidP="00DF6C8D">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r w:rsidRPr="001B000C">
              <w:rPr>
                <w:rFonts w:ascii="Times New Roman" w:eastAsia="仿宋" w:hAnsi="Times New Roman" w:cs="Times New Roman"/>
                <w:color w:val="000000"/>
                <w:sz w:val="21"/>
                <w:szCs w:val="21"/>
              </w:rPr>
              <w:t>预处理</w:t>
            </w:r>
          </w:p>
        </w:tc>
        <w:tc>
          <w:tcPr>
            <w:tcW w:w="2300" w:type="dxa"/>
            <w:tcBorders>
              <w:top w:val="nil"/>
              <w:left w:val="nil"/>
              <w:bottom w:val="single" w:sz="4" w:space="0" w:color="auto"/>
              <w:right w:val="single" w:sz="4" w:space="0" w:color="auto"/>
            </w:tcBorders>
            <w:shd w:val="clear" w:color="000000" w:fill="FFFFFF"/>
            <w:vAlign w:val="bottom"/>
            <w:hideMark/>
          </w:tcPr>
          <w:p w14:paraId="7798D7CE"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当日停牌债券</w:t>
            </w:r>
          </w:p>
        </w:tc>
        <w:tc>
          <w:tcPr>
            <w:tcW w:w="1460" w:type="dxa"/>
            <w:tcBorders>
              <w:top w:val="nil"/>
              <w:left w:val="nil"/>
              <w:bottom w:val="single" w:sz="4" w:space="0" w:color="auto"/>
              <w:right w:val="single" w:sz="4" w:space="0" w:color="auto"/>
            </w:tcBorders>
            <w:shd w:val="clear" w:color="000000" w:fill="FFFFFF"/>
            <w:noWrap/>
            <w:vAlign w:val="bottom"/>
            <w:hideMark/>
          </w:tcPr>
          <w:p w14:paraId="3D9BFD3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244CDDF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256" w:type="dxa"/>
            <w:tcBorders>
              <w:top w:val="nil"/>
              <w:left w:val="nil"/>
              <w:bottom w:val="single" w:sz="4" w:space="0" w:color="auto"/>
              <w:right w:val="single" w:sz="4" w:space="0" w:color="auto"/>
            </w:tcBorders>
            <w:shd w:val="clear" w:color="000000" w:fill="FFFFFF"/>
            <w:noWrap/>
            <w:vAlign w:val="bottom"/>
            <w:hideMark/>
          </w:tcPr>
          <w:p w14:paraId="33EB800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0%</w:t>
            </w:r>
          </w:p>
        </w:tc>
        <w:tc>
          <w:tcPr>
            <w:tcW w:w="1280" w:type="dxa"/>
            <w:tcBorders>
              <w:top w:val="nil"/>
              <w:left w:val="nil"/>
              <w:bottom w:val="single" w:sz="4" w:space="0" w:color="auto"/>
              <w:right w:val="single" w:sz="4" w:space="0" w:color="auto"/>
            </w:tcBorders>
            <w:shd w:val="clear" w:color="000000" w:fill="FFFFFF"/>
            <w:noWrap/>
            <w:vAlign w:val="bottom"/>
            <w:hideMark/>
          </w:tcPr>
          <w:p w14:paraId="6C9A8033"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34050858"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569599DA"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443C1C6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货币信息表</w:t>
            </w:r>
          </w:p>
        </w:tc>
        <w:tc>
          <w:tcPr>
            <w:tcW w:w="1460" w:type="dxa"/>
            <w:tcBorders>
              <w:top w:val="nil"/>
              <w:left w:val="nil"/>
              <w:bottom w:val="single" w:sz="4" w:space="0" w:color="auto"/>
              <w:right w:val="single" w:sz="4" w:space="0" w:color="auto"/>
            </w:tcBorders>
            <w:shd w:val="clear" w:color="000000" w:fill="FFFFFF"/>
            <w:noWrap/>
            <w:vAlign w:val="bottom"/>
            <w:hideMark/>
          </w:tcPr>
          <w:p w14:paraId="511B98C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w:t>
            </w:r>
          </w:p>
        </w:tc>
        <w:tc>
          <w:tcPr>
            <w:tcW w:w="1524" w:type="dxa"/>
            <w:tcBorders>
              <w:top w:val="nil"/>
              <w:left w:val="nil"/>
              <w:bottom w:val="single" w:sz="4" w:space="0" w:color="auto"/>
              <w:right w:val="single" w:sz="4" w:space="0" w:color="auto"/>
            </w:tcBorders>
            <w:shd w:val="clear" w:color="000000" w:fill="FFFFFF"/>
            <w:noWrap/>
            <w:vAlign w:val="center"/>
            <w:hideMark/>
          </w:tcPr>
          <w:p w14:paraId="2AC1DF71"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256" w:type="dxa"/>
            <w:tcBorders>
              <w:top w:val="nil"/>
              <w:left w:val="nil"/>
              <w:bottom w:val="single" w:sz="4" w:space="0" w:color="auto"/>
              <w:right w:val="single" w:sz="4" w:space="0" w:color="auto"/>
            </w:tcBorders>
            <w:shd w:val="clear" w:color="000000" w:fill="FFFFFF"/>
            <w:noWrap/>
            <w:vAlign w:val="bottom"/>
            <w:hideMark/>
          </w:tcPr>
          <w:p w14:paraId="6AA5CC4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w:t>
            </w:r>
          </w:p>
        </w:tc>
        <w:tc>
          <w:tcPr>
            <w:tcW w:w="1280" w:type="dxa"/>
            <w:tcBorders>
              <w:top w:val="nil"/>
              <w:left w:val="nil"/>
              <w:bottom w:val="single" w:sz="4" w:space="0" w:color="auto"/>
              <w:right w:val="single" w:sz="4" w:space="0" w:color="auto"/>
            </w:tcBorders>
            <w:shd w:val="clear" w:color="000000" w:fill="FFFFFF"/>
            <w:noWrap/>
            <w:vAlign w:val="bottom"/>
            <w:hideMark/>
          </w:tcPr>
          <w:p w14:paraId="759A1AD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D62C1B0"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401DE838"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5662746C"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日详情</w:t>
            </w:r>
          </w:p>
        </w:tc>
        <w:tc>
          <w:tcPr>
            <w:tcW w:w="1460" w:type="dxa"/>
            <w:tcBorders>
              <w:top w:val="nil"/>
              <w:left w:val="nil"/>
              <w:bottom w:val="single" w:sz="4" w:space="0" w:color="auto"/>
              <w:right w:val="single" w:sz="4" w:space="0" w:color="auto"/>
            </w:tcBorders>
            <w:shd w:val="clear" w:color="000000" w:fill="FFFFFF"/>
            <w:noWrap/>
            <w:vAlign w:val="bottom"/>
            <w:hideMark/>
          </w:tcPr>
          <w:p w14:paraId="1A19496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524" w:type="dxa"/>
            <w:tcBorders>
              <w:top w:val="nil"/>
              <w:left w:val="nil"/>
              <w:bottom w:val="single" w:sz="4" w:space="0" w:color="auto"/>
              <w:right w:val="single" w:sz="4" w:space="0" w:color="auto"/>
            </w:tcBorders>
            <w:shd w:val="clear" w:color="000000" w:fill="FFFFFF"/>
            <w:noWrap/>
            <w:vAlign w:val="center"/>
            <w:hideMark/>
          </w:tcPr>
          <w:p w14:paraId="572192B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256" w:type="dxa"/>
            <w:tcBorders>
              <w:top w:val="nil"/>
              <w:left w:val="nil"/>
              <w:bottom w:val="single" w:sz="4" w:space="0" w:color="auto"/>
              <w:right w:val="single" w:sz="4" w:space="0" w:color="auto"/>
            </w:tcBorders>
            <w:shd w:val="clear" w:color="000000" w:fill="FFFFFF"/>
            <w:noWrap/>
            <w:vAlign w:val="bottom"/>
            <w:hideMark/>
          </w:tcPr>
          <w:p w14:paraId="3E05527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00%</w:t>
            </w:r>
          </w:p>
        </w:tc>
        <w:tc>
          <w:tcPr>
            <w:tcW w:w="1280" w:type="dxa"/>
            <w:tcBorders>
              <w:top w:val="nil"/>
              <w:left w:val="nil"/>
              <w:bottom w:val="single" w:sz="4" w:space="0" w:color="auto"/>
              <w:right w:val="single" w:sz="4" w:space="0" w:color="auto"/>
            </w:tcBorders>
            <w:shd w:val="clear" w:color="000000" w:fill="FFFFFF"/>
            <w:noWrap/>
            <w:vAlign w:val="bottom"/>
            <w:hideMark/>
          </w:tcPr>
          <w:p w14:paraId="6D39619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17653262"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0AD6E4D"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786D795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时段操作信息表</w:t>
            </w:r>
          </w:p>
        </w:tc>
        <w:tc>
          <w:tcPr>
            <w:tcW w:w="1460" w:type="dxa"/>
            <w:tcBorders>
              <w:top w:val="nil"/>
              <w:left w:val="nil"/>
              <w:bottom w:val="single" w:sz="4" w:space="0" w:color="auto"/>
              <w:right w:val="single" w:sz="4" w:space="0" w:color="auto"/>
            </w:tcBorders>
            <w:shd w:val="clear" w:color="000000" w:fill="FFFFFF"/>
            <w:noWrap/>
            <w:vAlign w:val="bottom"/>
            <w:hideMark/>
          </w:tcPr>
          <w:p w14:paraId="1AD57BCA"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0AFAC53C"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256" w:type="dxa"/>
            <w:tcBorders>
              <w:top w:val="nil"/>
              <w:left w:val="nil"/>
              <w:bottom w:val="single" w:sz="4" w:space="0" w:color="auto"/>
              <w:right w:val="single" w:sz="4" w:space="0" w:color="auto"/>
            </w:tcBorders>
            <w:shd w:val="clear" w:color="000000" w:fill="FFFFFF"/>
            <w:noWrap/>
            <w:vAlign w:val="bottom"/>
            <w:hideMark/>
          </w:tcPr>
          <w:p w14:paraId="516D41E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0%</w:t>
            </w:r>
          </w:p>
        </w:tc>
        <w:tc>
          <w:tcPr>
            <w:tcW w:w="1280" w:type="dxa"/>
            <w:tcBorders>
              <w:top w:val="nil"/>
              <w:left w:val="nil"/>
              <w:bottom w:val="single" w:sz="4" w:space="0" w:color="auto"/>
              <w:right w:val="single" w:sz="4" w:space="0" w:color="auto"/>
            </w:tcBorders>
            <w:shd w:val="clear" w:color="000000" w:fill="FFFFFF"/>
            <w:noWrap/>
            <w:vAlign w:val="bottom"/>
            <w:hideMark/>
          </w:tcPr>
          <w:p w14:paraId="6785E9B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35492AE"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204AA5F5"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6ACD5F00"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w:t>
            </w:r>
            <w:proofErr w:type="gramStart"/>
            <w:r w:rsidRPr="001B000C">
              <w:rPr>
                <w:rFonts w:ascii="Times New Roman" w:eastAsia="仿宋" w:hAnsi="Times New Roman" w:cs="Times New Roman"/>
                <w:color w:val="000000"/>
                <w:sz w:val="21"/>
                <w:szCs w:val="21"/>
              </w:rPr>
              <w:t>员基础</w:t>
            </w:r>
            <w:proofErr w:type="gramEnd"/>
            <w:r w:rsidRPr="001B000C">
              <w:rPr>
                <w:rFonts w:ascii="Times New Roman" w:eastAsia="仿宋" w:hAnsi="Times New Roman" w:cs="Times New Roman"/>
                <w:color w:val="000000"/>
                <w:sz w:val="21"/>
                <w:szCs w:val="21"/>
              </w:rPr>
              <w:t>信息</w:t>
            </w:r>
          </w:p>
        </w:tc>
        <w:tc>
          <w:tcPr>
            <w:tcW w:w="1460" w:type="dxa"/>
            <w:tcBorders>
              <w:top w:val="nil"/>
              <w:left w:val="nil"/>
              <w:bottom w:val="single" w:sz="4" w:space="0" w:color="auto"/>
              <w:right w:val="single" w:sz="4" w:space="0" w:color="auto"/>
            </w:tcBorders>
            <w:shd w:val="clear" w:color="000000" w:fill="FFFFFF"/>
            <w:noWrap/>
            <w:vAlign w:val="bottom"/>
            <w:hideMark/>
          </w:tcPr>
          <w:p w14:paraId="63C2694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000</w:t>
            </w:r>
          </w:p>
        </w:tc>
        <w:tc>
          <w:tcPr>
            <w:tcW w:w="1524" w:type="dxa"/>
            <w:tcBorders>
              <w:top w:val="nil"/>
              <w:left w:val="nil"/>
              <w:bottom w:val="single" w:sz="4" w:space="0" w:color="auto"/>
              <w:right w:val="single" w:sz="4" w:space="0" w:color="auto"/>
            </w:tcBorders>
            <w:shd w:val="clear" w:color="000000" w:fill="FFFFFF"/>
            <w:noWrap/>
            <w:vAlign w:val="center"/>
            <w:hideMark/>
          </w:tcPr>
          <w:p w14:paraId="344DA06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834</w:t>
            </w:r>
          </w:p>
        </w:tc>
        <w:tc>
          <w:tcPr>
            <w:tcW w:w="1256" w:type="dxa"/>
            <w:tcBorders>
              <w:top w:val="nil"/>
              <w:left w:val="nil"/>
              <w:bottom w:val="single" w:sz="4" w:space="0" w:color="auto"/>
              <w:right w:val="single" w:sz="4" w:space="0" w:color="auto"/>
            </w:tcBorders>
            <w:shd w:val="clear" w:color="000000" w:fill="FFFFFF"/>
            <w:noWrap/>
            <w:vAlign w:val="bottom"/>
            <w:hideMark/>
          </w:tcPr>
          <w:p w14:paraId="210EB66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9.45%</w:t>
            </w:r>
          </w:p>
        </w:tc>
        <w:tc>
          <w:tcPr>
            <w:tcW w:w="1280" w:type="dxa"/>
            <w:tcBorders>
              <w:top w:val="nil"/>
              <w:left w:val="nil"/>
              <w:bottom w:val="single" w:sz="4" w:space="0" w:color="auto"/>
              <w:right w:val="single" w:sz="4" w:space="0" w:color="auto"/>
            </w:tcBorders>
            <w:shd w:val="clear" w:color="000000" w:fill="FFFFFF"/>
            <w:noWrap/>
            <w:vAlign w:val="bottom"/>
            <w:hideMark/>
          </w:tcPr>
          <w:p w14:paraId="4C786F5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B52A74D"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1E8C05E3"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7CCAA5C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账户基础信息</w:t>
            </w:r>
          </w:p>
        </w:tc>
        <w:tc>
          <w:tcPr>
            <w:tcW w:w="1460" w:type="dxa"/>
            <w:tcBorders>
              <w:top w:val="nil"/>
              <w:left w:val="nil"/>
              <w:bottom w:val="single" w:sz="4" w:space="0" w:color="auto"/>
              <w:right w:val="single" w:sz="4" w:space="0" w:color="auto"/>
            </w:tcBorders>
            <w:shd w:val="clear" w:color="000000" w:fill="FFFFFF"/>
            <w:noWrap/>
            <w:vAlign w:val="bottom"/>
            <w:hideMark/>
          </w:tcPr>
          <w:p w14:paraId="0547057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10A83F1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537</w:t>
            </w:r>
          </w:p>
        </w:tc>
        <w:tc>
          <w:tcPr>
            <w:tcW w:w="1256" w:type="dxa"/>
            <w:tcBorders>
              <w:top w:val="nil"/>
              <w:left w:val="nil"/>
              <w:bottom w:val="single" w:sz="4" w:space="0" w:color="auto"/>
              <w:right w:val="single" w:sz="4" w:space="0" w:color="auto"/>
            </w:tcBorders>
            <w:shd w:val="clear" w:color="000000" w:fill="FFFFFF"/>
            <w:noWrap/>
            <w:vAlign w:val="bottom"/>
            <w:hideMark/>
          </w:tcPr>
          <w:p w14:paraId="2188AE3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54%</w:t>
            </w:r>
          </w:p>
        </w:tc>
        <w:tc>
          <w:tcPr>
            <w:tcW w:w="1280" w:type="dxa"/>
            <w:tcBorders>
              <w:top w:val="nil"/>
              <w:left w:val="nil"/>
              <w:bottom w:val="single" w:sz="4" w:space="0" w:color="auto"/>
              <w:right w:val="single" w:sz="4" w:space="0" w:color="auto"/>
            </w:tcBorders>
            <w:shd w:val="clear" w:color="000000" w:fill="FFFFFF"/>
            <w:noWrap/>
            <w:vAlign w:val="bottom"/>
            <w:hideMark/>
          </w:tcPr>
          <w:p w14:paraId="1391616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00247210"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3CE90A9E"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53491A7A"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节假日</w:t>
            </w:r>
          </w:p>
        </w:tc>
        <w:tc>
          <w:tcPr>
            <w:tcW w:w="1460" w:type="dxa"/>
            <w:tcBorders>
              <w:top w:val="nil"/>
              <w:left w:val="nil"/>
              <w:bottom w:val="single" w:sz="4" w:space="0" w:color="auto"/>
              <w:right w:val="single" w:sz="4" w:space="0" w:color="auto"/>
            </w:tcBorders>
            <w:shd w:val="clear" w:color="000000" w:fill="FFFFFF"/>
            <w:noWrap/>
            <w:vAlign w:val="bottom"/>
            <w:hideMark/>
          </w:tcPr>
          <w:p w14:paraId="3689944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000</w:t>
            </w:r>
          </w:p>
        </w:tc>
        <w:tc>
          <w:tcPr>
            <w:tcW w:w="1524" w:type="dxa"/>
            <w:tcBorders>
              <w:top w:val="nil"/>
              <w:left w:val="nil"/>
              <w:bottom w:val="single" w:sz="4" w:space="0" w:color="auto"/>
              <w:right w:val="single" w:sz="4" w:space="0" w:color="auto"/>
            </w:tcBorders>
            <w:shd w:val="clear" w:color="000000" w:fill="FFFFFF"/>
            <w:noWrap/>
            <w:vAlign w:val="center"/>
            <w:hideMark/>
          </w:tcPr>
          <w:p w14:paraId="570B7A4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256" w:type="dxa"/>
            <w:tcBorders>
              <w:top w:val="nil"/>
              <w:left w:val="nil"/>
              <w:bottom w:val="single" w:sz="4" w:space="0" w:color="auto"/>
              <w:right w:val="single" w:sz="4" w:space="0" w:color="auto"/>
            </w:tcBorders>
            <w:shd w:val="clear" w:color="000000" w:fill="FFFFFF"/>
            <w:noWrap/>
            <w:vAlign w:val="bottom"/>
            <w:hideMark/>
          </w:tcPr>
          <w:p w14:paraId="6E5FF9D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10%</w:t>
            </w:r>
          </w:p>
        </w:tc>
        <w:tc>
          <w:tcPr>
            <w:tcW w:w="1280" w:type="dxa"/>
            <w:tcBorders>
              <w:top w:val="nil"/>
              <w:left w:val="nil"/>
              <w:bottom w:val="single" w:sz="4" w:space="0" w:color="auto"/>
              <w:right w:val="single" w:sz="4" w:space="0" w:color="auto"/>
            </w:tcBorders>
            <w:shd w:val="clear" w:color="000000" w:fill="FFFFFF"/>
            <w:noWrap/>
            <w:vAlign w:val="bottom"/>
            <w:hideMark/>
          </w:tcPr>
          <w:p w14:paraId="7300C8CE"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699DC3DB"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11388098"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3FAA043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参数值</w:t>
            </w:r>
          </w:p>
        </w:tc>
        <w:tc>
          <w:tcPr>
            <w:tcW w:w="1460" w:type="dxa"/>
            <w:tcBorders>
              <w:top w:val="nil"/>
              <w:left w:val="nil"/>
              <w:bottom w:val="single" w:sz="4" w:space="0" w:color="auto"/>
              <w:right w:val="single" w:sz="4" w:space="0" w:color="auto"/>
            </w:tcBorders>
            <w:shd w:val="clear" w:color="000000" w:fill="FFFFFF"/>
            <w:noWrap/>
            <w:vAlign w:val="bottom"/>
            <w:hideMark/>
          </w:tcPr>
          <w:p w14:paraId="78706E4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0C4383F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32</w:t>
            </w:r>
          </w:p>
        </w:tc>
        <w:tc>
          <w:tcPr>
            <w:tcW w:w="1256" w:type="dxa"/>
            <w:tcBorders>
              <w:top w:val="nil"/>
              <w:left w:val="nil"/>
              <w:bottom w:val="single" w:sz="4" w:space="0" w:color="auto"/>
              <w:right w:val="single" w:sz="4" w:space="0" w:color="auto"/>
            </w:tcBorders>
            <w:shd w:val="clear" w:color="000000" w:fill="FFFFFF"/>
            <w:noWrap/>
            <w:vAlign w:val="bottom"/>
            <w:hideMark/>
          </w:tcPr>
          <w:p w14:paraId="152A836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3.20%</w:t>
            </w:r>
          </w:p>
        </w:tc>
        <w:tc>
          <w:tcPr>
            <w:tcW w:w="1280" w:type="dxa"/>
            <w:tcBorders>
              <w:top w:val="nil"/>
              <w:left w:val="nil"/>
              <w:bottom w:val="single" w:sz="4" w:space="0" w:color="auto"/>
              <w:right w:val="single" w:sz="4" w:space="0" w:color="auto"/>
            </w:tcBorders>
            <w:shd w:val="clear" w:color="000000" w:fill="FFFFFF"/>
            <w:noWrap/>
            <w:vAlign w:val="bottom"/>
            <w:hideMark/>
          </w:tcPr>
          <w:p w14:paraId="1AFFFD1B"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551C7FF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46F9A99"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288ACAF5"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生效截止时间信息</w:t>
            </w:r>
          </w:p>
        </w:tc>
        <w:tc>
          <w:tcPr>
            <w:tcW w:w="1460" w:type="dxa"/>
            <w:tcBorders>
              <w:top w:val="nil"/>
              <w:left w:val="nil"/>
              <w:bottom w:val="single" w:sz="4" w:space="0" w:color="auto"/>
              <w:right w:val="single" w:sz="4" w:space="0" w:color="auto"/>
            </w:tcBorders>
            <w:shd w:val="clear" w:color="000000" w:fill="FFFFFF"/>
            <w:noWrap/>
            <w:vAlign w:val="bottom"/>
            <w:hideMark/>
          </w:tcPr>
          <w:p w14:paraId="6F98D7A4"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0</w:t>
            </w:r>
          </w:p>
        </w:tc>
        <w:tc>
          <w:tcPr>
            <w:tcW w:w="1524" w:type="dxa"/>
            <w:tcBorders>
              <w:top w:val="nil"/>
              <w:left w:val="nil"/>
              <w:bottom w:val="single" w:sz="4" w:space="0" w:color="auto"/>
              <w:right w:val="single" w:sz="4" w:space="0" w:color="auto"/>
            </w:tcBorders>
            <w:shd w:val="clear" w:color="000000" w:fill="FFFFFF"/>
            <w:noWrap/>
            <w:vAlign w:val="center"/>
            <w:hideMark/>
          </w:tcPr>
          <w:p w14:paraId="5595A91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256" w:type="dxa"/>
            <w:tcBorders>
              <w:top w:val="nil"/>
              <w:left w:val="nil"/>
              <w:bottom w:val="single" w:sz="4" w:space="0" w:color="auto"/>
              <w:right w:val="single" w:sz="4" w:space="0" w:color="auto"/>
            </w:tcBorders>
            <w:shd w:val="clear" w:color="000000" w:fill="FFFFFF"/>
            <w:noWrap/>
            <w:vAlign w:val="bottom"/>
            <w:hideMark/>
          </w:tcPr>
          <w:p w14:paraId="69848A3B"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00%</w:t>
            </w:r>
          </w:p>
        </w:tc>
        <w:tc>
          <w:tcPr>
            <w:tcW w:w="1280" w:type="dxa"/>
            <w:tcBorders>
              <w:top w:val="nil"/>
              <w:left w:val="nil"/>
              <w:bottom w:val="single" w:sz="4" w:space="0" w:color="auto"/>
              <w:right w:val="single" w:sz="4" w:space="0" w:color="auto"/>
            </w:tcBorders>
            <w:shd w:val="clear" w:color="000000" w:fill="FFFFFF"/>
            <w:noWrap/>
            <w:vAlign w:val="bottom"/>
            <w:hideMark/>
          </w:tcPr>
          <w:p w14:paraId="1CB7E01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B4D32E0" w14:textId="77777777" w:rsidTr="00922F45">
        <w:trPr>
          <w:trHeight w:val="540"/>
        </w:trPr>
        <w:tc>
          <w:tcPr>
            <w:tcW w:w="1520" w:type="dxa"/>
            <w:vMerge/>
            <w:tcBorders>
              <w:top w:val="nil"/>
              <w:left w:val="single" w:sz="4" w:space="0" w:color="auto"/>
              <w:bottom w:val="single" w:sz="4" w:space="0" w:color="auto"/>
              <w:right w:val="single" w:sz="4" w:space="0" w:color="auto"/>
            </w:tcBorders>
            <w:vAlign w:val="center"/>
            <w:hideMark/>
          </w:tcPr>
          <w:p w14:paraId="4166D823"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217E9EA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交易</w:t>
            </w:r>
            <w:proofErr w:type="gramStart"/>
            <w:r w:rsidRPr="001B000C">
              <w:rPr>
                <w:rFonts w:ascii="Times New Roman" w:eastAsia="仿宋" w:hAnsi="Times New Roman" w:cs="Times New Roman"/>
                <w:color w:val="000000"/>
                <w:sz w:val="21"/>
                <w:szCs w:val="21"/>
              </w:rPr>
              <w:t>员交易</w:t>
            </w:r>
            <w:proofErr w:type="gramEnd"/>
            <w:r w:rsidRPr="001B000C">
              <w:rPr>
                <w:rFonts w:ascii="Times New Roman" w:eastAsia="仿宋" w:hAnsi="Times New Roman" w:cs="Times New Roman"/>
                <w:color w:val="000000"/>
                <w:sz w:val="21"/>
                <w:szCs w:val="21"/>
              </w:rPr>
              <w:t>账户预处理</w:t>
            </w:r>
          </w:p>
        </w:tc>
        <w:tc>
          <w:tcPr>
            <w:tcW w:w="1460" w:type="dxa"/>
            <w:tcBorders>
              <w:top w:val="nil"/>
              <w:left w:val="nil"/>
              <w:bottom w:val="single" w:sz="4" w:space="0" w:color="auto"/>
              <w:right w:val="single" w:sz="4" w:space="0" w:color="auto"/>
            </w:tcBorders>
            <w:shd w:val="clear" w:color="000000" w:fill="FFFFFF"/>
            <w:noWrap/>
            <w:vAlign w:val="bottom"/>
            <w:hideMark/>
          </w:tcPr>
          <w:p w14:paraId="1198D0F3"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0</w:t>
            </w:r>
          </w:p>
        </w:tc>
        <w:tc>
          <w:tcPr>
            <w:tcW w:w="1524" w:type="dxa"/>
            <w:tcBorders>
              <w:top w:val="nil"/>
              <w:left w:val="nil"/>
              <w:bottom w:val="single" w:sz="4" w:space="0" w:color="auto"/>
              <w:right w:val="single" w:sz="4" w:space="0" w:color="auto"/>
            </w:tcBorders>
            <w:shd w:val="clear" w:color="000000" w:fill="FFFFFF"/>
            <w:noWrap/>
            <w:vAlign w:val="center"/>
            <w:hideMark/>
          </w:tcPr>
          <w:p w14:paraId="2E94A5D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5552</w:t>
            </w:r>
          </w:p>
        </w:tc>
        <w:tc>
          <w:tcPr>
            <w:tcW w:w="1256" w:type="dxa"/>
            <w:tcBorders>
              <w:top w:val="nil"/>
              <w:left w:val="nil"/>
              <w:bottom w:val="single" w:sz="4" w:space="0" w:color="auto"/>
              <w:right w:val="single" w:sz="4" w:space="0" w:color="auto"/>
            </w:tcBorders>
            <w:shd w:val="clear" w:color="000000" w:fill="FFFFFF"/>
            <w:noWrap/>
            <w:vAlign w:val="bottom"/>
            <w:hideMark/>
          </w:tcPr>
          <w:p w14:paraId="17A9E47F"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56%</w:t>
            </w:r>
          </w:p>
        </w:tc>
        <w:tc>
          <w:tcPr>
            <w:tcW w:w="1280" w:type="dxa"/>
            <w:tcBorders>
              <w:top w:val="nil"/>
              <w:left w:val="nil"/>
              <w:bottom w:val="single" w:sz="4" w:space="0" w:color="auto"/>
              <w:right w:val="single" w:sz="4" w:space="0" w:color="auto"/>
            </w:tcBorders>
            <w:shd w:val="clear" w:color="000000" w:fill="FFFFFF"/>
            <w:noWrap/>
            <w:vAlign w:val="bottom"/>
            <w:hideMark/>
          </w:tcPr>
          <w:p w14:paraId="6BAF9DF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5ED9EA2C"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BA5A34C"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4C769857"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现券买卖接口用户权限</w:t>
            </w:r>
          </w:p>
        </w:tc>
        <w:tc>
          <w:tcPr>
            <w:tcW w:w="1460" w:type="dxa"/>
            <w:tcBorders>
              <w:top w:val="nil"/>
              <w:left w:val="nil"/>
              <w:bottom w:val="single" w:sz="4" w:space="0" w:color="auto"/>
              <w:right w:val="single" w:sz="4" w:space="0" w:color="auto"/>
            </w:tcBorders>
            <w:shd w:val="clear" w:color="000000" w:fill="FFFFFF"/>
            <w:noWrap/>
            <w:vAlign w:val="bottom"/>
            <w:hideMark/>
          </w:tcPr>
          <w:p w14:paraId="7CBF13A6"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4961C38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5</w:t>
            </w:r>
          </w:p>
        </w:tc>
        <w:tc>
          <w:tcPr>
            <w:tcW w:w="1256" w:type="dxa"/>
            <w:tcBorders>
              <w:top w:val="nil"/>
              <w:left w:val="nil"/>
              <w:bottom w:val="single" w:sz="4" w:space="0" w:color="auto"/>
              <w:right w:val="single" w:sz="4" w:space="0" w:color="auto"/>
            </w:tcBorders>
            <w:shd w:val="clear" w:color="000000" w:fill="FFFFFF"/>
            <w:noWrap/>
            <w:vAlign w:val="bottom"/>
            <w:hideMark/>
          </w:tcPr>
          <w:p w14:paraId="46973EE7"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50%</w:t>
            </w:r>
          </w:p>
        </w:tc>
        <w:tc>
          <w:tcPr>
            <w:tcW w:w="1280" w:type="dxa"/>
            <w:tcBorders>
              <w:top w:val="nil"/>
              <w:left w:val="nil"/>
              <w:bottom w:val="single" w:sz="4" w:space="0" w:color="auto"/>
              <w:right w:val="single" w:sz="4" w:space="0" w:color="auto"/>
            </w:tcBorders>
            <w:shd w:val="clear" w:color="000000" w:fill="FFFFFF"/>
            <w:noWrap/>
            <w:vAlign w:val="bottom"/>
            <w:hideMark/>
          </w:tcPr>
          <w:p w14:paraId="3354FF7B"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5364B0C8" w14:textId="77777777" w:rsidTr="00922F45">
        <w:trPr>
          <w:trHeight w:val="270"/>
        </w:trPr>
        <w:tc>
          <w:tcPr>
            <w:tcW w:w="1520" w:type="dxa"/>
            <w:vMerge/>
            <w:tcBorders>
              <w:top w:val="nil"/>
              <w:left w:val="single" w:sz="4" w:space="0" w:color="auto"/>
              <w:bottom w:val="single" w:sz="4" w:space="0" w:color="auto"/>
              <w:right w:val="single" w:sz="4" w:space="0" w:color="auto"/>
            </w:tcBorders>
            <w:vAlign w:val="center"/>
            <w:hideMark/>
          </w:tcPr>
          <w:p w14:paraId="68F987AD"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47D6F50D"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列表</w:t>
            </w:r>
          </w:p>
        </w:tc>
        <w:tc>
          <w:tcPr>
            <w:tcW w:w="1460" w:type="dxa"/>
            <w:tcBorders>
              <w:top w:val="nil"/>
              <w:left w:val="nil"/>
              <w:bottom w:val="single" w:sz="4" w:space="0" w:color="auto"/>
              <w:right w:val="single" w:sz="4" w:space="0" w:color="auto"/>
            </w:tcBorders>
            <w:shd w:val="clear" w:color="000000" w:fill="FFFFFF"/>
            <w:noWrap/>
            <w:vAlign w:val="bottom"/>
            <w:hideMark/>
          </w:tcPr>
          <w:p w14:paraId="1C83E19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0000</w:t>
            </w:r>
          </w:p>
        </w:tc>
        <w:tc>
          <w:tcPr>
            <w:tcW w:w="1524" w:type="dxa"/>
            <w:tcBorders>
              <w:top w:val="nil"/>
              <w:left w:val="nil"/>
              <w:bottom w:val="single" w:sz="4" w:space="0" w:color="auto"/>
              <w:right w:val="single" w:sz="4" w:space="0" w:color="auto"/>
            </w:tcBorders>
            <w:shd w:val="clear" w:color="000000" w:fill="FFFFFF"/>
            <w:noWrap/>
            <w:vAlign w:val="center"/>
            <w:hideMark/>
          </w:tcPr>
          <w:p w14:paraId="0A715C7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6248</w:t>
            </w:r>
          </w:p>
        </w:tc>
        <w:tc>
          <w:tcPr>
            <w:tcW w:w="1256" w:type="dxa"/>
            <w:tcBorders>
              <w:top w:val="nil"/>
              <w:left w:val="nil"/>
              <w:bottom w:val="single" w:sz="4" w:space="0" w:color="auto"/>
              <w:right w:val="single" w:sz="4" w:space="0" w:color="auto"/>
            </w:tcBorders>
            <w:shd w:val="clear" w:color="000000" w:fill="FFFFFF"/>
            <w:noWrap/>
            <w:vAlign w:val="bottom"/>
            <w:hideMark/>
          </w:tcPr>
          <w:p w14:paraId="39F4B3BE"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0.50%</w:t>
            </w:r>
          </w:p>
        </w:tc>
        <w:tc>
          <w:tcPr>
            <w:tcW w:w="1280" w:type="dxa"/>
            <w:tcBorders>
              <w:top w:val="nil"/>
              <w:left w:val="nil"/>
              <w:bottom w:val="single" w:sz="4" w:space="0" w:color="auto"/>
              <w:right w:val="single" w:sz="4" w:space="0" w:color="auto"/>
            </w:tcBorders>
            <w:shd w:val="clear" w:color="000000" w:fill="FFFFFF"/>
            <w:noWrap/>
            <w:vAlign w:val="bottom"/>
            <w:hideMark/>
          </w:tcPr>
          <w:p w14:paraId="7BA0658C"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4C9C9963" w14:textId="77777777" w:rsidTr="00922F45">
        <w:trPr>
          <w:trHeight w:val="270"/>
        </w:trPr>
        <w:tc>
          <w:tcPr>
            <w:tcW w:w="15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8DECB7C" w14:textId="77777777" w:rsidR="00DF6C8D" w:rsidRPr="001B000C" w:rsidRDefault="00DF6C8D" w:rsidP="00DF6C8D">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w:t>
            </w:r>
            <w:proofErr w:type="gramStart"/>
            <w:r w:rsidRPr="001B000C">
              <w:rPr>
                <w:rFonts w:ascii="Times New Roman" w:eastAsia="仿宋" w:hAnsi="Times New Roman" w:cs="Times New Roman"/>
                <w:color w:val="000000"/>
                <w:sz w:val="21"/>
                <w:szCs w:val="21"/>
              </w:rPr>
              <w:t>各进程各基础</w:t>
            </w:r>
            <w:proofErr w:type="gramEnd"/>
            <w:r w:rsidRPr="001B000C">
              <w:rPr>
                <w:rFonts w:ascii="Times New Roman" w:eastAsia="仿宋" w:hAnsi="Times New Roman" w:cs="Times New Roman"/>
                <w:color w:val="000000"/>
                <w:sz w:val="21"/>
                <w:szCs w:val="21"/>
              </w:rPr>
              <w:t>数据缓存</w:t>
            </w:r>
          </w:p>
        </w:tc>
        <w:tc>
          <w:tcPr>
            <w:tcW w:w="2300" w:type="dxa"/>
            <w:tcBorders>
              <w:top w:val="nil"/>
              <w:left w:val="nil"/>
              <w:bottom w:val="single" w:sz="4" w:space="0" w:color="auto"/>
              <w:right w:val="single" w:sz="4" w:space="0" w:color="auto"/>
            </w:tcBorders>
            <w:shd w:val="clear" w:color="000000" w:fill="FFFFFF"/>
            <w:vAlign w:val="bottom"/>
            <w:hideMark/>
          </w:tcPr>
          <w:p w14:paraId="76314449"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债券信息</w:t>
            </w:r>
          </w:p>
        </w:tc>
        <w:tc>
          <w:tcPr>
            <w:tcW w:w="1460" w:type="dxa"/>
            <w:tcBorders>
              <w:top w:val="nil"/>
              <w:left w:val="nil"/>
              <w:bottom w:val="single" w:sz="4" w:space="0" w:color="auto"/>
              <w:right w:val="single" w:sz="4" w:space="0" w:color="auto"/>
            </w:tcBorders>
            <w:shd w:val="clear" w:color="000000" w:fill="FFFFFF"/>
            <w:noWrap/>
            <w:vAlign w:val="bottom"/>
            <w:hideMark/>
          </w:tcPr>
          <w:p w14:paraId="5B15A878"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68ECD87C" w14:textId="20745EAB" w:rsidR="00DF6C8D" w:rsidRPr="001B000C" w:rsidRDefault="00704C25" w:rsidP="00DF6C8D">
            <w:pPr>
              <w:spacing w:after="0" w:line="240" w:lineRule="auto"/>
              <w:jc w:val="right"/>
              <w:rPr>
                <w:rFonts w:ascii="Times New Roman" w:eastAsia="仿宋" w:hAnsi="Times New Roman" w:cs="Times New Roman"/>
                <w:color w:val="000000"/>
                <w:sz w:val="21"/>
                <w:szCs w:val="21"/>
              </w:rPr>
            </w:pPr>
            <w:r>
              <w:rPr>
                <w:rFonts w:ascii="Times New Roman" w:eastAsia="仿宋" w:hAnsi="Times New Roman" w:cs="Times New Roman"/>
                <w:color w:val="000000"/>
                <w:sz w:val="21"/>
                <w:szCs w:val="21"/>
              </w:rPr>
              <w:t>2939</w:t>
            </w:r>
          </w:p>
        </w:tc>
        <w:tc>
          <w:tcPr>
            <w:tcW w:w="1256" w:type="dxa"/>
            <w:tcBorders>
              <w:top w:val="nil"/>
              <w:left w:val="nil"/>
              <w:bottom w:val="single" w:sz="4" w:space="0" w:color="auto"/>
              <w:right w:val="single" w:sz="4" w:space="0" w:color="auto"/>
            </w:tcBorders>
            <w:shd w:val="clear" w:color="000000" w:fill="FFFFFF"/>
            <w:noWrap/>
            <w:vAlign w:val="bottom"/>
            <w:hideMark/>
          </w:tcPr>
          <w:p w14:paraId="613A0588" w14:textId="32A96BC7" w:rsidR="00DF6C8D" w:rsidRPr="001B000C" w:rsidRDefault="00704C25" w:rsidP="00DF6C8D">
            <w:pPr>
              <w:spacing w:after="0" w:line="240" w:lineRule="auto"/>
              <w:jc w:val="right"/>
              <w:rPr>
                <w:rFonts w:ascii="Times New Roman" w:eastAsia="仿宋" w:hAnsi="Times New Roman" w:cs="Times New Roman"/>
                <w:color w:val="000000"/>
                <w:sz w:val="21"/>
                <w:szCs w:val="21"/>
              </w:rPr>
            </w:pPr>
            <w:r>
              <w:rPr>
                <w:rFonts w:ascii="Times New Roman" w:eastAsia="仿宋" w:hAnsi="Times New Roman" w:cs="Times New Roman"/>
                <w:color w:val="000000"/>
                <w:sz w:val="21"/>
                <w:szCs w:val="21"/>
              </w:rPr>
              <w:t>2</w:t>
            </w:r>
            <w:r w:rsidR="00DF6C8D" w:rsidRPr="001B000C">
              <w:rPr>
                <w:rFonts w:ascii="Times New Roman" w:eastAsia="仿宋" w:hAnsi="Times New Roman" w:cs="Times New Roman"/>
                <w:color w:val="000000"/>
                <w:sz w:val="21"/>
                <w:szCs w:val="21"/>
              </w:rPr>
              <w:t>.93%</w:t>
            </w:r>
          </w:p>
        </w:tc>
        <w:tc>
          <w:tcPr>
            <w:tcW w:w="1280" w:type="dxa"/>
            <w:tcBorders>
              <w:top w:val="nil"/>
              <w:left w:val="nil"/>
              <w:bottom w:val="single" w:sz="4" w:space="0" w:color="auto"/>
              <w:right w:val="single" w:sz="4" w:space="0" w:color="auto"/>
            </w:tcBorders>
            <w:shd w:val="clear" w:color="000000" w:fill="FFFFFF"/>
            <w:noWrap/>
            <w:vAlign w:val="bottom"/>
            <w:hideMark/>
          </w:tcPr>
          <w:p w14:paraId="09F30F3F"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数据全缓存</w:t>
            </w:r>
          </w:p>
        </w:tc>
      </w:tr>
      <w:tr w:rsidR="00DF6C8D" w:rsidRPr="001B000C" w14:paraId="76F1D829" w14:textId="77777777" w:rsidTr="00922F45">
        <w:trPr>
          <w:trHeight w:val="810"/>
        </w:trPr>
        <w:tc>
          <w:tcPr>
            <w:tcW w:w="1520" w:type="dxa"/>
            <w:vMerge/>
            <w:tcBorders>
              <w:top w:val="nil"/>
              <w:left w:val="single" w:sz="4" w:space="0" w:color="auto"/>
              <w:bottom w:val="single" w:sz="4" w:space="0" w:color="auto"/>
              <w:right w:val="single" w:sz="4" w:space="0" w:color="auto"/>
            </w:tcBorders>
            <w:vAlign w:val="center"/>
            <w:hideMark/>
          </w:tcPr>
          <w:p w14:paraId="2EB538F7"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795738F0"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节假日</w:t>
            </w:r>
          </w:p>
        </w:tc>
        <w:tc>
          <w:tcPr>
            <w:tcW w:w="1460" w:type="dxa"/>
            <w:tcBorders>
              <w:top w:val="nil"/>
              <w:left w:val="nil"/>
              <w:bottom w:val="single" w:sz="4" w:space="0" w:color="auto"/>
              <w:right w:val="single" w:sz="4" w:space="0" w:color="auto"/>
            </w:tcBorders>
            <w:shd w:val="clear" w:color="000000" w:fill="FFFFFF"/>
            <w:noWrap/>
            <w:vAlign w:val="bottom"/>
            <w:hideMark/>
          </w:tcPr>
          <w:p w14:paraId="22304DE5"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w:t>
            </w:r>
          </w:p>
        </w:tc>
        <w:tc>
          <w:tcPr>
            <w:tcW w:w="1524" w:type="dxa"/>
            <w:tcBorders>
              <w:top w:val="nil"/>
              <w:left w:val="nil"/>
              <w:bottom w:val="single" w:sz="4" w:space="0" w:color="auto"/>
              <w:right w:val="single" w:sz="4" w:space="0" w:color="auto"/>
            </w:tcBorders>
            <w:shd w:val="clear" w:color="000000" w:fill="FFFFFF"/>
            <w:noWrap/>
            <w:vAlign w:val="center"/>
            <w:hideMark/>
          </w:tcPr>
          <w:p w14:paraId="322903AA" w14:textId="7B78330D" w:rsidR="00DF6C8D" w:rsidRPr="001B000C" w:rsidRDefault="00704C25" w:rsidP="00DF6C8D">
            <w:pPr>
              <w:spacing w:after="0" w:line="240" w:lineRule="auto"/>
              <w:jc w:val="right"/>
              <w:rPr>
                <w:rFonts w:ascii="Times New Roman" w:eastAsia="仿宋" w:hAnsi="Times New Roman" w:cs="Times New Roman"/>
                <w:color w:val="000000"/>
                <w:sz w:val="21"/>
                <w:szCs w:val="21"/>
              </w:rPr>
            </w:pPr>
            <w:r>
              <w:rPr>
                <w:rFonts w:ascii="Times New Roman" w:eastAsia="仿宋" w:hAnsi="Times New Roman" w:cs="Times New Roman"/>
                <w:color w:val="000000"/>
                <w:sz w:val="21"/>
                <w:szCs w:val="21"/>
              </w:rPr>
              <w:t>2</w:t>
            </w:r>
          </w:p>
        </w:tc>
        <w:tc>
          <w:tcPr>
            <w:tcW w:w="1256" w:type="dxa"/>
            <w:tcBorders>
              <w:top w:val="nil"/>
              <w:left w:val="nil"/>
              <w:bottom w:val="single" w:sz="4" w:space="0" w:color="auto"/>
              <w:right w:val="single" w:sz="4" w:space="0" w:color="auto"/>
            </w:tcBorders>
            <w:shd w:val="clear" w:color="000000" w:fill="FFFFFF"/>
            <w:noWrap/>
            <w:vAlign w:val="bottom"/>
            <w:hideMark/>
          </w:tcPr>
          <w:p w14:paraId="6A7E5072" w14:textId="4D4B761A"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280" w:type="dxa"/>
            <w:tcBorders>
              <w:top w:val="nil"/>
              <w:left w:val="nil"/>
              <w:bottom w:val="single" w:sz="4" w:space="0" w:color="auto"/>
              <w:right w:val="single" w:sz="4" w:space="0" w:color="auto"/>
            </w:tcBorders>
            <w:shd w:val="clear" w:color="000000" w:fill="FFFFFF"/>
            <w:vAlign w:val="bottom"/>
            <w:hideMark/>
          </w:tcPr>
          <w:p w14:paraId="0AE10E6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非全量缓存，采用</w:t>
            </w:r>
            <w:r w:rsidRPr="001B000C">
              <w:rPr>
                <w:rFonts w:ascii="Times New Roman" w:eastAsia="仿宋" w:hAnsi="Times New Roman" w:cs="Times New Roman"/>
                <w:color w:val="000000"/>
                <w:sz w:val="21"/>
                <w:szCs w:val="21"/>
              </w:rPr>
              <w:t>LRU</w:t>
            </w:r>
            <w:r w:rsidRPr="001B000C">
              <w:rPr>
                <w:rFonts w:ascii="Times New Roman" w:eastAsia="仿宋" w:hAnsi="Times New Roman" w:cs="Times New Roman"/>
                <w:color w:val="000000"/>
                <w:sz w:val="21"/>
                <w:szCs w:val="21"/>
              </w:rPr>
              <w:t>模式</w:t>
            </w:r>
          </w:p>
        </w:tc>
      </w:tr>
      <w:tr w:rsidR="00DF6C8D" w:rsidRPr="001B000C" w14:paraId="3B36BA5F" w14:textId="77777777" w:rsidTr="00922F45">
        <w:trPr>
          <w:trHeight w:val="810"/>
        </w:trPr>
        <w:tc>
          <w:tcPr>
            <w:tcW w:w="1520" w:type="dxa"/>
            <w:vMerge/>
            <w:tcBorders>
              <w:top w:val="nil"/>
              <w:left w:val="single" w:sz="4" w:space="0" w:color="auto"/>
              <w:bottom w:val="single" w:sz="4" w:space="0" w:color="auto"/>
              <w:right w:val="single" w:sz="4" w:space="0" w:color="auto"/>
            </w:tcBorders>
            <w:vAlign w:val="center"/>
            <w:hideMark/>
          </w:tcPr>
          <w:p w14:paraId="36FE81D3"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5CC748E7"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机构</w:t>
            </w:r>
          </w:p>
        </w:tc>
        <w:tc>
          <w:tcPr>
            <w:tcW w:w="1460" w:type="dxa"/>
            <w:tcBorders>
              <w:top w:val="nil"/>
              <w:left w:val="nil"/>
              <w:bottom w:val="single" w:sz="4" w:space="0" w:color="auto"/>
              <w:right w:val="single" w:sz="4" w:space="0" w:color="auto"/>
            </w:tcBorders>
            <w:shd w:val="clear" w:color="000000" w:fill="FFFFFF"/>
            <w:noWrap/>
            <w:vAlign w:val="bottom"/>
            <w:hideMark/>
          </w:tcPr>
          <w:p w14:paraId="6444AA2C"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3941352C"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555</w:t>
            </w:r>
          </w:p>
        </w:tc>
        <w:tc>
          <w:tcPr>
            <w:tcW w:w="1256" w:type="dxa"/>
            <w:tcBorders>
              <w:top w:val="nil"/>
              <w:left w:val="nil"/>
              <w:bottom w:val="single" w:sz="4" w:space="0" w:color="auto"/>
              <w:right w:val="single" w:sz="4" w:space="0" w:color="auto"/>
            </w:tcBorders>
            <w:shd w:val="clear" w:color="000000" w:fill="FFFFFF"/>
            <w:noWrap/>
            <w:vAlign w:val="bottom"/>
            <w:hideMark/>
          </w:tcPr>
          <w:p w14:paraId="15A1B500"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56%</w:t>
            </w:r>
          </w:p>
        </w:tc>
        <w:tc>
          <w:tcPr>
            <w:tcW w:w="1280" w:type="dxa"/>
            <w:tcBorders>
              <w:top w:val="nil"/>
              <w:left w:val="nil"/>
              <w:bottom w:val="single" w:sz="4" w:space="0" w:color="auto"/>
              <w:right w:val="single" w:sz="4" w:space="0" w:color="auto"/>
            </w:tcBorders>
            <w:shd w:val="clear" w:color="000000" w:fill="FFFFFF"/>
            <w:vAlign w:val="bottom"/>
            <w:hideMark/>
          </w:tcPr>
          <w:p w14:paraId="77A97692"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非全量缓存，采用</w:t>
            </w:r>
            <w:r w:rsidRPr="001B000C">
              <w:rPr>
                <w:rFonts w:ascii="Times New Roman" w:eastAsia="仿宋" w:hAnsi="Times New Roman" w:cs="Times New Roman"/>
                <w:color w:val="000000"/>
                <w:sz w:val="21"/>
                <w:szCs w:val="21"/>
              </w:rPr>
              <w:t>LRU</w:t>
            </w:r>
            <w:r w:rsidRPr="001B000C">
              <w:rPr>
                <w:rFonts w:ascii="Times New Roman" w:eastAsia="仿宋" w:hAnsi="Times New Roman" w:cs="Times New Roman"/>
                <w:color w:val="000000"/>
                <w:sz w:val="21"/>
                <w:szCs w:val="21"/>
              </w:rPr>
              <w:t>模式</w:t>
            </w:r>
          </w:p>
        </w:tc>
      </w:tr>
      <w:tr w:rsidR="00DF6C8D" w:rsidRPr="001B000C" w14:paraId="0EA097CD" w14:textId="77777777" w:rsidTr="00922F45">
        <w:trPr>
          <w:trHeight w:val="810"/>
        </w:trPr>
        <w:tc>
          <w:tcPr>
            <w:tcW w:w="1520" w:type="dxa"/>
            <w:vMerge/>
            <w:tcBorders>
              <w:top w:val="nil"/>
              <w:left w:val="single" w:sz="4" w:space="0" w:color="auto"/>
              <w:bottom w:val="single" w:sz="4" w:space="0" w:color="auto"/>
              <w:right w:val="single" w:sz="4" w:space="0" w:color="auto"/>
            </w:tcBorders>
            <w:vAlign w:val="center"/>
            <w:hideMark/>
          </w:tcPr>
          <w:p w14:paraId="3D98A7C0"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24685767"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交易账户</w:t>
            </w:r>
          </w:p>
        </w:tc>
        <w:tc>
          <w:tcPr>
            <w:tcW w:w="1460" w:type="dxa"/>
            <w:tcBorders>
              <w:top w:val="nil"/>
              <w:left w:val="nil"/>
              <w:bottom w:val="single" w:sz="4" w:space="0" w:color="auto"/>
              <w:right w:val="single" w:sz="4" w:space="0" w:color="auto"/>
            </w:tcBorders>
            <w:shd w:val="clear" w:color="000000" w:fill="FFFFFF"/>
            <w:noWrap/>
            <w:vAlign w:val="bottom"/>
            <w:hideMark/>
          </w:tcPr>
          <w:p w14:paraId="51EDDE6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2D7A53B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7830</w:t>
            </w:r>
          </w:p>
        </w:tc>
        <w:tc>
          <w:tcPr>
            <w:tcW w:w="1256" w:type="dxa"/>
            <w:tcBorders>
              <w:top w:val="nil"/>
              <w:left w:val="nil"/>
              <w:bottom w:val="single" w:sz="4" w:space="0" w:color="auto"/>
              <w:right w:val="single" w:sz="4" w:space="0" w:color="auto"/>
            </w:tcBorders>
            <w:shd w:val="clear" w:color="000000" w:fill="FFFFFF"/>
            <w:noWrap/>
            <w:vAlign w:val="bottom"/>
            <w:hideMark/>
          </w:tcPr>
          <w:p w14:paraId="48EB3B39"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7.83%</w:t>
            </w:r>
          </w:p>
        </w:tc>
        <w:tc>
          <w:tcPr>
            <w:tcW w:w="1280" w:type="dxa"/>
            <w:tcBorders>
              <w:top w:val="nil"/>
              <w:left w:val="nil"/>
              <w:bottom w:val="single" w:sz="4" w:space="0" w:color="auto"/>
              <w:right w:val="single" w:sz="4" w:space="0" w:color="auto"/>
            </w:tcBorders>
            <w:shd w:val="clear" w:color="000000" w:fill="FFFFFF"/>
            <w:vAlign w:val="bottom"/>
            <w:hideMark/>
          </w:tcPr>
          <w:p w14:paraId="034BD114"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非全量缓存，采用</w:t>
            </w:r>
            <w:r w:rsidRPr="001B000C">
              <w:rPr>
                <w:rFonts w:ascii="Times New Roman" w:eastAsia="仿宋" w:hAnsi="Times New Roman" w:cs="Times New Roman"/>
                <w:color w:val="000000"/>
                <w:sz w:val="21"/>
                <w:szCs w:val="21"/>
              </w:rPr>
              <w:t>LRU</w:t>
            </w:r>
            <w:r w:rsidRPr="001B000C">
              <w:rPr>
                <w:rFonts w:ascii="Times New Roman" w:eastAsia="仿宋" w:hAnsi="Times New Roman" w:cs="Times New Roman"/>
                <w:color w:val="000000"/>
                <w:sz w:val="21"/>
                <w:szCs w:val="21"/>
              </w:rPr>
              <w:t>模式</w:t>
            </w:r>
          </w:p>
        </w:tc>
      </w:tr>
      <w:tr w:rsidR="00DF6C8D" w:rsidRPr="001B000C" w14:paraId="298D8C6C" w14:textId="77777777" w:rsidTr="00922F45">
        <w:trPr>
          <w:trHeight w:val="810"/>
        </w:trPr>
        <w:tc>
          <w:tcPr>
            <w:tcW w:w="1520" w:type="dxa"/>
            <w:vMerge/>
            <w:tcBorders>
              <w:top w:val="nil"/>
              <w:left w:val="single" w:sz="4" w:space="0" w:color="auto"/>
              <w:bottom w:val="single" w:sz="4" w:space="0" w:color="auto"/>
              <w:right w:val="single" w:sz="4" w:space="0" w:color="auto"/>
            </w:tcBorders>
            <w:vAlign w:val="center"/>
            <w:hideMark/>
          </w:tcPr>
          <w:p w14:paraId="41EC5B68" w14:textId="77777777" w:rsidR="00DF6C8D" w:rsidRPr="001B000C" w:rsidRDefault="00DF6C8D" w:rsidP="00DF6C8D">
            <w:pPr>
              <w:spacing w:after="0" w:line="240" w:lineRule="auto"/>
              <w:rPr>
                <w:rFonts w:ascii="Times New Roman" w:eastAsia="仿宋" w:hAnsi="Times New Roman" w:cs="Times New Roman"/>
                <w:color w:val="000000"/>
                <w:sz w:val="21"/>
                <w:szCs w:val="21"/>
              </w:rPr>
            </w:pPr>
          </w:p>
        </w:tc>
        <w:tc>
          <w:tcPr>
            <w:tcW w:w="2300" w:type="dxa"/>
            <w:tcBorders>
              <w:top w:val="nil"/>
              <w:left w:val="nil"/>
              <w:bottom w:val="single" w:sz="4" w:space="0" w:color="auto"/>
              <w:right w:val="single" w:sz="4" w:space="0" w:color="auto"/>
            </w:tcBorders>
            <w:shd w:val="clear" w:color="000000" w:fill="FFFFFF"/>
            <w:vAlign w:val="bottom"/>
            <w:hideMark/>
          </w:tcPr>
          <w:p w14:paraId="237B7DA6"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用户</w:t>
            </w:r>
          </w:p>
        </w:tc>
        <w:tc>
          <w:tcPr>
            <w:tcW w:w="1460" w:type="dxa"/>
            <w:tcBorders>
              <w:top w:val="nil"/>
              <w:left w:val="nil"/>
              <w:bottom w:val="single" w:sz="4" w:space="0" w:color="auto"/>
              <w:right w:val="single" w:sz="4" w:space="0" w:color="auto"/>
            </w:tcBorders>
            <w:shd w:val="clear" w:color="000000" w:fill="FFFFFF"/>
            <w:noWrap/>
            <w:vAlign w:val="bottom"/>
            <w:hideMark/>
          </w:tcPr>
          <w:p w14:paraId="53900D1D"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0000</w:t>
            </w:r>
          </w:p>
        </w:tc>
        <w:tc>
          <w:tcPr>
            <w:tcW w:w="1524" w:type="dxa"/>
            <w:tcBorders>
              <w:top w:val="nil"/>
              <w:left w:val="nil"/>
              <w:bottom w:val="single" w:sz="4" w:space="0" w:color="auto"/>
              <w:right w:val="single" w:sz="4" w:space="0" w:color="auto"/>
            </w:tcBorders>
            <w:shd w:val="clear" w:color="000000" w:fill="FFFFFF"/>
            <w:noWrap/>
            <w:vAlign w:val="center"/>
            <w:hideMark/>
          </w:tcPr>
          <w:p w14:paraId="5853FA2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816</w:t>
            </w:r>
          </w:p>
        </w:tc>
        <w:tc>
          <w:tcPr>
            <w:tcW w:w="1256" w:type="dxa"/>
            <w:tcBorders>
              <w:top w:val="nil"/>
              <w:left w:val="nil"/>
              <w:bottom w:val="single" w:sz="4" w:space="0" w:color="auto"/>
              <w:right w:val="single" w:sz="4" w:space="0" w:color="auto"/>
            </w:tcBorders>
            <w:shd w:val="clear" w:color="000000" w:fill="FFFFFF"/>
            <w:noWrap/>
            <w:vAlign w:val="bottom"/>
            <w:hideMark/>
          </w:tcPr>
          <w:p w14:paraId="28AFDA12" w14:textId="77777777" w:rsidR="00DF6C8D" w:rsidRPr="001B000C" w:rsidRDefault="00DF6C8D" w:rsidP="00DF6C8D">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82%</w:t>
            </w:r>
          </w:p>
        </w:tc>
        <w:tc>
          <w:tcPr>
            <w:tcW w:w="1280" w:type="dxa"/>
            <w:tcBorders>
              <w:top w:val="nil"/>
              <w:left w:val="nil"/>
              <w:bottom w:val="single" w:sz="4" w:space="0" w:color="auto"/>
              <w:right w:val="single" w:sz="4" w:space="0" w:color="auto"/>
            </w:tcBorders>
            <w:shd w:val="clear" w:color="000000" w:fill="FFFFFF"/>
            <w:vAlign w:val="bottom"/>
            <w:hideMark/>
          </w:tcPr>
          <w:p w14:paraId="7D4DB7B5" w14:textId="77777777" w:rsidR="00DF6C8D" w:rsidRPr="001B000C" w:rsidRDefault="00DF6C8D" w:rsidP="00DF6C8D">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非全量缓存，采用</w:t>
            </w:r>
            <w:r w:rsidRPr="001B000C">
              <w:rPr>
                <w:rFonts w:ascii="Times New Roman" w:eastAsia="仿宋" w:hAnsi="Times New Roman" w:cs="Times New Roman"/>
                <w:color w:val="000000"/>
                <w:sz w:val="21"/>
                <w:szCs w:val="21"/>
              </w:rPr>
              <w:t>LRU</w:t>
            </w:r>
            <w:r w:rsidRPr="001B000C">
              <w:rPr>
                <w:rFonts w:ascii="Times New Roman" w:eastAsia="仿宋" w:hAnsi="Times New Roman" w:cs="Times New Roman"/>
                <w:color w:val="000000"/>
                <w:sz w:val="21"/>
                <w:szCs w:val="21"/>
              </w:rPr>
              <w:t>模式</w:t>
            </w:r>
          </w:p>
        </w:tc>
      </w:tr>
    </w:tbl>
    <w:p w14:paraId="3650D3D7" w14:textId="77777777" w:rsidR="00DF6C8D" w:rsidRPr="001B000C" w:rsidRDefault="00DF6C8D" w:rsidP="00DF6C8D">
      <w:pPr>
        <w:spacing w:after="0" w:line="240" w:lineRule="auto"/>
        <w:rPr>
          <w:rFonts w:ascii="Times New Roman" w:hAnsi="Times New Roman" w:cs="Times New Roman"/>
        </w:rPr>
      </w:pPr>
    </w:p>
    <w:p w14:paraId="76E19533" w14:textId="478E9D32" w:rsidR="00DD6D42" w:rsidRPr="00DD6D42" w:rsidRDefault="00DF6C8D" w:rsidP="00DD6D42">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ODM</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QDM</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NDM</w:t>
      </w:r>
      <w:r w:rsidRPr="001B000C">
        <w:rPr>
          <w:rFonts w:ascii="Times New Roman" w:eastAsia="仿宋" w:hAnsi="Times New Roman" w:cs="Times New Roman"/>
          <w:sz w:val="32"/>
          <w:szCs w:val="28"/>
        </w:rPr>
        <w:t>预处理</w:t>
      </w:r>
      <w:r w:rsidR="00DD6D42">
        <w:rPr>
          <w:rFonts w:ascii="Times New Roman" w:eastAsia="仿宋" w:hAnsi="Times New Roman" w:cs="Times New Roman"/>
          <w:sz w:val="32"/>
          <w:szCs w:val="28"/>
        </w:rPr>
        <w:t>、</w:t>
      </w:r>
      <w:r w:rsidR="00DD6D42">
        <w:rPr>
          <w:rFonts w:ascii="Times New Roman" w:eastAsia="仿宋" w:hAnsi="Times New Roman" w:cs="Times New Roman" w:hint="eastAsia"/>
          <w:sz w:val="32"/>
          <w:szCs w:val="28"/>
        </w:rPr>
        <w:t>API</w:t>
      </w:r>
      <w:r w:rsidR="00DD6D42">
        <w:rPr>
          <w:rFonts w:ascii="Times New Roman" w:eastAsia="仿宋" w:hAnsi="Times New Roman" w:cs="Times New Roman" w:hint="eastAsia"/>
          <w:sz w:val="32"/>
          <w:szCs w:val="28"/>
        </w:rPr>
        <w:t>补全基础数据进程</w:t>
      </w:r>
      <w:r w:rsidRPr="001B000C">
        <w:rPr>
          <w:rFonts w:ascii="Times New Roman" w:eastAsia="仿宋" w:hAnsi="Times New Roman" w:cs="Times New Roman"/>
          <w:sz w:val="32"/>
          <w:szCs w:val="28"/>
        </w:rPr>
        <w:t>数据</w:t>
      </w:r>
      <w:r w:rsidR="00DD6D42">
        <w:rPr>
          <w:rFonts w:ascii="Times New Roman" w:eastAsia="仿宋" w:hAnsi="Times New Roman" w:cs="Times New Roman" w:hint="eastAsia"/>
          <w:sz w:val="32"/>
          <w:szCs w:val="28"/>
        </w:rPr>
        <w:t>是</w:t>
      </w:r>
      <w:r w:rsidRPr="001B000C">
        <w:rPr>
          <w:rFonts w:ascii="Times New Roman" w:eastAsia="仿宋" w:hAnsi="Times New Roman" w:cs="Times New Roman"/>
          <w:sz w:val="32"/>
          <w:szCs w:val="28"/>
        </w:rPr>
        <w:t>全缓存，命中率都为</w:t>
      </w:r>
      <w:r w:rsidRPr="001B000C">
        <w:rPr>
          <w:rFonts w:ascii="Times New Roman" w:eastAsia="仿宋" w:hAnsi="Times New Roman" w:cs="Times New Roman"/>
          <w:sz w:val="32"/>
          <w:szCs w:val="28"/>
        </w:rPr>
        <w:t>100%</w:t>
      </w:r>
      <w:r w:rsidRPr="001B000C">
        <w:rPr>
          <w:rFonts w:ascii="Times New Roman" w:eastAsia="仿宋" w:hAnsi="Times New Roman" w:cs="Times New Roman"/>
          <w:sz w:val="32"/>
          <w:szCs w:val="28"/>
        </w:rPr>
        <w:t>，</w:t>
      </w:r>
      <w:r w:rsidR="00007FF1" w:rsidRPr="00DD6D42">
        <w:rPr>
          <w:rFonts w:ascii="Times New Roman" w:eastAsia="仿宋" w:hAnsi="Times New Roman" w:cs="Times New Roman" w:hint="eastAsia"/>
          <w:sz w:val="32"/>
          <w:szCs w:val="28"/>
        </w:rPr>
        <w:t>收益率缓存</w:t>
      </w:r>
      <w:r w:rsidR="00007FF1">
        <w:rPr>
          <w:rFonts w:ascii="Times New Roman" w:eastAsia="仿宋" w:hAnsi="Times New Roman" w:cs="Times New Roman" w:hint="eastAsia"/>
          <w:sz w:val="32"/>
          <w:szCs w:val="28"/>
        </w:rPr>
        <w:t>是</w:t>
      </w:r>
      <w:r w:rsidR="00007FF1">
        <w:rPr>
          <w:rFonts w:ascii="Times New Roman" w:eastAsia="仿宋" w:hAnsi="Times New Roman" w:cs="Times New Roman"/>
          <w:sz w:val="32"/>
          <w:szCs w:val="28"/>
        </w:rPr>
        <w:t>缓存部分数据</w:t>
      </w:r>
      <w:r w:rsidRPr="001B000C">
        <w:rPr>
          <w:rFonts w:ascii="Times New Roman" w:eastAsia="仿宋" w:hAnsi="Times New Roman" w:cs="Times New Roman"/>
          <w:sz w:val="32"/>
          <w:szCs w:val="28"/>
        </w:rPr>
        <w:t>，</w:t>
      </w:r>
      <w:r w:rsidR="00007FF1">
        <w:rPr>
          <w:rFonts w:ascii="Times New Roman" w:eastAsia="仿宋" w:hAnsi="Times New Roman" w:cs="Times New Roman" w:hint="eastAsia"/>
          <w:sz w:val="32"/>
          <w:szCs w:val="28"/>
        </w:rPr>
        <w:t>而且对整个系统性能影响较大，</w:t>
      </w:r>
      <w:r w:rsidR="00DD6D42">
        <w:rPr>
          <w:rFonts w:ascii="Times New Roman" w:eastAsia="仿宋" w:hAnsi="Times New Roman" w:cs="Times New Roman" w:hint="eastAsia"/>
          <w:sz w:val="32"/>
          <w:szCs w:val="28"/>
        </w:rPr>
        <w:t>分析统计列出</w:t>
      </w:r>
      <w:r w:rsidR="00DD6D42">
        <w:rPr>
          <w:rFonts w:ascii="Times New Roman" w:eastAsia="仿宋" w:hAnsi="Times New Roman" w:cs="Times New Roman" w:hint="eastAsia"/>
          <w:sz w:val="32"/>
          <w:szCs w:val="28"/>
        </w:rPr>
        <w:t>3</w:t>
      </w:r>
      <w:r w:rsidR="00DD6D42">
        <w:rPr>
          <w:rFonts w:ascii="Times New Roman" w:eastAsia="仿宋" w:hAnsi="Times New Roman" w:cs="Times New Roman" w:hint="eastAsia"/>
          <w:sz w:val="32"/>
          <w:szCs w:val="28"/>
        </w:rPr>
        <w:t>月</w:t>
      </w:r>
      <w:r w:rsidR="00DD6D42">
        <w:rPr>
          <w:rFonts w:ascii="Times New Roman" w:eastAsia="仿宋" w:hAnsi="Times New Roman" w:cs="Times New Roman" w:hint="eastAsia"/>
          <w:sz w:val="32"/>
          <w:szCs w:val="28"/>
        </w:rPr>
        <w:t>23</w:t>
      </w:r>
      <w:r w:rsidR="00DD6D42">
        <w:rPr>
          <w:rFonts w:ascii="Times New Roman" w:eastAsia="仿宋" w:hAnsi="Times New Roman" w:cs="Times New Roman" w:hint="eastAsia"/>
          <w:sz w:val="32"/>
          <w:szCs w:val="28"/>
        </w:rPr>
        <w:t>日</w:t>
      </w:r>
      <w:r w:rsidR="00DD6D42" w:rsidRPr="001B000C">
        <w:rPr>
          <w:rFonts w:ascii="Times New Roman" w:eastAsia="仿宋" w:hAnsi="Times New Roman" w:cs="Times New Roman"/>
          <w:sz w:val="32"/>
          <w:szCs w:val="28"/>
        </w:rPr>
        <w:t xml:space="preserve"> </w:t>
      </w:r>
      <w:r w:rsidR="00E136DF" w:rsidRPr="001B000C">
        <w:rPr>
          <w:rFonts w:ascii="Times New Roman" w:eastAsia="仿宋" w:hAnsi="Times New Roman" w:cs="Times New Roman"/>
          <w:sz w:val="32"/>
          <w:szCs w:val="28"/>
        </w:rPr>
        <w:t>缓存命中情况如下：</w:t>
      </w:r>
    </w:p>
    <w:tbl>
      <w:tblPr>
        <w:tblW w:w="8960" w:type="dxa"/>
        <w:tblInd w:w="-5" w:type="dxa"/>
        <w:tblLook w:val="04A0" w:firstRow="1" w:lastRow="0" w:firstColumn="1" w:lastColumn="0" w:noHBand="0" w:noVBand="1"/>
      </w:tblPr>
      <w:tblGrid>
        <w:gridCol w:w="1660"/>
        <w:gridCol w:w="2180"/>
        <w:gridCol w:w="920"/>
        <w:gridCol w:w="960"/>
        <w:gridCol w:w="1140"/>
        <w:gridCol w:w="2100"/>
      </w:tblGrid>
      <w:tr w:rsidR="00DD6D42" w:rsidRPr="00DD6D42" w14:paraId="73578D80" w14:textId="77777777" w:rsidTr="00DD6D42">
        <w:trPr>
          <w:trHeight w:val="72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725C73A" w14:textId="77777777" w:rsidR="00DD6D42" w:rsidRPr="00DD6D42" w:rsidRDefault="00DD6D42" w:rsidP="00DD6D42">
            <w:pPr>
              <w:spacing w:after="0" w:line="240" w:lineRule="auto"/>
              <w:jc w:val="center"/>
              <w:rPr>
                <w:rFonts w:ascii="宋体" w:eastAsia="宋体" w:hAnsi="宋体" w:cs="宋体"/>
                <w:b/>
                <w:bCs/>
              </w:rPr>
            </w:pPr>
            <w:r w:rsidRPr="00DD6D42">
              <w:rPr>
                <w:rFonts w:ascii="宋体" w:eastAsia="宋体" w:hAnsi="宋体" w:cs="宋体" w:hint="eastAsia"/>
                <w:b/>
                <w:bCs/>
              </w:rPr>
              <w:t>缓存名</w:t>
            </w:r>
          </w:p>
        </w:tc>
        <w:tc>
          <w:tcPr>
            <w:tcW w:w="2180" w:type="dxa"/>
            <w:tcBorders>
              <w:top w:val="single" w:sz="4" w:space="0" w:color="auto"/>
              <w:left w:val="nil"/>
              <w:bottom w:val="single" w:sz="4" w:space="0" w:color="auto"/>
              <w:right w:val="single" w:sz="4" w:space="0" w:color="auto"/>
            </w:tcBorders>
            <w:shd w:val="clear" w:color="000000" w:fill="FFFFFF"/>
            <w:vAlign w:val="center"/>
            <w:hideMark/>
          </w:tcPr>
          <w:p w14:paraId="0F58E619" w14:textId="77777777" w:rsidR="00DD6D42" w:rsidRPr="00DD6D42" w:rsidRDefault="00DD6D42" w:rsidP="00DD6D42">
            <w:pPr>
              <w:spacing w:after="0" w:line="240" w:lineRule="auto"/>
              <w:jc w:val="center"/>
              <w:rPr>
                <w:rFonts w:ascii="宋体" w:eastAsia="宋体" w:hAnsi="宋体" w:cs="宋体" w:hint="eastAsia"/>
                <w:b/>
                <w:bCs/>
              </w:rPr>
            </w:pPr>
            <w:r w:rsidRPr="00DD6D42">
              <w:rPr>
                <w:rFonts w:ascii="宋体" w:eastAsia="宋体" w:hAnsi="宋体" w:cs="宋体" w:hint="eastAsia"/>
                <w:b/>
                <w:bCs/>
              </w:rPr>
              <w:t>缓存命中率计算公式</w:t>
            </w:r>
          </w:p>
        </w:tc>
        <w:tc>
          <w:tcPr>
            <w:tcW w:w="920" w:type="dxa"/>
            <w:tcBorders>
              <w:top w:val="single" w:sz="4" w:space="0" w:color="auto"/>
              <w:left w:val="nil"/>
              <w:bottom w:val="single" w:sz="4" w:space="0" w:color="auto"/>
              <w:right w:val="single" w:sz="4" w:space="0" w:color="auto"/>
            </w:tcBorders>
            <w:shd w:val="clear" w:color="000000" w:fill="FFFFFF"/>
            <w:vAlign w:val="center"/>
            <w:hideMark/>
          </w:tcPr>
          <w:p w14:paraId="60800161" w14:textId="77777777" w:rsidR="00DD6D42" w:rsidRPr="00DD6D42" w:rsidRDefault="00DD6D42" w:rsidP="00DD6D42">
            <w:pPr>
              <w:spacing w:after="0" w:line="240" w:lineRule="auto"/>
              <w:jc w:val="center"/>
              <w:rPr>
                <w:rFonts w:ascii="宋体" w:eastAsia="宋体" w:hAnsi="宋体" w:cs="宋体" w:hint="eastAsia"/>
                <w:b/>
                <w:bCs/>
              </w:rPr>
            </w:pPr>
            <w:r w:rsidRPr="00DD6D42">
              <w:rPr>
                <w:rFonts w:ascii="宋体" w:eastAsia="宋体" w:hAnsi="宋体" w:cs="宋体" w:hint="eastAsia"/>
                <w:b/>
                <w:bCs/>
              </w:rPr>
              <w:t>请求总次数</w:t>
            </w:r>
          </w:p>
        </w:tc>
        <w:tc>
          <w:tcPr>
            <w:tcW w:w="960" w:type="dxa"/>
            <w:tcBorders>
              <w:top w:val="single" w:sz="4" w:space="0" w:color="auto"/>
              <w:left w:val="nil"/>
              <w:bottom w:val="single" w:sz="4" w:space="0" w:color="auto"/>
              <w:right w:val="single" w:sz="4" w:space="0" w:color="auto"/>
            </w:tcBorders>
            <w:shd w:val="clear" w:color="000000" w:fill="FFFFFF"/>
            <w:vAlign w:val="center"/>
            <w:hideMark/>
          </w:tcPr>
          <w:p w14:paraId="29C1DE33" w14:textId="77777777" w:rsidR="00DD6D42" w:rsidRPr="00DD6D42" w:rsidRDefault="00DD6D42" w:rsidP="00DD6D42">
            <w:pPr>
              <w:spacing w:after="0" w:line="240" w:lineRule="auto"/>
              <w:jc w:val="center"/>
              <w:rPr>
                <w:rFonts w:ascii="宋体" w:eastAsia="宋体" w:hAnsi="宋体" w:cs="宋体" w:hint="eastAsia"/>
                <w:b/>
                <w:bCs/>
              </w:rPr>
            </w:pPr>
            <w:r w:rsidRPr="00DD6D42">
              <w:rPr>
                <w:rFonts w:ascii="宋体" w:eastAsia="宋体" w:hAnsi="宋体" w:cs="宋体" w:hint="eastAsia"/>
                <w:b/>
                <w:bCs/>
              </w:rPr>
              <w:t>未命中次数</w:t>
            </w:r>
          </w:p>
        </w:tc>
        <w:tc>
          <w:tcPr>
            <w:tcW w:w="1140" w:type="dxa"/>
            <w:tcBorders>
              <w:top w:val="single" w:sz="4" w:space="0" w:color="auto"/>
              <w:left w:val="nil"/>
              <w:bottom w:val="single" w:sz="4" w:space="0" w:color="auto"/>
              <w:right w:val="single" w:sz="4" w:space="0" w:color="auto"/>
            </w:tcBorders>
            <w:shd w:val="clear" w:color="000000" w:fill="FFFFFF"/>
            <w:vAlign w:val="center"/>
            <w:hideMark/>
          </w:tcPr>
          <w:p w14:paraId="0D761CF4" w14:textId="77777777" w:rsidR="00DD6D42" w:rsidRPr="00DD6D42" w:rsidRDefault="00DD6D42" w:rsidP="00DD6D42">
            <w:pPr>
              <w:spacing w:after="0" w:line="240" w:lineRule="auto"/>
              <w:jc w:val="center"/>
              <w:rPr>
                <w:rFonts w:ascii="宋体" w:eastAsia="宋体" w:hAnsi="宋体" w:cs="宋体" w:hint="eastAsia"/>
                <w:b/>
                <w:bCs/>
              </w:rPr>
            </w:pPr>
            <w:r w:rsidRPr="00DD6D42">
              <w:rPr>
                <w:rFonts w:ascii="宋体" w:eastAsia="宋体" w:hAnsi="宋体" w:cs="宋体" w:hint="eastAsia"/>
                <w:b/>
                <w:bCs/>
              </w:rPr>
              <w:t>命中率</w:t>
            </w:r>
          </w:p>
        </w:tc>
        <w:tc>
          <w:tcPr>
            <w:tcW w:w="2100" w:type="dxa"/>
            <w:tcBorders>
              <w:top w:val="single" w:sz="4" w:space="0" w:color="auto"/>
              <w:left w:val="nil"/>
              <w:bottom w:val="single" w:sz="4" w:space="0" w:color="auto"/>
              <w:right w:val="single" w:sz="4" w:space="0" w:color="auto"/>
            </w:tcBorders>
            <w:shd w:val="clear" w:color="000000" w:fill="FFFFFF"/>
            <w:vAlign w:val="center"/>
            <w:hideMark/>
          </w:tcPr>
          <w:p w14:paraId="074168A1" w14:textId="77777777" w:rsidR="00DD6D42" w:rsidRPr="00DD6D42" w:rsidRDefault="00DD6D42" w:rsidP="00DD6D42">
            <w:pPr>
              <w:spacing w:after="0" w:line="240" w:lineRule="auto"/>
              <w:jc w:val="center"/>
              <w:rPr>
                <w:rFonts w:ascii="宋体" w:eastAsia="宋体" w:hAnsi="宋体" w:cs="宋体" w:hint="eastAsia"/>
                <w:b/>
                <w:bCs/>
              </w:rPr>
            </w:pPr>
            <w:r w:rsidRPr="00DD6D42">
              <w:rPr>
                <w:rFonts w:ascii="宋体" w:eastAsia="宋体" w:hAnsi="宋体" w:cs="宋体" w:hint="eastAsia"/>
                <w:b/>
                <w:bCs/>
              </w:rPr>
              <w:t>备注</w:t>
            </w:r>
          </w:p>
        </w:tc>
      </w:tr>
      <w:tr w:rsidR="00DD6D42" w:rsidRPr="00DD6D42" w14:paraId="4F982D8A" w14:textId="77777777" w:rsidTr="00DD6D42">
        <w:trPr>
          <w:trHeight w:val="1560"/>
        </w:trPr>
        <w:tc>
          <w:tcPr>
            <w:tcW w:w="16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0DC5D5E" w14:textId="77777777" w:rsidR="00DD6D42" w:rsidRPr="00DD6D42" w:rsidRDefault="00DD6D42" w:rsidP="00DD6D42">
            <w:pPr>
              <w:spacing w:after="0" w:line="240" w:lineRule="auto"/>
              <w:jc w:val="center"/>
              <w:rPr>
                <w:rFonts w:ascii="宋体" w:eastAsia="宋体" w:hAnsi="宋体" w:cs="宋体" w:hint="eastAsia"/>
              </w:rPr>
            </w:pPr>
            <w:r w:rsidRPr="00DD6D42">
              <w:rPr>
                <w:rFonts w:ascii="宋体" w:eastAsia="宋体" w:hAnsi="宋体" w:cs="宋体" w:hint="eastAsia"/>
              </w:rPr>
              <w:t>收益率缓存</w:t>
            </w:r>
          </w:p>
        </w:tc>
        <w:tc>
          <w:tcPr>
            <w:tcW w:w="21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F687FD" w14:textId="77777777" w:rsidR="00DD6D42" w:rsidRPr="00DD6D42" w:rsidRDefault="00DD6D42" w:rsidP="00DD6D42">
            <w:pPr>
              <w:spacing w:after="0" w:line="240" w:lineRule="auto"/>
              <w:jc w:val="center"/>
              <w:rPr>
                <w:rFonts w:ascii="微软雅黑" w:eastAsia="微软雅黑" w:hAnsi="微软雅黑" w:cs="宋体" w:hint="eastAsia"/>
                <w:sz w:val="20"/>
                <w:szCs w:val="20"/>
              </w:rPr>
            </w:pPr>
            <w:proofErr w:type="spellStart"/>
            <w:r w:rsidRPr="00DD6D42">
              <w:rPr>
                <w:rFonts w:ascii="微软雅黑" w:eastAsia="微软雅黑" w:hAnsi="微软雅黑" w:cs="宋体" w:hint="eastAsia"/>
                <w:sz w:val="20"/>
                <w:szCs w:val="20"/>
              </w:rPr>
              <w:t>redis</w:t>
            </w:r>
            <w:proofErr w:type="spellEnd"/>
            <w:r w:rsidRPr="00DD6D42">
              <w:rPr>
                <w:rFonts w:ascii="微软雅黑" w:eastAsia="微软雅黑" w:hAnsi="微软雅黑" w:cs="宋体" w:hint="eastAsia"/>
                <w:sz w:val="20"/>
                <w:szCs w:val="20"/>
              </w:rPr>
              <w:t>、缓存文件命中率计算公式计算：</w:t>
            </w:r>
            <w:r w:rsidRPr="00DD6D42">
              <w:rPr>
                <w:rFonts w:ascii="微软雅黑" w:eastAsia="微软雅黑" w:hAnsi="微软雅黑" w:cs="宋体" w:hint="eastAsia"/>
                <w:sz w:val="20"/>
                <w:szCs w:val="20"/>
              </w:rPr>
              <w:br/>
              <w:t>1、计算债券命中率：统计所有缓存债券数量对比所有成交、报价债券数量；</w:t>
            </w:r>
            <w:r w:rsidRPr="00DD6D42">
              <w:rPr>
                <w:rFonts w:ascii="微软雅黑" w:eastAsia="微软雅黑" w:hAnsi="微软雅黑" w:cs="宋体" w:hint="eastAsia"/>
                <w:sz w:val="20"/>
                <w:szCs w:val="20"/>
              </w:rPr>
              <w:br/>
              <w:t>2、计算债券价格率：统计所有缓存收益率、净价范围，对比所有成交、报价收益率、净价数据；</w:t>
            </w:r>
          </w:p>
        </w:tc>
        <w:tc>
          <w:tcPr>
            <w:tcW w:w="920" w:type="dxa"/>
            <w:tcBorders>
              <w:top w:val="nil"/>
              <w:left w:val="nil"/>
              <w:bottom w:val="single" w:sz="4" w:space="0" w:color="auto"/>
              <w:right w:val="single" w:sz="4" w:space="0" w:color="auto"/>
            </w:tcBorders>
            <w:shd w:val="clear" w:color="000000" w:fill="FFFFFF"/>
            <w:noWrap/>
            <w:vAlign w:val="center"/>
            <w:hideMark/>
          </w:tcPr>
          <w:p w14:paraId="2CCBA82A"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4019</w:t>
            </w:r>
          </w:p>
        </w:tc>
        <w:tc>
          <w:tcPr>
            <w:tcW w:w="960" w:type="dxa"/>
            <w:tcBorders>
              <w:top w:val="nil"/>
              <w:left w:val="nil"/>
              <w:bottom w:val="single" w:sz="4" w:space="0" w:color="auto"/>
              <w:right w:val="single" w:sz="4" w:space="0" w:color="auto"/>
            </w:tcBorders>
            <w:shd w:val="clear" w:color="000000" w:fill="FFFFFF"/>
            <w:noWrap/>
            <w:vAlign w:val="bottom"/>
            <w:hideMark/>
          </w:tcPr>
          <w:p w14:paraId="1BFF1B87"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21</w:t>
            </w:r>
          </w:p>
        </w:tc>
        <w:tc>
          <w:tcPr>
            <w:tcW w:w="1140" w:type="dxa"/>
            <w:tcBorders>
              <w:top w:val="nil"/>
              <w:left w:val="nil"/>
              <w:bottom w:val="single" w:sz="4" w:space="0" w:color="auto"/>
              <w:right w:val="single" w:sz="4" w:space="0" w:color="auto"/>
            </w:tcBorders>
            <w:shd w:val="clear" w:color="000000" w:fill="FFFFFF"/>
            <w:noWrap/>
            <w:vAlign w:val="bottom"/>
            <w:hideMark/>
          </w:tcPr>
          <w:p w14:paraId="24CFD815"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99.48%</w:t>
            </w:r>
          </w:p>
        </w:tc>
        <w:tc>
          <w:tcPr>
            <w:tcW w:w="2100" w:type="dxa"/>
            <w:tcBorders>
              <w:top w:val="nil"/>
              <w:left w:val="nil"/>
              <w:bottom w:val="single" w:sz="4" w:space="0" w:color="auto"/>
              <w:right w:val="single" w:sz="4" w:space="0" w:color="auto"/>
            </w:tcBorders>
            <w:shd w:val="clear" w:color="000000" w:fill="FFFFFF"/>
            <w:vAlign w:val="bottom"/>
            <w:hideMark/>
          </w:tcPr>
          <w:p w14:paraId="54A16B24" w14:textId="77777777" w:rsidR="00DD6D42" w:rsidRPr="00DD6D42" w:rsidRDefault="00DD6D42" w:rsidP="00DD6D42">
            <w:pPr>
              <w:spacing w:after="0" w:line="240" w:lineRule="auto"/>
              <w:rPr>
                <w:rFonts w:ascii="宋体" w:eastAsia="宋体" w:hAnsi="宋体" w:cs="宋体" w:hint="eastAsia"/>
              </w:rPr>
            </w:pPr>
            <w:r w:rsidRPr="00DD6D42">
              <w:rPr>
                <w:rFonts w:ascii="宋体" w:eastAsia="宋体" w:hAnsi="宋体" w:cs="宋体" w:hint="eastAsia"/>
              </w:rPr>
              <w:t>全市场债券命中率-报价债券</w:t>
            </w:r>
          </w:p>
        </w:tc>
      </w:tr>
      <w:tr w:rsidR="00DD6D42" w:rsidRPr="00DD6D42" w14:paraId="0FE01D14" w14:textId="77777777" w:rsidTr="00DD6D42">
        <w:trPr>
          <w:trHeight w:val="1560"/>
        </w:trPr>
        <w:tc>
          <w:tcPr>
            <w:tcW w:w="1660" w:type="dxa"/>
            <w:vMerge/>
            <w:tcBorders>
              <w:top w:val="nil"/>
              <w:left w:val="single" w:sz="4" w:space="0" w:color="auto"/>
              <w:bottom w:val="single" w:sz="4" w:space="0" w:color="auto"/>
              <w:right w:val="single" w:sz="4" w:space="0" w:color="auto"/>
            </w:tcBorders>
            <w:vAlign w:val="center"/>
            <w:hideMark/>
          </w:tcPr>
          <w:p w14:paraId="1C17E70B" w14:textId="77777777" w:rsidR="00DD6D42" w:rsidRPr="00DD6D42" w:rsidRDefault="00DD6D42" w:rsidP="00DD6D42">
            <w:pPr>
              <w:spacing w:after="0" w:line="240" w:lineRule="auto"/>
              <w:rPr>
                <w:rFonts w:ascii="宋体" w:eastAsia="宋体" w:hAnsi="宋体" w:cs="宋体"/>
              </w:rPr>
            </w:pPr>
          </w:p>
        </w:tc>
        <w:tc>
          <w:tcPr>
            <w:tcW w:w="2180" w:type="dxa"/>
            <w:vMerge/>
            <w:tcBorders>
              <w:top w:val="nil"/>
              <w:left w:val="single" w:sz="4" w:space="0" w:color="auto"/>
              <w:bottom w:val="single" w:sz="4" w:space="0" w:color="auto"/>
              <w:right w:val="single" w:sz="4" w:space="0" w:color="auto"/>
            </w:tcBorders>
            <w:vAlign w:val="center"/>
            <w:hideMark/>
          </w:tcPr>
          <w:p w14:paraId="5C0757A7" w14:textId="77777777" w:rsidR="00DD6D42" w:rsidRPr="00DD6D42" w:rsidRDefault="00DD6D42" w:rsidP="00DD6D42">
            <w:pPr>
              <w:spacing w:after="0" w:line="240" w:lineRule="auto"/>
              <w:rPr>
                <w:rFonts w:ascii="微软雅黑" w:eastAsia="微软雅黑" w:hAnsi="微软雅黑" w:cs="宋体"/>
                <w:sz w:val="20"/>
                <w:szCs w:val="20"/>
              </w:rPr>
            </w:pPr>
          </w:p>
        </w:tc>
        <w:tc>
          <w:tcPr>
            <w:tcW w:w="920" w:type="dxa"/>
            <w:tcBorders>
              <w:top w:val="nil"/>
              <w:left w:val="nil"/>
              <w:bottom w:val="single" w:sz="4" w:space="0" w:color="auto"/>
              <w:right w:val="single" w:sz="4" w:space="0" w:color="auto"/>
            </w:tcBorders>
            <w:shd w:val="clear" w:color="000000" w:fill="FFFFFF"/>
            <w:noWrap/>
            <w:vAlign w:val="center"/>
            <w:hideMark/>
          </w:tcPr>
          <w:p w14:paraId="20BA8686"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1905</w:t>
            </w:r>
          </w:p>
        </w:tc>
        <w:tc>
          <w:tcPr>
            <w:tcW w:w="960" w:type="dxa"/>
            <w:tcBorders>
              <w:top w:val="nil"/>
              <w:left w:val="nil"/>
              <w:bottom w:val="single" w:sz="4" w:space="0" w:color="auto"/>
              <w:right w:val="single" w:sz="4" w:space="0" w:color="auto"/>
            </w:tcBorders>
            <w:shd w:val="clear" w:color="000000" w:fill="FFFFFF"/>
            <w:noWrap/>
            <w:vAlign w:val="bottom"/>
            <w:hideMark/>
          </w:tcPr>
          <w:p w14:paraId="2EC788E4"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0</w:t>
            </w:r>
          </w:p>
        </w:tc>
        <w:tc>
          <w:tcPr>
            <w:tcW w:w="1140" w:type="dxa"/>
            <w:tcBorders>
              <w:top w:val="nil"/>
              <w:left w:val="nil"/>
              <w:bottom w:val="single" w:sz="4" w:space="0" w:color="auto"/>
              <w:right w:val="single" w:sz="4" w:space="0" w:color="auto"/>
            </w:tcBorders>
            <w:shd w:val="clear" w:color="000000" w:fill="FFFFFF"/>
            <w:noWrap/>
            <w:vAlign w:val="bottom"/>
            <w:hideMark/>
          </w:tcPr>
          <w:p w14:paraId="37DB4DDF"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100.00%</w:t>
            </w:r>
          </w:p>
        </w:tc>
        <w:tc>
          <w:tcPr>
            <w:tcW w:w="2100" w:type="dxa"/>
            <w:tcBorders>
              <w:top w:val="nil"/>
              <w:left w:val="nil"/>
              <w:bottom w:val="single" w:sz="4" w:space="0" w:color="auto"/>
              <w:right w:val="single" w:sz="4" w:space="0" w:color="auto"/>
            </w:tcBorders>
            <w:shd w:val="clear" w:color="000000" w:fill="FFFFFF"/>
            <w:vAlign w:val="bottom"/>
            <w:hideMark/>
          </w:tcPr>
          <w:p w14:paraId="734742F1" w14:textId="77777777" w:rsidR="00DD6D42" w:rsidRPr="00DD6D42" w:rsidRDefault="00DD6D42" w:rsidP="00DD6D42">
            <w:pPr>
              <w:spacing w:after="0" w:line="240" w:lineRule="auto"/>
              <w:rPr>
                <w:rFonts w:ascii="宋体" w:eastAsia="宋体" w:hAnsi="宋体" w:cs="宋体" w:hint="eastAsia"/>
              </w:rPr>
            </w:pPr>
            <w:r w:rsidRPr="00DD6D42">
              <w:rPr>
                <w:rFonts w:ascii="宋体" w:eastAsia="宋体" w:hAnsi="宋体" w:cs="宋体" w:hint="eastAsia"/>
              </w:rPr>
              <w:t>全市场债券命中率-成交债券</w:t>
            </w:r>
          </w:p>
        </w:tc>
      </w:tr>
      <w:tr w:rsidR="00DD6D42" w:rsidRPr="00DD6D42" w14:paraId="5FA92516" w14:textId="77777777" w:rsidTr="00DD6D42">
        <w:trPr>
          <w:trHeight w:val="1560"/>
        </w:trPr>
        <w:tc>
          <w:tcPr>
            <w:tcW w:w="1660" w:type="dxa"/>
            <w:vMerge/>
            <w:tcBorders>
              <w:top w:val="nil"/>
              <w:left w:val="single" w:sz="4" w:space="0" w:color="auto"/>
              <w:bottom w:val="single" w:sz="4" w:space="0" w:color="auto"/>
              <w:right w:val="single" w:sz="4" w:space="0" w:color="auto"/>
            </w:tcBorders>
            <w:vAlign w:val="center"/>
            <w:hideMark/>
          </w:tcPr>
          <w:p w14:paraId="23C82FC1" w14:textId="77777777" w:rsidR="00DD6D42" w:rsidRPr="00DD6D42" w:rsidRDefault="00DD6D42" w:rsidP="00DD6D42">
            <w:pPr>
              <w:spacing w:after="0" w:line="240" w:lineRule="auto"/>
              <w:rPr>
                <w:rFonts w:ascii="宋体" w:eastAsia="宋体" w:hAnsi="宋体" w:cs="宋体"/>
              </w:rPr>
            </w:pPr>
          </w:p>
        </w:tc>
        <w:tc>
          <w:tcPr>
            <w:tcW w:w="2180" w:type="dxa"/>
            <w:vMerge/>
            <w:tcBorders>
              <w:top w:val="nil"/>
              <w:left w:val="single" w:sz="4" w:space="0" w:color="auto"/>
              <w:bottom w:val="single" w:sz="4" w:space="0" w:color="auto"/>
              <w:right w:val="single" w:sz="4" w:space="0" w:color="auto"/>
            </w:tcBorders>
            <w:vAlign w:val="center"/>
            <w:hideMark/>
          </w:tcPr>
          <w:p w14:paraId="51DCCE63" w14:textId="77777777" w:rsidR="00DD6D42" w:rsidRPr="00DD6D42" w:rsidRDefault="00DD6D42" w:rsidP="00DD6D42">
            <w:pPr>
              <w:spacing w:after="0" w:line="240" w:lineRule="auto"/>
              <w:rPr>
                <w:rFonts w:ascii="微软雅黑" w:eastAsia="微软雅黑" w:hAnsi="微软雅黑" w:cs="宋体"/>
                <w:sz w:val="20"/>
                <w:szCs w:val="20"/>
              </w:rPr>
            </w:pPr>
          </w:p>
        </w:tc>
        <w:tc>
          <w:tcPr>
            <w:tcW w:w="920" w:type="dxa"/>
            <w:tcBorders>
              <w:top w:val="nil"/>
              <w:left w:val="nil"/>
              <w:bottom w:val="single" w:sz="4" w:space="0" w:color="auto"/>
              <w:right w:val="single" w:sz="4" w:space="0" w:color="auto"/>
            </w:tcBorders>
            <w:shd w:val="clear" w:color="000000" w:fill="FFFFFF"/>
            <w:noWrap/>
            <w:vAlign w:val="center"/>
            <w:hideMark/>
          </w:tcPr>
          <w:p w14:paraId="1EE68C8D"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230</w:t>
            </w:r>
          </w:p>
        </w:tc>
        <w:tc>
          <w:tcPr>
            <w:tcW w:w="960" w:type="dxa"/>
            <w:tcBorders>
              <w:top w:val="nil"/>
              <w:left w:val="nil"/>
              <w:bottom w:val="single" w:sz="4" w:space="0" w:color="auto"/>
              <w:right w:val="single" w:sz="4" w:space="0" w:color="auto"/>
            </w:tcBorders>
            <w:shd w:val="clear" w:color="000000" w:fill="FFFFFF"/>
            <w:noWrap/>
            <w:vAlign w:val="bottom"/>
            <w:hideMark/>
          </w:tcPr>
          <w:p w14:paraId="0DAAB5DF"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0</w:t>
            </w:r>
          </w:p>
        </w:tc>
        <w:tc>
          <w:tcPr>
            <w:tcW w:w="1140" w:type="dxa"/>
            <w:tcBorders>
              <w:top w:val="nil"/>
              <w:left w:val="nil"/>
              <w:bottom w:val="single" w:sz="4" w:space="0" w:color="auto"/>
              <w:right w:val="single" w:sz="4" w:space="0" w:color="auto"/>
            </w:tcBorders>
            <w:shd w:val="clear" w:color="000000" w:fill="FFFFFF"/>
            <w:noWrap/>
            <w:vAlign w:val="bottom"/>
            <w:hideMark/>
          </w:tcPr>
          <w:p w14:paraId="690FEBC6"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100.00%</w:t>
            </w:r>
          </w:p>
        </w:tc>
        <w:tc>
          <w:tcPr>
            <w:tcW w:w="2100" w:type="dxa"/>
            <w:tcBorders>
              <w:top w:val="nil"/>
              <w:left w:val="nil"/>
              <w:bottom w:val="single" w:sz="4" w:space="0" w:color="auto"/>
              <w:right w:val="single" w:sz="4" w:space="0" w:color="auto"/>
            </w:tcBorders>
            <w:shd w:val="clear" w:color="000000" w:fill="FFFFFF"/>
            <w:vAlign w:val="bottom"/>
            <w:hideMark/>
          </w:tcPr>
          <w:p w14:paraId="22D4FAE0" w14:textId="77777777" w:rsidR="00DD6D42" w:rsidRPr="00DD6D42" w:rsidRDefault="00DD6D42" w:rsidP="00DD6D42">
            <w:pPr>
              <w:spacing w:after="0" w:line="240" w:lineRule="auto"/>
              <w:rPr>
                <w:rFonts w:ascii="宋体" w:eastAsia="宋体" w:hAnsi="宋体" w:cs="宋体" w:hint="eastAsia"/>
              </w:rPr>
            </w:pPr>
            <w:proofErr w:type="spellStart"/>
            <w:r w:rsidRPr="00DD6D42">
              <w:rPr>
                <w:rFonts w:ascii="宋体" w:eastAsia="宋体" w:hAnsi="宋体" w:cs="宋体" w:hint="eastAsia"/>
              </w:rPr>
              <w:t>Xbond</w:t>
            </w:r>
            <w:proofErr w:type="spellEnd"/>
            <w:r w:rsidRPr="00DD6D42">
              <w:rPr>
                <w:rFonts w:ascii="宋体" w:eastAsia="宋体" w:hAnsi="宋体" w:cs="宋体" w:hint="eastAsia"/>
              </w:rPr>
              <w:t>债券命中率-报价债券</w:t>
            </w:r>
          </w:p>
        </w:tc>
      </w:tr>
      <w:tr w:rsidR="00DD6D42" w:rsidRPr="00DD6D42" w14:paraId="776BD23F" w14:textId="77777777" w:rsidTr="00DD6D42">
        <w:trPr>
          <w:trHeight w:val="1560"/>
        </w:trPr>
        <w:tc>
          <w:tcPr>
            <w:tcW w:w="1660" w:type="dxa"/>
            <w:vMerge/>
            <w:tcBorders>
              <w:top w:val="nil"/>
              <w:left w:val="single" w:sz="4" w:space="0" w:color="auto"/>
              <w:bottom w:val="single" w:sz="4" w:space="0" w:color="auto"/>
              <w:right w:val="single" w:sz="4" w:space="0" w:color="auto"/>
            </w:tcBorders>
            <w:vAlign w:val="center"/>
            <w:hideMark/>
          </w:tcPr>
          <w:p w14:paraId="7700A24B" w14:textId="77777777" w:rsidR="00DD6D42" w:rsidRPr="00DD6D42" w:rsidRDefault="00DD6D42" w:rsidP="00DD6D42">
            <w:pPr>
              <w:spacing w:after="0" w:line="240" w:lineRule="auto"/>
              <w:rPr>
                <w:rFonts w:ascii="宋体" w:eastAsia="宋体" w:hAnsi="宋体" w:cs="宋体"/>
              </w:rPr>
            </w:pPr>
          </w:p>
        </w:tc>
        <w:tc>
          <w:tcPr>
            <w:tcW w:w="2180" w:type="dxa"/>
            <w:vMerge/>
            <w:tcBorders>
              <w:top w:val="nil"/>
              <w:left w:val="single" w:sz="4" w:space="0" w:color="auto"/>
              <w:bottom w:val="single" w:sz="4" w:space="0" w:color="auto"/>
              <w:right w:val="single" w:sz="4" w:space="0" w:color="auto"/>
            </w:tcBorders>
            <w:vAlign w:val="center"/>
            <w:hideMark/>
          </w:tcPr>
          <w:p w14:paraId="6E5F0743" w14:textId="77777777" w:rsidR="00DD6D42" w:rsidRPr="00DD6D42" w:rsidRDefault="00DD6D42" w:rsidP="00DD6D42">
            <w:pPr>
              <w:spacing w:after="0" w:line="240" w:lineRule="auto"/>
              <w:rPr>
                <w:rFonts w:ascii="微软雅黑" w:eastAsia="微软雅黑" w:hAnsi="微软雅黑" w:cs="宋体"/>
                <w:sz w:val="20"/>
                <w:szCs w:val="20"/>
              </w:rPr>
            </w:pPr>
          </w:p>
        </w:tc>
        <w:tc>
          <w:tcPr>
            <w:tcW w:w="920" w:type="dxa"/>
            <w:tcBorders>
              <w:top w:val="nil"/>
              <w:left w:val="nil"/>
              <w:bottom w:val="single" w:sz="4" w:space="0" w:color="auto"/>
              <w:right w:val="single" w:sz="4" w:space="0" w:color="auto"/>
            </w:tcBorders>
            <w:shd w:val="clear" w:color="000000" w:fill="FFFFFF"/>
            <w:noWrap/>
            <w:vAlign w:val="bottom"/>
            <w:hideMark/>
          </w:tcPr>
          <w:p w14:paraId="4EA68475"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122</w:t>
            </w:r>
          </w:p>
        </w:tc>
        <w:tc>
          <w:tcPr>
            <w:tcW w:w="960" w:type="dxa"/>
            <w:tcBorders>
              <w:top w:val="nil"/>
              <w:left w:val="nil"/>
              <w:bottom w:val="single" w:sz="4" w:space="0" w:color="auto"/>
              <w:right w:val="single" w:sz="4" w:space="0" w:color="auto"/>
            </w:tcBorders>
            <w:shd w:val="clear" w:color="000000" w:fill="FFFFFF"/>
            <w:noWrap/>
            <w:vAlign w:val="bottom"/>
            <w:hideMark/>
          </w:tcPr>
          <w:p w14:paraId="653464BA"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0</w:t>
            </w:r>
          </w:p>
        </w:tc>
        <w:tc>
          <w:tcPr>
            <w:tcW w:w="1140" w:type="dxa"/>
            <w:tcBorders>
              <w:top w:val="nil"/>
              <w:left w:val="nil"/>
              <w:bottom w:val="single" w:sz="4" w:space="0" w:color="auto"/>
              <w:right w:val="single" w:sz="4" w:space="0" w:color="auto"/>
            </w:tcBorders>
            <w:shd w:val="clear" w:color="000000" w:fill="FFFFFF"/>
            <w:noWrap/>
            <w:vAlign w:val="bottom"/>
            <w:hideMark/>
          </w:tcPr>
          <w:p w14:paraId="260926D0" w14:textId="77777777" w:rsidR="00DD6D42" w:rsidRPr="00DD6D42" w:rsidRDefault="00DD6D42" w:rsidP="00DD6D42">
            <w:pPr>
              <w:spacing w:after="0" w:line="240" w:lineRule="auto"/>
              <w:jc w:val="right"/>
              <w:rPr>
                <w:rFonts w:ascii="宋体" w:eastAsia="宋体" w:hAnsi="宋体" w:cs="宋体" w:hint="eastAsia"/>
              </w:rPr>
            </w:pPr>
            <w:r w:rsidRPr="00DD6D42">
              <w:rPr>
                <w:rFonts w:ascii="宋体" w:eastAsia="宋体" w:hAnsi="宋体" w:cs="宋体" w:hint="eastAsia"/>
              </w:rPr>
              <w:t>100.00%</w:t>
            </w:r>
          </w:p>
        </w:tc>
        <w:tc>
          <w:tcPr>
            <w:tcW w:w="2100" w:type="dxa"/>
            <w:tcBorders>
              <w:top w:val="nil"/>
              <w:left w:val="nil"/>
              <w:bottom w:val="single" w:sz="4" w:space="0" w:color="auto"/>
              <w:right w:val="single" w:sz="4" w:space="0" w:color="auto"/>
            </w:tcBorders>
            <w:shd w:val="clear" w:color="000000" w:fill="FFFFFF"/>
            <w:vAlign w:val="bottom"/>
            <w:hideMark/>
          </w:tcPr>
          <w:p w14:paraId="4822BAFA" w14:textId="77777777" w:rsidR="00DD6D42" w:rsidRPr="00DD6D42" w:rsidRDefault="00DD6D42" w:rsidP="00DD6D42">
            <w:pPr>
              <w:spacing w:after="0" w:line="240" w:lineRule="auto"/>
              <w:rPr>
                <w:rFonts w:ascii="宋体" w:eastAsia="宋体" w:hAnsi="宋体" w:cs="宋体" w:hint="eastAsia"/>
              </w:rPr>
            </w:pPr>
            <w:proofErr w:type="spellStart"/>
            <w:r w:rsidRPr="00DD6D42">
              <w:rPr>
                <w:rFonts w:ascii="宋体" w:eastAsia="宋体" w:hAnsi="宋体" w:cs="宋体" w:hint="eastAsia"/>
              </w:rPr>
              <w:t>Xbond</w:t>
            </w:r>
            <w:proofErr w:type="spellEnd"/>
            <w:r w:rsidRPr="00DD6D42">
              <w:rPr>
                <w:rFonts w:ascii="宋体" w:eastAsia="宋体" w:hAnsi="宋体" w:cs="宋体" w:hint="eastAsia"/>
              </w:rPr>
              <w:t>债券命中率-成交债券</w:t>
            </w:r>
          </w:p>
        </w:tc>
      </w:tr>
    </w:tbl>
    <w:p w14:paraId="0894A36B" w14:textId="77777777" w:rsidR="00704C25" w:rsidRDefault="00704C25" w:rsidP="00704C25">
      <w:pPr>
        <w:rPr>
          <w:rFonts w:hint="eastAsia"/>
        </w:rPr>
      </w:pPr>
    </w:p>
    <w:p w14:paraId="23D5A66A" w14:textId="710C107E" w:rsidR="00865EC6" w:rsidRPr="001B000C" w:rsidRDefault="00865EC6" w:rsidP="00007FF1">
      <w:pPr>
        <w:pStyle w:val="2"/>
        <w:spacing w:before="0" w:after="0" w:line="540" w:lineRule="exact"/>
        <w:ind w:firstLineChars="220" w:firstLine="707"/>
        <w:rPr>
          <w:rFonts w:ascii="Times New Roman" w:eastAsia="仿宋" w:hAnsi="Times New Roman" w:cs="Times New Roman"/>
          <w:color w:val="000000"/>
        </w:rPr>
      </w:pPr>
      <w:r w:rsidRPr="001B000C">
        <w:rPr>
          <w:rFonts w:ascii="Times New Roman" w:eastAsia="仿宋" w:hAnsi="Times New Roman" w:cs="Times New Roman"/>
          <w:color w:val="000000"/>
        </w:rPr>
        <w:lastRenderedPageBreak/>
        <w:t>（四）外围交互</w:t>
      </w:r>
    </w:p>
    <w:p w14:paraId="22570435"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与外围收发</w:t>
      </w:r>
      <w:r w:rsidRPr="001B000C">
        <w:rPr>
          <w:rFonts w:ascii="Times New Roman" w:eastAsia="仿宋" w:hAnsi="Times New Roman" w:cs="Times New Roman"/>
          <w:sz w:val="32"/>
          <w:szCs w:val="28"/>
        </w:rPr>
        <w:t>DEP</w:t>
      </w:r>
      <w:r w:rsidRPr="001B000C">
        <w:rPr>
          <w:rFonts w:ascii="Times New Roman" w:eastAsia="仿宋" w:hAnsi="Times New Roman" w:cs="Times New Roman"/>
          <w:sz w:val="32"/>
          <w:szCs w:val="28"/>
        </w:rPr>
        <w:t>服务共计</w:t>
      </w:r>
      <w:r w:rsidR="00F34D21" w:rsidRPr="001B000C">
        <w:rPr>
          <w:rFonts w:ascii="Times New Roman" w:eastAsia="仿宋" w:hAnsi="Times New Roman" w:cs="Times New Roman"/>
          <w:sz w:val="32"/>
          <w:szCs w:val="28"/>
        </w:rPr>
        <w:t>211</w:t>
      </w:r>
      <w:r w:rsidRPr="001B000C">
        <w:rPr>
          <w:rFonts w:ascii="Times New Roman" w:eastAsia="仿宋" w:hAnsi="Times New Roman" w:cs="Times New Roman"/>
          <w:sz w:val="32"/>
          <w:szCs w:val="28"/>
        </w:rPr>
        <w:t>个，</w:t>
      </w:r>
      <w:r w:rsidR="00F34D21" w:rsidRPr="001B000C">
        <w:rPr>
          <w:rFonts w:ascii="Times New Roman" w:eastAsia="仿宋" w:hAnsi="Times New Roman" w:cs="Times New Roman"/>
          <w:sz w:val="32"/>
          <w:szCs w:val="28"/>
        </w:rPr>
        <w:t>2</w:t>
      </w:r>
      <w:r w:rsidR="00F34D21" w:rsidRPr="001B000C">
        <w:rPr>
          <w:rFonts w:ascii="Times New Roman" w:eastAsia="仿宋" w:hAnsi="Times New Roman" w:cs="Times New Roman"/>
          <w:sz w:val="32"/>
          <w:szCs w:val="28"/>
        </w:rPr>
        <w:t>月</w:t>
      </w:r>
      <w:r w:rsidR="00F34D21" w:rsidRPr="001B000C">
        <w:rPr>
          <w:rFonts w:ascii="Times New Roman" w:eastAsia="仿宋" w:hAnsi="Times New Roman" w:cs="Times New Roman"/>
          <w:sz w:val="32"/>
          <w:szCs w:val="28"/>
        </w:rPr>
        <w:t>28</w:t>
      </w:r>
      <w:r w:rsidR="00F34D21" w:rsidRPr="001B000C">
        <w:rPr>
          <w:rFonts w:ascii="Times New Roman" w:eastAsia="仿宋" w:hAnsi="Times New Roman" w:cs="Times New Roman"/>
          <w:sz w:val="32"/>
          <w:szCs w:val="28"/>
        </w:rPr>
        <w:t>日单日</w:t>
      </w:r>
      <w:r w:rsidRPr="001B000C">
        <w:rPr>
          <w:rFonts w:ascii="Times New Roman" w:eastAsia="仿宋" w:hAnsi="Times New Roman" w:cs="Times New Roman"/>
          <w:sz w:val="32"/>
          <w:szCs w:val="28"/>
        </w:rPr>
        <w:t>收发数据</w:t>
      </w:r>
      <w:r w:rsidR="00F34D21" w:rsidRPr="001B000C">
        <w:rPr>
          <w:rFonts w:ascii="Times New Roman" w:eastAsia="仿宋" w:hAnsi="Times New Roman" w:cs="Times New Roman"/>
          <w:sz w:val="32"/>
          <w:szCs w:val="28"/>
        </w:rPr>
        <w:t>达</w:t>
      </w:r>
      <w:r w:rsidR="00F34D21" w:rsidRPr="001B000C">
        <w:rPr>
          <w:rFonts w:ascii="Times New Roman" w:eastAsia="仿宋" w:hAnsi="Times New Roman" w:cs="Times New Roman"/>
          <w:sz w:val="32"/>
          <w:szCs w:val="28"/>
        </w:rPr>
        <w:t>1106441</w:t>
      </w:r>
      <w:r w:rsidRPr="001B000C">
        <w:rPr>
          <w:rFonts w:ascii="Times New Roman" w:eastAsia="仿宋" w:hAnsi="Times New Roman" w:cs="Times New Roman"/>
          <w:sz w:val="32"/>
          <w:szCs w:val="28"/>
        </w:rPr>
        <w:t>条，涵盖用户、机构、债券、报价和成交等类型。其中，接收</w:t>
      </w:r>
      <w:r w:rsidRPr="001B000C">
        <w:rPr>
          <w:rFonts w:ascii="Times New Roman" w:eastAsia="仿宋" w:hAnsi="Times New Roman" w:cs="Times New Roman"/>
          <w:sz w:val="32"/>
          <w:szCs w:val="28"/>
        </w:rPr>
        <w:t>DEP</w:t>
      </w:r>
      <w:r w:rsidRPr="001B000C">
        <w:rPr>
          <w:rFonts w:ascii="Times New Roman" w:eastAsia="仿宋" w:hAnsi="Times New Roman" w:cs="Times New Roman"/>
          <w:sz w:val="32"/>
          <w:szCs w:val="28"/>
        </w:rPr>
        <w:t>服务</w:t>
      </w:r>
      <w:r w:rsidR="00D44F69" w:rsidRPr="001B000C">
        <w:rPr>
          <w:rFonts w:ascii="Times New Roman" w:eastAsia="仿宋" w:hAnsi="Times New Roman" w:cs="Times New Roman"/>
          <w:sz w:val="32"/>
          <w:szCs w:val="28"/>
        </w:rPr>
        <w:t>133</w:t>
      </w:r>
      <w:r w:rsidRPr="001B000C">
        <w:rPr>
          <w:rFonts w:ascii="Times New Roman" w:eastAsia="仿宋" w:hAnsi="Times New Roman" w:cs="Times New Roman"/>
          <w:sz w:val="32"/>
          <w:szCs w:val="28"/>
        </w:rPr>
        <w:t>个，日均接收数据</w:t>
      </w:r>
      <w:r w:rsidR="00F34D21" w:rsidRPr="001B000C">
        <w:rPr>
          <w:rFonts w:ascii="Times New Roman" w:eastAsia="仿宋" w:hAnsi="Times New Roman" w:cs="Times New Roman"/>
          <w:sz w:val="32"/>
          <w:szCs w:val="28"/>
        </w:rPr>
        <w:t>838765</w:t>
      </w:r>
      <w:r w:rsidR="00D44F69" w:rsidRPr="001B000C">
        <w:rPr>
          <w:rFonts w:ascii="Times New Roman" w:eastAsia="仿宋" w:hAnsi="Times New Roman" w:cs="Times New Roman"/>
          <w:sz w:val="32"/>
          <w:szCs w:val="28"/>
        </w:rPr>
        <w:t>万</w:t>
      </w:r>
      <w:r w:rsidRPr="001B000C">
        <w:rPr>
          <w:rFonts w:ascii="Times New Roman" w:eastAsia="仿宋" w:hAnsi="Times New Roman" w:cs="Times New Roman"/>
          <w:sz w:val="32"/>
          <w:szCs w:val="28"/>
        </w:rPr>
        <w:t>条；发送</w:t>
      </w:r>
      <w:r w:rsidRPr="001B000C">
        <w:rPr>
          <w:rFonts w:ascii="Times New Roman" w:eastAsia="仿宋" w:hAnsi="Times New Roman" w:cs="Times New Roman"/>
          <w:sz w:val="32"/>
          <w:szCs w:val="28"/>
        </w:rPr>
        <w:t>DEP</w:t>
      </w:r>
      <w:r w:rsidRPr="001B000C">
        <w:rPr>
          <w:rFonts w:ascii="Times New Roman" w:eastAsia="仿宋" w:hAnsi="Times New Roman" w:cs="Times New Roman"/>
          <w:sz w:val="32"/>
          <w:szCs w:val="28"/>
        </w:rPr>
        <w:t>服务</w:t>
      </w:r>
      <w:r w:rsidR="003A7A16" w:rsidRPr="001B000C">
        <w:rPr>
          <w:rFonts w:ascii="Times New Roman" w:eastAsia="仿宋" w:hAnsi="Times New Roman" w:cs="Times New Roman"/>
          <w:sz w:val="32"/>
          <w:szCs w:val="28"/>
        </w:rPr>
        <w:t>74</w:t>
      </w:r>
      <w:r w:rsidRPr="001B000C">
        <w:rPr>
          <w:rFonts w:ascii="Times New Roman" w:eastAsia="仿宋" w:hAnsi="Times New Roman" w:cs="Times New Roman"/>
          <w:sz w:val="32"/>
          <w:szCs w:val="28"/>
        </w:rPr>
        <w:t>个，日</w:t>
      </w:r>
      <w:r w:rsidR="00F34D21" w:rsidRPr="001B000C">
        <w:rPr>
          <w:rFonts w:ascii="Times New Roman" w:eastAsia="仿宋" w:hAnsi="Times New Roman" w:cs="Times New Roman"/>
          <w:sz w:val="32"/>
          <w:szCs w:val="28"/>
        </w:rPr>
        <w:t>均发送数</w:t>
      </w:r>
      <w:r w:rsidR="00F34D21" w:rsidRPr="001B000C">
        <w:rPr>
          <w:rFonts w:ascii="Times New Roman" w:eastAsia="仿宋" w:hAnsi="Times New Roman" w:cs="Times New Roman"/>
          <w:sz w:val="32"/>
          <w:szCs w:val="28"/>
        </w:rPr>
        <w:t>267676</w:t>
      </w:r>
      <w:r w:rsidRPr="001B000C">
        <w:rPr>
          <w:rFonts w:ascii="Times New Roman" w:eastAsia="仿宋" w:hAnsi="Times New Roman" w:cs="Times New Roman"/>
          <w:sz w:val="32"/>
          <w:szCs w:val="28"/>
        </w:rPr>
        <w:t>条。</w:t>
      </w:r>
    </w:p>
    <w:p w14:paraId="0F8AD377" w14:textId="6CBF5490" w:rsidR="00B36987" w:rsidRDefault="00F34D21" w:rsidP="00B36987">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单日接收最大的标识实时收益率曲线，接收数据</w:t>
      </w:r>
      <w:r w:rsidRPr="001B000C">
        <w:rPr>
          <w:rFonts w:ascii="Times New Roman" w:eastAsia="仿宋" w:hAnsi="Times New Roman" w:cs="Times New Roman"/>
          <w:sz w:val="32"/>
          <w:szCs w:val="28"/>
        </w:rPr>
        <w:t>446583</w:t>
      </w:r>
      <w:r w:rsidR="00B36987">
        <w:rPr>
          <w:rFonts w:ascii="Times New Roman" w:eastAsia="仿宋" w:hAnsi="Times New Roman" w:cs="Times New Roman"/>
          <w:sz w:val="32"/>
          <w:szCs w:val="28"/>
        </w:rPr>
        <w:t>条，</w:t>
      </w:r>
      <w:r w:rsidR="003A7A16" w:rsidRPr="001B000C">
        <w:rPr>
          <w:rFonts w:ascii="Times New Roman" w:eastAsia="仿宋" w:hAnsi="Times New Roman" w:cs="Times New Roman"/>
          <w:sz w:val="32"/>
          <w:szCs w:val="28"/>
        </w:rPr>
        <w:t>接收数据</w:t>
      </w:r>
      <w:r w:rsidR="00B36987">
        <w:rPr>
          <w:rFonts w:ascii="Times New Roman" w:eastAsia="仿宋" w:hAnsi="Times New Roman" w:cs="Times New Roman" w:hint="eastAsia"/>
          <w:sz w:val="32"/>
          <w:szCs w:val="28"/>
        </w:rPr>
        <w:t>TOP10</w:t>
      </w:r>
      <w:r w:rsidRPr="001B000C">
        <w:rPr>
          <w:rFonts w:ascii="Times New Roman" w:eastAsia="仿宋" w:hAnsi="Times New Roman" w:cs="Times New Roman"/>
          <w:sz w:val="32"/>
          <w:szCs w:val="28"/>
        </w:rPr>
        <w:t>情况见下表</w:t>
      </w:r>
      <w:r w:rsidR="003A7A16" w:rsidRPr="001B000C">
        <w:rPr>
          <w:rFonts w:ascii="Times New Roman" w:eastAsia="仿宋" w:hAnsi="Times New Roman" w:cs="Times New Roman"/>
          <w:sz w:val="32"/>
          <w:szCs w:val="28"/>
        </w:rPr>
        <w:t>：</w:t>
      </w:r>
    </w:p>
    <w:tbl>
      <w:tblPr>
        <w:tblW w:w="10632" w:type="dxa"/>
        <w:tblInd w:w="-5" w:type="dxa"/>
        <w:tblLook w:val="04A0" w:firstRow="1" w:lastRow="0" w:firstColumn="1" w:lastColumn="0" w:noHBand="0" w:noVBand="1"/>
      </w:tblPr>
      <w:tblGrid>
        <w:gridCol w:w="2340"/>
        <w:gridCol w:w="2055"/>
        <w:gridCol w:w="4256"/>
        <w:gridCol w:w="1016"/>
        <w:gridCol w:w="965"/>
      </w:tblGrid>
      <w:tr w:rsidR="00334A68" w:rsidRPr="00B36987" w14:paraId="1DFAD580" w14:textId="77777777" w:rsidTr="00334A68">
        <w:trPr>
          <w:trHeight w:val="330"/>
        </w:trPr>
        <w:tc>
          <w:tcPr>
            <w:tcW w:w="234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8908886" w14:textId="77777777" w:rsidR="00B36987" w:rsidRPr="00B36987" w:rsidRDefault="00B36987" w:rsidP="00B36987">
            <w:pPr>
              <w:spacing w:after="0" w:line="240" w:lineRule="auto"/>
              <w:rPr>
                <w:rFonts w:ascii="Times New Roman" w:eastAsia="宋体" w:hAnsi="Times New Roman" w:cs="Times New Roman"/>
                <w:b/>
                <w:bCs/>
                <w:color w:val="000000"/>
                <w:sz w:val="20"/>
                <w:szCs w:val="20"/>
              </w:rPr>
            </w:pPr>
            <w:r w:rsidRPr="00B36987">
              <w:rPr>
                <w:rFonts w:ascii="Times New Roman" w:eastAsia="宋体" w:hAnsi="Times New Roman" w:cs="Times New Roman"/>
                <w:b/>
                <w:bCs/>
                <w:color w:val="000000"/>
                <w:sz w:val="20"/>
                <w:szCs w:val="20"/>
              </w:rPr>
              <w:t>DEP</w:t>
            </w:r>
            <w:r w:rsidRPr="00B36987">
              <w:rPr>
                <w:rFonts w:ascii="微软雅黑" w:eastAsia="微软雅黑" w:hAnsi="微软雅黑" w:cs="Times New Roman" w:hint="eastAsia"/>
                <w:b/>
                <w:bCs/>
                <w:color w:val="000000"/>
                <w:sz w:val="20"/>
                <w:szCs w:val="20"/>
              </w:rPr>
              <w:t>服务编号</w:t>
            </w:r>
          </w:p>
        </w:tc>
        <w:tc>
          <w:tcPr>
            <w:tcW w:w="2055" w:type="dxa"/>
            <w:tcBorders>
              <w:top w:val="single" w:sz="4" w:space="0" w:color="auto"/>
              <w:left w:val="nil"/>
              <w:bottom w:val="single" w:sz="4" w:space="0" w:color="auto"/>
              <w:right w:val="single" w:sz="4" w:space="0" w:color="auto"/>
            </w:tcBorders>
            <w:shd w:val="clear" w:color="000000" w:fill="FFFFFF"/>
            <w:vAlign w:val="center"/>
            <w:hideMark/>
          </w:tcPr>
          <w:p w14:paraId="3BD250AD" w14:textId="77777777" w:rsidR="00B36987" w:rsidRPr="00B36987" w:rsidRDefault="00B36987" w:rsidP="00B36987">
            <w:pPr>
              <w:spacing w:after="0" w:line="240" w:lineRule="auto"/>
              <w:rPr>
                <w:rFonts w:ascii="微软雅黑" w:eastAsia="微软雅黑" w:hAnsi="微软雅黑" w:cs="宋体"/>
                <w:b/>
                <w:bCs/>
                <w:color w:val="000000"/>
                <w:sz w:val="20"/>
                <w:szCs w:val="20"/>
              </w:rPr>
            </w:pPr>
            <w:r w:rsidRPr="00B36987">
              <w:rPr>
                <w:rFonts w:ascii="微软雅黑" w:eastAsia="微软雅黑" w:hAnsi="微软雅黑" w:cs="宋体" w:hint="eastAsia"/>
                <w:b/>
                <w:bCs/>
                <w:color w:val="000000"/>
                <w:sz w:val="20"/>
                <w:szCs w:val="20"/>
              </w:rPr>
              <w:t>中文说明</w:t>
            </w:r>
          </w:p>
        </w:tc>
        <w:tc>
          <w:tcPr>
            <w:tcW w:w="4256" w:type="dxa"/>
            <w:tcBorders>
              <w:top w:val="single" w:sz="4" w:space="0" w:color="auto"/>
              <w:left w:val="nil"/>
              <w:bottom w:val="single" w:sz="4" w:space="0" w:color="auto"/>
              <w:right w:val="single" w:sz="4" w:space="0" w:color="auto"/>
            </w:tcBorders>
            <w:shd w:val="clear" w:color="000000" w:fill="FFFFFF"/>
            <w:vAlign w:val="center"/>
            <w:hideMark/>
          </w:tcPr>
          <w:p w14:paraId="0E6DC814" w14:textId="77777777" w:rsidR="00B36987" w:rsidRPr="00B36987" w:rsidRDefault="00B36987" w:rsidP="00B36987">
            <w:pPr>
              <w:spacing w:after="0" w:line="240" w:lineRule="auto"/>
              <w:rPr>
                <w:rFonts w:ascii="微软雅黑" w:eastAsia="微软雅黑" w:hAnsi="微软雅黑" w:cs="宋体" w:hint="eastAsia"/>
                <w:b/>
                <w:bCs/>
                <w:color w:val="000000"/>
                <w:sz w:val="20"/>
                <w:szCs w:val="20"/>
              </w:rPr>
            </w:pPr>
            <w:r w:rsidRPr="00B36987">
              <w:rPr>
                <w:rFonts w:ascii="微软雅黑" w:eastAsia="微软雅黑" w:hAnsi="微软雅黑" w:cs="宋体" w:hint="eastAsia"/>
                <w:b/>
                <w:bCs/>
                <w:color w:val="000000"/>
                <w:sz w:val="20"/>
                <w:szCs w:val="20"/>
              </w:rPr>
              <w:t>对应表</w:t>
            </w:r>
          </w:p>
        </w:tc>
        <w:tc>
          <w:tcPr>
            <w:tcW w:w="1016" w:type="dxa"/>
            <w:tcBorders>
              <w:top w:val="single" w:sz="4" w:space="0" w:color="auto"/>
              <w:left w:val="nil"/>
              <w:bottom w:val="single" w:sz="4" w:space="0" w:color="auto"/>
              <w:right w:val="single" w:sz="4" w:space="0" w:color="auto"/>
            </w:tcBorders>
            <w:shd w:val="clear" w:color="000000" w:fill="FFFFFF"/>
            <w:vAlign w:val="center"/>
            <w:hideMark/>
          </w:tcPr>
          <w:p w14:paraId="24A168D4" w14:textId="77777777" w:rsidR="00B36987" w:rsidRPr="00B36987" w:rsidRDefault="00B36987" w:rsidP="00B36987">
            <w:pPr>
              <w:spacing w:after="0" w:line="240" w:lineRule="auto"/>
              <w:rPr>
                <w:rFonts w:ascii="宋体" w:eastAsia="宋体" w:hAnsi="宋体" w:cs="宋体" w:hint="eastAsia"/>
                <w:b/>
                <w:bCs/>
                <w:color w:val="000000"/>
                <w:sz w:val="20"/>
                <w:szCs w:val="20"/>
              </w:rPr>
            </w:pPr>
            <w:r w:rsidRPr="00B36987">
              <w:rPr>
                <w:rFonts w:ascii="宋体" w:eastAsia="宋体" w:hAnsi="宋体" w:cs="宋体" w:hint="eastAsia"/>
                <w:b/>
                <w:bCs/>
                <w:color w:val="000000"/>
                <w:sz w:val="20"/>
                <w:szCs w:val="20"/>
              </w:rPr>
              <w:t>总量</w:t>
            </w:r>
          </w:p>
        </w:tc>
        <w:tc>
          <w:tcPr>
            <w:tcW w:w="965" w:type="dxa"/>
            <w:tcBorders>
              <w:top w:val="single" w:sz="4" w:space="0" w:color="auto"/>
              <w:left w:val="nil"/>
              <w:bottom w:val="single" w:sz="4" w:space="0" w:color="auto"/>
              <w:right w:val="single" w:sz="4" w:space="0" w:color="auto"/>
            </w:tcBorders>
            <w:shd w:val="clear" w:color="000000" w:fill="FFFFFF"/>
            <w:vAlign w:val="center"/>
            <w:hideMark/>
          </w:tcPr>
          <w:p w14:paraId="5F3F6461" w14:textId="77777777" w:rsidR="00B36987" w:rsidRPr="00B36987" w:rsidRDefault="00B36987" w:rsidP="00B36987">
            <w:pPr>
              <w:spacing w:after="0" w:line="240" w:lineRule="auto"/>
              <w:rPr>
                <w:rFonts w:ascii="宋体" w:eastAsia="宋体" w:hAnsi="宋体" w:cs="宋体" w:hint="eastAsia"/>
                <w:b/>
                <w:bCs/>
                <w:color w:val="000000"/>
                <w:sz w:val="20"/>
                <w:szCs w:val="20"/>
              </w:rPr>
            </w:pPr>
            <w:r w:rsidRPr="00B36987">
              <w:rPr>
                <w:rFonts w:ascii="宋体" w:eastAsia="宋体" w:hAnsi="宋体" w:cs="宋体" w:hint="eastAsia"/>
                <w:b/>
                <w:bCs/>
                <w:color w:val="000000"/>
                <w:sz w:val="20"/>
                <w:szCs w:val="20"/>
              </w:rPr>
              <w:t>增量</w:t>
            </w:r>
          </w:p>
        </w:tc>
      </w:tr>
      <w:tr w:rsidR="00334A68" w:rsidRPr="00B36987" w14:paraId="0E5BE7E9" w14:textId="77777777" w:rsidTr="00334A68">
        <w:trPr>
          <w:trHeight w:val="285"/>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3ADD576F"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DXS.DATA-BASE-0024-C-0001</w:t>
            </w:r>
          </w:p>
        </w:tc>
        <w:tc>
          <w:tcPr>
            <w:tcW w:w="2055" w:type="dxa"/>
            <w:tcBorders>
              <w:top w:val="nil"/>
              <w:left w:val="nil"/>
              <w:bottom w:val="single" w:sz="4" w:space="0" w:color="auto"/>
              <w:right w:val="single" w:sz="4" w:space="0" w:color="auto"/>
            </w:tcBorders>
            <w:shd w:val="clear" w:color="000000" w:fill="FFFFFF"/>
            <w:vAlign w:val="center"/>
            <w:hideMark/>
          </w:tcPr>
          <w:p w14:paraId="586FFF2F"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实收收益率曲线</w:t>
            </w:r>
          </w:p>
        </w:tc>
        <w:tc>
          <w:tcPr>
            <w:tcW w:w="4256" w:type="dxa"/>
            <w:tcBorders>
              <w:top w:val="nil"/>
              <w:left w:val="nil"/>
              <w:bottom w:val="single" w:sz="4" w:space="0" w:color="auto"/>
              <w:right w:val="single" w:sz="4" w:space="0" w:color="auto"/>
            </w:tcBorders>
            <w:shd w:val="clear" w:color="000000" w:fill="FFFFFF"/>
            <w:vAlign w:val="center"/>
            <w:hideMark/>
          </w:tcPr>
          <w:p w14:paraId="5B9DA150"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SL.REAL_TM_YLD_CRV</w:t>
            </w:r>
          </w:p>
        </w:tc>
        <w:tc>
          <w:tcPr>
            <w:tcW w:w="1016" w:type="dxa"/>
            <w:tcBorders>
              <w:top w:val="nil"/>
              <w:left w:val="nil"/>
              <w:bottom w:val="single" w:sz="4" w:space="0" w:color="auto"/>
              <w:right w:val="single" w:sz="4" w:space="0" w:color="auto"/>
            </w:tcBorders>
            <w:shd w:val="clear" w:color="000000" w:fill="FFFFFF"/>
            <w:vAlign w:val="center"/>
            <w:hideMark/>
          </w:tcPr>
          <w:p w14:paraId="494261D7"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90258970</w:t>
            </w:r>
          </w:p>
        </w:tc>
        <w:tc>
          <w:tcPr>
            <w:tcW w:w="965" w:type="dxa"/>
            <w:tcBorders>
              <w:top w:val="nil"/>
              <w:left w:val="nil"/>
              <w:bottom w:val="single" w:sz="4" w:space="0" w:color="auto"/>
              <w:right w:val="single" w:sz="4" w:space="0" w:color="auto"/>
            </w:tcBorders>
            <w:shd w:val="clear" w:color="000000" w:fill="FFFFFF"/>
            <w:vAlign w:val="center"/>
            <w:hideMark/>
          </w:tcPr>
          <w:p w14:paraId="12B03E8A"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446583</w:t>
            </w:r>
          </w:p>
        </w:tc>
      </w:tr>
      <w:tr w:rsidR="00334A68" w:rsidRPr="00B36987" w14:paraId="52A6B74D" w14:textId="77777777" w:rsidTr="00334A68">
        <w:trPr>
          <w:trHeight w:val="510"/>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76DC9CD3"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BASE-0036-C-0001</w:t>
            </w:r>
          </w:p>
        </w:tc>
        <w:tc>
          <w:tcPr>
            <w:tcW w:w="2055" w:type="dxa"/>
            <w:tcBorders>
              <w:top w:val="nil"/>
              <w:left w:val="nil"/>
              <w:bottom w:val="single" w:sz="4" w:space="0" w:color="auto"/>
              <w:right w:val="single" w:sz="4" w:space="0" w:color="auto"/>
            </w:tcBorders>
            <w:shd w:val="clear" w:color="000000" w:fill="FFFFFF"/>
            <w:vAlign w:val="center"/>
            <w:hideMark/>
          </w:tcPr>
          <w:p w14:paraId="087939ED"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基准指标远期利率</w:t>
            </w:r>
          </w:p>
        </w:tc>
        <w:tc>
          <w:tcPr>
            <w:tcW w:w="4256" w:type="dxa"/>
            <w:tcBorders>
              <w:top w:val="nil"/>
              <w:left w:val="nil"/>
              <w:bottom w:val="single" w:sz="4" w:space="0" w:color="auto"/>
              <w:right w:val="single" w:sz="4" w:space="0" w:color="auto"/>
            </w:tcBorders>
            <w:shd w:val="clear" w:color="000000" w:fill="FFFFFF"/>
            <w:vAlign w:val="center"/>
            <w:hideMark/>
          </w:tcPr>
          <w:p w14:paraId="2DAFE289"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BASE.BNCHMK_INDX_FWD_RATE</w:t>
            </w:r>
          </w:p>
        </w:tc>
        <w:tc>
          <w:tcPr>
            <w:tcW w:w="1016" w:type="dxa"/>
            <w:tcBorders>
              <w:top w:val="nil"/>
              <w:left w:val="nil"/>
              <w:bottom w:val="single" w:sz="4" w:space="0" w:color="auto"/>
              <w:right w:val="single" w:sz="4" w:space="0" w:color="auto"/>
            </w:tcBorders>
            <w:shd w:val="clear" w:color="000000" w:fill="FFFFFF"/>
            <w:vAlign w:val="center"/>
            <w:hideMark/>
          </w:tcPr>
          <w:p w14:paraId="4F926667"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11381030</w:t>
            </w:r>
          </w:p>
        </w:tc>
        <w:tc>
          <w:tcPr>
            <w:tcW w:w="965" w:type="dxa"/>
            <w:tcBorders>
              <w:top w:val="nil"/>
              <w:left w:val="nil"/>
              <w:bottom w:val="single" w:sz="4" w:space="0" w:color="auto"/>
              <w:right w:val="single" w:sz="4" w:space="0" w:color="auto"/>
            </w:tcBorders>
            <w:shd w:val="clear" w:color="000000" w:fill="FFFFFF"/>
            <w:vAlign w:val="center"/>
            <w:hideMark/>
          </w:tcPr>
          <w:p w14:paraId="3E6F65F1"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46900</w:t>
            </w:r>
          </w:p>
        </w:tc>
      </w:tr>
      <w:tr w:rsidR="00334A68" w:rsidRPr="00B36987" w14:paraId="000018D4" w14:textId="77777777" w:rsidTr="00334A68">
        <w:trPr>
          <w:trHeight w:val="510"/>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60D2DC43"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COMSTAR-0001-C-0001</w:t>
            </w:r>
          </w:p>
        </w:tc>
        <w:tc>
          <w:tcPr>
            <w:tcW w:w="2055" w:type="dxa"/>
            <w:tcBorders>
              <w:top w:val="nil"/>
              <w:left w:val="nil"/>
              <w:bottom w:val="single" w:sz="4" w:space="0" w:color="auto"/>
              <w:right w:val="single" w:sz="4" w:space="0" w:color="auto"/>
            </w:tcBorders>
            <w:shd w:val="clear" w:color="000000" w:fill="FFFFFF"/>
            <w:vAlign w:val="center"/>
            <w:hideMark/>
          </w:tcPr>
          <w:p w14:paraId="1458E7A2"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中债估值</w:t>
            </w:r>
          </w:p>
        </w:tc>
        <w:tc>
          <w:tcPr>
            <w:tcW w:w="4256" w:type="dxa"/>
            <w:tcBorders>
              <w:top w:val="nil"/>
              <w:left w:val="nil"/>
              <w:bottom w:val="single" w:sz="4" w:space="0" w:color="auto"/>
              <w:right w:val="single" w:sz="4" w:space="0" w:color="auto"/>
            </w:tcBorders>
            <w:shd w:val="clear" w:color="000000" w:fill="FFFFFF"/>
            <w:vAlign w:val="center"/>
            <w:hideMark/>
          </w:tcPr>
          <w:p w14:paraId="31BAFDE8"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BASE.CNTRL_DPSTRY_VLTN</w:t>
            </w:r>
          </w:p>
        </w:tc>
        <w:tc>
          <w:tcPr>
            <w:tcW w:w="1016" w:type="dxa"/>
            <w:tcBorders>
              <w:top w:val="nil"/>
              <w:left w:val="nil"/>
              <w:bottom w:val="single" w:sz="4" w:space="0" w:color="auto"/>
              <w:right w:val="single" w:sz="4" w:space="0" w:color="auto"/>
            </w:tcBorders>
            <w:shd w:val="clear" w:color="000000" w:fill="FFFFFF"/>
            <w:vAlign w:val="center"/>
            <w:hideMark/>
          </w:tcPr>
          <w:p w14:paraId="6DAB6EC4"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25915618</w:t>
            </w:r>
          </w:p>
        </w:tc>
        <w:tc>
          <w:tcPr>
            <w:tcW w:w="965" w:type="dxa"/>
            <w:tcBorders>
              <w:top w:val="nil"/>
              <w:left w:val="nil"/>
              <w:bottom w:val="single" w:sz="4" w:space="0" w:color="auto"/>
              <w:right w:val="single" w:sz="4" w:space="0" w:color="auto"/>
            </w:tcBorders>
            <w:shd w:val="clear" w:color="000000" w:fill="FFFFFF"/>
            <w:vAlign w:val="center"/>
            <w:hideMark/>
          </w:tcPr>
          <w:p w14:paraId="64C54BF6"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38738</w:t>
            </w:r>
          </w:p>
        </w:tc>
      </w:tr>
      <w:tr w:rsidR="00334A68" w:rsidRPr="00B36987" w14:paraId="47B29017" w14:textId="77777777" w:rsidTr="00334A68">
        <w:trPr>
          <w:trHeight w:val="285"/>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1EC5252E"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BASE-0023-C-0001</w:t>
            </w:r>
          </w:p>
        </w:tc>
        <w:tc>
          <w:tcPr>
            <w:tcW w:w="2055" w:type="dxa"/>
            <w:tcBorders>
              <w:top w:val="nil"/>
              <w:left w:val="nil"/>
              <w:bottom w:val="single" w:sz="4" w:space="0" w:color="auto"/>
              <w:right w:val="single" w:sz="4" w:space="0" w:color="auto"/>
            </w:tcBorders>
            <w:shd w:val="clear" w:color="000000" w:fill="FFFFFF"/>
            <w:vAlign w:val="center"/>
            <w:hideMark/>
          </w:tcPr>
          <w:p w14:paraId="0C3016FA"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基准系统发布的债券收盘估值</w:t>
            </w:r>
          </w:p>
        </w:tc>
        <w:tc>
          <w:tcPr>
            <w:tcW w:w="4256" w:type="dxa"/>
            <w:tcBorders>
              <w:top w:val="nil"/>
              <w:left w:val="nil"/>
              <w:bottom w:val="single" w:sz="4" w:space="0" w:color="auto"/>
              <w:right w:val="single" w:sz="4" w:space="0" w:color="auto"/>
            </w:tcBorders>
            <w:shd w:val="clear" w:color="000000" w:fill="FFFFFF"/>
            <w:vAlign w:val="center"/>
            <w:hideMark/>
          </w:tcPr>
          <w:p w14:paraId="2BEE3E1A"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SL.BOND_CLSNG_VLTN</w:t>
            </w:r>
          </w:p>
        </w:tc>
        <w:tc>
          <w:tcPr>
            <w:tcW w:w="1016" w:type="dxa"/>
            <w:tcBorders>
              <w:top w:val="nil"/>
              <w:left w:val="nil"/>
              <w:bottom w:val="single" w:sz="4" w:space="0" w:color="auto"/>
              <w:right w:val="single" w:sz="4" w:space="0" w:color="auto"/>
            </w:tcBorders>
            <w:shd w:val="clear" w:color="000000" w:fill="FFFFFF"/>
            <w:vAlign w:val="center"/>
            <w:hideMark/>
          </w:tcPr>
          <w:p w14:paraId="6DD137A5"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11278623</w:t>
            </w:r>
          </w:p>
        </w:tc>
        <w:tc>
          <w:tcPr>
            <w:tcW w:w="965" w:type="dxa"/>
            <w:tcBorders>
              <w:top w:val="nil"/>
              <w:left w:val="nil"/>
              <w:bottom w:val="single" w:sz="4" w:space="0" w:color="auto"/>
              <w:right w:val="single" w:sz="4" w:space="0" w:color="auto"/>
            </w:tcBorders>
            <w:shd w:val="clear" w:color="000000" w:fill="FFFFFF"/>
            <w:vAlign w:val="center"/>
            <w:hideMark/>
          </w:tcPr>
          <w:p w14:paraId="0E50AABB"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35422</w:t>
            </w:r>
          </w:p>
        </w:tc>
      </w:tr>
      <w:tr w:rsidR="00334A68" w:rsidRPr="00B36987" w14:paraId="2C729022" w14:textId="77777777" w:rsidTr="00334A68">
        <w:trPr>
          <w:trHeight w:val="285"/>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284E9920"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BASE-0025-C-0001</w:t>
            </w:r>
          </w:p>
        </w:tc>
        <w:tc>
          <w:tcPr>
            <w:tcW w:w="2055" w:type="dxa"/>
            <w:tcBorders>
              <w:top w:val="nil"/>
              <w:left w:val="nil"/>
              <w:bottom w:val="single" w:sz="4" w:space="0" w:color="auto"/>
              <w:right w:val="single" w:sz="4" w:space="0" w:color="auto"/>
            </w:tcBorders>
            <w:shd w:val="clear" w:color="000000" w:fill="FFFFFF"/>
            <w:vAlign w:val="center"/>
            <w:hideMark/>
          </w:tcPr>
          <w:p w14:paraId="6A552123"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收盘到期收益曲线</w:t>
            </w:r>
          </w:p>
        </w:tc>
        <w:tc>
          <w:tcPr>
            <w:tcW w:w="4256" w:type="dxa"/>
            <w:tcBorders>
              <w:top w:val="nil"/>
              <w:left w:val="nil"/>
              <w:bottom w:val="single" w:sz="4" w:space="0" w:color="auto"/>
              <w:right w:val="single" w:sz="4" w:space="0" w:color="auto"/>
            </w:tcBorders>
            <w:shd w:val="clear" w:color="000000" w:fill="FFFFFF"/>
            <w:vAlign w:val="center"/>
            <w:hideMark/>
          </w:tcPr>
          <w:p w14:paraId="5EE5249D"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SL.CLSNG_YLD_CRV</w:t>
            </w:r>
          </w:p>
        </w:tc>
        <w:tc>
          <w:tcPr>
            <w:tcW w:w="1016" w:type="dxa"/>
            <w:tcBorders>
              <w:top w:val="nil"/>
              <w:left w:val="nil"/>
              <w:bottom w:val="single" w:sz="4" w:space="0" w:color="auto"/>
              <w:right w:val="single" w:sz="4" w:space="0" w:color="auto"/>
            </w:tcBorders>
            <w:shd w:val="clear" w:color="000000" w:fill="FFFFFF"/>
            <w:vAlign w:val="center"/>
            <w:hideMark/>
          </w:tcPr>
          <w:p w14:paraId="17BA8044"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32211188</w:t>
            </w:r>
          </w:p>
        </w:tc>
        <w:tc>
          <w:tcPr>
            <w:tcW w:w="965" w:type="dxa"/>
            <w:tcBorders>
              <w:top w:val="nil"/>
              <w:left w:val="nil"/>
              <w:bottom w:val="single" w:sz="4" w:space="0" w:color="auto"/>
              <w:right w:val="single" w:sz="4" w:space="0" w:color="auto"/>
            </w:tcBorders>
            <w:shd w:val="clear" w:color="000000" w:fill="FFFFFF"/>
            <w:vAlign w:val="center"/>
            <w:hideMark/>
          </w:tcPr>
          <w:p w14:paraId="68D77363"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31641</w:t>
            </w:r>
          </w:p>
        </w:tc>
      </w:tr>
      <w:tr w:rsidR="00334A68" w:rsidRPr="00B36987" w14:paraId="67FF96FB" w14:textId="77777777" w:rsidTr="00334A68">
        <w:trPr>
          <w:trHeight w:val="285"/>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421022CC"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ODTS-0017-C-0001</w:t>
            </w:r>
          </w:p>
        </w:tc>
        <w:tc>
          <w:tcPr>
            <w:tcW w:w="2055" w:type="dxa"/>
            <w:tcBorders>
              <w:top w:val="nil"/>
              <w:left w:val="nil"/>
              <w:bottom w:val="single" w:sz="4" w:space="0" w:color="auto"/>
              <w:right w:val="single" w:sz="4" w:space="0" w:color="auto"/>
            </w:tcBorders>
            <w:shd w:val="clear" w:color="000000" w:fill="FFFFFF"/>
            <w:vAlign w:val="center"/>
            <w:hideMark/>
          </w:tcPr>
          <w:p w14:paraId="0013B9AA"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利率互换订单明细</w:t>
            </w:r>
          </w:p>
        </w:tc>
        <w:tc>
          <w:tcPr>
            <w:tcW w:w="4256" w:type="dxa"/>
            <w:tcBorders>
              <w:top w:val="nil"/>
              <w:left w:val="nil"/>
              <w:bottom w:val="single" w:sz="4" w:space="0" w:color="auto"/>
              <w:right w:val="single" w:sz="4" w:space="0" w:color="auto"/>
            </w:tcBorders>
            <w:shd w:val="clear" w:color="000000" w:fill="FFFFFF"/>
            <w:vAlign w:val="center"/>
            <w:hideMark/>
          </w:tcPr>
          <w:p w14:paraId="0FC66229"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IRS.IRS_ORDR_DTL</w:t>
            </w:r>
          </w:p>
        </w:tc>
        <w:tc>
          <w:tcPr>
            <w:tcW w:w="1016" w:type="dxa"/>
            <w:tcBorders>
              <w:top w:val="nil"/>
              <w:left w:val="nil"/>
              <w:bottom w:val="single" w:sz="4" w:space="0" w:color="auto"/>
              <w:right w:val="single" w:sz="4" w:space="0" w:color="auto"/>
            </w:tcBorders>
            <w:shd w:val="clear" w:color="000000" w:fill="FFFFFF"/>
            <w:vAlign w:val="center"/>
            <w:hideMark/>
          </w:tcPr>
          <w:p w14:paraId="48B08999"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4326988</w:t>
            </w:r>
          </w:p>
        </w:tc>
        <w:tc>
          <w:tcPr>
            <w:tcW w:w="965" w:type="dxa"/>
            <w:tcBorders>
              <w:top w:val="nil"/>
              <w:left w:val="nil"/>
              <w:bottom w:val="single" w:sz="4" w:space="0" w:color="auto"/>
              <w:right w:val="single" w:sz="4" w:space="0" w:color="auto"/>
            </w:tcBorders>
            <w:shd w:val="clear" w:color="000000" w:fill="FFFFFF"/>
            <w:vAlign w:val="center"/>
            <w:hideMark/>
          </w:tcPr>
          <w:p w14:paraId="379B9DC0"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22203</w:t>
            </w:r>
          </w:p>
        </w:tc>
      </w:tr>
      <w:tr w:rsidR="00334A68" w:rsidRPr="00B36987" w14:paraId="7B2BCAB1" w14:textId="77777777" w:rsidTr="00334A68">
        <w:trPr>
          <w:trHeight w:val="510"/>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534FF8EB"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ODTS-0031-C-0001</w:t>
            </w:r>
          </w:p>
        </w:tc>
        <w:tc>
          <w:tcPr>
            <w:tcW w:w="2055" w:type="dxa"/>
            <w:tcBorders>
              <w:top w:val="nil"/>
              <w:left w:val="nil"/>
              <w:bottom w:val="single" w:sz="4" w:space="0" w:color="auto"/>
              <w:right w:val="single" w:sz="4" w:space="0" w:color="auto"/>
            </w:tcBorders>
            <w:shd w:val="clear" w:color="000000" w:fill="FFFFFF"/>
            <w:vAlign w:val="center"/>
            <w:hideMark/>
          </w:tcPr>
          <w:p w14:paraId="3E0D3221"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标准债券远期档位报价行情</w:t>
            </w:r>
          </w:p>
        </w:tc>
        <w:tc>
          <w:tcPr>
            <w:tcW w:w="4256" w:type="dxa"/>
            <w:tcBorders>
              <w:top w:val="nil"/>
              <w:left w:val="nil"/>
              <w:bottom w:val="single" w:sz="4" w:space="0" w:color="auto"/>
              <w:right w:val="single" w:sz="4" w:space="0" w:color="auto"/>
            </w:tcBorders>
            <w:shd w:val="clear" w:color="000000" w:fill="FFFFFF"/>
            <w:vAlign w:val="center"/>
            <w:hideMark/>
          </w:tcPr>
          <w:p w14:paraId="1B48DEE7"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SBFWD.SBF_DPTH_QT_MKT_DATA</w:t>
            </w:r>
          </w:p>
        </w:tc>
        <w:tc>
          <w:tcPr>
            <w:tcW w:w="1016" w:type="dxa"/>
            <w:tcBorders>
              <w:top w:val="nil"/>
              <w:left w:val="nil"/>
              <w:bottom w:val="single" w:sz="4" w:space="0" w:color="auto"/>
              <w:right w:val="single" w:sz="4" w:space="0" w:color="auto"/>
            </w:tcBorders>
            <w:shd w:val="clear" w:color="000000" w:fill="FFFFFF"/>
            <w:vAlign w:val="center"/>
            <w:hideMark/>
          </w:tcPr>
          <w:p w14:paraId="559BFF43"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2625829</w:t>
            </w:r>
          </w:p>
        </w:tc>
        <w:tc>
          <w:tcPr>
            <w:tcW w:w="965" w:type="dxa"/>
            <w:tcBorders>
              <w:top w:val="nil"/>
              <w:left w:val="nil"/>
              <w:bottom w:val="single" w:sz="4" w:space="0" w:color="auto"/>
              <w:right w:val="single" w:sz="4" w:space="0" w:color="auto"/>
            </w:tcBorders>
            <w:shd w:val="clear" w:color="000000" w:fill="FFFFFF"/>
            <w:vAlign w:val="center"/>
            <w:hideMark/>
          </w:tcPr>
          <w:p w14:paraId="5C9C81C8"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20174</w:t>
            </w:r>
          </w:p>
        </w:tc>
      </w:tr>
      <w:tr w:rsidR="00334A68" w:rsidRPr="00B36987" w14:paraId="1FB6AB16" w14:textId="77777777" w:rsidTr="00334A68">
        <w:trPr>
          <w:trHeight w:val="285"/>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5A0BDDDD"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BASE-0027-C-0001</w:t>
            </w:r>
          </w:p>
        </w:tc>
        <w:tc>
          <w:tcPr>
            <w:tcW w:w="2055" w:type="dxa"/>
            <w:tcBorders>
              <w:top w:val="nil"/>
              <w:left w:val="nil"/>
              <w:bottom w:val="single" w:sz="4" w:space="0" w:color="auto"/>
              <w:right w:val="single" w:sz="4" w:space="0" w:color="auto"/>
            </w:tcBorders>
            <w:shd w:val="clear" w:color="000000" w:fill="FFFFFF"/>
            <w:vAlign w:val="center"/>
            <w:hideMark/>
          </w:tcPr>
          <w:p w14:paraId="144B40FA"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债券指数</w:t>
            </w:r>
            <w:r w:rsidRPr="00B36987">
              <w:rPr>
                <w:rFonts w:ascii="Times New Roman" w:eastAsia="宋体" w:hAnsi="Times New Roman" w:cs="Times New Roman"/>
                <w:color w:val="000000"/>
                <w:sz w:val="20"/>
                <w:szCs w:val="20"/>
              </w:rPr>
              <w:t>K</w:t>
            </w:r>
            <w:r w:rsidRPr="00B36987">
              <w:rPr>
                <w:rFonts w:ascii="宋体" w:eastAsia="宋体" w:hAnsi="宋体" w:cs="宋体" w:hint="eastAsia"/>
                <w:color w:val="000000"/>
                <w:sz w:val="20"/>
                <w:szCs w:val="20"/>
              </w:rPr>
              <w:t>线</w:t>
            </w:r>
          </w:p>
        </w:tc>
        <w:tc>
          <w:tcPr>
            <w:tcW w:w="4256" w:type="dxa"/>
            <w:tcBorders>
              <w:top w:val="nil"/>
              <w:left w:val="nil"/>
              <w:bottom w:val="single" w:sz="4" w:space="0" w:color="auto"/>
              <w:right w:val="single" w:sz="4" w:space="0" w:color="auto"/>
            </w:tcBorders>
            <w:shd w:val="clear" w:color="000000" w:fill="FFFFFF"/>
            <w:vAlign w:val="center"/>
            <w:hideMark/>
          </w:tcPr>
          <w:p w14:paraId="26087A8F"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BASE.BOND_INDX_KCRV</w:t>
            </w:r>
          </w:p>
        </w:tc>
        <w:tc>
          <w:tcPr>
            <w:tcW w:w="1016" w:type="dxa"/>
            <w:tcBorders>
              <w:top w:val="nil"/>
              <w:left w:val="nil"/>
              <w:bottom w:val="single" w:sz="4" w:space="0" w:color="auto"/>
              <w:right w:val="single" w:sz="4" w:space="0" w:color="auto"/>
            </w:tcBorders>
            <w:shd w:val="clear" w:color="000000" w:fill="FFFFFF"/>
            <w:vAlign w:val="center"/>
            <w:hideMark/>
          </w:tcPr>
          <w:p w14:paraId="2E527B38"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6592752</w:t>
            </w:r>
          </w:p>
        </w:tc>
        <w:tc>
          <w:tcPr>
            <w:tcW w:w="965" w:type="dxa"/>
            <w:tcBorders>
              <w:top w:val="nil"/>
              <w:left w:val="nil"/>
              <w:bottom w:val="single" w:sz="4" w:space="0" w:color="auto"/>
              <w:right w:val="single" w:sz="4" w:space="0" w:color="auto"/>
            </w:tcBorders>
            <w:shd w:val="clear" w:color="000000" w:fill="FFFFFF"/>
            <w:vAlign w:val="center"/>
            <w:hideMark/>
          </w:tcPr>
          <w:p w14:paraId="2D4DE0D2"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18624</w:t>
            </w:r>
          </w:p>
        </w:tc>
      </w:tr>
      <w:tr w:rsidR="00334A68" w:rsidRPr="00B36987" w14:paraId="5AEBAEF3" w14:textId="77777777" w:rsidTr="00334A68">
        <w:trPr>
          <w:trHeight w:val="510"/>
        </w:trPr>
        <w:tc>
          <w:tcPr>
            <w:tcW w:w="2340" w:type="dxa"/>
            <w:tcBorders>
              <w:top w:val="nil"/>
              <w:left w:val="single" w:sz="4" w:space="0" w:color="auto"/>
              <w:bottom w:val="single" w:sz="4" w:space="0" w:color="auto"/>
              <w:right w:val="single" w:sz="4" w:space="0" w:color="auto"/>
            </w:tcBorders>
            <w:shd w:val="clear" w:color="000000" w:fill="FFFFFF"/>
            <w:vAlign w:val="center"/>
            <w:hideMark/>
          </w:tcPr>
          <w:p w14:paraId="3DCE39D1" w14:textId="77777777" w:rsidR="00B36987" w:rsidRPr="00B36987" w:rsidRDefault="00B36987" w:rsidP="00B36987">
            <w:pPr>
              <w:spacing w:after="0" w:line="240" w:lineRule="auto"/>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DXS.DATA-NDTS-0006-C-0001</w:t>
            </w:r>
          </w:p>
        </w:tc>
        <w:tc>
          <w:tcPr>
            <w:tcW w:w="2055" w:type="dxa"/>
            <w:tcBorders>
              <w:top w:val="nil"/>
              <w:left w:val="nil"/>
              <w:bottom w:val="single" w:sz="4" w:space="0" w:color="auto"/>
              <w:right w:val="single" w:sz="4" w:space="0" w:color="auto"/>
            </w:tcBorders>
            <w:shd w:val="clear" w:color="000000" w:fill="FFFFFF"/>
            <w:vAlign w:val="center"/>
            <w:hideMark/>
          </w:tcPr>
          <w:p w14:paraId="2B8CE410" w14:textId="77777777" w:rsidR="00B36987" w:rsidRPr="00B36987" w:rsidRDefault="00B36987" w:rsidP="00B36987">
            <w:pPr>
              <w:spacing w:after="0" w:line="240" w:lineRule="auto"/>
              <w:rPr>
                <w:rFonts w:ascii="宋体" w:eastAsia="宋体" w:hAnsi="宋体" w:cs="宋体"/>
                <w:color w:val="000000"/>
                <w:sz w:val="20"/>
                <w:szCs w:val="20"/>
              </w:rPr>
            </w:pPr>
            <w:r w:rsidRPr="00B36987">
              <w:rPr>
                <w:rFonts w:ascii="宋体" w:eastAsia="宋体" w:hAnsi="宋体" w:cs="宋体" w:hint="eastAsia"/>
                <w:color w:val="000000"/>
                <w:sz w:val="20"/>
                <w:szCs w:val="20"/>
              </w:rPr>
              <w:t>质押式回购对话报价</w:t>
            </w:r>
          </w:p>
        </w:tc>
        <w:tc>
          <w:tcPr>
            <w:tcW w:w="4256" w:type="dxa"/>
            <w:tcBorders>
              <w:top w:val="nil"/>
              <w:left w:val="nil"/>
              <w:bottom w:val="single" w:sz="4" w:space="0" w:color="auto"/>
              <w:right w:val="single" w:sz="4" w:space="0" w:color="auto"/>
            </w:tcBorders>
            <w:shd w:val="clear" w:color="000000" w:fill="FFFFFF"/>
            <w:vAlign w:val="center"/>
            <w:hideMark/>
          </w:tcPr>
          <w:p w14:paraId="57160B2F" w14:textId="77777777" w:rsidR="00B36987" w:rsidRPr="00B36987" w:rsidRDefault="00B36987" w:rsidP="00B36987">
            <w:pPr>
              <w:spacing w:after="0" w:line="240" w:lineRule="auto"/>
              <w:rPr>
                <w:rFonts w:ascii="Times New Roman" w:eastAsia="宋体" w:hAnsi="Times New Roman" w:cs="Times New Roman" w:hint="eastAsia"/>
                <w:color w:val="000000"/>
                <w:sz w:val="20"/>
                <w:szCs w:val="20"/>
              </w:rPr>
            </w:pPr>
            <w:r w:rsidRPr="00B36987">
              <w:rPr>
                <w:rFonts w:ascii="Times New Roman" w:eastAsia="宋体" w:hAnsi="Times New Roman" w:cs="Times New Roman"/>
                <w:color w:val="000000"/>
                <w:sz w:val="20"/>
                <w:szCs w:val="20"/>
              </w:rPr>
              <w:t>TBS_CRPO.CRPO_DLG_QT_PLDG_CPN_DTL</w:t>
            </w:r>
          </w:p>
        </w:tc>
        <w:tc>
          <w:tcPr>
            <w:tcW w:w="1016" w:type="dxa"/>
            <w:tcBorders>
              <w:top w:val="nil"/>
              <w:left w:val="nil"/>
              <w:bottom w:val="single" w:sz="4" w:space="0" w:color="auto"/>
              <w:right w:val="single" w:sz="4" w:space="0" w:color="auto"/>
            </w:tcBorders>
            <w:shd w:val="clear" w:color="000000" w:fill="FFFFFF"/>
            <w:vAlign w:val="center"/>
            <w:hideMark/>
          </w:tcPr>
          <w:p w14:paraId="03B7EDF5"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8400930</w:t>
            </w:r>
          </w:p>
        </w:tc>
        <w:tc>
          <w:tcPr>
            <w:tcW w:w="965" w:type="dxa"/>
            <w:tcBorders>
              <w:top w:val="nil"/>
              <w:left w:val="nil"/>
              <w:bottom w:val="single" w:sz="4" w:space="0" w:color="auto"/>
              <w:right w:val="single" w:sz="4" w:space="0" w:color="auto"/>
            </w:tcBorders>
            <w:shd w:val="clear" w:color="000000" w:fill="FFFFFF"/>
            <w:vAlign w:val="center"/>
            <w:hideMark/>
          </w:tcPr>
          <w:p w14:paraId="4230885A" w14:textId="77777777" w:rsidR="00B36987" w:rsidRPr="00B36987" w:rsidRDefault="00B36987" w:rsidP="00B36987">
            <w:pPr>
              <w:spacing w:after="0" w:line="240" w:lineRule="auto"/>
              <w:jc w:val="right"/>
              <w:rPr>
                <w:rFonts w:ascii="Times New Roman" w:eastAsia="宋体" w:hAnsi="Times New Roman" w:cs="Times New Roman"/>
                <w:color w:val="000000"/>
                <w:sz w:val="20"/>
                <w:szCs w:val="20"/>
              </w:rPr>
            </w:pPr>
            <w:r w:rsidRPr="00B36987">
              <w:rPr>
                <w:rFonts w:ascii="Times New Roman" w:eastAsia="宋体" w:hAnsi="Times New Roman" w:cs="Times New Roman"/>
                <w:color w:val="000000"/>
                <w:sz w:val="20"/>
                <w:szCs w:val="20"/>
              </w:rPr>
              <w:t>16456</w:t>
            </w:r>
          </w:p>
        </w:tc>
      </w:tr>
    </w:tbl>
    <w:p w14:paraId="1EAB881B" w14:textId="66E77512" w:rsidR="00B36987" w:rsidRDefault="00334A68" w:rsidP="00B36987">
      <w:pPr>
        <w:spacing w:after="0" w:line="540" w:lineRule="exact"/>
        <w:ind w:firstLine="641"/>
        <w:rPr>
          <w:rFonts w:ascii="Times New Roman" w:eastAsia="仿宋" w:hAnsi="Times New Roman" w:cs="Times New Roman"/>
          <w:sz w:val="32"/>
          <w:szCs w:val="28"/>
        </w:rPr>
      </w:pPr>
      <w:r w:rsidRPr="00334A68">
        <w:rPr>
          <w:rFonts w:ascii="Times New Roman" w:eastAsia="仿宋" w:hAnsi="Times New Roman" w:cs="Times New Roman" w:hint="eastAsia"/>
          <w:sz w:val="32"/>
          <w:szCs w:val="28"/>
        </w:rPr>
        <w:t>另外，</w:t>
      </w:r>
      <w:r w:rsidR="00B36987" w:rsidRPr="00334A68">
        <w:rPr>
          <w:rFonts w:ascii="Times New Roman" w:eastAsia="仿宋" w:hAnsi="Times New Roman" w:cs="Times New Roman" w:hint="eastAsia"/>
          <w:sz w:val="32"/>
          <w:szCs w:val="28"/>
        </w:rPr>
        <w:t>部分服务数据未发生变化，</w:t>
      </w:r>
      <w:r>
        <w:rPr>
          <w:rFonts w:ascii="Times New Roman" w:eastAsia="仿宋" w:hAnsi="Times New Roman" w:cs="Times New Roman" w:hint="eastAsia"/>
          <w:sz w:val="32"/>
          <w:szCs w:val="28"/>
        </w:rPr>
        <w:t>如下：</w:t>
      </w:r>
    </w:p>
    <w:tbl>
      <w:tblPr>
        <w:tblW w:w="10632" w:type="dxa"/>
        <w:tblInd w:w="-5" w:type="dxa"/>
        <w:tblLook w:val="04A0" w:firstRow="1" w:lastRow="0" w:firstColumn="1" w:lastColumn="0" w:noHBand="0" w:noVBand="1"/>
      </w:tblPr>
      <w:tblGrid>
        <w:gridCol w:w="2186"/>
        <w:gridCol w:w="1925"/>
        <w:gridCol w:w="4823"/>
        <w:gridCol w:w="916"/>
        <w:gridCol w:w="782"/>
      </w:tblGrid>
      <w:tr w:rsidR="00334A68" w:rsidRPr="00334A68" w14:paraId="4AAACA82" w14:textId="77777777" w:rsidTr="00334A68">
        <w:trPr>
          <w:trHeight w:val="330"/>
        </w:trPr>
        <w:tc>
          <w:tcPr>
            <w:tcW w:w="218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61D72FF" w14:textId="77777777" w:rsidR="00334A68" w:rsidRPr="00334A68" w:rsidRDefault="00334A68" w:rsidP="00334A68">
            <w:pPr>
              <w:spacing w:after="0" w:line="240" w:lineRule="auto"/>
              <w:rPr>
                <w:rFonts w:ascii="Times New Roman" w:eastAsia="宋体" w:hAnsi="Times New Roman" w:cs="Times New Roman"/>
                <w:b/>
                <w:bCs/>
                <w:color w:val="000000"/>
                <w:sz w:val="20"/>
                <w:szCs w:val="20"/>
              </w:rPr>
            </w:pPr>
            <w:r w:rsidRPr="00334A68">
              <w:rPr>
                <w:rFonts w:ascii="Times New Roman" w:eastAsia="宋体" w:hAnsi="Times New Roman" w:cs="Times New Roman"/>
                <w:b/>
                <w:bCs/>
                <w:color w:val="000000"/>
                <w:sz w:val="20"/>
                <w:szCs w:val="20"/>
              </w:rPr>
              <w:t>DEP</w:t>
            </w:r>
            <w:r w:rsidRPr="00334A68">
              <w:rPr>
                <w:rFonts w:ascii="微软雅黑" w:eastAsia="微软雅黑" w:hAnsi="微软雅黑" w:cs="Times New Roman" w:hint="eastAsia"/>
                <w:b/>
                <w:bCs/>
                <w:color w:val="000000"/>
                <w:sz w:val="20"/>
                <w:szCs w:val="20"/>
              </w:rPr>
              <w:t>服务编号</w:t>
            </w:r>
          </w:p>
        </w:tc>
        <w:tc>
          <w:tcPr>
            <w:tcW w:w="1925" w:type="dxa"/>
            <w:tcBorders>
              <w:top w:val="single" w:sz="4" w:space="0" w:color="auto"/>
              <w:left w:val="nil"/>
              <w:bottom w:val="single" w:sz="4" w:space="0" w:color="auto"/>
              <w:right w:val="single" w:sz="4" w:space="0" w:color="auto"/>
            </w:tcBorders>
            <w:shd w:val="clear" w:color="000000" w:fill="FFFFFF"/>
            <w:vAlign w:val="center"/>
            <w:hideMark/>
          </w:tcPr>
          <w:p w14:paraId="22D15EE7" w14:textId="77777777" w:rsidR="00334A68" w:rsidRPr="00334A68" w:rsidRDefault="00334A68" w:rsidP="00334A68">
            <w:pPr>
              <w:spacing w:after="0" w:line="240" w:lineRule="auto"/>
              <w:rPr>
                <w:rFonts w:ascii="微软雅黑" w:eastAsia="微软雅黑" w:hAnsi="微软雅黑" w:cs="宋体"/>
                <w:b/>
                <w:bCs/>
                <w:color w:val="000000"/>
                <w:sz w:val="20"/>
                <w:szCs w:val="20"/>
              </w:rPr>
            </w:pPr>
            <w:r w:rsidRPr="00334A68">
              <w:rPr>
                <w:rFonts w:ascii="微软雅黑" w:eastAsia="微软雅黑" w:hAnsi="微软雅黑" w:cs="宋体" w:hint="eastAsia"/>
                <w:b/>
                <w:bCs/>
                <w:color w:val="000000"/>
                <w:sz w:val="20"/>
                <w:szCs w:val="20"/>
              </w:rPr>
              <w:t>中文说明</w:t>
            </w:r>
          </w:p>
        </w:tc>
        <w:tc>
          <w:tcPr>
            <w:tcW w:w="4823" w:type="dxa"/>
            <w:tcBorders>
              <w:top w:val="single" w:sz="4" w:space="0" w:color="auto"/>
              <w:left w:val="nil"/>
              <w:bottom w:val="single" w:sz="4" w:space="0" w:color="auto"/>
              <w:right w:val="single" w:sz="4" w:space="0" w:color="auto"/>
            </w:tcBorders>
            <w:shd w:val="clear" w:color="000000" w:fill="FFFFFF"/>
            <w:vAlign w:val="center"/>
            <w:hideMark/>
          </w:tcPr>
          <w:p w14:paraId="55329B95" w14:textId="77777777" w:rsidR="00334A68" w:rsidRPr="00334A68" w:rsidRDefault="00334A68" w:rsidP="00334A68">
            <w:pPr>
              <w:spacing w:after="0" w:line="240" w:lineRule="auto"/>
              <w:rPr>
                <w:rFonts w:ascii="微软雅黑" w:eastAsia="微软雅黑" w:hAnsi="微软雅黑" w:cs="宋体" w:hint="eastAsia"/>
                <w:b/>
                <w:bCs/>
                <w:color w:val="000000"/>
                <w:sz w:val="20"/>
                <w:szCs w:val="20"/>
              </w:rPr>
            </w:pPr>
            <w:r w:rsidRPr="00334A68">
              <w:rPr>
                <w:rFonts w:ascii="微软雅黑" w:eastAsia="微软雅黑" w:hAnsi="微软雅黑" w:cs="宋体" w:hint="eastAsia"/>
                <w:b/>
                <w:bCs/>
                <w:color w:val="000000"/>
                <w:sz w:val="20"/>
                <w:szCs w:val="20"/>
              </w:rPr>
              <w:t>对应表</w:t>
            </w:r>
          </w:p>
        </w:tc>
        <w:tc>
          <w:tcPr>
            <w:tcW w:w="916" w:type="dxa"/>
            <w:tcBorders>
              <w:top w:val="single" w:sz="4" w:space="0" w:color="auto"/>
              <w:left w:val="nil"/>
              <w:bottom w:val="single" w:sz="4" w:space="0" w:color="auto"/>
              <w:right w:val="single" w:sz="4" w:space="0" w:color="auto"/>
            </w:tcBorders>
            <w:shd w:val="clear" w:color="000000" w:fill="FFFFFF"/>
            <w:vAlign w:val="center"/>
            <w:hideMark/>
          </w:tcPr>
          <w:p w14:paraId="118790E7" w14:textId="77777777" w:rsidR="00334A68" w:rsidRPr="00334A68" w:rsidRDefault="00334A68" w:rsidP="00334A68">
            <w:pPr>
              <w:spacing w:after="0" w:line="240" w:lineRule="auto"/>
              <w:rPr>
                <w:rFonts w:ascii="宋体" w:eastAsia="宋体" w:hAnsi="宋体" w:cs="宋体" w:hint="eastAsia"/>
                <w:b/>
                <w:bCs/>
                <w:color w:val="000000"/>
                <w:sz w:val="20"/>
                <w:szCs w:val="20"/>
              </w:rPr>
            </w:pPr>
            <w:r w:rsidRPr="00334A68">
              <w:rPr>
                <w:rFonts w:ascii="宋体" w:eastAsia="宋体" w:hAnsi="宋体" w:cs="宋体" w:hint="eastAsia"/>
                <w:b/>
                <w:bCs/>
                <w:color w:val="000000"/>
                <w:sz w:val="20"/>
                <w:szCs w:val="20"/>
              </w:rPr>
              <w:t>总量</w:t>
            </w:r>
          </w:p>
        </w:tc>
        <w:tc>
          <w:tcPr>
            <w:tcW w:w="782" w:type="dxa"/>
            <w:tcBorders>
              <w:top w:val="single" w:sz="4" w:space="0" w:color="auto"/>
              <w:left w:val="nil"/>
              <w:bottom w:val="single" w:sz="4" w:space="0" w:color="auto"/>
              <w:right w:val="single" w:sz="4" w:space="0" w:color="auto"/>
            </w:tcBorders>
            <w:shd w:val="clear" w:color="000000" w:fill="FFFFFF"/>
            <w:vAlign w:val="center"/>
            <w:hideMark/>
          </w:tcPr>
          <w:p w14:paraId="18CEA55E" w14:textId="77777777" w:rsidR="00334A68" w:rsidRPr="00334A68" w:rsidRDefault="00334A68" w:rsidP="00334A68">
            <w:pPr>
              <w:spacing w:after="0" w:line="240" w:lineRule="auto"/>
              <w:rPr>
                <w:rFonts w:ascii="宋体" w:eastAsia="宋体" w:hAnsi="宋体" w:cs="宋体" w:hint="eastAsia"/>
                <w:b/>
                <w:bCs/>
                <w:color w:val="000000"/>
                <w:sz w:val="20"/>
                <w:szCs w:val="20"/>
              </w:rPr>
            </w:pPr>
            <w:r w:rsidRPr="00334A68">
              <w:rPr>
                <w:rFonts w:ascii="宋体" w:eastAsia="宋体" w:hAnsi="宋体" w:cs="宋体" w:hint="eastAsia"/>
                <w:b/>
                <w:bCs/>
                <w:color w:val="000000"/>
                <w:sz w:val="20"/>
                <w:szCs w:val="20"/>
              </w:rPr>
              <w:t>增量</w:t>
            </w:r>
          </w:p>
        </w:tc>
      </w:tr>
      <w:tr w:rsidR="00334A68" w:rsidRPr="00334A68" w14:paraId="1070629E"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1527C262"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DXS.NS-DATA-XTRADE-0003-C-0001</w:t>
            </w:r>
          </w:p>
        </w:tc>
        <w:tc>
          <w:tcPr>
            <w:tcW w:w="1925" w:type="dxa"/>
            <w:tcBorders>
              <w:top w:val="nil"/>
              <w:left w:val="nil"/>
              <w:bottom w:val="single" w:sz="4" w:space="0" w:color="auto"/>
              <w:right w:val="single" w:sz="4" w:space="0" w:color="auto"/>
            </w:tcBorders>
            <w:shd w:val="clear" w:color="000000" w:fill="FFFFFF"/>
            <w:vAlign w:val="center"/>
            <w:hideMark/>
          </w:tcPr>
          <w:p w14:paraId="3158E552" w14:textId="77777777" w:rsidR="00334A68" w:rsidRPr="00334A68" w:rsidRDefault="00334A68" w:rsidP="00334A68">
            <w:pPr>
              <w:spacing w:after="0" w:line="240" w:lineRule="auto"/>
              <w:rPr>
                <w:rFonts w:ascii="Times New Roman" w:eastAsia="宋体" w:hAnsi="Times New Roman" w:cs="Times New Roman"/>
                <w:color w:val="000000"/>
                <w:sz w:val="20"/>
                <w:szCs w:val="20"/>
              </w:rPr>
            </w:pPr>
            <w:proofErr w:type="spellStart"/>
            <w:r w:rsidRPr="00334A68">
              <w:rPr>
                <w:rFonts w:ascii="Times New Roman" w:eastAsia="宋体" w:hAnsi="Times New Roman" w:cs="Times New Roman"/>
                <w:color w:val="000000"/>
                <w:sz w:val="20"/>
                <w:szCs w:val="20"/>
              </w:rPr>
              <w:t>xbond</w:t>
            </w:r>
            <w:proofErr w:type="spellEnd"/>
            <w:r w:rsidRPr="00334A68">
              <w:rPr>
                <w:rFonts w:ascii="宋体" w:eastAsia="宋体" w:hAnsi="宋体" w:cs="Times New Roman" w:hint="eastAsia"/>
                <w:color w:val="000000"/>
                <w:sz w:val="20"/>
                <w:szCs w:val="20"/>
              </w:rPr>
              <w:t>下发的</w:t>
            </w:r>
            <w:proofErr w:type="spellStart"/>
            <w:r w:rsidRPr="00334A68">
              <w:rPr>
                <w:rFonts w:ascii="Times New Roman" w:eastAsia="宋体" w:hAnsi="Times New Roman" w:cs="Times New Roman"/>
                <w:color w:val="000000"/>
                <w:sz w:val="20"/>
                <w:szCs w:val="20"/>
              </w:rPr>
              <w:t>xbond</w:t>
            </w:r>
            <w:proofErr w:type="spellEnd"/>
            <w:r w:rsidRPr="00334A68">
              <w:rPr>
                <w:rFonts w:ascii="宋体" w:eastAsia="宋体" w:hAnsi="宋体" w:cs="Times New Roman" w:hint="eastAsia"/>
                <w:color w:val="000000"/>
                <w:sz w:val="20"/>
                <w:szCs w:val="20"/>
              </w:rPr>
              <w:t>现券成交明细</w:t>
            </w:r>
          </w:p>
        </w:tc>
        <w:tc>
          <w:tcPr>
            <w:tcW w:w="4823" w:type="dxa"/>
            <w:tcBorders>
              <w:top w:val="nil"/>
              <w:left w:val="nil"/>
              <w:bottom w:val="single" w:sz="4" w:space="0" w:color="auto"/>
              <w:right w:val="single" w:sz="4" w:space="0" w:color="auto"/>
            </w:tcBorders>
            <w:shd w:val="clear" w:color="000000" w:fill="FFFFFF"/>
            <w:vAlign w:val="center"/>
            <w:hideMark/>
          </w:tcPr>
          <w:p w14:paraId="3A624BB6"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TBS_CBT.CBT_DL_DTL</w:t>
            </w:r>
          </w:p>
        </w:tc>
        <w:tc>
          <w:tcPr>
            <w:tcW w:w="916" w:type="dxa"/>
            <w:tcBorders>
              <w:top w:val="nil"/>
              <w:left w:val="nil"/>
              <w:bottom w:val="single" w:sz="4" w:space="0" w:color="auto"/>
              <w:right w:val="single" w:sz="4" w:space="0" w:color="auto"/>
            </w:tcBorders>
            <w:shd w:val="clear" w:color="000000" w:fill="FFFFFF"/>
            <w:vAlign w:val="center"/>
            <w:hideMark/>
          </w:tcPr>
          <w:p w14:paraId="67FF658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4231174</w:t>
            </w:r>
          </w:p>
        </w:tc>
        <w:tc>
          <w:tcPr>
            <w:tcW w:w="782" w:type="dxa"/>
            <w:tcBorders>
              <w:top w:val="nil"/>
              <w:left w:val="nil"/>
              <w:bottom w:val="single" w:sz="4" w:space="0" w:color="auto"/>
              <w:right w:val="single" w:sz="4" w:space="0" w:color="auto"/>
            </w:tcBorders>
            <w:shd w:val="clear" w:color="000000" w:fill="FFFFFF"/>
            <w:vAlign w:val="center"/>
            <w:hideMark/>
          </w:tcPr>
          <w:p w14:paraId="4BE7A34B"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5BE032B7"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4284103B"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ATA-QDTS-0001.TBS-QUOTE-0001</w:t>
            </w:r>
          </w:p>
        </w:tc>
        <w:tc>
          <w:tcPr>
            <w:tcW w:w="1925" w:type="dxa"/>
            <w:tcBorders>
              <w:top w:val="nil"/>
              <w:left w:val="nil"/>
              <w:bottom w:val="single" w:sz="4" w:space="0" w:color="auto"/>
              <w:right w:val="single" w:sz="4" w:space="0" w:color="auto"/>
            </w:tcBorders>
            <w:shd w:val="clear" w:color="000000" w:fill="FFFFFF"/>
            <w:vAlign w:val="center"/>
            <w:hideMark/>
          </w:tcPr>
          <w:p w14:paraId="5F6F7030"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做市报价</w:t>
            </w:r>
          </w:p>
        </w:tc>
        <w:tc>
          <w:tcPr>
            <w:tcW w:w="4823" w:type="dxa"/>
            <w:tcBorders>
              <w:top w:val="nil"/>
              <w:left w:val="nil"/>
              <w:bottom w:val="single" w:sz="4" w:space="0" w:color="auto"/>
              <w:right w:val="single" w:sz="4" w:space="0" w:color="auto"/>
            </w:tcBorders>
            <w:shd w:val="clear" w:color="000000" w:fill="FFFFFF"/>
            <w:vAlign w:val="center"/>
            <w:hideMark/>
          </w:tcPr>
          <w:p w14:paraId="512FC996"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MMKNG_QT_DTL</w:t>
            </w:r>
          </w:p>
        </w:tc>
        <w:tc>
          <w:tcPr>
            <w:tcW w:w="916" w:type="dxa"/>
            <w:tcBorders>
              <w:top w:val="nil"/>
              <w:left w:val="nil"/>
              <w:bottom w:val="single" w:sz="4" w:space="0" w:color="auto"/>
              <w:right w:val="single" w:sz="4" w:space="0" w:color="auto"/>
            </w:tcBorders>
            <w:shd w:val="clear" w:color="000000" w:fill="FFFFFF"/>
            <w:vAlign w:val="center"/>
            <w:hideMark/>
          </w:tcPr>
          <w:p w14:paraId="31556BC4"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3199489</w:t>
            </w:r>
          </w:p>
        </w:tc>
        <w:tc>
          <w:tcPr>
            <w:tcW w:w="782" w:type="dxa"/>
            <w:tcBorders>
              <w:top w:val="nil"/>
              <w:left w:val="nil"/>
              <w:bottom w:val="single" w:sz="4" w:space="0" w:color="auto"/>
              <w:right w:val="single" w:sz="4" w:space="0" w:color="auto"/>
            </w:tcBorders>
            <w:shd w:val="clear" w:color="000000" w:fill="FFFFFF"/>
            <w:vAlign w:val="center"/>
            <w:hideMark/>
          </w:tcPr>
          <w:p w14:paraId="351403B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3AE97D26"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43067424"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05-C-0001</w:t>
            </w:r>
          </w:p>
        </w:tc>
        <w:tc>
          <w:tcPr>
            <w:tcW w:w="1925" w:type="dxa"/>
            <w:tcBorders>
              <w:top w:val="nil"/>
              <w:left w:val="nil"/>
              <w:bottom w:val="single" w:sz="4" w:space="0" w:color="auto"/>
              <w:right w:val="single" w:sz="4" w:space="0" w:color="auto"/>
            </w:tcBorders>
            <w:shd w:val="clear" w:color="000000" w:fill="FFFFFF"/>
            <w:vAlign w:val="center"/>
            <w:hideMark/>
          </w:tcPr>
          <w:p w14:paraId="69A264DD"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订单明细信息</w:t>
            </w:r>
          </w:p>
        </w:tc>
        <w:tc>
          <w:tcPr>
            <w:tcW w:w="4823" w:type="dxa"/>
            <w:tcBorders>
              <w:top w:val="nil"/>
              <w:left w:val="nil"/>
              <w:bottom w:val="single" w:sz="4" w:space="0" w:color="auto"/>
              <w:right w:val="single" w:sz="4" w:space="0" w:color="auto"/>
            </w:tcBorders>
            <w:shd w:val="clear" w:color="000000" w:fill="FFFFFF"/>
            <w:vAlign w:val="center"/>
            <w:hideMark/>
          </w:tcPr>
          <w:p w14:paraId="16045FAF"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ORDR_DTL_AL</w:t>
            </w:r>
          </w:p>
        </w:tc>
        <w:tc>
          <w:tcPr>
            <w:tcW w:w="916" w:type="dxa"/>
            <w:tcBorders>
              <w:top w:val="nil"/>
              <w:left w:val="nil"/>
              <w:bottom w:val="single" w:sz="4" w:space="0" w:color="auto"/>
              <w:right w:val="single" w:sz="4" w:space="0" w:color="auto"/>
            </w:tcBorders>
            <w:shd w:val="clear" w:color="000000" w:fill="FFFFFF"/>
            <w:vAlign w:val="center"/>
            <w:hideMark/>
          </w:tcPr>
          <w:p w14:paraId="40D7778B"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603013</w:t>
            </w:r>
          </w:p>
        </w:tc>
        <w:tc>
          <w:tcPr>
            <w:tcW w:w="782" w:type="dxa"/>
            <w:tcBorders>
              <w:top w:val="nil"/>
              <w:left w:val="nil"/>
              <w:bottom w:val="single" w:sz="4" w:space="0" w:color="auto"/>
              <w:right w:val="single" w:sz="4" w:space="0" w:color="auto"/>
            </w:tcBorders>
            <w:shd w:val="clear" w:color="000000" w:fill="FFFFFF"/>
            <w:vAlign w:val="center"/>
            <w:hideMark/>
          </w:tcPr>
          <w:p w14:paraId="2511E777"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07E1F863"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2A72E822"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RMBTS-0019-C-0001</w:t>
            </w:r>
          </w:p>
        </w:tc>
        <w:tc>
          <w:tcPr>
            <w:tcW w:w="1925" w:type="dxa"/>
            <w:tcBorders>
              <w:top w:val="nil"/>
              <w:left w:val="nil"/>
              <w:bottom w:val="single" w:sz="4" w:space="0" w:color="auto"/>
              <w:right w:val="single" w:sz="4" w:space="0" w:color="auto"/>
            </w:tcBorders>
            <w:shd w:val="clear" w:color="000000" w:fill="FFFFFF"/>
            <w:vAlign w:val="center"/>
            <w:hideMark/>
          </w:tcPr>
          <w:p w14:paraId="15402537"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老本币下发的本币现券成交明细</w:t>
            </w:r>
          </w:p>
        </w:tc>
        <w:tc>
          <w:tcPr>
            <w:tcW w:w="4823" w:type="dxa"/>
            <w:tcBorders>
              <w:top w:val="nil"/>
              <w:left w:val="nil"/>
              <w:bottom w:val="single" w:sz="4" w:space="0" w:color="auto"/>
              <w:right w:val="single" w:sz="4" w:space="0" w:color="auto"/>
            </w:tcBorders>
            <w:shd w:val="clear" w:color="000000" w:fill="FFFFFF"/>
            <w:vAlign w:val="center"/>
            <w:hideMark/>
          </w:tcPr>
          <w:p w14:paraId="58E05FAF"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DL_DTL_AL</w:t>
            </w:r>
          </w:p>
        </w:tc>
        <w:tc>
          <w:tcPr>
            <w:tcW w:w="916" w:type="dxa"/>
            <w:tcBorders>
              <w:top w:val="nil"/>
              <w:left w:val="nil"/>
              <w:bottom w:val="single" w:sz="4" w:space="0" w:color="auto"/>
              <w:right w:val="single" w:sz="4" w:space="0" w:color="auto"/>
            </w:tcBorders>
            <w:shd w:val="clear" w:color="000000" w:fill="FFFFFF"/>
            <w:vAlign w:val="center"/>
            <w:hideMark/>
          </w:tcPr>
          <w:p w14:paraId="32C398F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045186</w:t>
            </w:r>
          </w:p>
        </w:tc>
        <w:tc>
          <w:tcPr>
            <w:tcW w:w="782" w:type="dxa"/>
            <w:tcBorders>
              <w:top w:val="nil"/>
              <w:left w:val="nil"/>
              <w:bottom w:val="single" w:sz="4" w:space="0" w:color="auto"/>
              <w:right w:val="single" w:sz="4" w:space="0" w:color="auto"/>
            </w:tcBorders>
            <w:shd w:val="clear" w:color="000000" w:fill="FFFFFF"/>
            <w:vAlign w:val="center"/>
            <w:hideMark/>
          </w:tcPr>
          <w:p w14:paraId="14CFEDC9"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7D974EA5"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302A292"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05-C-0001</w:t>
            </w:r>
          </w:p>
        </w:tc>
        <w:tc>
          <w:tcPr>
            <w:tcW w:w="1925" w:type="dxa"/>
            <w:tcBorders>
              <w:top w:val="nil"/>
              <w:left w:val="nil"/>
              <w:bottom w:val="single" w:sz="4" w:space="0" w:color="auto"/>
              <w:right w:val="single" w:sz="4" w:space="0" w:color="auto"/>
            </w:tcBorders>
            <w:shd w:val="clear" w:color="000000" w:fill="FFFFFF"/>
            <w:vAlign w:val="center"/>
            <w:hideMark/>
          </w:tcPr>
          <w:p w14:paraId="17235BC9"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订单明细信息</w:t>
            </w:r>
          </w:p>
        </w:tc>
        <w:tc>
          <w:tcPr>
            <w:tcW w:w="4823" w:type="dxa"/>
            <w:tcBorders>
              <w:top w:val="nil"/>
              <w:left w:val="nil"/>
              <w:bottom w:val="single" w:sz="4" w:space="0" w:color="auto"/>
              <w:right w:val="single" w:sz="4" w:space="0" w:color="auto"/>
            </w:tcBorders>
            <w:shd w:val="clear" w:color="000000" w:fill="FFFFFF"/>
            <w:vAlign w:val="center"/>
            <w:hideMark/>
          </w:tcPr>
          <w:p w14:paraId="4284EFF5"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ORDR_DTL</w:t>
            </w:r>
          </w:p>
        </w:tc>
        <w:tc>
          <w:tcPr>
            <w:tcW w:w="916" w:type="dxa"/>
            <w:tcBorders>
              <w:top w:val="nil"/>
              <w:left w:val="nil"/>
              <w:bottom w:val="single" w:sz="4" w:space="0" w:color="auto"/>
              <w:right w:val="single" w:sz="4" w:space="0" w:color="auto"/>
            </w:tcBorders>
            <w:shd w:val="clear" w:color="000000" w:fill="FFFFFF"/>
            <w:vAlign w:val="center"/>
            <w:hideMark/>
          </w:tcPr>
          <w:p w14:paraId="00F674DB"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058400</w:t>
            </w:r>
          </w:p>
        </w:tc>
        <w:tc>
          <w:tcPr>
            <w:tcW w:w="782" w:type="dxa"/>
            <w:tcBorders>
              <w:top w:val="nil"/>
              <w:left w:val="nil"/>
              <w:bottom w:val="single" w:sz="4" w:space="0" w:color="auto"/>
              <w:right w:val="single" w:sz="4" w:space="0" w:color="auto"/>
            </w:tcBorders>
            <w:shd w:val="clear" w:color="000000" w:fill="FFFFFF"/>
            <w:vAlign w:val="center"/>
            <w:hideMark/>
          </w:tcPr>
          <w:p w14:paraId="09EDA9CA"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58F7F491"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30B1185A"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NDTS-0001-C-0001</w:t>
            </w:r>
          </w:p>
        </w:tc>
        <w:tc>
          <w:tcPr>
            <w:tcW w:w="1925" w:type="dxa"/>
            <w:tcBorders>
              <w:top w:val="nil"/>
              <w:left w:val="nil"/>
              <w:bottom w:val="single" w:sz="4" w:space="0" w:color="auto"/>
              <w:right w:val="single" w:sz="4" w:space="0" w:color="auto"/>
            </w:tcBorders>
            <w:shd w:val="clear" w:color="000000" w:fill="FFFFFF"/>
            <w:vAlign w:val="center"/>
            <w:hideMark/>
          </w:tcPr>
          <w:p w14:paraId="14FFEF11"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对话报价明细信息</w:t>
            </w:r>
          </w:p>
        </w:tc>
        <w:tc>
          <w:tcPr>
            <w:tcW w:w="4823" w:type="dxa"/>
            <w:tcBorders>
              <w:top w:val="nil"/>
              <w:left w:val="nil"/>
              <w:bottom w:val="single" w:sz="4" w:space="0" w:color="auto"/>
              <w:right w:val="single" w:sz="4" w:space="0" w:color="auto"/>
            </w:tcBorders>
            <w:shd w:val="clear" w:color="000000" w:fill="FFFFFF"/>
            <w:vAlign w:val="center"/>
            <w:hideMark/>
          </w:tcPr>
          <w:p w14:paraId="398325C2"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DLG_QT_DTL</w:t>
            </w:r>
          </w:p>
        </w:tc>
        <w:tc>
          <w:tcPr>
            <w:tcW w:w="916" w:type="dxa"/>
            <w:tcBorders>
              <w:top w:val="nil"/>
              <w:left w:val="nil"/>
              <w:bottom w:val="single" w:sz="4" w:space="0" w:color="auto"/>
              <w:right w:val="single" w:sz="4" w:space="0" w:color="auto"/>
            </w:tcBorders>
            <w:shd w:val="clear" w:color="000000" w:fill="FFFFFF"/>
            <w:vAlign w:val="center"/>
            <w:hideMark/>
          </w:tcPr>
          <w:p w14:paraId="774C615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767664</w:t>
            </w:r>
          </w:p>
        </w:tc>
        <w:tc>
          <w:tcPr>
            <w:tcW w:w="782" w:type="dxa"/>
            <w:tcBorders>
              <w:top w:val="nil"/>
              <w:left w:val="nil"/>
              <w:bottom w:val="single" w:sz="4" w:space="0" w:color="auto"/>
              <w:right w:val="single" w:sz="4" w:space="0" w:color="auto"/>
            </w:tcBorders>
            <w:shd w:val="clear" w:color="000000" w:fill="FFFFFF"/>
            <w:vAlign w:val="center"/>
            <w:hideMark/>
          </w:tcPr>
          <w:p w14:paraId="483FF71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478F4573"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3B6E4122"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lastRenderedPageBreak/>
              <w:t>uuas-0015</w:t>
            </w:r>
          </w:p>
        </w:tc>
        <w:tc>
          <w:tcPr>
            <w:tcW w:w="1925" w:type="dxa"/>
            <w:tcBorders>
              <w:top w:val="nil"/>
              <w:left w:val="nil"/>
              <w:bottom w:val="single" w:sz="4" w:space="0" w:color="auto"/>
              <w:right w:val="single" w:sz="4" w:space="0" w:color="auto"/>
            </w:tcBorders>
            <w:shd w:val="clear" w:color="000000" w:fill="FFFFFF"/>
            <w:vAlign w:val="center"/>
            <w:hideMark/>
          </w:tcPr>
          <w:p w14:paraId="0FC582C1"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机构证书信息</w:t>
            </w:r>
            <w:r w:rsidRPr="00334A68">
              <w:rPr>
                <w:rFonts w:ascii="Times New Roman" w:eastAsia="宋体" w:hAnsi="Times New Roman" w:cs="Times New Roman"/>
                <w:color w:val="000000"/>
                <w:sz w:val="20"/>
                <w:szCs w:val="20"/>
              </w:rPr>
              <w:t>(</w:t>
            </w:r>
            <w:r w:rsidRPr="00334A68">
              <w:rPr>
                <w:rFonts w:ascii="宋体" w:eastAsia="宋体" w:hAnsi="宋体" w:cs="宋体" w:hint="eastAsia"/>
                <w:color w:val="000000"/>
                <w:sz w:val="20"/>
                <w:szCs w:val="20"/>
              </w:rPr>
              <w:t>本币</w:t>
            </w:r>
            <w:r w:rsidRPr="00334A68">
              <w:rPr>
                <w:rFonts w:ascii="Times New Roman" w:eastAsia="宋体" w:hAnsi="Times New Roman" w:cs="Times New Roman"/>
                <w:color w:val="000000"/>
                <w:sz w:val="20"/>
                <w:szCs w:val="20"/>
              </w:rPr>
              <w:t>)</w:t>
            </w:r>
          </w:p>
        </w:tc>
        <w:tc>
          <w:tcPr>
            <w:tcW w:w="4823" w:type="dxa"/>
            <w:tcBorders>
              <w:top w:val="nil"/>
              <w:left w:val="nil"/>
              <w:bottom w:val="single" w:sz="4" w:space="0" w:color="auto"/>
              <w:right w:val="single" w:sz="4" w:space="0" w:color="auto"/>
            </w:tcBorders>
            <w:shd w:val="clear" w:color="000000" w:fill="FFFFFF"/>
            <w:vAlign w:val="center"/>
            <w:hideMark/>
          </w:tcPr>
          <w:p w14:paraId="2735F1F1"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SMRS.INSTI_CERT_INFO</w:t>
            </w:r>
          </w:p>
        </w:tc>
        <w:tc>
          <w:tcPr>
            <w:tcW w:w="916" w:type="dxa"/>
            <w:tcBorders>
              <w:top w:val="nil"/>
              <w:left w:val="nil"/>
              <w:bottom w:val="single" w:sz="4" w:space="0" w:color="auto"/>
              <w:right w:val="single" w:sz="4" w:space="0" w:color="auto"/>
            </w:tcBorders>
            <w:shd w:val="clear" w:color="000000" w:fill="FFFFFF"/>
            <w:vAlign w:val="center"/>
            <w:hideMark/>
          </w:tcPr>
          <w:p w14:paraId="5B8F7D7F"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389285</w:t>
            </w:r>
          </w:p>
        </w:tc>
        <w:tc>
          <w:tcPr>
            <w:tcW w:w="782" w:type="dxa"/>
            <w:tcBorders>
              <w:top w:val="nil"/>
              <w:left w:val="nil"/>
              <w:bottom w:val="single" w:sz="4" w:space="0" w:color="auto"/>
              <w:right w:val="single" w:sz="4" w:space="0" w:color="auto"/>
            </w:tcBorders>
            <w:shd w:val="clear" w:color="000000" w:fill="FFFFFF"/>
            <w:vAlign w:val="center"/>
            <w:hideMark/>
          </w:tcPr>
          <w:p w14:paraId="2ACE4DE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7C62D1E9"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E681EE6"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XTRADE-0001-C-0001</w:t>
            </w:r>
          </w:p>
        </w:tc>
        <w:tc>
          <w:tcPr>
            <w:tcW w:w="1925" w:type="dxa"/>
            <w:tcBorders>
              <w:top w:val="nil"/>
              <w:left w:val="nil"/>
              <w:bottom w:val="single" w:sz="4" w:space="0" w:color="auto"/>
              <w:right w:val="single" w:sz="4" w:space="0" w:color="auto"/>
            </w:tcBorders>
            <w:shd w:val="clear" w:color="000000" w:fill="FFFFFF"/>
            <w:vAlign w:val="center"/>
            <w:hideMark/>
          </w:tcPr>
          <w:p w14:paraId="5B763A64" w14:textId="77777777" w:rsidR="00334A68" w:rsidRPr="00334A68" w:rsidRDefault="00334A68" w:rsidP="00334A68">
            <w:pPr>
              <w:spacing w:after="0" w:line="240" w:lineRule="auto"/>
              <w:rPr>
                <w:rFonts w:ascii="Times New Roman" w:eastAsia="宋体" w:hAnsi="Times New Roman" w:cs="Times New Roman"/>
                <w:color w:val="000000"/>
                <w:sz w:val="20"/>
                <w:szCs w:val="20"/>
              </w:rPr>
            </w:pPr>
            <w:proofErr w:type="spellStart"/>
            <w:r w:rsidRPr="00334A68">
              <w:rPr>
                <w:rFonts w:ascii="Times New Roman" w:eastAsia="宋体" w:hAnsi="Times New Roman" w:cs="Times New Roman"/>
                <w:color w:val="000000"/>
                <w:sz w:val="20"/>
                <w:szCs w:val="20"/>
              </w:rPr>
              <w:t>xbond</w:t>
            </w:r>
            <w:proofErr w:type="spellEnd"/>
            <w:r w:rsidRPr="00334A68">
              <w:rPr>
                <w:rFonts w:ascii="宋体" w:eastAsia="宋体" w:hAnsi="宋体" w:cs="Times New Roman" w:hint="eastAsia"/>
                <w:color w:val="000000"/>
                <w:sz w:val="20"/>
                <w:szCs w:val="20"/>
              </w:rPr>
              <w:t>现券买卖成交行情数据</w:t>
            </w:r>
          </w:p>
        </w:tc>
        <w:tc>
          <w:tcPr>
            <w:tcW w:w="4823" w:type="dxa"/>
            <w:tcBorders>
              <w:top w:val="nil"/>
              <w:left w:val="nil"/>
              <w:bottom w:val="single" w:sz="4" w:space="0" w:color="auto"/>
              <w:right w:val="single" w:sz="4" w:space="0" w:color="auto"/>
            </w:tcBorders>
            <w:shd w:val="clear" w:color="000000" w:fill="FFFFFF"/>
            <w:vAlign w:val="center"/>
            <w:hideMark/>
          </w:tcPr>
          <w:p w14:paraId="61AAEA30"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TBS_CBT.CBT_DL_MKT_INFO</w:t>
            </w:r>
          </w:p>
        </w:tc>
        <w:tc>
          <w:tcPr>
            <w:tcW w:w="916" w:type="dxa"/>
            <w:tcBorders>
              <w:top w:val="nil"/>
              <w:left w:val="nil"/>
              <w:bottom w:val="single" w:sz="4" w:space="0" w:color="auto"/>
              <w:right w:val="single" w:sz="4" w:space="0" w:color="auto"/>
            </w:tcBorders>
            <w:shd w:val="clear" w:color="000000" w:fill="FFFFFF"/>
            <w:vAlign w:val="center"/>
            <w:hideMark/>
          </w:tcPr>
          <w:p w14:paraId="74E727C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20491</w:t>
            </w:r>
          </w:p>
        </w:tc>
        <w:tc>
          <w:tcPr>
            <w:tcW w:w="782" w:type="dxa"/>
            <w:tcBorders>
              <w:top w:val="nil"/>
              <w:left w:val="nil"/>
              <w:bottom w:val="single" w:sz="4" w:space="0" w:color="auto"/>
              <w:right w:val="single" w:sz="4" w:space="0" w:color="auto"/>
            </w:tcBorders>
            <w:shd w:val="clear" w:color="000000" w:fill="FFFFFF"/>
            <w:vAlign w:val="center"/>
            <w:hideMark/>
          </w:tcPr>
          <w:p w14:paraId="62EEC0AF"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5E468930"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761BDDC3"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RMBTS-0014-C-0001</w:t>
            </w:r>
          </w:p>
        </w:tc>
        <w:tc>
          <w:tcPr>
            <w:tcW w:w="1925" w:type="dxa"/>
            <w:tcBorders>
              <w:top w:val="nil"/>
              <w:left w:val="nil"/>
              <w:bottom w:val="single" w:sz="4" w:space="0" w:color="auto"/>
              <w:right w:val="single" w:sz="4" w:space="0" w:color="auto"/>
            </w:tcBorders>
            <w:shd w:val="clear" w:color="000000" w:fill="FFFFFF"/>
            <w:vAlign w:val="center"/>
            <w:hideMark/>
          </w:tcPr>
          <w:p w14:paraId="26178770"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老本币现券买卖成交行情数据</w:t>
            </w:r>
          </w:p>
        </w:tc>
        <w:tc>
          <w:tcPr>
            <w:tcW w:w="4823" w:type="dxa"/>
            <w:tcBorders>
              <w:top w:val="nil"/>
              <w:left w:val="nil"/>
              <w:bottom w:val="single" w:sz="4" w:space="0" w:color="auto"/>
              <w:right w:val="single" w:sz="4" w:space="0" w:color="auto"/>
            </w:tcBorders>
            <w:shd w:val="clear" w:color="000000" w:fill="FFFFFF"/>
            <w:vAlign w:val="center"/>
            <w:hideMark/>
          </w:tcPr>
          <w:p w14:paraId="6FB3A86E"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DL_MKT_INFO</w:t>
            </w:r>
          </w:p>
        </w:tc>
        <w:tc>
          <w:tcPr>
            <w:tcW w:w="916" w:type="dxa"/>
            <w:tcBorders>
              <w:top w:val="nil"/>
              <w:left w:val="nil"/>
              <w:bottom w:val="single" w:sz="4" w:space="0" w:color="auto"/>
              <w:right w:val="single" w:sz="4" w:space="0" w:color="auto"/>
            </w:tcBorders>
            <w:shd w:val="clear" w:color="000000" w:fill="FFFFFF"/>
            <w:vAlign w:val="center"/>
            <w:hideMark/>
          </w:tcPr>
          <w:p w14:paraId="5A516E82"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20491</w:t>
            </w:r>
          </w:p>
        </w:tc>
        <w:tc>
          <w:tcPr>
            <w:tcW w:w="782" w:type="dxa"/>
            <w:tcBorders>
              <w:top w:val="nil"/>
              <w:left w:val="nil"/>
              <w:bottom w:val="single" w:sz="4" w:space="0" w:color="auto"/>
              <w:right w:val="single" w:sz="4" w:space="0" w:color="auto"/>
            </w:tcBorders>
            <w:shd w:val="clear" w:color="000000" w:fill="FFFFFF"/>
            <w:vAlign w:val="center"/>
            <w:hideMark/>
          </w:tcPr>
          <w:p w14:paraId="01095675"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16CCF892"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309E99A"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RMBTS-0015-C-0001</w:t>
            </w:r>
          </w:p>
        </w:tc>
        <w:tc>
          <w:tcPr>
            <w:tcW w:w="1925" w:type="dxa"/>
            <w:tcBorders>
              <w:top w:val="nil"/>
              <w:left w:val="nil"/>
              <w:bottom w:val="single" w:sz="4" w:space="0" w:color="auto"/>
              <w:right w:val="single" w:sz="4" w:space="0" w:color="auto"/>
            </w:tcBorders>
            <w:shd w:val="clear" w:color="000000" w:fill="FFFFFF"/>
            <w:vAlign w:val="center"/>
            <w:hideMark/>
          </w:tcPr>
          <w:p w14:paraId="3E53A538"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北金所汇总成交行情</w:t>
            </w:r>
          </w:p>
        </w:tc>
        <w:tc>
          <w:tcPr>
            <w:tcW w:w="4823" w:type="dxa"/>
            <w:tcBorders>
              <w:top w:val="nil"/>
              <w:left w:val="nil"/>
              <w:bottom w:val="single" w:sz="4" w:space="0" w:color="auto"/>
              <w:right w:val="single" w:sz="4" w:space="0" w:color="auto"/>
            </w:tcBorders>
            <w:shd w:val="clear" w:color="000000" w:fill="FFFFFF"/>
            <w:vAlign w:val="center"/>
            <w:hideMark/>
          </w:tcPr>
          <w:p w14:paraId="29F61AE1"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DL_MKT_INFO</w:t>
            </w:r>
          </w:p>
        </w:tc>
        <w:tc>
          <w:tcPr>
            <w:tcW w:w="916" w:type="dxa"/>
            <w:tcBorders>
              <w:top w:val="nil"/>
              <w:left w:val="nil"/>
              <w:bottom w:val="single" w:sz="4" w:space="0" w:color="auto"/>
              <w:right w:val="single" w:sz="4" w:space="0" w:color="auto"/>
            </w:tcBorders>
            <w:shd w:val="clear" w:color="000000" w:fill="FFFFFF"/>
            <w:vAlign w:val="center"/>
            <w:hideMark/>
          </w:tcPr>
          <w:p w14:paraId="6171F2CB"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20491</w:t>
            </w:r>
          </w:p>
        </w:tc>
        <w:tc>
          <w:tcPr>
            <w:tcW w:w="782" w:type="dxa"/>
            <w:tcBorders>
              <w:top w:val="nil"/>
              <w:left w:val="nil"/>
              <w:bottom w:val="single" w:sz="4" w:space="0" w:color="auto"/>
              <w:right w:val="single" w:sz="4" w:space="0" w:color="auto"/>
            </w:tcBorders>
            <w:shd w:val="clear" w:color="000000" w:fill="FFFFFF"/>
            <w:vAlign w:val="center"/>
            <w:hideMark/>
          </w:tcPr>
          <w:p w14:paraId="6B7C3367"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0B5514C6"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068C025"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SMRS-0035-C-0001</w:t>
            </w:r>
          </w:p>
        </w:tc>
        <w:tc>
          <w:tcPr>
            <w:tcW w:w="1925" w:type="dxa"/>
            <w:tcBorders>
              <w:top w:val="nil"/>
              <w:left w:val="nil"/>
              <w:bottom w:val="single" w:sz="4" w:space="0" w:color="auto"/>
              <w:right w:val="single" w:sz="4" w:space="0" w:color="auto"/>
            </w:tcBorders>
            <w:shd w:val="clear" w:color="000000" w:fill="FFFFFF"/>
            <w:vAlign w:val="center"/>
            <w:hideMark/>
          </w:tcPr>
          <w:p w14:paraId="5DA033BD"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货币经济交易意向数据</w:t>
            </w:r>
          </w:p>
        </w:tc>
        <w:tc>
          <w:tcPr>
            <w:tcW w:w="4823" w:type="dxa"/>
            <w:tcBorders>
              <w:top w:val="nil"/>
              <w:left w:val="nil"/>
              <w:bottom w:val="single" w:sz="4" w:space="0" w:color="auto"/>
              <w:right w:val="single" w:sz="4" w:space="0" w:color="auto"/>
            </w:tcBorders>
            <w:shd w:val="clear" w:color="000000" w:fill="FFFFFF"/>
            <w:vAlign w:val="center"/>
            <w:hideMark/>
          </w:tcPr>
          <w:p w14:paraId="65EDD3DE"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_AL</w:t>
            </w:r>
          </w:p>
        </w:tc>
        <w:tc>
          <w:tcPr>
            <w:tcW w:w="916" w:type="dxa"/>
            <w:tcBorders>
              <w:top w:val="nil"/>
              <w:left w:val="nil"/>
              <w:bottom w:val="single" w:sz="4" w:space="0" w:color="auto"/>
              <w:right w:val="single" w:sz="4" w:space="0" w:color="auto"/>
            </w:tcBorders>
            <w:shd w:val="clear" w:color="000000" w:fill="FFFFFF"/>
            <w:vAlign w:val="center"/>
            <w:hideMark/>
          </w:tcPr>
          <w:p w14:paraId="6FE5CF4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59740</w:t>
            </w:r>
          </w:p>
        </w:tc>
        <w:tc>
          <w:tcPr>
            <w:tcW w:w="782" w:type="dxa"/>
            <w:tcBorders>
              <w:top w:val="nil"/>
              <w:left w:val="nil"/>
              <w:bottom w:val="single" w:sz="4" w:space="0" w:color="auto"/>
              <w:right w:val="single" w:sz="4" w:space="0" w:color="auto"/>
            </w:tcBorders>
            <w:shd w:val="clear" w:color="000000" w:fill="FFFFFF"/>
            <w:vAlign w:val="center"/>
            <w:hideMark/>
          </w:tcPr>
          <w:p w14:paraId="5E4EAD24"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A40C7B5"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A0AA979"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ATA-TBS-0009.TBS-DEAL-0001</w:t>
            </w:r>
          </w:p>
        </w:tc>
        <w:tc>
          <w:tcPr>
            <w:tcW w:w="1925" w:type="dxa"/>
            <w:tcBorders>
              <w:top w:val="nil"/>
              <w:left w:val="nil"/>
              <w:bottom w:val="single" w:sz="4" w:space="0" w:color="auto"/>
              <w:right w:val="single" w:sz="4" w:space="0" w:color="auto"/>
            </w:tcBorders>
            <w:shd w:val="clear" w:color="000000" w:fill="FFFFFF"/>
            <w:vAlign w:val="center"/>
            <w:hideMark/>
          </w:tcPr>
          <w:p w14:paraId="661473FA"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成交明细</w:t>
            </w:r>
          </w:p>
        </w:tc>
        <w:tc>
          <w:tcPr>
            <w:tcW w:w="4823" w:type="dxa"/>
            <w:tcBorders>
              <w:top w:val="nil"/>
              <w:left w:val="nil"/>
              <w:bottom w:val="single" w:sz="4" w:space="0" w:color="auto"/>
              <w:right w:val="single" w:sz="4" w:space="0" w:color="auto"/>
            </w:tcBorders>
            <w:shd w:val="clear" w:color="000000" w:fill="FFFFFF"/>
            <w:vAlign w:val="center"/>
            <w:hideMark/>
          </w:tcPr>
          <w:p w14:paraId="39B222AD"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_AL</w:t>
            </w:r>
          </w:p>
        </w:tc>
        <w:tc>
          <w:tcPr>
            <w:tcW w:w="916" w:type="dxa"/>
            <w:tcBorders>
              <w:top w:val="nil"/>
              <w:left w:val="nil"/>
              <w:bottom w:val="single" w:sz="4" w:space="0" w:color="auto"/>
              <w:right w:val="single" w:sz="4" w:space="0" w:color="auto"/>
            </w:tcBorders>
            <w:shd w:val="clear" w:color="000000" w:fill="FFFFFF"/>
            <w:vAlign w:val="center"/>
            <w:hideMark/>
          </w:tcPr>
          <w:p w14:paraId="01E90D0F"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59740</w:t>
            </w:r>
          </w:p>
        </w:tc>
        <w:tc>
          <w:tcPr>
            <w:tcW w:w="782" w:type="dxa"/>
            <w:tcBorders>
              <w:top w:val="nil"/>
              <w:left w:val="nil"/>
              <w:bottom w:val="single" w:sz="4" w:space="0" w:color="auto"/>
              <w:right w:val="single" w:sz="4" w:space="0" w:color="auto"/>
            </w:tcBorders>
            <w:shd w:val="clear" w:color="000000" w:fill="FFFFFF"/>
            <w:vAlign w:val="center"/>
            <w:hideMark/>
          </w:tcPr>
          <w:p w14:paraId="64A6B37E"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5FBE06E"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23A60EA"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BMARS-0007-C-0001</w:t>
            </w:r>
          </w:p>
        </w:tc>
        <w:tc>
          <w:tcPr>
            <w:tcW w:w="1925" w:type="dxa"/>
            <w:tcBorders>
              <w:top w:val="nil"/>
              <w:left w:val="nil"/>
              <w:bottom w:val="single" w:sz="4" w:space="0" w:color="auto"/>
              <w:right w:val="single" w:sz="4" w:space="0" w:color="auto"/>
            </w:tcBorders>
            <w:shd w:val="clear" w:color="000000" w:fill="FFFFFF"/>
            <w:vAlign w:val="center"/>
            <w:hideMark/>
          </w:tcPr>
          <w:p w14:paraId="24A4DC02"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一站</w:t>
            </w:r>
            <w:proofErr w:type="gramStart"/>
            <w:r w:rsidRPr="00334A68">
              <w:rPr>
                <w:rFonts w:ascii="宋体" w:eastAsia="宋体" w:hAnsi="宋体" w:cs="宋体" w:hint="eastAsia"/>
                <w:color w:val="000000"/>
                <w:sz w:val="20"/>
                <w:szCs w:val="20"/>
              </w:rPr>
              <w:t>式人民</w:t>
            </w:r>
            <w:proofErr w:type="gramEnd"/>
            <w:r w:rsidRPr="00334A68">
              <w:rPr>
                <w:rFonts w:ascii="宋体" w:eastAsia="宋体" w:hAnsi="宋体" w:cs="宋体" w:hint="eastAsia"/>
                <w:color w:val="000000"/>
                <w:sz w:val="20"/>
                <w:szCs w:val="20"/>
              </w:rPr>
              <w:t>银行限额设置和信用拆借期限</w:t>
            </w:r>
          </w:p>
        </w:tc>
        <w:tc>
          <w:tcPr>
            <w:tcW w:w="4823" w:type="dxa"/>
            <w:tcBorders>
              <w:top w:val="nil"/>
              <w:left w:val="nil"/>
              <w:bottom w:val="single" w:sz="4" w:space="0" w:color="auto"/>
              <w:right w:val="single" w:sz="4" w:space="0" w:color="auto"/>
            </w:tcBorders>
            <w:shd w:val="clear" w:color="000000" w:fill="FFFFFF"/>
            <w:vAlign w:val="center"/>
            <w:hideMark/>
          </w:tcPr>
          <w:p w14:paraId="6398FAE3"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FG.ONESTOP_FWD</w:t>
            </w:r>
          </w:p>
        </w:tc>
        <w:tc>
          <w:tcPr>
            <w:tcW w:w="916" w:type="dxa"/>
            <w:tcBorders>
              <w:top w:val="nil"/>
              <w:left w:val="nil"/>
              <w:bottom w:val="single" w:sz="4" w:space="0" w:color="auto"/>
              <w:right w:val="single" w:sz="4" w:space="0" w:color="auto"/>
            </w:tcBorders>
            <w:shd w:val="clear" w:color="000000" w:fill="FFFFFF"/>
            <w:vAlign w:val="center"/>
            <w:hideMark/>
          </w:tcPr>
          <w:p w14:paraId="7EDDBF3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55669</w:t>
            </w:r>
          </w:p>
        </w:tc>
        <w:tc>
          <w:tcPr>
            <w:tcW w:w="782" w:type="dxa"/>
            <w:tcBorders>
              <w:top w:val="nil"/>
              <w:left w:val="nil"/>
              <w:bottom w:val="single" w:sz="4" w:space="0" w:color="auto"/>
              <w:right w:val="single" w:sz="4" w:space="0" w:color="auto"/>
            </w:tcBorders>
            <w:shd w:val="clear" w:color="000000" w:fill="FFFFFF"/>
            <w:vAlign w:val="center"/>
            <w:hideMark/>
          </w:tcPr>
          <w:p w14:paraId="1BFD784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492EAB2F"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ADDD559"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RMBTS-0016-C-0001</w:t>
            </w:r>
          </w:p>
        </w:tc>
        <w:tc>
          <w:tcPr>
            <w:tcW w:w="1925" w:type="dxa"/>
            <w:tcBorders>
              <w:top w:val="nil"/>
              <w:left w:val="nil"/>
              <w:bottom w:val="single" w:sz="4" w:space="0" w:color="auto"/>
              <w:right w:val="single" w:sz="4" w:space="0" w:color="auto"/>
            </w:tcBorders>
            <w:shd w:val="clear" w:color="000000" w:fill="FFFFFF"/>
            <w:vAlign w:val="center"/>
            <w:hideMark/>
          </w:tcPr>
          <w:p w14:paraId="7B4E74B2"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分方向点击逐笔成交</w:t>
            </w:r>
            <w:r w:rsidRPr="00334A68">
              <w:rPr>
                <w:rFonts w:ascii="Times New Roman" w:eastAsia="宋体" w:hAnsi="Times New Roman" w:cs="Times New Roman"/>
                <w:color w:val="000000"/>
                <w:sz w:val="20"/>
                <w:szCs w:val="20"/>
              </w:rPr>
              <w:t>B</w:t>
            </w:r>
            <w:r w:rsidRPr="00334A68">
              <w:rPr>
                <w:rFonts w:ascii="宋体" w:eastAsia="宋体" w:hAnsi="宋体" w:cs="宋体" w:hint="eastAsia"/>
                <w:color w:val="000000"/>
                <w:sz w:val="20"/>
                <w:szCs w:val="20"/>
              </w:rPr>
              <w:t>类行情</w:t>
            </w:r>
          </w:p>
        </w:tc>
        <w:tc>
          <w:tcPr>
            <w:tcW w:w="4823" w:type="dxa"/>
            <w:tcBorders>
              <w:top w:val="nil"/>
              <w:left w:val="nil"/>
              <w:bottom w:val="single" w:sz="4" w:space="0" w:color="auto"/>
              <w:right w:val="single" w:sz="4" w:space="0" w:color="auto"/>
            </w:tcBorders>
            <w:shd w:val="clear" w:color="000000" w:fill="FFFFFF"/>
            <w:vAlign w:val="center"/>
            <w:hideMark/>
          </w:tcPr>
          <w:p w14:paraId="0BDFC7CE"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CLCK_DL_MKT_INFO</w:t>
            </w:r>
          </w:p>
        </w:tc>
        <w:tc>
          <w:tcPr>
            <w:tcW w:w="916" w:type="dxa"/>
            <w:tcBorders>
              <w:top w:val="nil"/>
              <w:left w:val="nil"/>
              <w:bottom w:val="single" w:sz="4" w:space="0" w:color="auto"/>
              <w:right w:val="single" w:sz="4" w:space="0" w:color="auto"/>
            </w:tcBorders>
            <w:shd w:val="clear" w:color="000000" w:fill="FFFFFF"/>
            <w:vAlign w:val="center"/>
            <w:hideMark/>
          </w:tcPr>
          <w:p w14:paraId="2300D61F"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30728</w:t>
            </w:r>
          </w:p>
        </w:tc>
        <w:tc>
          <w:tcPr>
            <w:tcW w:w="782" w:type="dxa"/>
            <w:tcBorders>
              <w:top w:val="nil"/>
              <w:left w:val="nil"/>
              <w:bottom w:val="single" w:sz="4" w:space="0" w:color="auto"/>
              <w:right w:val="single" w:sz="4" w:space="0" w:color="auto"/>
            </w:tcBorders>
            <w:shd w:val="clear" w:color="000000" w:fill="FFFFFF"/>
            <w:vAlign w:val="center"/>
            <w:hideMark/>
          </w:tcPr>
          <w:p w14:paraId="7223242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72B749CA"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1E69FAC6"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ATA-TBS-0009.TBS-DEAL-0001</w:t>
            </w:r>
          </w:p>
        </w:tc>
        <w:tc>
          <w:tcPr>
            <w:tcW w:w="1925" w:type="dxa"/>
            <w:tcBorders>
              <w:top w:val="nil"/>
              <w:left w:val="nil"/>
              <w:bottom w:val="single" w:sz="4" w:space="0" w:color="auto"/>
              <w:right w:val="single" w:sz="4" w:space="0" w:color="auto"/>
            </w:tcBorders>
            <w:shd w:val="clear" w:color="000000" w:fill="FFFFFF"/>
            <w:vAlign w:val="center"/>
            <w:hideMark/>
          </w:tcPr>
          <w:p w14:paraId="62C64975"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成交明细</w:t>
            </w:r>
          </w:p>
        </w:tc>
        <w:tc>
          <w:tcPr>
            <w:tcW w:w="4823" w:type="dxa"/>
            <w:tcBorders>
              <w:top w:val="nil"/>
              <w:left w:val="nil"/>
              <w:bottom w:val="single" w:sz="4" w:space="0" w:color="auto"/>
              <w:right w:val="single" w:sz="4" w:space="0" w:color="auto"/>
            </w:tcBorders>
            <w:shd w:val="clear" w:color="000000" w:fill="FFFFFF"/>
            <w:vAlign w:val="center"/>
            <w:hideMark/>
          </w:tcPr>
          <w:p w14:paraId="6BFCEAF0"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w:t>
            </w:r>
          </w:p>
        </w:tc>
        <w:tc>
          <w:tcPr>
            <w:tcW w:w="916" w:type="dxa"/>
            <w:tcBorders>
              <w:top w:val="nil"/>
              <w:left w:val="nil"/>
              <w:bottom w:val="single" w:sz="4" w:space="0" w:color="auto"/>
              <w:right w:val="single" w:sz="4" w:space="0" w:color="auto"/>
            </w:tcBorders>
            <w:shd w:val="clear" w:color="000000" w:fill="FFFFFF"/>
            <w:vAlign w:val="center"/>
            <w:hideMark/>
          </w:tcPr>
          <w:p w14:paraId="60CDE66E"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9779</w:t>
            </w:r>
          </w:p>
        </w:tc>
        <w:tc>
          <w:tcPr>
            <w:tcW w:w="782" w:type="dxa"/>
            <w:tcBorders>
              <w:top w:val="nil"/>
              <w:left w:val="nil"/>
              <w:bottom w:val="single" w:sz="4" w:space="0" w:color="auto"/>
              <w:right w:val="single" w:sz="4" w:space="0" w:color="auto"/>
            </w:tcBorders>
            <w:shd w:val="clear" w:color="000000" w:fill="FFFFFF"/>
            <w:vAlign w:val="center"/>
            <w:hideMark/>
          </w:tcPr>
          <w:p w14:paraId="560E03DE"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760262E1"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7C96CB08"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NDTS-0002-C-0001</w:t>
            </w:r>
          </w:p>
        </w:tc>
        <w:tc>
          <w:tcPr>
            <w:tcW w:w="1925" w:type="dxa"/>
            <w:tcBorders>
              <w:top w:val="nil"/>
              <w:left w:val="nil"/>
              <w:bottom w:val="single" w:sz="4" w:space="0" w:color="auto"/>
              <w:right w:val="single" w:sz="4" w:space="0" w:color="auto"/>
            </w:tcBorders>
            <w:shd w:val="clear" w:color="000000" w:fill="FFFFFF"/>
            <w:vAlign w:val="center"/>
            <w:hideMark/>
          </w:tcPr>
          <w:p w14:paraId="3FF7ED77"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货币经纪交易意向数据</w:t>
            </w:r>
          </w:p>
        </w:tc>
        <w:tc>
          <w:tcPr>
            <w:tcW w:w="4823" w:type="dxa"/>
            <w:tcBorders>
              <w:top w:val="nil"/>
              <w:left w:val="nil"/>
              <w:bottom w:val="single" w:sz="4" w:space="0" w:color="auto"/>
              <w:right w:val="single" w:sz="4" w:space="0" w:color="auto"/>
            </w:tcBorders>
            <w:shd w:val="clear" w:color="000000" w:fill="FFFFFF"/>
            <w:vAlign w:val="center"/>
            <w:hideMark/>
          </w:tcPr>
          <w:p w14:paraId="255DB5F0"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w:t>
            </w:r>
          </w:p>
        </w:tc>
        <w:tc>
          <w:tcPr>
            <w:tcW w:w="916" w:type="dxa"/>
            <w:tcBorders>
              <w:top w:val="nil"/>
              <w:left w:val="nil"/>
              <w:bottom w:val="single" w:sz="4" w:space="0" w:color="auto"/>
              <w:right w:val="single" w:sz="4" w:space="0" w:color="auto"/>
            </w:tcBorders>
            <w:shd w:val="clear" w:color="000000" w:fill="FFFFFF"/>
            <w:vAlign w:val="center"/>
            <w:hideMark/>
          </w:tcPr>
          <w:p w14:paraId="17198B83"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9779</w:t>
            </w:r>
          </w:p>
        </w:tc>
        <w:tc>
          <w:tcPr>
            <w:tcW w:w="782" w:type="dxa"/>
            <w:tcBorders>
              <w:top w:val="nil"/>
              <w:left w:val="nil"/>
              <w:bottom w:val="single" w:sz="4" w:space="0" w:color="auto"/>
              <w:right w:val="single" w:sz="4" w:space="0" w:color="auto"/>
            </w:tcBorders>
            <w:shd w:val="clear" w:color="000000" w:fill="FFFFFF"/>
            <w:vAlign w:val="center"/>
            <w:hideMark/>
          </w:tcPr>
          <w:p w14:paraId="4A09D377"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4D621A7"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4984C18"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SMRS-0035-C-0001</w:t>
            </w:r>
          </w:p>
        </w:tc>
        <w:tc>
          <w:tcPr>
            <w:tcW w:w="1925" w:type="dxa"/>
            <w:tcBorders>
              <w:top w:val="nil"/>
              <w:left w:val="nil"/>
              <w:bottom w:val="single" w:sz="4" w:space="0" w:color="auto"/>
              <w:right w:val="single" w:sz="4" w:space="0" w:color="auto"/>
            </w:tcBorders>
            <w:shd w:val="clear" w:color="000000" w:fill="FFFFFF"/>
            <w:vAlign w:val="center"/>
            <w:hideMark/>
          </w:tcPr>
          <w:p w14:paraId="71AC2662"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货币经济交易意向数据</w:t>
            </w:r>
          </w:p>
        </w:tc>
        <w:tc>
          <w:tcPr>
            <w:tcW w:w="4823" w:type="dxa"/>
            <w:tcBorders>
              <w:top w:val="nil"/>
              <w:left w:val="nil"/>
              <w:bottom w:val="single" w:sz="4" w:space="0" w:color="auto"/>
              <w:right w:val="single" w:sz="4" w:space="0" w:color="auto"/>
            </w:tcBorders>
            <w:shd w:val="clear" w:color="000000" w:fill="FFFFFF"/>
            <w:vAlign w:val="center"/>
            <w:hideMark/>
          </w:tcPr>
          <w:p w14:paraId="74496C7E"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w:t>
            </w:r>
          </w:p>
        </w:tc>
        <w:tc>
          <w:tcPr>
            <w:tcW w:w="916" w:type="dxa"/>
            <w:tcBorders>
              <w:top w:val="nil"/>
              <w:left w:val="nil"/>
              <w:bottom w:val="single" w:sz="4" w:space="0" w:color="auto"/>
              <w:right w:val="single" w:sz="4" w:space="0" w:color="auto"/>
            </w:tcBorders>
            <w:shd w:val="clear" w:color="000000" w:fill="FFFFFF"/>
            <w:vAlign w:val="center"/>
            <w:hideMark/>
          </w:tcPr>
          <w:p w14:paraId="3FD41762"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9779</w:t>
            </w:r>
          </w:p>
        </w:tc>
        <w:tc>
          <w:tcPr>
            <w:tcW w:w="782" w:type="dxa"/>
            <w:tcBorders>
              <w:top w:val="nil"/>
              <w:left w:val="nil"/>
              <w:bottom w:val="single" w:sz="4" w:space="0" w:color="auto"/>
              <w:right w:val="single" w:sz="4" w:space="0" w:color="auto"/>
            </w:tcBorders>
            <w:shd w:val="clear" w:color="000000" w:fill="FFFFFF"/>
            <w:vAlign w:val="center"/>
            <w:hideMark/>
          </w:tcPr>
          <w:p w14:paraId="4691DCF3"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170DA742"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5D5F989"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ATA-TBS-0076.TBS-QUOTE-0001</w:t>
            </w:r>
          </w:p>
        </w:tc>
        <w:tc>
          <w:tcPr>
            <w:tcW w:w="1925" w:type="dxa"/>
            <w:tcBorders>
              <w:top w:val="nil"/>
              <w:left w:val="nil"/>
              <w:bottom w:val="single" w:sz="4" w:space="0" w:color="auto"/>
              <w:right w:val="single" w:sz="4" w:space="0" w:color="auto"/>
            </w:tcBorders>
            <w:shd w:val="clear" w:color="000000" w:fill="FFFFFF"/>
            <w:vAlign w:val="center"/>
            <w:hideMark/>
          </w:tcPr>
          <w:p w14:paraId="7CD2A587"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对话报价明细</w:t>
            </w:r>
          </w:p>
        </w:tc>
        <w:tc>
          <w:tcPr>
            <w:tcW w:w="4823" w:type="dxa"/>
            <w:tcBorders>
              <w:top w:val="nil"/>
              <w:left w:val="nil"/>
              <w:bottom w:val="single" w:sz="4" w:space="0" w:color="auto"/>
              <w:right w:val="single" w:sz="4" w:space="0" w:color="auto"/>
            </w:tcBorders>
            <w:shd w:val="clear" w:color="000000" w:fill="FFFFFF"/>
            <w:vAlign w:val="center"/>
            <w:hideMark/>
          </w:tcPr>
          <w:p w14:paraId="3825250E"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MNY_BRKRG_TRD_INDCTV_DATA</w:t>
            </w:r>
          </w:p>
        </w:tc>
        <w:tc>
          <w:tcPr>
            <w:tcW w:w="916" w:type="dxa"/>
            <w:tcBorders>
              <w:top w:val="nil"/>
              <w:left w:val="nil"/>
              <w:bottom w:val="single" w:sz="4" w:space="0" w:color="auto"/>
              <w:right w:val="single" w:sz="4" w:space="0" w:color="auto"/>
            </w:tcBorders>
            <w:shd w:val="clear" w:color="000000" w:fill="FFFFFF"/>
            <w:vAlign w:val="center"/>
            <w:hideMark/>
          </w:tcPr>
          <w:p w14:paraId="040B4B0E"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9779</w:t>
            </w:r>
          </w:p>
        </w:tc>
        <w:tc>
          <w:tcPr>
            <w:tcW w:w="782" w:type="dxa"/>
            <w:tcBorders>
              <w:top w:val="nil"/>
              <w:left w:val="nil"/>
              <w:bottom w:val="single" w:sz="4" w:space="0" w:color="auto"/>
              <w:right w:val="single" w:sz="4" w:space="0" w:color="auto"/>
            </w:tcBorders>
            <w:shd w:val="clear" w:color="000000" w:fill="FFFFFF"/>
            <w:vAlign w:val="center"/>
            <w:hideMark/>
          </w:tcPr>
          <w:p w14:paraId="404AF7B5"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2BE08C1B"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1D653EA"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02-C-0001</w:t>
            </w:r>
          </w:p>
        </w:tc>
        <w:tc>
          <w:tcPr>
            <w:tcW w:w="1925" w:type="dxa"/>
            <w:tcBorders>
              <w:top w:val="nil"/>
              <w:left w:val="nil"/>
              <w:bottom w:val="single" w:sz="4" w:space="0" w:color="auto"/>
              <w:right w:val="single" w:sz="4" w:space="0" w:color="auto"/>
            </w:tcBorders>
            <w:shd w:val="clear" w:color="000000" w:fill="FFFFFF"/>
            <w:vAlign w:val="center"/>
            <w:hideMark/>
          </w:tcPr>
          <w:p w14:paraId="165DEFAF"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成交行情数据</w:t>
            </w:r>
          </w:p>
        </w:tc>
        <w:tc>
          <w:tcPr>
            <w:tcW w:w="4823" w:type="dxa"/>
            <w:tcBorders>
              <w:top w:val="nil"/>
              <w:left w:val="nil"/>
              <w:bottom w:val="single" w:sz="4" w:space="0" w:color="auto"/>
              <w:right w:val="single" w:sz="4" w:space="0" w:color="auto"/>
            </w:tcBorders>
            <w:shd w:val="clear" w:color="000000" w:fill="FFFFFF"/>
            <w:vAlign w:val="center"/>
            <w:hideMark/>
          </w:tcPr>
          <w:p w14:paraId="2CC0BE7B"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MKT_PBLC_ODM_DPTH_QT_BASE</w:t>
            </w:r>
          </w:p>
        </w:tc>
        <w:tc>
          <w:tcPr>
            <w:tcW w:w="916" w:type="dxa"/>
            <w:tcBorders>
              <w:top w:val="nil"/>
              <w:left w:val="nil"/>
              <w:bottom w:val="single" w:sz="4" w:space="0" w:color="auto"/>
              <w:right w:val="single" w:sz="4" w:space="0" w:color="auto"/>
            </w:tcBorders>
            <w:shd w:val="clear" w:color="000000" w:fill="FFFFFF"/>
            <w:vAlign w:val="center"/>
            <w:hideMark/>
          </w:tcPr>
          <w:p w14:paraId="79583E1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2552</w:t>
            </w:r>
          </w:p>
        </w:tc>
        <w:tc>
          <w:tcPr>
            <w:tcW w:w="782" w:type="dxa"/>
            <w:tcBorders>
              <w:top w:val="nil"/>
              <w:left w:val="nil"/>
              <w:bottom w:val="single" w:sz="4" w:space="0" w:color="auto"/>
              <w:right w:val="single" w:sz="4" w:space="0" w:color="auto"/>
            </w:tcBorders>
            <w:shd w:val="clear" w:color="000000" w:fill="FFFFFF"/>
            <w:vAlign w:val="center"/>
            <w:hideMark/>
          </w:tcPr>
          <w:p w14:paraId="4953B8A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B076120"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606BB7AE"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03-C-0001</w:t>
            </w:r>
          </w:p>
        </w:tc>
        <w:tc>
          <w:tcPr>
            <w:tcW w:w="1925" w:type="dxa"/>
            <w:tcBorders>
              <w:top w:val="nil"/>
              <w:left w:val="nil"/>
              <w:bottom w:val="single" w:sz="4" w:space="0" w:color="auto"/>
              <w:right w:val="single" w:sz="4" w:space="0" w:color="auto"/>
            </w:tcBorders>
            <w:shd w:val="clear" w:color="000000" w:fill="FFFFFF"/>
            <w:vAlign w:val="center"/>
            <w:hideMark/>
          </w:tcPr>
          <w:p w14:paraId="1F72802E"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订单驱动的最有报价数据</w:t>
            </w:r>
          </w:p>
        </w:tc>
        <w:tc>
          <w:tcPr>
            <w:tcW w:w="4823" w:type="dxa"/>
            <w:tcBorders>
              <w:top w:val="nil"/>
              <w:left w:val="nil"/>
              <w:bottom w:val="single" w:sz="4" w:space="0" w:color="auto"/>
              <w:right w:val="single" w:sz="4" w:space="0" w:color="auto"/>
            </w:tcBorders>
            <w:shd w:val="clear" w:color="000000" w:fill="FFFFFF"/>
            <w:vAlign w:val="center"/>
            <w:hideMark/>
          </w:tcPr>
          <w:p w14:paraId="06AC22C1"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MKT_PBLC_ODM_BST_QT</w:t>
            </w:r>
          </w:p>
        </w:tc>
        <w:tc>
          <w:tcPr>
            <w:tcW w:w="916" w:type="dxa"/>
            <w:tcBorders>
              <w:top w:val="nil"/>
              <w:left w:val="nil"/>
              <w:bottom w:val="single" w:sz="4" w:space="0" w:color="auto"/>
              <w:right w:val="single" w:sz="4" w:space="0" w:color="auto"/>
            </w:tcBorders>
            <w:shd w:val="clear" w:color="000000" w:fill="FFFFFF"/>
            <w:vAlign w:val="center"/>
            <w:hideMark/>
          </w:tcPr>
          <w:p w14:paraId="14BE08E1"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2542</w:t>
            </w:r>
          </w:p>
        </w:tc>
        <w:tc>
          <w:tcPr>
            <w:tcW w:w="782" w:type="dxa"/>
            <w:tcBorders>
              <w:top w:val="nil"/>
              <w:left w:val="nil"/>
              <w:bottom w:val="single" w:sz="4" w:space="0" w:color="auto"/>
              <w:right w:val="single" w:sz="4" w:space="0" w:color="auto"/>
            </w:tcBorders>
            <w:shd w:val="clear" w:color="000000" w:fill="FFFFFF"/>
            <w:vAlign w:val="center"/>
            <w:hideMark/>
          </w:tcPr>
          <w:p w14:paraId="59674D25"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192F16EE"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1525FCEB"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pims-0012</w:t>
            </w:r>
          </w:p>
        </w:tc>
        <w:tc>
          <w:tcPr>
            <w:tcW w:w="1925" w:type="dxa"/>
            <w:tcBorders>
              <w:top w:val="nil"/>
              <w:left w:val="nil"/>
              <w:bottom w:val="single" w:sz="4" w:space="0" w:color="auto"/>
              <w:right w:val="single" w:sz="4" w:space="0" w:color="auto"/>
            </w:tcBorders>
            <w:shd w:val="clear" w:color="000000" w:fill="FFFFFF"/>
            <w:vAlign w:val="center"/>
            <w:hideMark/>
          </w:tcPr>
          <w:p w14:paraId="6D64733F"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本币市场节假日</w:t>
            </w:r>
          </w:p>
        </w:tc>
        <w:tc>
          <w:tcPr>
            <w:tcW w:w="4823" w:type="dxa"/>
            <w:tcBorders>
              <w:top w:val="nil"/>
              <w:left w:val="nil"/>
              <w:bottom w:val="single" w:sz="4" w:space="0" w:color="auto"/>
              <w:right w:val="single" w:sz="4" w:space="0" w:color="auto"/>
            </w:tcBorders>
            <w:shd w:val="clear" w:color="000000" w:fill="FFFFFF"/>
            <w:vAlign w:val="center"/>
            <w:hideMark/>
          </w:tcPr>
          <w:p w14:paraId="41A63AB6"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SMRS.HOLIDAY_TABLE</w:t>
            </w:r>
          </w:p>
        </w:tc>
        <w:tc>
          <w:tcPr>
            <w:tcW w:w="916" w:type="dxa"/>
            <w:tcBorders>
              <w:top w:val="nil"/>
              <w:left w:val="nil"/>
              <w:bottom w:val="single" w:sz="4" w:space="0" w:color="auto"/>
              <w:right w:val="single" w:sz="4" w:space="0" w:color="auto"/>
            </w:tcBorders>
            <w:shd w:val="clear" w:color="000000" w:fill="FFFFFF"/>
            <w:vAlign w:val="center"/>
            <w:hideMark/>
          </w:tcPr>
          <w:p w14:paraId="212737A7"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0470</w:t>
            </w:r>
          </w:p>
        </w:tc>
        <w:tc>
          <w:tcPr>
            <w:tcW w:w="782" w:type="dxa"/>
            <w:tcBorders>
              <w:top w:val="nil"/>
              <w:left w:val="nil"/>
              <w:bottom w:val="single" w:sz="4" w:space="0" w:color="auto"/>
              <w:right w:val="single" w:sz="4" w:space="0" w:color="auto"/>
            </w:tcBorders>
            <w:shd w:val="clear" w:color="000000" w:fill="FFFFFF"/>
            <w:vAlign w:val="center"/>
            <w:hideMark/>
          </w:tcPr>
          <w:p w14:paraId="788ECBD8"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70522DD"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3E8F6CDF"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SHIBOR-0010-C-0001</w:t>
            </w:r>
          </w:p>
        </w:tc>
        <w:tc>
          <w:tcPr>
            <w:tcW w:w="1925" w:type="dxa"/>
            <w:tcBorders>
              <w:top w:val="nil"/>
              <w:left w:val="nil"/>
              <w:bottom w:val="single" w:sz="4" w:space="0" w:color="auto"/>
              <w:right w:val="single" w:sz="4" w:space="0" w:color="auto"/>
            </w:tcBorders>
            <w:shd w:val="clear" w:color="000000" w:fill="FFFFFF"/>
            <w:vAlign w:val="center"/>
            <w:hideMark/>
          </w:tcPr>
          <w:p w14:paraId="1F507AA2"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贷款基础利率</w:t>
            </w:r>
            <w:r w:rsidRPr="00334A68">
              <w:rPr>
                <w:rFonts w:ascii="Times New Roman" w:eastAsia="宋体" w:hAnsi="Times New Roman" w:cs="Times New Roman"/>
                <w:color w:val="000000"/>
                <w:sz w:val="20"/>
                <w:szCs w:val="20"/>
              </w:rPr>
              <w:t>LPR</w:t>
            </w:r>
            <w:r w:rsidRPr="00334A68">
              <w:rPr>
                <w:rFonts w:ascii="宋体" w:eastAsia="宋体" w:hAnsi="宋体" w:cs="宋体" w:hint="eastAsia"/>
                <w:color w:val="000000"/>
                <w:sz w:val="20"/>
                <w:szCs w:val="20"/>
              </w:rPr>
              <w:t>移动均值</w:t>
            </w:r>
          </w:p>
        </w:tc>
        <w:tc>
          <w:tcPr>
            <w:tcW w:w="4823" w:type="dxa"/>
            <w:tcBorders>
              <w:top w:val="nil"/>
              <w:left w:val="nil"/>
              <w:bottom w:val="single" w:sz="4" w:space="0" w:color="auto"/>
              <w:right w:val="single" w:sz="4" w:space="0" w:color="auto"/>
            </w:tcBorders>
            <w:shd w:val="clear" w:color="000000" w:fill="FFFFFF"/>
            <w:vAlign w:val="center"/>
            <w:hideMark/>
          </w:tcPr>
          <w:p w14:paraId="6D7D6799"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BASE.LOAN_PRM_MVNG_AVG_VL</w:t>
            </w:r>
          </w:p>
        </w:tc>
        <w:tc>
          <w:tcPr>
            <w:tcW w:w="916" w:type="dxa"/>
            <w:tcBorders>
              <w:top w:val="nil"/>
              <w:left w:val="nil"/>
              <w:bottom w:val="single" w:sz="4" w:space="0" w:color="auto"/>
              <w:right w:val="single" w:sz="4" w:space="0" w:color="auto"/>
            </w:tcBorders>
            <w:shd w:val="clear" w:color="000000" w:fill="FFFFFF"/>
            <w:vAlign w:val="center"/>
            <w:hideMark/>
          </w:tcPr>
          <w:p w14:paraId="7EFC551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375</w:t>
            </w:r>
          </w:p>
        </w:tc>
        <w:tc>
          <w:tcPr>
            <w:tcW w:w="782" w:type="dxa"/>
            <w:tcBorders>
              <w:top w:val="nil"/>
              <w:left w:val="nil"/>
              <w:bottom w:val="single" w:sz="4" w:space="0" w:color="auto"/>
              <w:right w:val="single" w:sz="4" w:space="0" w:color="auto"/>
            </w:tcBorders>
            <w:shd w:val="clear" w:color="000000" w:fill="FFFFFF"/>
            <w:vAlign w:val="center"/>
            <w:hideMark/>
          </w:tcPr>
          <w:p w14:paraId="315A0F2E"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51F550E4"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4B17593E"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NS-DATA-XTRADE-0002-C-0001</w:t>
            </w:r>
          </w:p>
        </w:tc>
        <w:tc>
          <w:tcPr>
            <w:tcW w:w="1925" w:type="dxa"/>
            <w:tcBorders>
              <w:top w:val="nil"/>
              <w:left w:val="nil"/>
              <w:bottom w:val="single" w:sz="4" w:space="0" w:color="auto"/>
              <w:right w:val="single" w:sz="4" w:space="0" w:color="auto"/>
            </w:tcBorders>
            <w:shd w:val="clear" w:color="000000" w:fill="FFFFFF"/>
            <w:vAlign w:val="center"/>
            <w:hideMark/>
          </w:tcPr>
          <w:p w14:paraId="59C77B02"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记录</w:t>
            </w:r>
            <w:proofErr w:type="spellStart"/>
            <w:r w:rsidRPr="00334A68">
              <w:rPr>
                <w:rFonts w:ascii="Times New Roman" w:eastAsia="宋体" w:hAnsi="Times New Roman" w:cs="Times New Roman"/>
                <w:color w:val="000000"/>
                <w:sz w:val="20"/>
                <w:szCs w:val="20"/>
              </w:rPr>
              <w:t>odm</w:t>
            </w:r>
            <w:proofErr w:type="spellEnd"/>
            <w:r w:rsidRPr="00334A68">
              <w:rPr>
                <w:rFonts w:ascii="宋体" w:eastAsia="宋体" w:hAnsi="宋体" w:cs="宋体" w:hint="eastAsia"/>
                <w:color w:val="000000"/>
                <w:sz w:val="20"/>
                <w:szCs w:val="20"/>
              </w:rPr>
              <w:t>可交易债券属性</w:t>
            </w:r>
          </w:p>
        </w:tc>
        <w:tc>
          <w:tcPr>
            <w:tcW w:w="4823" w:type="dxa"/>
            <w:tcBorders>
              <w:top w:val="nil"/>
              <w:left w:val="nil"/>
              <w:bottom w:val="single" w:sz="4" w:space="0" w:color="auto"/>
              <w:right w:val="single" w:sz="4" w:space="0" w:color="auto"/>
            </w:tcBorders>
            <w:shd w:val="clear" w:color="000000" w:fill="FFFFFF"/>
            <w:vAlign w:val="center"/>
            <w:hideMark/>
          </w:tcPr>
          <w:p w14:paraId="54C6F39C"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TRDBL_BOND_ODM</w:t>
            </w:r>
          </w:p>
        </w:tc>
        <w:tc>
          <w:tcPr>
            <w:tcW w:w="916" w:type="dxa"/>
            <w:tcBorders>
              <w:top w:val="nil"/>
              <w:left w:val="nil"/>
              <w:bottom w:val="single" w:sz="4" w:space="0" w:color="auto"/>
              <w:right w:val="single" w:sz="4" w:space="0" w:color="auto"/>
            </w:tcBorders>
            <w:shd w:val="clear" w:color="000000" w:fill="FFFFFF"/>
            <w:vAlign w:val="center"/>
            <w:hideMark/>
          </w:tcPr>
          <w:p w14:paraId="6F7C997C"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2211</w:t>
            </w:r>
          </w:p>
        </w:tc>
        <w:tc>
          <w:tcPr>
            <w:tcW w:w="782" w:type="dxa"/>
            <w:tcBorders>
              <w:top w:val="nil"/>
              <w:left w:val="nil"/>
              <w:bottom w:val="single" w:sz="4" w:space="0" w:color="auto"/>
              <w:right w:val="single" w:sz="4" w:space="0" w:color="auto"/>
            </w:tcBorders>
            <w:shd w:val="clear" w:color="000000" w:fill="FFFFFF"/>
            <w:vAlign w:val="center"/>
            <w:hideMark/>
          </w:tcPr>
          <w:p w14:paraId="1A1926E1"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6727F6C"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4B2D1BC9"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34-C-0001</w:t>
            </w:r>
          </w:p>
        </w:tc>
        <w:tc>
          <w:tcPr>
            <w:tcW w:w="1925" w:type="dxa"/>
            <w:tcBorders>
              <w:top w:val="nil"/>
              <w:left w:val="nil"/>
              <w:bottom w:val="single" w:sz="4" w:space="0" w:color="auto"/>
              <w:right w:val="single" w:sz="4" w:space="0" w:color="auto"/>
            </w:tcBorders>
            <w:shd w:val="clear" w:color="000000" w:fill="FFFFFF"/>
            <w:vAlign w:val="center"/>
            <w:hideMark/>
          </w:tcPr>
          <w:p w14:paraId="1C8FC982" w14:textId="77777777" w:rsidR="00334A68" w:rsidRPr="00334A68" w:rsidRDefault="00334A68" w:rsidP="00334A68">
            <w:pPr>
              <w:spacing w:after="0" w:line="240" w:lineRule="auto"/>
              <w:rPr>
                <w:rFonts w:ascii="宋体" w:eastAsia="宋体" w:hAnsi="宋体" w:cs="宋体"/>
                <w:color w:val="000000"/>
                <w:sz w:val="20"/>
                <w:szCs w:val="20"/>
              </w:rPr>
            </w:pPr>
            <w:proofErr w:type="gramStart"/>
            <w:r w:rsidRPr="00334A68">
              <w:rPr>
                <w:rFonts w:ascii="宋体" w:eastAsia="宋体" w:hAnsi="宋体" w:cs="宋体" w:hint="eastAsia"/>
                <w:color w:val="000000"/>
                <w:sz w:val="20"/>
                <w:szCs w:val="20"/>
              </w:rPr>
              <w:t>标债远期</w:t>
            </w:r>
            <w:proofErr w:type="gramEnd"/>
            <w:r w:rsidRPr="00334A68">
              <w:rPr>
                <w:rFonts w:ascii="宋体" w:eastAsia="宋体" w:hAnsi="宋体" w:cs="宋体" w:hint="eastAsia"/>
                <w:color w:val="000000"/>
                <w:sz w:val="20"/>
                <w:szCs w:val="20"/>
              </w:rPr>
              <w:t>成交明细</w:t>
            </w:r>
          </w:p>
        </w:tc>
        <w:tc>
          <w:tcPr>
            <w:tcW w:w="4823" w:type="dxa"/>
            <w:tcBorders>
              <w:top w:val="nil"/>
              <w:left w:val="nil"/>
              <w:bottom w:val="single" w:sz="4" w:space="0" w:color="auto"/>
              <w:right w:val="single" w:sz="4" w:space="0" w:color="auto"/>
            </w:tcBorders>
            <w:shd w:val="clear" w:color="000000" w:fill="FFFFFF"/>
            <w:vAlign w:val="center"/>
            <w:hideMark/>
          </w:tcPr>
          <w:p w14:paraId="533251BF"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SBFWD.SBF_DL_DTL</w:t>
            </w:r>
          </w:p>
        </w:tc>
        <w:tc>
          <w:tcPr>
            <w:tcW w:w="916" w:type="dxa"/>
            <w:tcBorders>
              <w:top w:val="nil"/>
              <w:left w:val="nil"/>
              <w:bottom w:val="single" w:sz="4" w:space="0" w:color="auto"/>
              <w:right w:val="single" w:sz="4" w:space="0" w:color="auto"/>
            </w:tcBorders>
            <w:shd w:val="clear" w:color="000000" w:fill="FFFFFF"/>
            <w:vAlign w:val="center"/>
            <w:hideMark/>
          </w:tcPr>
          <w:p w14:paraId="4C76FE34"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795</w:t>
            </w:r>
          </w:p>
        </w:tc>
        <w:tc>
          <w:tcPr>
            <w:tcW w:w="782" w:type="dxa"/>
            <w:tcBorders>
              <w:top w:val="nil"/>
              <w:left w:val="nil"/>
              <w:bottom w:val="single" w:sz="4" w:space="0" w:color="auto"/>
              <w:right w:val="single" w:sz="4" w:space="0" w:color="auto"/>
            </w:tcBorders>
            <w:shd w:val="clear" w:color="000000" w:fill="FFFFFF"/>
            <w:vAlign w:val="center"/>
            <w:hideMark/>
          </w:tcPr>
          <w:p w14:paraId="0C02E75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5D14FA64" w14:textId="77777777" w:rsidTr="00334A68">
        <w:trPr>
          <w:trHeight w:val="285"/>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518F4B9E"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30-C-0001</w:t>
            </w:r>
          </w:p>
        </w:tc>
        <w:tc>
          <w:tcPr>
            <w:tcW w:w="1925" w:type="dxa"/>
            <w:tcBorders>
              <w:top w:val="nil"/>
              <w:left w:val="nil"/>
              <w:bottom w:val="single" w:sz="4" w:space="0" w:color="auto"/>
              <w:right w:val="single" w:sz="4" w:space="0" w:color="auto"/>
            </w:tcBorders>
            <w:shd w:val="clear" w:color="000000" w:fill="FFFFFF"/>
            <w:vAlign w:val="center"/>
            <w:hideMark/>
          </w:tcPr>
          <w:p w14:paraId="0154D022" w14:textId="77777777" w:rsidR="00334A68" w:rsidRPr="00334A68" w:rsidRDefault="00334A68" w:rsidP="00334A68">
            <w:pPr>
              <w:spacing w:after="0" w:line="240" w:lineRule="auto"/>
              <w:rPr>
                <w:rFonts w:ascii="宋体" w:eastAsia="宋体" w:hAnsi="宋体" w:cs="宋体"/>
                <w:color w:val="000000"/>
                <w:sz w:val="20"/>
                <w:szCs w:val="20"/>
              </w:rPr>
            </w:pPr>
            <w:proofErr w:type="gramStart"/>
            <w:r w:rsidRPr="00334A68">
              <w:rPr>
                <w:rFonts w:ascii="宋体" w:eastAsia="宋体" w:hAnsi="宋体" w:cs="宋体" w:hint="eastAsia"/>
                <w:color w:val="000000"/>
                <w:sz w:val="20"/>
                <w:szCs w:val="20"/>
              </w:rPr>
              <w:t>标债远期</w:t>
            </w:r>
            <w:proofErr w:type="gramEnd"/>
            <w:r w:rsidRPr="00334A68">
              <w:rPr>
                <w:rFonts w:ascii="宋体" w:eastAsia="宋体" w:hAnsi="宋体" w:cs="宋体" w:hint="eastAsia"/>
                <w:color w:val="000000"/>
                <w:sz w:val="20"/>
                <w:szCs w:val="20"/>
              </w:rPr>
              <w:t>成交行情</w:t>
            </w:r>
          </w:p>
        </w:tc>
        <w:tc>
          <w:tcPr>
            <w:tcW w:w="4823" w:type="dxa"/>
            <w:tcBorders>
              <w:top w:val="nil"/>
              <w:left w:val="nil"/>
              <w:bottom w:val="single" w:sz="4" w:space="0" w:color="auto"/>
              <w:right w:val="single" w:sz="4" w:space="0" w:color="auto"/>
            </w:tcBorders>
            <w:shd w:val="clear" w:color="000000" w:fill="FFFFFF"/>
            <w:vAlign w:val="center"/>
            <w:hideMark/>
          </w:tcPr>
          <w:p w14:paraId="2DC152C3"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SBFWD.SBF_DL_MKT_INFO</w:t>
            </w:r>
          </w:p>
        </w:tc>
        <w:tc>
          <w:tcPr>
            <w:tcW w:w="916" w:type="dxa"/>
            <w:tcBorders>
              <w:top w:val="nil"/>
              <w:left w:val="nil"/>
              <w:bottom w:val="single" w:sz="4" w:space="0" w:color="auto"/>
              <w:right w:val="single" w:sz="4" w:space="0" w:color="auto"/>
            </w:tcBorders>
            <w:shd w:val="clear" w:color="000000" w:fill="FFFFFF"/>
            <w:vAlign w:val="center"/>
            <w:hideMark/>
          </w:tcPr>
          <w:p w14:paraId="6C90D556"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795</w:t>
            </w:r>
          </w:p>
        </w:tc>
        <w:tc>
          <w:tcPr>
            <w:tcW w:w="782" w:type="dxa"/>
            <w:tcBorders>
              <w:top w:val="nil"/>
              <w:left w:val="nil"/>
              <w:bottom w:val="single" w:sz="4" w:space="0" w:color="auto"/>
              <w:right w:val="single" w:sz="4" w:space="0" w:color="auto"/>
            </w:tcBorders>
            <w:shd w:val="clear" w:color="000000" w:fill="FFFFFF"/>
            <w:vAlign w:val="center"/>
            <w:hideMark/>
          </w:tcPr>
          <w:p w14:paraId="0B552910"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5B9D54F"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8D6B549"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ATA-ODTS-0001.TBS-CSS-0001</w:t>
            </w:r>
          </w:p>
        </w:tc>
        <w:tc>
          <w:tcPr>
            <w:tcW w:w="1925" w:type="dxa"/>
            <w:tcBorders>
              <w:top w:val="nil"/>
              <w:left w:val="nil"/>
              <w:bottom w:val="single" w:sz="4" w:space="0" w:color="auto"/>
              <w:right w:val="single" w:sz="4" w:space="0" w:color="auto"/>
            </w:tcBorders>
            <w:shd w:val="clear" w:color="000000" w:fill="FFFFFF"/>
            <w:vAlign w:val="center"/>
            <w:hideMark/>
          </w:tcPr>
          <w:p w14:paraId="2FF554AA"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交易意向数据</w:t>
            </w:r>
            <w:r w:rsidRPr="00334A68">
              <w:rPr>
                <w:rFonts w:ascii="Times New Roman" w:eastAsia="宋体" w:hAnsi="Times New Roman" w:cs="Times New Roman"/>
                <w:color w:val="000000"/>
                <w:sz w:val="20"/>
                <w:szCs w:val="20"/>
              </w:rPr>
              <w:t>(</w:t>
            </w:r>
            <w:r w:rsidRPr="00334A68">
              <w:rPr>
                <w:rFonts w:ascii="宋体" w:eastAsia="宋体" w:hAnsi="宋体" w:cs="宋体" w:hint="eastAsia"/>
                <w:color w:val="000000"/>
                <w:sz w:val="20"/>
                <w:szCs w:val="20"/>
              </w:rPr>
              <w:t>一级半市场</w:t>
            </w:r>
            <w:r w:rsidRPr="00334A68">
              <w:rPr>
                <w:rFonts w:ascii="Times New Roman" w:eastAsia="宋体" w:hAnsi="Times New Roman" w:cs="Times New Roman"/>
                <w:color w:val="000000"/>
                <w:sz w:val="20"/>
                <w:szCs w:val="20"/>
              </w:rPr>
              <w:t>)</w:t>
            </w:r>
          </w:p>
        </w:tc>
        <w:tc>
          <w:tcPr>
            <w:tcW w:w="4823" w:type="dxa"/>
            <w:tcBorders>
              <w:top w:val="nil"/>
              <w:left w:val="nil"/>
              <w:bottom w:val="single" w:sz="4" w:space="0" w:color="auto"/>
              <w:right w:val="single" w:sz="4" w:space="0" w:color="auto"/>
            </w:tcBorders>
            <w:shd w:val="clear" w:color="000000" w:fill="FFFFFF"/>
            <w:vAlign w:val="center"/>
            <w:hideMark/>
          </w:tcPr>
          <w:p w14:paraId="71BDB880"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TRD_CBT.CBT_INDCTV_DATA_PRE_MKT</w:t>
            </w:r>
          </w:p>
        </w:tc>
        <w:tc>
          <w:tcPr>
            <w:tcW w:w="916" w:type="dxa"/>
            <w:tcBorders>
              <w:top w:val="nil"/>
              <w:left w:val="nil"/>
              <w:bottom w:val="single" w:sz="4" w:space="0" w:color="auto"/>
              <w:right w:val="single" w:sz="4" w:space="0" w:color="auto"/>
            </w:tcBorders>
            <w:shd w:val="clear" w:color="000000" w:fill="FFFFFF"/>
            <w:vAlign w:val="center"/>
            <w:hideMark/>
          </w:tcPr>
          <w:p w14:paraId="165BEFE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1008</w:t>
            </w:r>
          </w:p>
        </w:tc>
        <w:tc>
          <w:tcPr>
            <w:tcW w:w="782" w:type="dxa"/>
            <w:tcBorders>
              <w:top w:val="nil"/>
              <w:left w:val="nil"/>
              <w:bottom w:val="single" w:sz="4" w:space="0" w:color="auto"/>
              <w:right w:val="single" w:sz="4" w:space="0" w:color="auto"/>
            </w:tcBorders>
            <w:shd w:val="clear" w:color="000000" w:fill="FFFFFF"/>
            <w:vAlign w:val="center"/>
            <w:hideMark/>
          </w:tcPr>
          <w:p w14:paraId="60102073"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20EB65C1"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2539295E"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QDTS-0001-C-0001</w:t>
            </w:r>
          </w:p>
        </w:tc>
        <w:tc>
          <w:tcPr>
            <w:tcW w:w="1925" w:type="dxa"/>
            <w:tcBorders>
              <w:top w:val="nil"/>
              <w:left w:val="nil"/>
              <w:bottom w:val="single" w:sz="4" w:space="0" w:color="auto"/>
              <w:right w:val="single" w:sz="4" w:space="0" w:color="auto"/>
            </w:tcBorders>
            <w:shd w:val="clear" w:color="000000" w:fill="FFFFFF"/>
            <w:vAlign w:val="center"/>
            <w:hideMark/>
          </w:tcPr>
          <w:p w14:paraId="1CF4C3AE"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交易意向数据</w:t>
            </w:r>
          </w:p>
        </w:tc>
        <w:tc>
          <w:tcPr>
            <w:tcW w:w="4823" w:type="dxa"/>
            <w:tcBorders>
              <w:top w:val="nil"/>
              <w:left w:val="nil"/>
              <w:bottom w:val="single" w:sz="4" w:space="0" w:color="auto"/>
              <w:right w:val="single" w:sz="4" w:space="0" w:color="auto"/>
            </w:tcBorders>
            <w:shd w:val="clear" w:color="000000" w:fill="FFFFFF"/>
            <w:vAlign w:val="center"/>
            <w:hideMark/>
          </w:tcPr>
          <w:p w14:paraId="7503BD74"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INDCTV_DATA_PRE_MKT</w:t>
            </w:r>
          </w:p>
        </w:tc>
        <w:tc>
          <w:tcPr>
            <w:tcW w:w="916" w:type="dxa"/>
            <w:tcBorders>
              <w:top w:val="nil"/>
              <w:left w:val="nil"/>
              <w:bottom w:val="single" w:sz="4" w:space="0" w:color="auto"/>
              <w:right w:val="single" w:sz="4" w:space="0" w:color="auto"/>
            </w:tcBorders>
            <w:shd w:val="clear" w:color="000000" w:fill="FFFFFF"/>
            <w:vAlign w:val="center"/>
            <w:hideMark/>
          </w:tcPr>
          <w:p w14:paraId="2B8803C7"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876</w:t>
            </w:r>
          </w:p>
        </w:tc>
        <w:tc>
          <w:tcPr>
            <w:tcW w:w="782" w:type="dxa"/>
            <w:tcBorders>
              <w:top w:val="nil"/>
              <w:left w:val="nil"/>
              <w:bottom w:val="single" w:sz="4" w:space="0" w:color="auto"/>
              <w:right w:val="single" w:sz="4" w:space="0" w:color="auto"/>
            </w:tcBorders>
            <w:shd w:val="clear" w:color="000000" w:fill="FFFFFF"/>
            <w:vAlign w:val="center"/>
            <w:hideMark/>
          </w:tcPr>
          <w:p w14:paraId="1C05ADDB"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r w:rsidR="00334A68" w:rsidRPr="00334A68" w14:paraId="69ADD377" w14:textId="77777777" w:rsidTr="00334A68">
        <w:trPr>
          <w:trHeight w:val="510"/>
        </w:trPr>
        <w:tc>
          <w:tcPr>
            <w:tcW w:w="2186" w:type="dxa"/>
            <w:tcBorders>
              <w:top w:val="nil"/>
              <w:left w:val="single" w:sz="4" w:space="0" w:color="auto"/>
              <w:bottom w:val="single" w:sz="4" w:space="0" w:color="auto"/>
              <w:right w:val="single" w:sz="4" w:space="0" w:color="auto"/>
            </w:tcBorders>
            <w:shd w:val="clear" w:color="000000" w:fill="FFFFFF"/>
            <w:vAlign w:val="center"/>
            <w:hideMark/>
          </w:tcPr>
          <w:p w14:paraId="01AB63A0" w14:textId="77777777" w:rsidR="00334A68" w:rsidRPr="00334A68" w:rsidRDefault="00334A68" w:rsidP="00334A68">
            <w:pPr>
              <w:spacing w:after="0" w:line="240" w:lineRule="auto"/>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DXS.DATA-ODTS-0001-C-0001</w:t>
            </w:r>
          </w:p>
        </w:tc>
        <w:tc>
          <w:tcPr>
            <w:tcW w:w="1925" w:type="dxa"/>
            <w:tcBorders>
              <w:top w:val="nil"/>
              <w:left w:val="nil"/>
              <w:bottom w:val="single" w:sz="4" w:space="0" w:color="auto"/>
              <w:right w:val="single" w:sz="4" w:space="0" w:color="auto"/>
            </w:tcBorders>
            <w:shd w:val="clear" w:color="000000" w:fill="FFFFFF"/>
            <w:vAlign w:val="center"/>
            <w:hideMark/>
          </w:tcPr>
          <w:p w14:paraId="2719A1AE" w14:textId="77777777" w:rsidR="00334A68" w:rsidRPr="00334A68" w:rsidRDefault="00334A68" w:rsidP="00334A68">
            <w:pPr>
              <w:spacing w:after="0" w:line="240" w:lineRule="auto"/>
              <w:rPr>
                <w:rFonts w:ascii="宋体" w:eastAsia="宋体" w:hAnsi="宋体" w:cs="宋体"/>
                <w:color w:val="000000"/>
                <w:sz w:val="20"/>
                <w:szCs w:val="20"/>
              </w:rPr>
            </w:pPr>
            <w:r w:rsidRPr="00334A68">
              <w:rPr>
                <w:rFonts w:ascii="宋体" w:eastAsia="宋体" w:hAnsi="宋体" w:cs="宋体" w:hint="eastAsia"/>
                <w:color w:val="000000"/>
                <w:sz w:val="20"/>
                <w:szCs w:val="20"/>
              </w:rPr>
              <w:t>现券买卖交易意向数据</w:t>
            </w:r>
          </w:p>
        </w:tc>
        <w:tc>
          <w:tcPr>
            <w:tcW w:w="4823" w:type="dxa"/>
            <w:tcBorders>
              <w:top w:val="nil"/>
              <w:left w:val="nil"/>
              <w:bottom w:val="single" w:sz="4" w:space="0" w:color="auto"/>
              <w:right w:val="single" w:sz="4" w:space="0" w:color="auto"/>
            </w:tcBorders>
            <w:shd w:val="clear" w:color="000000" w:fill="FFFFFF"/>
            <w:vAlign w:val="center"/>
            <w:hideMark/>
          </w:tcPr>
          <w:p w14:paraId="1D5C5EAA" w14:textId="77777777" w:rsidR="00334A68" w:rsidRPr="00334A68" w:rsidRDefault="00334A68" w:rsidP="00334A68">
            <w:pPr>
              <w:spacing w:after="0" w:line="240" w:lineRule="auto"/>
              <w:rPr>
                <w:rFonts w:ascii="Times New Roman" w:eastAsia="宋体" w:hAnsi="Times New Roman" w:cs="Times New Roman" w:hint="eastAsia"/>
                <w:color w:val="000000"/>
                <w:sz w:val="20"/>
                <w:szCs w:val="20"/>
              </w:rPr>
            </w:pPr>
            <w:r w:rsidRPr="00334A68">
              <w:rPr>
                <w:rFonts w:ascii="Times New Roman" w:eastAsia="宋体" w:hAnsi="Times New Roman" w:cs="Times New Roman"/>
                <w:color w:val="000000"/>
                <w:sz w:val="20"/>
                <w:szCs w:val="20"/>
              </w:rPr>
              <w:t>TBS_CBT.CBT_INDCTV_DATA_PRE_MKT</w:t>
            </w:r>
          </w:p>
        </w:tc>
        <w:tc>
          <w:tcPr>
            <w:tcW w:w="916" w:type="dxa"/>
            <w:tcBorders>
              <w:top w:val="nil"/>
              <w:left w:val="nil"/>
              <w:bottom w:val="single" w:sz="4" w:space="0" w:color="auto"/>
              <w:right w:val="single" w:sz="4" w:space="0" w:color="auto"/>
            </w:tcBorders>
            <w:shd w:val="clear" w:color="000000" w:fill="FFFFFF"/>
            <w:vAlign w:val="center"/>
            <w:hideMark/>
          </w:tcPr>
          <w:p w14:paraId="7BA8710D"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876</w:t>
            </w:r>
          </w:p>
        </w:tc>
        <w:tc>
          <w:tcPr>
            <w:tcW w:w="782" w:type="dxa"/>
            <w:tcBorders>
              <w:top w:val="nil"/>
              <w:left w:val="nil"/>
              <w:bottom w:val="single" w:sz="4" w:space="0" w:color="auto"/>
              <w:right w:val="single" w:sz="4" w:space="0" w:color="auto"/>
            </w:tcBorders>
            <w:shd w:val="clear" w:color="000000" w:fill="FFFFFF"/>
            <w:vAlign w:val="center"/>
            <w:hideMark/>
          </w:tcPr>
          <w:p w14:paraId="08060300" w14:textId="77777777" w:rsidR="00334A68" w:rsidRPr="00334A68" w:rsidRDefault="00334A68" w:rsidP="00334A68">
            <w:pPr>
              <w:spacing w:after="0" w:line="240" w:lineRule="auto"/>
              <w:jc w:val="right"/>
              <w:rPr>
                <w:rFonts w:ascii="Times New Roman" w:eastAsia="宋体" w:hAnsi="Times New Roman" w:cs="Times New Roman"/>
                <w:color w:val="000000"/>
                <w:sz w:val="20"/>
                <w:szCs w:val="20"/>
              </w:rPr>
            </w:pPr>
            <w:r w:rsidRPr="00334A68">
              <w:rPr>
                <w:rFonts w:ascii="Times New Roman" w:eastAsia="宋体" w:hAnsi="Times New Roman" w:cs="Times New Roman"/>
                <w:color w:val="000000"/>
                <w:sz w:val="20"/>
                <w:szCs w:val="20"/>
              </w:rPr>
              <w:t>0</w:t>
            </w:r>
          </w:p>
        </w:tc>
      </w:tr>
    </w:tbl>
    <w:p w14:paraId="2F65BAE6" w14:textId="5BDF401D" w:rsidR="00F34D21" w:rsidRPr="001B000C" w:rsidRDefault="00F34D21" w:rsidP="00334A68">
      <w:pPr>
        <w:spacing w:after="0" w:line="540" w:lineRule="exact"/>
        <w:ind w:firstLineChars="200" w:firstLine="640"/>
        <w:rPr>
          <w:rFonts w:ascii="Times New Roman" w:eastAsia="仿宋" w:hAnsi="Times New Roman" w:cs="Times New Roman"/>
          <w:sz w:val="32"/>
          <w:szCs w:val="28"/>
        </w:rPr>
      </w:pPr>
      <w:r w:rsidRPr="001B000C">
        <w:rPr>
          <w:rFonts w:ascii="Times New Roman" w:eastAsia="仿宋" w:hAnsi="Times New Roman" w:cs="Times New Roman"/>
          <w:sz w:val="32"/>
          <w:szCs w:val="28"/>
        </w:rPr>
        <w:t>单日</w:t>
      </w:r>
      <w:r w:rsidR="00F52469">
        <w:rPr>
          <w:rFonts w:ascii="Times New Roman" w:eastAsia="仿宋" w:hAnsi="Times New Roman" w:cs="Times New Roman" w:hint="eastAsia"/>
          <w:sz w:val="32"/>
          <w:szCs w:val="28"/>
        </w:rPr>
        <w:t>发送数据</w:t>
      </w:r>
      <w:r w:rsidRPr="001B000C">
        <w:rPr>
          <w:rFonts w:ascii="Times New Roman" w:eastAsia="仿宋" w:hAnsi="Times New Roman" w:cs="Times New Roman"/>
          <w:sz w:val="32"/>
          <w:szCs w:val="28"/>
        </w:rPr>
        <w:t>最</w:t>
      </w:r>
      <w:r w:rsidR="00F52469">
        <w:rPr>
          <w:rFonts w:ascii="Times New Roman" w:eastAsia="仿宋" w:hAnsi="Times New Roman" w:cs="Times New Roman" w:hint="eastAsia"/>
          <w:sz w:val="32"/>
          <w:szCs w:val="28"/>
        </w:rPr>
        <w:t>多</w:t>
      </w:r>
      <w:r w:rsidRPr="001B000C">
        <w:rPr>
          <w:rFonts w:ascii="Times New Roman" w:eastAsia="仿宋" w:hAnsi="Times New Roman" w:cs="Times New Roman"/>
          <w:sz w:val="32"/>
          <w:szCs w:val="28"/>
        </w:rPr>
        <w:t>的</w:t>
      </w:r>
      <w:r w:rsidR="00F52469">
        <w:rPr>
          <w:rFonts w:ascii="Times New Roman" w:eastAsia="仿宋" w:hAnsi="Times New Roman" w:cs="Times New Roman" w:hint="eastAsia"/>
          <w:sz w:val="32"/>
          <w:szCs w:val="28"/>
        </w:rPr>
        <w:t>是</w:t>
      </w:r>
      <w:r w:rsidRPr="001B000C">
        <w:rPr>
          <w:rFonts w:ascii="Times New Roman" w:eastAsia="仿宋" w:hAnsi="Times New Roman" w:cs="Times New Roman"/>
          <w:sz w:val="32"/>
          <w:szCs w:val="28"/>
        </w:rPr>
        <w:t>实时收益率曲线</w:t>
      </w:r>
      <w:r w:rsidR="00F52469">
        <w:rPr>
          <w:rFonts w:ascii="Times New Roman" w:eastAsia="仿宋" w:hAnsi="Times New Roman" w:cs="Times New Roman" w:hint="eastAsia"/>
          <w:sz w:val="32"/>
          <w:szCs w:val="28"/>
        </w:rPr>
        <w:t>数据</w:t>
      </w:r>
      <w:r w:rsidRPr="001B000C">
        <w:rPr>
          <w:rFonts w:ascii="Times New Roman" w:eastAsia="仿宋" w:hAnsi="Times New Roman" w:cs="Times New Roman"/>
          <w:sz w:val="32"/>
          <w:szCs w:val="28"/>
        </w:rPr>
        <w:t>，</w:t>
      </w:r>
      <w:r w:rsidR="00B36987">
        <w:rPr>
          <w:rFonts w:ascii="Times New Roman" w:eastAsia="仿宋" w:hAnsi="Times New Roman" w:cs="Times New Roman" w:hint="eastAsia"/>
          <w:sz w:val="32"/>
          <w:szCs w:val="28"/>
        </w:rPr>
        <w:t>共</w:t>
      </w:r>
      <w:r w:rsidRPr="001B000C">
        <w:rPr>
          <w:rFonts w:ascii="Times New Roman" w:eastAsia="仿宋" w:hAnsi="Times New Roman" w:cs="Times New Roman"/>
          <w:sz w:val="32"/>
          <w:szCs w:val="28"/>
        </w:rPr>
        <w:t>446583</w:t>
      </w:r>
      <w:r w:rsidRPr="001B000C">
        <w:rPr>
          <w:rFonts w:ascii="Times New Roman" w:eastAsia="仿宋" w:hAnsi="Times New Roman" w:cs="Times New Roman"/>
          <w:sz w:val="32"/>
          <w:szCs w:val="28"/>
        </w:rPr>
        <w:t>条，</w:t>
      </w:r>
      <w:r w:rsidR="00B36987">
        <w:rPr>
          <w:rFonts w:ascii="Times New Roman" w:eastAsia="仿宋" w:hAnsi="Times New Roman" w:cs="Times New Roman" w:hint="eastAsia"/>
          <w:sz w:val="32"/>
          <w:szCs w:val="28"/>
        </w:rPr>
        <w:t>发送</w:t>
      </w:r>
      <w:r w:rsidRPr="001B000C">
        <w:rPr>
          <w:rFonts w:ascii="Times New Roman" w:eastAsia="仿宋" w:hAnsi="Times New Roman" w:cs="Times New Roman"/>
          <w:sz w:val="32"/>
          <w:szCs w:val="28"/>
        </w:rPr>
        <w:t>数据情况见下表：</w:t>
      </w:r>
    </w:p>
    <w:tbl>
      <w:tblPr>
        <w:tblW w:w="9977" w:type="dxa"/>
        <w:tblInd w:w="-5" w:type="dxa"/>
        <w:tblLook w:val="04A0" w:firstRow="1" w:lastRow="0" w:firstColumn="1" w:lastColumn="0" w:noHBand="0" w:noVBand="1"/>
      </w:tblPr>
      <w:tblGrid>
        <w:gridCol w:w="1940"/>
        <w:gridCol w:w="1660"/>
        <w:gridCol w:w="3770"/>
        <w:gridCol w:w="1324"/>
        <w:gridCol w:w="1897"/>
      </w:tblGrid>
      <w:tr w:rsidR="00F34D21" w:rsidRPr="001B000C" w14:paraId="7A44A1F2" w14:textId="77777777" w:rsidTr="00922F45">
        <w:trPr>
          <w:trHeight w:val="266"/>
        </w:trPr>
        <w:tc>
          <w:tcPr>
            <w:tcW w:w="1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CBFD262" w14:textId="77777777" w:rsidR="00F34D21" w:rsidRPr="001B000C" w:rsidRDefault="00F34D21" w:rsidP="00F34D2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lastRenderedPageBreak/>
              <w:t>DEP</w:t>
            </w:r>
            <w:r w:rsidRPr="001B000C">
              <w:rPr>
                <w:rFonts w:ascii="Times New Roman" w:eastAsia="仿宋" w:hAnsi="Times New Roman" w:cs="Times New Roman"/>
                <w:b/>
                <w:bCs/>
                <w:color w:val="000000"/>
                <w:sz w:val="21"/>
                <w:szCs w:val="21"/>
              </w:rPr>
              <w:t>服务</w:t>
            </w:r>
          </w:p>
        </w:tc>
        <w:tc>
          <w:tcPr>
            <w:tcW w:w="16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5F6E8B9" w14:textId="77777777" w:rsidR="00F34D21" w:rsidRPr="001B000C" w:rsidRDefault="00F34D21" w:rsidP="00F34D2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名称</w:t>
            </w:r>
          </w:p>
        </w:tc>
        <w:tc>
          <w:tcPr>
            <w:tcW w:w="3156"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C4AC312" w14:textId="77777777" w:rsidR="00F34D21" w:rsidRPr="001B000C" w:rsidRDefault="00F34D21" w:rsidP="00F34D2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对应表</w:t>
            </w:r>
          </w:p>
        </w:tc>
        <w:tc>
          <w:tcPr>
            <w:tcW w:w="132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B2A566B" w14:textId="77777777" w:rsidR="00F34D21" w:rsidRPr="001B000C" w:rsidRDefault="00F34D21" w:rsidP="00F34D2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总数据量</w:t>
            </w:r>
          </w:p>
        </w:tc>
        <w:tc>
          <w:tcPr>
            <w:tcW w:w="189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2420849" w14:textId="77777777" w:rsidR="00F34D21" w:rsidRPr="001B000C" w:rsidRDefault="00F34D21" w:rsidP="00F34D21">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当天发送数据量（</w:t>
            </w:r>
            <w:r w:rsidRPr="001B000C">
              <w:rPr>
                <w:rFonts w:ascii="Times New Roman" w:eastAsia="仿宋" w:hAnsi="Times New Roman" w:cs="Times New Roman"/>
                <w:b/>
                <w:bCs/>
                <w:color w:val="000000"/>
                <w:sz w:val="21"/>
                <w:szCs w:val="21"/>
              </w:rPr>
              <w:t>03-23</w:t>
            </w:r>
            <w:r w:rsidRPr="001B000C">
              <w:rPr>
                <w:rFonts w:ascii="Times New Roman" w:eastAsia="仿宋" w:hAnsi="Times New Roman" w:cs="Times New Roman"/>
                <w:b/>
                <w:bCs/>
                <w:color w:val="000000"/>
                <w:sz w:val="21"/>
                <w:szCs w:val="21"/>
              </w:rPr>
              <w:t>）</w:t>
            </w:r>
          </w:p>
        </w:tc>
      </w:tr>
      <w:tr w:rsidR="00F34D21" w:rsidRPr="001B000C" w14:paraId="231FA8C6" w14:textId="77777777" w:rsidTr="00922F45">
        <w:trPr>
          <w:trHeight w:val="131"/>
        </w:trPr>
        <w:tc>
          <w:tcPr>
            <w:tcW w:w="1940" w:type="dxa"/>
            <w:tcBorders>
              <w:top w:val="nil"/>
              <w:left w:val="single" w:sz="4" w:space="0" w:color="auto"/>
              <w:bottom w:val="single" w:sz="4" w:space="0" w:color="auto"/>
              <w:right w:val="single" w:sz="4" w:space="0" w:color="auto"/>
            </w:tcBorders>
            <w:shd w:val="clear" w:color="auto" w:fill="auto"/>
            <w:noWrap/>
            <w:hideMark/>
          </w:tcPr>
          <w:p w14:paraId="3605C16B"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0125</w:t>
            </w:r>
          </w:p>
        </w:tc>
        <w:tc>
          <w:tcPr>
            <w:tcW w:w="1660" w:type="dxa"/>
            <w:tcBorders>
              <w:top w:val="nil"/>
              <w:left w:val="nil"/>
              <w:bottom w:val="single" w:sz="4" w:space="0" w:color="auto"/>
              <w:right w:val="single" w:sz="4" w:space="0" w:color="auto"/>
            </w:tcBorders>
            <w:shd w:val="clear" w:color="auto" w:fill="auto"/>
            <w:hideMark/>
          </w:tcPr>
          <w:p w14:paraId="15D9ED21"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托管余额</w:t>
            </w:r>
          </w:p>
        </w:tc>
        <w:tc>
          <w:tcPr>
            <w:tcW w:w="3156" w:type="dxa"/>
            <w:tcBorders>
              <w:top w:val="nil"/>
              <w:left w:val="nil"/>
              <w:bottom w:val="single" w:sz="4" w:space="0" w:color="auto"/>
              <w:right w:val="single" w:sz="4" w:space="0" w:color="auto"/>
            </w:tcBorders>
            <w:shd w:val="clear" w:color="auto" w:fill="auto"/>
            <w:hideMark/>
          </w:tcPr>
          <w:p w14:paraId="646ADADC"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BASE.SHCH_ESCRW_BLNC</w:t>
            </w:r>
          </w:p>
        </w:tc>
        <w:tc>
          <w:tcPr>
            <w:tcW w:w="1324" w:type="dxa"/>
            <w:tcBorders>
              <w:top w:val="nil"/>
              <w:left w:val="nil"/>
              <w:bottom w:val="single" w:sz="4" w:space="0" w:color="auto"/>
              <w:right w:val="single" w:sz="4" w:space="0" w:color="auto"/>
            </w:tcBorders>
            <w:shd w:val="clear" w:color="auto" w:fill="auto"/>
            <w:noWrap/>
            <w:hideMark/>
          </w:tcPr>
          <w:p w14:paraId="725B1BE3"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903</w:t>
            </w:r>
          </w:p>
        </w:tc>
        <w:tc>
          <w:tcPr>
            <w:tcW w:w="1897" w:type="dxa"/>
            <w:tcBorders>
              <w:top w:val="nil"/>
              <w:left w:val="nil"/>
              <w:bottom w:val="single" w:sz="4" w:space="0" w:color="auto"/>
              <w:right w:val="single" w:sz="4" w:space="0" w:color="auto"/>
            </w:tcBorders>
            <w:shd w:val="clear" w:color="auto" w:fill="auto"/>
            <w:noWrap/>
            <w:hideMark/>
          </w:tcPr>
          <w:p w14:paraId="2C49B7DF"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5903</w:t>
            </w:r>
          </w:p>
        </w:tc>
      </w:tr>
      <w:tr w:rsidR="00F34D21" w:rsidRPr="001B000C" w14:paraId="3518B51D" w14:textId="77777777" w:rsidTr="00922F45">
        <w:trPr>
          <w:trHeight w:val="136"/>
        </w:trPr>
        <w:tc>
          <w:tcPr>
            <w:tcW w:w="1940" w:type="dxa"/>
            <w:tcBorders>
              <w:top w:val="nil"/>
              <w:left w:val="single" w:sz="4" w:space="0" w:color="auto"/>
              <w:bottom w:val="single" w:sz="4" w:space="0" w:color="auto"/>
              <w:right w:val="single" w:sz="4" w:space="0" w:color="auto"/>
            </w:tcBorders>
            <w:shd w:val="clear" w:color="auto" w:fill="auto"/>
            <w:noWrap/>
            <w:hideMark/>
          </w:tcPr>
          <w:p w14:paraId="109A87B4"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DATA-SMRS-0049</w:t>
            </w:r>
          </w:p>
        </w:tc>
        <w:tc>
          <w:tcPr>
            <w:tcW w:w="1660" w:type="dxa"/>
            <w:tcBorders>
              <w:top w:val="nil"/>
              <w:left w:val="nil"/>
              <w:bottom w:val="single" w:sz="4" w:space="0" w:color="auto"/>
              <w:right w:val="single" w:sz="4" w:space="0" w:color="auto"/>
            </w:tcBorders>
            <w:shd w:val="clear" w:color="auto" w:fill="auto"/>
            <w:noWrap/>
            <w:hideMark/>
          </w:tcPr>
          <w:p w14:paraId="1354BAB7" w14:textId="77777777" w:rsidR="00F34D21" w:rsidRPr="001B000C" w:rsidRDefault="00F34D21" w:rsidP="00922F45">
            <w:pPr>
              <w:spacing w:after="0" w:line="240" w:lineRule="auto"/>
              <w:jc w:val="both"/>
              <w:rPr>
                <w:rFonts w:ascii="Times New Roman" w:eastAsia="仿宋" w:hAnsi="Times New Roman" w:cs="Times New Roman"/>
                <w:color w:val="2B2B2B"/>
                <w:sz w:val="21"/>
                <w:szCs w:val="21"/>
              </w:rPr>
            </w:pPr>
            <w:r w:rsidRPr="001B000C">
              <w:rPr>
                <w:rFonts w:ascii="Times New Roman" w:eastAsia="仿宋" w:hAnsi="Times New Roman" w:cs="Times New Roman"/>
                <w:color w:val="2B2B2B"/>
                <w:sz w:val="21"/>
                <w:szCs w:val="21"/>
              </w:rPr>
              <w:t>IRS</w:t>
            </w:r>
            <w:r w:rsidRPr="001B000C">
              <w:rPr>
                <w:rFonts w:ascii="Times New Roman" w:eastAsia="仿宋" w:hAnsi="Times New Roman" w:cs="Times New Roman"/>
                <w:color w:val="2B2B2B"/>
                <w:sz w:val="21"/>
                <w:szCs w:val="21"/>
              </w:rPr>
              <w:t>承接审核结果</w:t>
            </w:r>
          </w:p>
        </w:tc>
        <w:tc>
          <w:tcPr>
            <w:tcW w:w="3156" w:type="dxa"/>
            <w:tcBorders>
              <w:top w:val="nil"/>
              <w:left w:val="nil"/>
              <w:bottom w:val="single" w:sz="4" w:space="0" w:color="auto"/>
              <w:right w:val="single" w:sz="4" w:space="0" w:color="auto"/>
            </w:tcBorders>
            <w:shd w:val="clear" w:color="auto" w:fill="auto"/>
            <w:hideMark/>
          </w:tcPr>
          <w:p w14:paraId="348BCC68"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_SMRS.IRS_CLRNG_AUDT_RSLT</w:t>
            </w:r>
          </w:p>
        </w:tc>
        <w:tc>
          <w:tcPr>
            <w:tcW w:w="1324" w:type="dxa"/>
            <w:tcBorders>
              <w:top w:val="nil"/>
              <w:left w:val="nil"/>
              <w:bottom w:val="single" w:sz="4" w:space="0" w:color="auto"/>
              <w:right w:val="single" w:sz="4" w:space="0" w:color="auto"/>
            </w:tcBorders>
            <w:shd w:val="clear" w:color="auto" w:fill="auto"/>
            <w:noWrap/>
            <w:hideMark/>
          </w:tcPr>
          <w:p w14:paraId="722D8805"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3237</w:t>
            </w:r>
          </w:p>
        </w:tc>
        <w:tc>
          <w:tcPr>
            <w:tcW w:w="1897" w:type="dxa"/>
            <w:tcBorders>
              <w:top w:val="nil"/>
              <w:left w:val="nil"/>
              <w:bottom w:val="single" w:sz="4" w:space="0" w:color="auto"/>
              <w:right w:val="single" w:sz="4" w:space="0" w:color="auto"/>
            </w:tcBorders>
            <w:shd w:val="clear" w:color="auto" w:fill="auto"/>
            <w:noWrap/>
            <w:hideMark/>
          </w:tcPr>
          <w:p w14:paraId="57C82AA4" w14:textId="77777777" w:rsidR="00F34D21" w:rsidRPr="001B000C" w:rsidRDefault="00F34D21" w:rsidP="00922F45">
            <w:pPr>
              <w:spacing w:after="0" w:line="240" w:lineRule="auto"/>
              <w:jc w:val="both"/>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73</w:t>
            </w:r>
          </w:p>
        </w:tc>
      </w:tr>
    </w:tbl>
    <w:p w14:paraId="0FE8E3B8" w14:textId="77777777" w:rsidR="00F34D21" w:rsidRPr="001B000C" w:rsidRDefault="00F34D21" w:rsidP="00F34D21">
      <w:pPr>
        <w:spacing w:after="0" w:line="434" w:lineRule="auto"/>
        <w:ind w:firstLine="641"/>
        <w:rPr>
          <w:rFonts w:ascii="Times New Roman" w:eastAsia="黑体" w:hAnsi="Times New Roman" w:cs="Times New Roman"/>
          <w:sz w:val="21"/>
          <w:szCs w:val="21"/>
        </w:rPr>
      </w:pPr>
    </w:p>
    <w:p w14:paraId="5431333F" w14:textId="77777777" w:rsidR="00865EC6" w:rsidRPr="001B000C" w:rsidRDefault="00865EC6" w:rsidP="00865EC6">
      <w:pPr>
        <w:pStyle w:val="2"/>
        <w:spacing w:before="0" w:after="0" w:line="540" w:lineRule="exact"/>
        <w:ind w:firstLineChars="220" w:firstLine="707"/>
        <w:rPr>
          <w:rFonts w:ascii="Times New Roman" w:eastAsia="仿宋" w:hAnsi="Times New Roman" w:cs="Times New Roman"/>
          <w:color w:val="000000"/>
        </w:rPr>
      </w:pPr>
      <w:r w:rsidRPr="001B000C">
        <w:rPr>
          <w:rFonts w:ascii="Times New Roman" w:eastAsia="仿宋" w:hAnsi="Times New Roman" w:cs="Times New Roman"/>
          <w:color w:val="000000"/>
        </w:rPr>
        <w:t>（五）模块间交互</w:t>
      </w:r>
    </w:p>
    <w:p w14:paraId="3C8D101A" w14:textId="77777777" w:rsidR="000A188F"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新本币采用中台架构设计，中台承上启下连接面向用户</w:t>
      </w:r>
      <w:proofErr w:type="gramStart"/>
      <w:r w:rsidRPr="001B000C">
        <w:rPr>
          <w:rFonts w:ascii="Times New Roman" w:eastAsia="仿宋" w:hAnsi="Times New Roman" w:cs="Times New Roman"/>
          <w:sz w:val="32"/>
          <w:szCs w:val="28"/>
        </w:rPr>
        <w:t>灵活响应</w:t>
      </w:r>
      <w:proofErr w:type="gramEnd"/>
      <w:r w:rsidRPr="001B000C">
        <w:rPr>
          <w:rFonts w:ascii="Times New Roman" w:eastAsia="仿宋" w:hAnsi="Times New Roman" w:cs="Times New Roman"/>
          <w:sz w:val="32"/>
          <w:szCs w:val="28"/>
        </w:rPr>
        <w:t>的前台和提供基础设施的后台，中台将数据打通，保证业务单元协同工作。债券、用户、机构、参数等基础数据，经过后台采集维护，在中</w:t>
      </w:r>
      <w:proofErr w:type="gramStart"/>
      <w:r w:rsidRPr="001B000C">
        <w:rPr>
          <w:rFonts w:ascii="Times New Roman" w:eastAsia="仿宋" w:hAnsi="Times New Roman" w:cs="Times New Roman"/>
          <w:sz w:val="32"/>
          <w:szCs w:val="28"/>
        </w:rPr>
        <w:t>台核心</w:t>
      </w:r>
      <w:proofErr w:type="gramEnd"/>
      <w:r w:rsidRPr="001B000C">
        <w:rPr>
          <w:rFonts w:ascii="Times New Roman" w:eastAsia="仿宋" w:hAnsi="Times New Roman" w:cs="Times New Roman"/>
          <w:sz w:val="32"/>
          <w:szCs w:val="28"/>
        </w:rPr>
        <w:t>进行数据处理和整合，再同步</w:t>
      </w:r>
      <w:proofErr w:type="gramStart"/>
      <w:r w:rsidRPr="001B000C">
        <w:rPr>
          <w:rFonts w:ascii="Times New Roman" w:eastAsia="仿宋" w:hAnsi="Times New Roman" w:cs="Times New Roman"/>
          <w:sz w:val="32"/>
          <w:szCs w:val="28"/>
        </w:rPr>
        <w:t>至应用</w:t>
      </w:r>
      <w:proofErr w:type="gramEnd"/>
      <w:r w:rsidRPr="001B000C">
        <w:rPr>
          <w:rFonts w:ascii="Times New Roman" w:eastAsia="仿宋" w:hAnsi="Times New Roman" w:cs="Times New Roman"/>
          <w:sz w:val="32"/>
          <w:szCs w:val="28"/>
        </w:rPr>
        <w:t>服务。具体同步方法包括日终批处理执行宽窄表同步和实时消息触发数据同步。</w:t>
      </w:r>
    </w:p>
    <w:p w14:paraId="0AAF821A" w14:textId="77777777" w:rsidR="00A01C89" w:rsidRPr="001B000C" w:rsidRDefault="003D7A82"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日</w:t>
      </w:r>
      <w:r w:rsidR="00AE6558" w:rsidRPr="001B000C">
        <w:rPr>
          <w:rFonts w:ascii="Times New Roman" w:eastAsia="仿宋" w:hAnsi="Times New Roman" w:cs="Times New Roman"/>
          <w:sz w:val="32"/>
          <w:szCs w:val="28"/>
        </w:rPr>
        <w:t>完成</w:t>
      </w:r>
      <w:r w:rsidRPr="001B000C">
        <w:rPr>
          <w:rFonts w:ascii="Times New Roman" w:eastAsia="仿宋" w:hAnsi="Times New Roman" w:cs="Times New Roman"/>
          <w:sz w:val="32"/>
          <w:szCs w:val="28"/>
        </w:rPr>
        <w:t>300468</w:t>
      </w:r>
      <w:r w:rsidR="00AE6558" w:rsidRPr="001B000C">
        <w:rPr>
          <w:rFonts w:ascii="Times New Roman" w:eastAsia="仿宋" w:hAnsi="Times New Roman" w:cs="Times New Roman"/>
          <w:sz w:val="32"/>
          <w:szCs w:val="28"/>
        </w:rPr>
        <w:t>条宽窄表数据同步</w:t>
      </w:r>
      <w:r w:rsidRPr="001B000C">
        <w:rPr>
          <w:rFonts w:ascii="Times New Roman" w:eastAsia="仿宋" w:hAnsi="Times New Roman" w:cs="Times New Roman"/>
          <w:sz w:val="32"/>
          <w:szCs w:val="28"/>
        </w:rPr>
        <w:t>，涉及表</w:t>
      </w:r>
      <w:r w:rsidRPr="001B000C">
        <w:rPr>
          <w:rFonts w:ascii="Times New Roman" w:eastAsia="仿宋" w:hAnsi="Times New Roman" w:cs="Times New Roman"/>
          <w:sz w:val="32"/>
          <w:szCs w:val="28"/>
        </w:rPr>
        <w:t>72</w:t>
      </w:r>
      <w:r w:rsidRPr="001B000C">
        <w:rPr>
          <w:rFonts w:ascii="Times New Roman" w:eastAsia="仿宋" w:hAnsi="Times New Roman" w:cs="Times New Roman"/>
          <w:sz w:val="32"/>
          <w:szCs w:val="28"/>
        </w:rPr>
        <w:t>张，其中交易时间段同步</w:t>
      </w:r>
      <w:r w:rsidRPr="001B000C">
        <w:rPr>
          <w:rFonts w:ascii="Times New Roman" w:eastAsia="仿宋" w:hAnsi="Times New Roman" w:cs="Times New Roman"/>
          <w:sz w:val="32"/>
          <w:szCs w:val="28"/>
        </w:rPr>
        <w:t>69354</w:t>
      </w:r>
      <w:r w:rsidRPr="001B000C">
        <w:rPr>
          <w:rFonts w:ascii="Times New Roman" w:eastAsia="仿宋" w:hAnsi="Times New Roman" w:cs="Times New Roman"/>
          <w:sz w:val="32"/>
          <w:szCs w:val="28"/>
        </w:rPr>
        <w:t>条，日终批处理阶段同步</w:t>
      </w:r>
      <w:r w:rsidRPr="001B000C">
        <w:rPr>
          <w:rFonts w:ascii="Times New Roman" w:eastAsia="仿宋" w:hAnsi="Times New Roman" w:cs="Times New Roman"/>
          <w:sz w:val="32"/>
          <w:szCs w:val="28"/>
        </w:rPr>
        <w:t>231114</w:t>
      </w:r>
      <w:r w:rsidRPr="001B000C">
        <w:rPr>
          <w:rFonts w:ascii="Times New Roman" w:eastAsia="仿宋" w:hAnsi="Times New Roman" w:cs="Times New Roman"/>
          <w:sz w:val="32"/>
          <w:szCs w:val="28"/>
        </w:rPr>
        <w:t>条数据</w:t>
      </w:r>
      <w:r w:rsidR="00A01C89" w:rsidRPr="001B000C">
        <w:rPr>
          <w:rFonts w:ascii="Times New Roman" w:eastAsia="仿宋" w:hAnsi="Times New Roman" w:cs="Times New Roman"/>
          <w:sz w:val="32"/>
          <w:szCs w:val="28"/>
        </w:rPr>
        <w:t>；交易时间段同步数据最多的是</w:t>
      </w:r>
      <w:r w:rsidR="00A01C89" w:rsidRPr="001B000C">
        <w:rPr>
          <w:rFonts w:ascii="Times New Roman" w:eastAsia="仿宋" w:hAnsi="Times New Roman" w:cs="Times New Roman"/>
          <w:sz w:val="32"/>
          <w:szCs w:val="28"/>
        </w:rPr>
        <w:t>PPN</w:t>
      </w:r>
      <w:r w:rsidR="00A01C89" w:rsidRPr="001B000C">
        <w:rPr>
          <w:rFonts w:ascii="Times New Roman" w:eastAsia="仿宋" w:hAnsi="Times New Roman" w:cs="Times New Roman"/>
          <w:sz w:val="32"/>
          <w:szCs w:val="28"/>
        </w:rPr>
        <w:t>白名单表以及</w:t>
      </w:r>
      <w:r w:rsidR="00A01C89" w:rsidRPr="001B000C">
        <w:rPr>
          <w:rFonts w:ascii="Times New Roman" w:eastAsia="仿宋" w:hAnsi="Times New Roman" w:cs="Times New Roman"/>
          <w:sz w:val="32"/>
          <w:szCs w:val="28"/>
        </w:rPr>
        <w:t>QDM</w:t>
      </w:r>
      <w:r w:rsidR="00A01C89" w:rsidRPr="001B000C">
        <w:rPr>
          <w:rFonts w:ascii="Times New Roman" w:eastAsia="仿宋" w:hAnsi="Times New Roman" w:cs="Times New Roman"/>
          <w:sz w:val="32"/>
          <w:szCs w:val="28"/>
        </w:rPr>
        <w:t>的交易账户预处理表，数据变化在</w:t>
      </w:r>
      <w:r w:rsidR="00A01C89" w:rsidRPr="001B000C">
        <w:rPr>
          <w:rFonts w:ascii="Times New Roman" w:eastAsia="仿宋" w:hAnsi="Times New Roman" w:cs="Times New Roman"/>
          <w:sz w:val="32"/>
          <w:szCs w:val="28"/>
        </w:rPr>
        <w:t>1</w:t>
      </w:r>
      <w:r w:rsidR="00A01C89" w:rsidRPr="001B000C">
        <w:rPr>
          <w:rFonts w:ascii="Times New Roman" w:eastAsia="仿宋" w:hAnsi="Times New Roman" w:cs="Times New Roman"/>
          <w:sz w:val="32"/>
          <w:szCs w:val="28"/>
        </w:rPr>
        <w:t>万条以上，日</w:t>
      </w:r>
      <w:proofErr w:type="gramStart"/>
      <w:r w:rsidR="00A01C89" w:rsidRPr="001B000C">
        <w:rPr>
          <w:rFonts w:ascii="Times New Roman" w:eastAsia="仿宋" w:hAnsi="Times New Roman" w:cs="Times New Roman"/>
          <w:sz w:val="32"/>
          <w:szCs w:val="28"/>
        </w:rPr>
        <w:t>终变化</w:t>
      </w:r>
      <w:proofErr w:type="gramEnd"/>
      <w:r w:rsidR="00A01C89" w:rsidRPr="001B000C">
        <w:rPr>
          <w:rFonts w:ascii="Times New Roman" w:eastAsia="仿宋" w:hAnsi="Times New Roman" w:cs="Times New Roman"/>
          <w:sz w:val="32"/>
          <w:szCs w:val="28"/>
        </w:rPr>
        <w:t>最大的表是</w:t>
      </w:r>
      <w:r w:rsidR="00A01C89" w:rsidRPr="001B000C">
        <w:rPr>
          <w:rFonts w:ascii="Times New Roman" w:eastAsia="仿宋" w:hAnsi="Times New Roman" w:cs="Times New Roman"/>
          <w:sz w:val="32"/>
          <w:szCs w:val="28"/>
        </w:rPr>
        <w:t>PPN</w:t>
      </w:r>
      <w:r w:rsidR="00A01C89" w:rsidRPr="001B000C">
        <w:rPr>
          <w:rFonts w:ascii="Times New Roman" w:eastAsia="仿宋" w:hAnsi="Times New Roman" w:cs="Times New Roman"/>
          <w:sz w:val="32"/>
          <w:szCs w:val="28"/>
        </w:rPr>
        <w:t>白名单，</w:t>
      </w:r>
      <w:r w:rsidR="00A01C89" w:rsidRPr="001B000C">
        <w:rPr>
          <w:rFonts w:ascii="Times New Roman" w:eastAsia="仿宋" w:hAnsi="Times New Roman" w:cs="Times New Roman"/>
          <w:sz w:val="32"/>
          <w:szCs w:val="28"/>
        </w:rPr>
        <w:t>78052</w:t>
      </w:r>
      <w:r w:rsidR="00A01C89" w:rsidRPr="001B000C">
        <w:rPr>
          <w:rFonts w:ascii="Times New Roman" w:eastAsia="仿宋" w:hAnsi="Times New Roman" w:cs="Times New Roman"/>
          <w:sz w:val="32"/>
          <w:szCs w:val="28"/>
        </w:rPr>
        <w:t>条，其次是额度值表，</w:t>
      </w:r>
      <w:r w:rsidR="00A01C89" w:rsidRPr="001B000C">
        <w:rPr>
          <w:rFonts w:ascii="Times New Roman" w:eastAsia="仿宋" w:hAnsi="Times New Roman" w:cs="Times New Roman"/>
          <w:sz w:val="32"/>
          <w:szCs w:val="28"/>
        </w:rPr>
        <w:t>29000</w:t>
      </w:r>
      <w:r w:rsidR="00A01C89" w:rsidRPr="001B000C">
        <w:rPr>
          <w:rFonts w:ascii="Times New Roman" w:eastAsia="仿宋" w:hAnsi="Times New Roman" w:cs="Times New Roman"/>
          <w:sz w:val="32"/>
          <w:szCs w:val="28"/>
        </w:rPr>
        <w:t>条左右</w:t>
      </w:r>
      <w:r w:rsidRPr="001B000C">
        <w:rPr>
          <w:rFonts w:ascii="Times New Roman" w:eastAsia="仿宋" w:hAnsi="Times New Roman" w:cs="Times New Roman"/>
          <w:sz w:val="32"/>
          <w:szCs w:val="28"/>
        </w:rPr>
        <w:t>；另外，交易时间段均为增量</w:t>
      </w:r>
      <w:r w:rsidR="00A01C89" w:rsidRPr="001B000C">
        <w:rPr>
          <w:rFonts w:ascii="Times New Roman" w:eastAsia="仿宋" w:hAnsi="Times New Roman" w:cs="Times New Roman"/>
          <w:sz w:val="32"/>
          <w:szCs w:val="28"/>
        </w:rPr>
        <w:t>同步，在批处理阶段只有额度共享表是全量同步，其他是增量同步；</w:t>
      </w:r>
    </w:p>
    <w:p w14:paraId="0A1ECBF5" w14:textId="77777777" w:rsidR="000A188F" w:rsidRPr="001B000C" w:rsidRDefault="003D7A82"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详情如下表：</w:t>
      </w:r>
    </w:p>
    <w:tbl>
      <w:tblPr>
        <w:tblW w:w="8280" w:type="dxa"/>
        <w:tblInd w:w="-5" w:type="dxa"/>
        <w:tblLook w:val="04A0" w:firstRow="1" w:lastRow="0" w:firstColumn="1" w:lastColumn="0" w:noHBand="0" w:noVBand="1"/>
      </w:tblPr>
      <w:tblGrid>
        <w:gridCol w:w="5158"/>
        <w:gridCol w:w="1080"/>
        <w:gridCol w:w="1420"/>
        <w:gridCol w:w="1380"/>
      </w:tblGrid>
      <w:tr w:rsidR="003D7A82" w:rsidRPr="001B000C" w14:paraId="5A0F1B0F" w14:textId="77777777" w:rsidTr="00922F45">
        <w:trPr>
          <w:trHeight w:val="540"/>
        </w:trPr>
        <w:tc>
          <w:tcPr>
            <w:tcW w:w="440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A83256F" w14:textId="77777777" w:rsidR="003D7A82" w:rsidRPr="001B000C" w:rsidRDefault="003D7A82" w:rsidP="003D7A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表</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43FEC56" w14:textId="77777777" w:rsidR="003D7A82" w:rsidRPr="001B000C" w:rsidRDefault="003D7A82" w:rsidP="003D7A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当日总量</w:t>
            </w:r>
          </w:p>
        </w:tc>
        <w:tc>
          <w:tcPr>
            <w:tcW w:w="142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5A975A" w14:textId="77777777" w:rsidR="003D7A82" w:rsidRPr="001B000C" w:rsidRDefault="003D7A82" w:rsidP="003D7A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当日变化量</w:t>
            </w:r>
          </w:p>
        </w:tc>
        <w:tc>
          <w:tcPr>
            <w:tcW w:w="138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56D3821" w14:textId="77777777" w:rsidR="003D7A82" w:rsidRPr="001B000C" w:rsidRDefault="003D7A82" w:rsidP="003D7A82">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批处理阶段变化数据量</w:t>
            </w:r>
          </w:p>
        </w:tc>
      </w:tr>
      <w:tr w:rsidR="003D7A82" w:rsidRPr="001B000C" w14:paraId="730B3C37"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08DFCD2"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PPN_WHT_LIST</w:t>
            </w:r>
          </w:p>
        </w:tc>
        <w:tc>
          <w:tcPr>
            <w:tcW w:w="1080" w:type="dxa"/>
            <w:tcBorders>
              <w:top w:val="nil"/>
              <w:left w:val="nil"/>
              <w:bottom w:val="single" w:sz="4" w:space="0" w:color="auto"/>
              <w:right w:val="single" w:sz="4" w:space="0" w:color="auto"/>
            </w:tcBorders>
            <w:shd w:val="clear" w:color="auto" w:fill="auto"/>
            <w:noWrap/>
            <w:vAlign w:val="center"/>
            <w:hideMark/>
          </w:tcPr>
          <w:p w14:paraId="3228CD1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420" w:type="dxa"/>
            <w:tcBorders>
              <w:top w:val="nil"/>
              <w:left w:val="nil"/>
              <w:bottom w:val="single" w:sz="4" w:space="0" w:color="auto"/>
              <w:right w:val="single" w:sz="4" w:space="0" w:color="auto"/>
            </w:tcBorders>
            <w:shd w:val="clear" w:color="auto" w:fill="auto"/>
            <w:noWrap/>
            <w:vAlign w:val="center"/>
            <w:hideMark/>
          </w:tcPr>
          <w:p w14:paraId="6251E70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368</w:t>
            </w:r>
          </w:p>
        </w:tc>
        <w:tc>
          <w:tcPr>
            <w:tcW w:w="1380" w:type="dxa"/>
            <w:tcBorders>
              <w:top w:val="nil"/>
              <w:left w:val="nil"/>
              <w:bottom w:val="single" w:sz="4" w:space="0" w:color="auto"/>
              <w:right w:val="single" w:sz="4" w:space="0" w:color="auto"/>
            </w:tcBorders>
            <w:shd w:val="clear" w:color="auto" w:fill="auto"/>
            <w:noWrap/>
            <w:vAlign w:val="center"/>
            <w:hideMark/>
          </w:tcPr>
          <w:p w14:paraId="7B186C9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8052</w:t>
            </w:r>
          </w:p>
        </w:tc>
      </w:tr>
      <w:tr w:rsidR="003D7A82" w:rsidRPr="001B000C" w14:paraId="1D30B2A5"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111F5F5"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PPN_WHT_LIST</w:t>
            </w:r>
          </w:p>
        </w:tc>
        <w:tc>
          <w:tcPr>
            <w:tcW w:w="1080" w:type="dxa"/>
            <w:tcBorders>
              <w:top w:val="nil"/>
              <w:left w:val="nil"/>
              <w:bottom w:val="single" w:sz="4" w:space="0" w:color="auto"/>
              <w:right w:val="single" w:sz="4" w:space="0" w:color="auto"/>
            </w:tcBorders>
            <w:shd w:val="clear" w:color="auto" w:fill="auto"/>
            <w:noWrap/>
            <w:vAlign w:val="center"/>
            <w:hideMark/>
          </w:tcPr>
          <w:p w14:paraId="791561B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637085</w:t>
            </w:r>
          </w:p>
        </w:tc>
        <w:tc>
          <w:tcPr>
            <w:tcW w:w="1420" w:type="dxa"/>
            <w:tcBorders>
              <w:top w:val="nil"/>
              <w:left w:val="nil"/>
              <w:bottom w:val="single" w:sz="4" w:space="0" w:color="auto"/>
              <w:right w:val="single" w:sz="4" w:space="0" w:color="auto"/>
            </w:tcBorders>
            <w:shd w:val="clear" w:color="auto" w:fill="auto"/>
            <w:noWrap/>
            <w:vAlign w:val="center"/>
            <w:hideMark/>
          </w:tcPr>
          <w:p w14:paraId="4453702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368</w:t>
            </w:r>
          </w:p>
        </w:tc>
        <w:tc>
          <w:tcPr>
            <w:tcW w:w="1380" w:type="dxa"/>
            <w:tcBorders>
              <w:top w:val="nil"/>
              <w:left w:val="nil"/>
              <w:bottom w:val="single" w:sz="4" w:space="0" w:color="auto"/>
              <w:right w:val="single" w:sz="4" w:space="0" w:color="auto"/>
            </w:tcBorders>
            <w:shd w:val="clear" w:color="auto" w:fill="auto"/>
            <w:noWrap/>
            <w:vAlign w:val="center"/>
            <w:hideMark/>
          </w:tcPr>
          <w:p w14:paraId="5002F9A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8052</w:t>
            </w:r>
          </w:p>
        </w:tc>
      </w:tr>
      <w:tr w:rsidR="003D7A82" w:rsidRPr="001B000C" w14:paraId="0AC9731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0422D25"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QDM_CBT_TRDR_ACNT_PRE_PRCSNG</w:t>
            </w:r>
          </w:p>
        </w:tc>
        <w:tc>
          <w:tcPr>
            <w:tcW w:w="1080" w:type="dxa"/>
            <w:tcBorders>
              <w:top w:val="nil"/>
              <w:left w:val="nil"/>
              <w:bottom w:val="single" w:sz="4" w:space="0" w:color="auto"/>
              <w:right w:val="single" w:sz="4" w:space="0" w:color="auto"/>
            </w:tcBorders>
            <w:shd w:val="clear" w:color="auto" w:fill="auto"/>
            <w:noWrap/>
            <w:vAlign w:val="center"/>
            <w:hideMark/>
          </w:tcPr>
          <w:p w14:paraId="35CAD00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55552</w:t>
            </w:r>
          </w:p>
        </w:tc>
        <w:tc>
          <w:tcPr>
            <w:tcW w:w="1420" w:type="dxa"/>
            <w:tcBorders>
              <w:top w:val="nil"/>
              <w:left w:val="nil"/>
              <w:bottom w:val="single" w:sz="4" w:space="0" w:color="auto"/>
              <w:right w:val="single" w:sz="4" w:space="0" w:color="auto"/>
            </w:tcBorders>
            <w:shd w:val="clear" w:color="auto" w:fill="auto"/>
            <w:noWrap/>
            <w:vAlign w:val="center"/>
            <w:hideMark/>
          </w:tcPr>
          <w:p w14:paraId="409BE32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013</w:t>
            </w:r>
          </w:p>
        </w:tc>
        <w:tc>
          <w:tcPr>
            <w:tcW w:w="1380" w:type="dxa"/>
            <w:tcBorders>
              <w:top w:val="nil"/>
              <w:left w:val="nil"/>
              <w:bottom w:val="single" w:sz="4" w:space="0" w:color="auto"/>
              <w:right w:val="single" w:sz="4" w:space="0" w:color="auto"/>
            </w:tcBorders>
            <w:shd w:val="clear" w:color="auto" w:fill="auto"/>
            <w:noWrap/>
            <w:vAlign w:val="center"/>
            <w:hideMark/>
          </w:tcPr>
          <w:p w14:paraId="3767237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581</w:t>
            </w:r>
          </w:p>
        </w:tc>
      </w:tr>
      <w:tr w:rsidR="003D7A82" w:rsidRPr="001B000C" w14:paraId="2E6857AF"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D5001EE"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BOND_LIST</w:t>
            </w:r>
          </w:p>
        </w:tc>
        <w:tc>
          <w:tcPr>
            <w:tcW w:w="1080" w:type="dxa"/>
            <w:tcBorders>
              <w:top w:val="nil"/>
              <w:left w:val="nil"/>
              <w:bottom w:val="single" w:sz="4" w:space="0" w:color="auto"/>
              <w:right w:val="single" w:sz="4" w:space="0" w:color="auto"/>
            </w:tcBorders>
            <w:shd w:val="clear" w:color="auto" w:fill="auto"/>
            <w:noWrap/>
            <w:vAlign w:val="center"/>
            <w:hideMark/>
          </w:tcPr>
          <w:p w14:paraId="3166EE7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6248</w:t>
            </w:r>
          </w:p>
        </w:tc>
        <w:tc>
          <w:tcPr>
            <w:tcW w:w="1420" w:type="dxa"/>
            <w:tcBorders>
              <w:top w:val="nil"/>
              <w:left w:val="nil"/>
              <w:bottom w:val="single" w:sz="4" w:space="0" w:color="auto"/>
              <w:right w:val="single" w:sz="4" w:space="0" w:color="auto"/>
            </w:tcBorders>
            <w:shd w:val="clear" w:color="auto" w:fill="auto"/>
            <w:noWrap/>
            <w:vAlign w:val="center"/>
            <w:hideMark/>
          </w:tcPr>
          <w:p w14:paraId="54D801F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67</w:t>
            </w:r>
          </w:p>
        </w:tc>
        <w:tc>
          <w:tcPr>
            <w:tcW w:w="1380" w:type="dxa"/>
            <w:tcBorders>
              <w:top w:val="nil"/>
              <w:left w:val="nil"/>
              <w:bottom w:val="single" w:sz="4" w:space="0" w:color="auto"/>
              <w:right w:val="single" w:sz="4" w:space="0" w:color="auto"/>
            </w:tcBorders>
            <w:shd w:val="clear" w:color="auto" w:fill="auto"/>
            <w:noWrap/>
            <w:vAlign w:val="center"/>
            <w:hideMark/>
          </w:tcPr>
          <w:p w14:paraId="7DCFF7F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62AEE9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3F89AC7"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NDM_CBT_TRDR_ACNT_PRE_PRCSNG</w:t>
            </w:r>
          </w:p>
        </w:tc>
        <w:tc>
          <w:tcPr>
            <w:tcW w:w="1080" w:type="dxa"/>
            <w:tcBorders>
              <w:top w:val="nil"/>
              <w:left w:val="nil"/>
              <w:bottom w:val="single" w:sz="4" w:space="0" w:color="auto"/>
              <w:right w:val="single" w:sz="4" w:space="0" w:color="auto"/>
            </w:tcBorders>
            <w:shd w:val="clear" w:color="auto" w:fill="auto"/>
            <w:noWrap/>
            <w:vAlign w:val="center"/>
            <w:hideMark/>
          </w:tcPr>
          <w:p w14:paraId="2356CC1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1315</w:t>
            </w:r>
          </w:p>
        </w:tc>
        <w:tc>
          <w:tcPr>
            <w:tcW w:w="1420" w:type="dxa"/>
            <w:tcBorders>
              <w:top w:val="nil"/>
              <w:left w:val="nil"/>
              <w:bottom w:val="single" w:sz="4" w:space="0" w:color="auto"/>
              <w:right w:val="single" w:sz="4" w:space="0" w:color="auto"/>
            </w:tcBorders>
            <w:shd w:val="clear" w:color="auto" w:fill="auto"/>
            <w:noWrap/>
            <w:vAlign w:val="center"/>
            <w:hideMark/>
          </w:tcPr>
          <w:p w14:paraId="53DF60B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634</w:t>
            </w:r>
          </w:p>
        </w:tc>
        <w:tc>
          <w:tcPr>
            <w:tcW w:w="1380" w:type="dxa"/>
            <w:tcBorders>
              <w:top w:val="nil"/>
              <w:left w:val="nil"/>
              <w:bottom w:val="single" w:sz="4" w:space="0" w:color="auto"/>
              <w:right w:val="single" w:sz="4" w:space="0" w:color="auto"/>
            </w:tcBorders>
            <w:shd w:val="clear" w:color="auto" w:fill="auto"/>
            <w:noWrap/>
            <w:vAlign w:val="center"/>
            <w:hideMark/>
          </w:tcPr>
          <w:p w14:paraId="3B8F5E8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64</w:t>
            </w:r>
          </w:p>
        </w:tc>
      </w:tr>
      <w:tr w:rsidR="003D7A82" w:rsidRPr="001B000C" w14:paraId="2B3529F4"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80ECBA7"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BOND_LIST</w:t>
            </w:r>
          </w:p>
        </w:tc>
        <w:tc>
          <w:tcPr>
            <w:tcW w:w="1080" w:type="dxa"/>
            <w:tcBorders>
              <w:top w:val="nil"/>
              <w:left w:val="nil"/>
              <w:bottom w:val="single" w:sz="4" w:space="0" w:color="auto"/>
              <w:right w:val="single" w:sz="4" w:space="0" w:color="auto"/>
            </w:tcBorders>
            <w:shd w:val="clear" w:color="auto" w:fill="auto"/>
            <w:noWrap/>
            <w:vAlign w:val="center"/>
            <w:hideMark/>
          </w:tcPr>
          <w:p w14:paraId="2AA7882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6568</w:t>
            </w:r>
          </w:p>
        </w:tc>
        <w:tc>
          <w:tcPr>
            <w:tcW w:w="1420" w:type="dxa"/>
            <w:tcBorders>
              <w:top w:val="nil"/>
              <w:left w:val="nil"/>
              <w:bottom w:val="single" w:sz="4" w:space="0" w:color="auto"/>
              <w:right w:val="single" w:sz="4" w:space="0" w:color="auto"/>
            </w:tcBorders>
            <w:shd w:val="clear" w:color="auto" w:fill="auto"/>
            <w:noWrap/>
            <w:vAlign w:val="center"/>
            <w:hideMark/>
          </w:tcPr>
          <w:p w14:paraId="781E383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64</w:t>
            </w:r>
          </w:p>
        </w:tc>
        <w:tc>
          <w:tcPr>
            <w:tcW w:w="1380" w:type="dxa"/>
            <w:tcBorders>
              <w:top w:val="nil"/>
              <w:left w:val="nil"/>
              <w:bottom w:val="single" w:sz="4" w:space="0" w:color="auto"/>
              <w:right w:val="single" w:sz="4" w:space="0" w:color="auto"/>
            </w:tcBorders>
            <w:shd w:val="clear" w:color="auto" w:fill="auto"/>
            <w:noWrap/>
            <w:vAlign w:val="center"/>
            <w:hideMark/>
          </w:tcPr>
          <w:p w14:paraId="3A60B60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96BF72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1973A9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BOND_INDX_AL</w:t>
            </w:r>
          </w:p>
        </w:tc>
        <w:tc>
          <w:tcPr>
            <w:tcW w:w="1080" w:type="dxa"/>
            <w:tcBorders>
              <w:top w:val="nil"/>
              <w:left w:val="nil"/>
              <w:bottom w:val="single" w:sz="4" w:space="0" w:color="auto"/>
              <w:right w:val="single" w:sz="4" w:space="0" w:color="auto"/>
            </w:tcBorders>
            <w:shd w:val="clear" w:color="auto" w:fill="auto"/>
            <w:noWrap/>
            <w:vAlign w:val="center"/>
            <w:hideMark/>
          </w:tcPr>
          <w:p w14:paraId="11AEF77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0900</w:t>
            </w:r>
          </w:p>
        </w:tc>
        <w:tc>
          <w:tcPr>
            <w:tcW w:w="1420" w:type="dxa"/>
            <w:tcBorders>
              <w:top w:val="nil"/>
              <w:left w:val="nil"/>
              <w:bottom w:val="single" w:sz="4" w:space="0" w:color="auto"/>
              <w:right w:val="single" w:sz="4" w:space="0" w:color="auto"/>
            </w:tcBorders>
            <w:shd w:val="clear" w:color="auto" w:fill="auto"/>
            <w:noWrap/>
            <w:vAlign w:val="center"/>
            <w:hideMark/>
          </w:tcPr>
          <w:p w14:paraId="00575BF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326F786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D1C2A39"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DF6015E"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CBT_TRDR_ACNT_PRE_PRCSNG</w:t>
            </w:r>
          </w:p>
        </w:tc>
        <w:tc>
          <w:tcPr>
            <w:tcW w:w="1080" w:type="dxa"/>
            <w:tcBorders>
              <w:top w:val="nil"/>
              <w:left w:val="nil"/>
              <w:bottom w:val="single" w:sz="4" w:space="0" w:color="auto"/>
              <w:right w:val="single" w:sz="4" w:space="0" w:color="auto"/>
            </w:tcBorders>
            <w:shd w:val="clear" w:color="auto" w:fill="auto"/>
            <w:noWrap/>
            <w:vAlign w:val="center"/>
            <w:hideMark/>
          </w:tcPr>
          <w:p w14:paraId="219F376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3254</w:t>
            </w:r>
          </w:p>
        </w:tc>
        <w:tc>
          <w:tcPr>
            <w:tcW w:w="1420" w:type="dxa"/>
            <w:tcBorders>
              <w:top w:val="nil"/>
              <w:left w:val="nil"/>
              <w:bottom w:val="single" w:sz="4" w:space="0" w:color="auto"/>
              <w:right w:val="single" w:sz="4" w:space="0" w:color="auto"/>
            </w:tcBorders>
            <w:shd w:val="clear" w:color="auto" w:fill="auto"/>
            <w:noWrap/>
            <w:vAlign w:val="center"/>
            <w:hideMark/>
          </w:tcPr>
          <w:p w14:paraId="741D7CD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0</w:t>
            </w:r>
          </w:p>
        </w:tc>
        <w:tc>
          <w:tcPr>
            <w:tcW w:w="1380" w:type="dxa"/>
            <w:tcBorders>
              <w:top w:val="nil"/>
              <w:left w:val="nil"/>
              <w:bottom w:val="single" w:sz="4" w:space="0" w:color="auto"/>
              <w:right w:val="single" w:sz="4" w:space="0" w:color="auto"/>
            </w:tcBorders>
            <w:shd w:val="clear" w:color="auto" w:fill="auto"/>
            <w:noWrap/>
            <w:vAlign w:val="center"/>
            <w:hideMark/>
          </w:tcPr>
          <w:p w14:paraId="2A4AA80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8</w:t>
            </w:r>
          </w:p>
        </w:tc>
      </w:tr>
      <w:tr w:rsidR="003D7A82" w:rsidRPr="001B000C" w14:paraId="430864AB"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C8C89DA"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QDM_TRD_ACNT_BASE_INFO</w:t>
            </w:r>
          </w:p>
        </w:tc>
        <w:tc>
          <w:tcPr>
            <w:tcW w:w="1080" w:type="dxa"/>
            <w:tcBorders>
              <w:top w:val="nil"/>
              <w:left w:val="nil"/>
              <w:bottom w:val="single" w:sz="4" w:space="0" w:color="auto"/>
              <w:right w:val="single" w:sz="4" w:space="0" w:color="auto"/>
            </w:tcBorders>
            <w:shd w:val="clear" w:color="auto" w:fill="auto"/>
            <w:noWrap/>
            <w:vAlign w:val="center"/>
            <w:hideMark/>
          </w:tcPr>
          <w:p w14:paraId="06912C1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537</w:t>
            </w:r>
          </w:p>
        </w:tc>
        <w:tc>
          <w:tcPr>
            <w:tcW w:w="1420" w:type="dxa"/>
            <w:tcBorders>
              <w:top w:val="nil"/>
              <w:left w:val="nil"/>
              <w:bottom w:val="single" w:sz="4" w:space="0" w:color="auto"/>
              <w:right w:val="single" w:sz="4" w:space="0" w:color="auto"/>
            </w:tcBorders>
            <w:shd w:val="clear" w:color="auto" w:fill="auto"/>
            <w:noWrap/>
            <w:vAlign w:val="center"/>
            <w:hideMark/>
          </w:tcPr>
          <w:p w14:paraId="0A5440A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8</w:t>
            </w:r>
          </w:p>
        </w:tc>
        <w:tc>
          <w:tcPr>
            <w:tcW w:w="1380" w:type="dxa"/>
            <w:tcBorders>
              <w:top w:val="nil"/>
              <w:left w:val="nil"/>
              <w:bottom w:val="single" w:sz="4" w:space="0" w:color="auto"/>
              <w:right w:val="single" w:sz="4" w:space="0" w:color="auto"/>
            </w:tcBorders>
            <w:shd w:val="clear" w:color="auto" w:fill="auto"/>
            <w:noWrap/>
            <w:vAlign w:val="center"/>
            <w:hideMark/>
          </w:tcPr>
          <w:p w14:paraId="5D41DEA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r>
      <w:tr w:rsidR="003D7A82" w:rsidRPr="001B000C" w14:paraId="68DBDCF3"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40ADB7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NDM_TRD_ACNT_BASE_INFO</w:t>
            </w:r>
          </w:p>
        </w:tc>
        <w:tc>
          <w:tcPr>
            <w:tcW w:w="1080" w:type="dxa"/>
            <w:tcBorders>
              <w:top w:val="nil"/>
              <w:left w:val="nil"/>
              <w:bottom w:val="single" w:sz="4" w:space="0" w:color="auto"/>
              <w:right w:val="single" w:sz="4" w:space="0" w:color="auto"/>
            </w:tcBorders>
            <w:shd w:val="clear" w:color="auto" w:fill="auto"/>
            <w:noWrap/>
            <w:vAlign w:val="center"/>
            <w:hideMark/>
          </w:tcPr>
          <w:p w14:paraId="1F9190C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425</w:t>
            </w:r>
          </w:p>
        </w:tc>
        <w:tc>
          <w:tcPr>
            <w:tcW w:w="1420" w:type="dxa"/>
            <w:tcBorders>
              <w:top w:val="nil"/>
              <w:left w:val="nil"/>
              <w:bottom w:val="single" w:sz="4" w:space="0" w:color="auto"/>
              <w:right w:val="single" w:sz="4" w:space="0" w:color="auto"/>
            </w:tcBorders>
            <w:shd w:val="clear" w:color="auto" w:fill="auto"/>
            <w:noWrap/>
            <w:vAlign w:val="center"/>
            <w:hideMark/>
          </w:tcPr>
          <w:p w14:paraId="2E6B555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8</w:t>
            </w:r>
          </w:p>
        </w:tc>
        <w:tc>
          <w:tcPr>
            <w:tcW w:w="1380" w:type="dxa"/>
            <w:tcBorders>
              <w:top w:val="nil"/>
              <w:left w:val="nil"/>
              <w:bottom w:val="single" w:sz="4" w:space="0" w:color="auto"/>
              <w:right w:val="single" w:sz="4" w:space="0" w:color="auto"/>
            </w:tcBorders>
            <w:shd w:val="clear" w:color="auto" w:fill="auto"/>
            <w:noWrap/>
            <w:vAlign w:val="center"/>
            <w:hideMark/>
          </w:tcPr>
          <w:p w14:paraId="66B5D5E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r>
      <w:tr w:rsidR="003D7A82" w:rsidRPr="001B000C" w14:paraId="504CBB5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5B854E8"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lastRenderedPageBreak/>
              <w:t>NDM_CRPO_BASE.TRD_LMT</w:t>
            </w:r>
          </w:p>
        </w:tc>
        <w:tc>
          <w:tcPr>
            <w:tcW w:w="1080" w:type="dxa"/>
            <w:tcBorders>
              <w:top w:val="nil"/>
              <w:left w:val="nil"/>
              <w:bottom w:val="single" w:sz="4" w:space="0" w:color="auto"/>
              <w:right w:val="single" w:sz="4" w:space="0" w:color="auto"/>
            </w:tcBorders>
            <w:shd w:val="clear" w:color="auto" w:fill="auto"/>
            <w:noWrap/>
            <w:vAlign w:val="center"/>
            <w:hideMark/>
          </w:tcPr>
          <w:p w14:paraId="1B9E211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952</w:t>
            </w:r>
          </w:p>
        </w:tc>
        <w:tc>
          <w:tcPr>
            <w:tcW w:w="1420" w:type="dxa"/>
            <w:tcBorders>
              <w:top w:val="nil"/>
              <w:left w:val="nil"/>
              <w:bottom w:val="single" w:sz="4" w:space="0" w:color="auto"/>
              <w:right w:val="single" w:sz="4" w:space="0" w:color="auto"/>
            </w:tcBorders>
            <w:shd w:val="clear" w:color="auto" w:fill="auto"/>
            <w:noWrap/>
            <w:vAlign w:val="center"/>
            <w:hideMark/>
          </w:tcPr>
          <w:p w14:paraId="1C6792B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380" w:type="dxa"/>
            <w:tcBorders>
              <w:top w:val="nil"/>
              <w:left w:val="nil"/>
              <w:bottom w:val="single" w:sz="4" w:space="0" w:color="auto"/>
              <w:right w:val="single" w:sz="4" w:space="0" w:color="auto"/>
            </w:tcBorders>
            <w:shd w:val="clear" w:color="auto" w:fill="auto"/>
            <w:noWrap/>
            <w:vAlign w:val="center"/>
            <w:hideMark/>
          </w:tcPr>
          <w:p w14:paraId="4C756FB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971</w:t>
            </w:r>
          </w:p>
        </w:tc>
      </w:tr>
      <w:tr w:rsidR="003D7A82" w:rsidRPr="001B000C" w14:paraId="01FAD0C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ABCDBD8"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CRPO_BASE.TRD_LMT</w:t>
            </w:r>
          </w:p>
        </w:tc>
        <w:tc>
          <w:tcPr>
            <w:tcW w:w="1080" w:type="dxa"/>
            <w:tcBorders>
              <w:top w:val="nil"/>
              <w:left w:val="nil"/>
              <w:bottom w:val="single" w:sz="4" w:space="0" w:color="auto"/>
              <w:right w:val="single" w:sz="4" w:space="0" w:color="auto"/>
            </w:tcBorders>
            <w:shd w:val="clear" w:color="auto" w:fill="auto"/>
            <w:noWrap/>
            <w:vAlign w:val="center"/>
            <w:hideMark/>
          </w:tcPr>
          <w:p w14:paraId="2A4AA70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407</w:t>
            </w:r>
          </w:p>
        </w:tc>
        <w:tc>
          <w:tcPr>
            <w:tcW w:w="1420" w:type="dxa"/>
            <w:tcBorders>
              <w:top w:val="nil"/>
              <w:left w:val="nil"/>
              <w:bottom w:val="single" w:sz="4" w:space="0" w:color="auto"/>
              <w:right w:val="single" w:sz="4" w:space="0" w:color="auto"/>
            </w:tcBorders>
            <w:shd w:val="clear" w:color="auto" w:fill="auto"/>
            <w:noWrap/>
            <w:vAlign w:val="center"/>
            <w:hideMark/>
          </w:tcPr>
          <w:p w14:paraId="0CF60B1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380" w:type="dxa"/>
            <w:tcBorders>
              <w:top w:val="nil"/>
              <w:left w:val="nil"/>
              <w:bottom w:val="single" w:sz="4" w:space="0" w:color="auto"/>
              <w:right w:val="single" w:sz="4" w:space="0" w:color="auto"/>
            </w:tcBorders>
            <w:shd w:val="clear" w:color="auto" w:fill="auto"/>
            <w:noWrap/>
            <w:vAlign w:val="center"/>
            <w:hideMark/>
          </w:tcPr>
          <w:p w14:paraId="5615160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394</w:t>
            </w:r>
          </w:p>
        </w:tc>
      </w:tr>
      <w:tr w:rsidR="003D7A82" w:rsidRPr="001B000C" w14:paraId="34BDDEA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E27372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QDM_TRDR_BSC_INFO</w:t>
            </w:r>
          </w:p>
        </w:tc>
        <w:tc>
          <w:tcPr>
            <w:tcW w:w="1080" w:type="dxa"/>
            <w:tcBorders>
              <w:top w:val="nil"/>
              <w:left w:val="nil"/>
              <w:bottom w:val="single" w:sz="4" w:space="0" w:color="auto"/>
              <w:right w:val="single" w:sz="4" w:space="0" w:color="auto"/>
            </w:tcBorders>
            <w:shd w:val="clear" w:color="auto" w:fill="auto"/>
            <w:noWrap/>
            <w:vAlign w:val="center"/>
            <w:hideMark/>
          </w:tcPr>
          <w:p w14:paraId="117BD87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834</w:t>
            </w:r>
          </w:p>
        </w:tc>
        <w:tc>
          <w:tcPr>
            <w:tcW w:w="1420" w:type="dxa"/>
            <w:tcBorders>
              <w:top w:val="nil"/>
              <w:left w:val="nil"/>
              <w:bottom w:val="single" w:sz="4" w:space="0" w:color="auto"/>
              <w:right w:val="single" w:sz="4" w:space="0" w:color="auto"/>
            </w:tcBorders>
            <w:shd w:val="clear" w:color="auto" w:fill="auto"/>
            <w:noWrap/>
            <w:vAlign w:val="center"/>
            <w:hideMark/>
          </w:tcPr>
          <w:p w14:paraId="572C436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4</w:t>
            </w:r>
          </w:p>
        </w:tc>
        <w:tc>
          <w:tcPr>
            <w:tcW w:w="1380" w:type="dxa"/>
            <w:tcBorders>
              <w:top w:val="nil"/>
              <w:left w:val="nil"/>
              <w:bottom w:val="single" w:sz="4" w:space="0" w:color="auto"/>
              <w:right w:val="single" w:sz="4" w:space="0" w:color="auto"/>
            </w:tcBorders>
            <w:shd w:val="clear" w:color="auto" w:fill="auto"/>
            <w:noWrap/>
            <w:vAlign w:val="center"/>
            <w:hideMark/>
          </w:tcPr>
          <w:p w14:paraId="58223E5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1</w:t>
            </w:r>
          </w:p>
        </w:tc>
      </w:tr>
      <w:tr w:rsidR="003D7A82" w:rsidRPr="001B000C" w14:paraId="4F0C8E94"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3147B98"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NDM_TRDR_BSC_INFO</w:t>
            </w:r>
          </w:p>
        </w:tc>
        <w:tc>
          <w:tcPr>
            <w:tcW w:w="1080" w:type="dxa"/>
            <w:tcBorders>
              <w:top w:val="nil"/>
              <w:left w:val="nil"/>
              <w:bottom w:val="single" w:sz="4" w:space="0" w:color="auto"/>
              <w:right w:val="single" w:sz="4" w:space="0" w:color="auto"/>
            </w:tcBorders>
            <w:shd w:val="clear" w:color="auto" w:fill="auto"/>
            <w:noWrap/>
            <w:vAlign w:val="center"/>
            <w:hideMark/>
          </w:tcPr>
          <w:p w14:paraId="73D673D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834</w:t>
            </w:r>
          </w:p>
        </w:tc>
        <w:tc>
          <w:tcPr>
            <w:tcW w:w="1420" w:type="dxa"/>
            <w:tcBorders>
              <w:top w:val="nil"/>
              <w:left w:val="nil"/>
              <w:bottom w:val="single" w:sz="4" w:space="0" w:color="auto"/>
              <w:right w:val="single" w:sz="4" w:space="0" w:color="auto"/>
            </w:tcBorders>
            <w:shd w:val="clear" w:color="auto" w:fill="auto"/>
            <w:noWrap/>
            <w:vAlign w:val="center"/>
            <w:hideMark/>
          </w:tcPr>
          <w:p w14:paraId="0528236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4</w:t>
            </w:r>
          </w:p>
        </w:tc>
        <w:tc>
          <w:tcPr>
            <w:tcW w:w="1380" w:type="dxa"/>
            <w:tcBorders>
              <w:top w:val="nil"/>
              <w:left w:val="nil"/>
              <w:bottom w:val="single" w:sz="4" w:space="0" w:color="auto"/>
              <w:right w:val="single" w:sz="4" w:space="0" w:color="auto"/>
            </w:tcBorders>
            <w:shd w:val="clear" w:color="auto" w:fill="auto"/>
            <w:noWrap/>
            <w:vAlign w:val="center"/>
            <w:hideMark/>
          </w:tcPr>
          <w:p w14:paraId="6FE2135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1</w:t>
            </w:r>
          </w:p>
        </w:tc>
      </w:tr>
      <w:tr w:rsidR="003D7A82" w:rsidRPr="001B000C" w14:paraId="0533262C"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FC6906B"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ISR</w:t>
            </w:r>
          </w:p>
        </w:tc>
        <w:tc>
          <w:tcPr>
            <w:tcW w:w="1080" w:type="dxa"/>
            <w:tcBorders>
              <w:top w:val="nil"/>
              <w:left w:val="nil"/>
              <w:bottom w:val="single" w:sz="4" w:space="0" w:color="auto"/>
              <w:right w:val="single" w:sz="4" w:space="0" w:color="auto"/>
            </w:tcBorders>
            <w:shd w:val="clear" w:color="auto" w:fill="auto"/>
            <w:noWrap/>
            <w:vAlign w:val="center"/>
            <w:hideMark/>
          </w:tcPr>
          <w:p w14:paraId="6F9F2BB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420" w:type="dxa"/>
            <w:tcBorders>
              <w:top w:val="nil"/>
              <w:left w:val="nil"/>
              <w:bottom w:val="single" w:sz="4" w:space="0" w:color="auto"/>
              <w:right w:val="single" w:sz="4" w:space="0" w:color="auto"/>
            </w:tcBorders>
            <w:shd w:val="clear" w:color="auto" w:fill="auto"/>
            <w:noWrap/>
            <w:vAlign w:val="center"/>
            <w:hideMark/>
          </w:tcPr>
          <w:p w14:paraId="485DEDD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380" w:type="dxa"/>
            <w:tcBorders>
              <w:top w:val="nil"/>
              <w:left w:val="nil"/>
              <w:bottom w:val="single" w:sz="4" w:space="0" w:color="auto"/>
              <w:right w:val="single" w:sz="4" w:space="0" w:color="auto"/>
            </w:tcBorders>
            <w:shd w:val="clear" w:color="auto" w:fill="auto"/>
            <w:noWrap/>
            <w:vAlign w:val="center"/>
            <w:hideMark/>
          </w:tcPr>
          <w:p w14:paraId="5679440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08E8958"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64C1BDC"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ISR</w:t>
            </w:r>
          </w:p>
        </w:tc>
        <w:tc>
          <w:tcPr>
            <w:tcW w:w="1080" w:type="dxa"/>
            <w:tcBorders>
              <w:top w:val="nil"/>
              <w:left w:val="nil"/>
              <w:bottom w:val="single" w:sz="4" w:space="0" w:color="auto"/>
              <w:right w:val="single" w:sz="4" w:space="0" w:color="auto"/>
            </w:tcBorders>
            <w:shd w:val="clear" w:color="auto" w:fill="auto"/>
            <w:noWrap/>
            <w:vAlign w:val="center"/>
            <w:hideMark/>
          </w:tcPr>
          <w:p w14:paraId="00D5916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420" w:type="dxa"/>
            <w:tcBorders>
              <w:top w:val="nil"/>
              <w:left w:val="nil"/>
              <w:bottom w:val="single" w:sz="4" w:space="0" w:color="auto"/>
              <w:right w:val="single" w:sz="4" w:space="0" w:color="auto"/>
            </w:tcBorders>
            <w:shd w:val="clear" w:color="auto" w:fill="auto"/>
            <w:noWrap/>
            <w:vAlign w:val="center"/>
            <w:hideMark/>
          </w:tcPr>
          <w:p w14:paraId="1C37E50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380" w:type="dxa"/>
            <w:tcBorders>
              <w:top w:val="nil"/>
              <w:left w:val="nil"/>
              <w:bottom w:val="single" w:sz="4" w:space="0" w:color="auto"/>
              <w:right w:val="single" w:sz="4" w:space="0" w:color="auto"/>
            </w:tcBorders>
            <w:shd w:val="clear" w:color="auto" w:fill="auto"/>
            <w:noWrap/>
            <w:vAlign w:val="center"/>
            <w:hideMark/>
          </w:tcPr>
          <w:p w14:paraId="2759F16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5A1E386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737C867"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ISR</w:t>
            </w:r>
          </w:p>
        </w:tc>
        <w:tc>
          <w:tcPr>
            <w:tcW w:w="1080" w:type="dxa"/>
            <w:tcBorders>
              <w:top w:val="nil"/>
              <w:left w:val="nil"/>
              <w:bottom w:val="single" w:sz="4" w:space="0" w:color="auto"/>
              <w:right w:val="single" w:sz="4" w:space="0" w:color="auto"/>
            </w:tcBorders>
            <w:shd w:val="clear" w:color="auto" w:fill="auto"/>
            <w:noWrap/>
            <w:vAlign w:val="center"/>
            <w:hideMark/>
          </w:tcPr>
          <w:p w14:paraId="720FE7E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420" w:type="dxa"/>
            <w:tcBorders>
              <w:top w:val="nil"/>
              <w:left w:val="nil"/>
              <w:bottom w:val="single" w:sz="4" w:space="0" w:color="auto"/>
              <w:right w:val="single" w:sz="4" w:space="0" w:color="auto"/>
            </w:tcBorders>
            <w:shd w:val="clear" w:color="auto" w:fill="auto"/>
            <w:noWrap/>
            <w:vAlign w:val="center"/>
            <w:hideMark/>
          </w:tcPr>
          <w:p w14:paraId="673FF2D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507</w:t>
            </w:r>
          </w:p>
        </w:tc>
        <w:tc>
          <w:tcPr>
            <w:tcW w:w="1380" w:type="dxa"/>
            <w:tcBorders>
              <w:top w:val="nil"/>
              <w:left w:val="nil"/>
              <w:bottom w:val="single" w:sz="4" w:space="0" w:color="auto"/>
              <w:right w:val="single" w:sz="4" w:space="0" w:color="auto"/>
            </w:tcBorders>
            <w:shd w:val="clear" w:color="auto" w:fill="auto"/>
            <w:noWrap/>
            <w:vAlign w:val="center"/>
            <w:hideMark/>
          </w:tcPr>
          <w:p w14:paraId="1B52FF7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114BBA5C"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467145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HLDY</w:t>
            </w:r>
          </w:p>
        </w:tc>
        <w:tc>
          <w:tcPr>
            <w:tcW w:w="1080" w:type="dxa"/>
            <w:tcBorders>
              <w:top w:val="nil"/>
              <w:left w:val="nil"/>
              <w:bottom w:val="single" w:sz="4" w:space="0" w:color="auto"/>
              <w:right w:val="single" w:sz="4" w:space="0" w:color="auto"/>
            </w:tcBorders>
            <w:shd w:val="clear" w:color="auto" w:fill="auto"/>
            <w:noWrap/>
            <w:vAlign w:val="center"/>
            <w:hideMark/>
          </w:tcPr>
          <w:p w14:paraId="11846C0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420" w:type="dxa"/>
            <w:tcBorders>
              <w:top w:val="nil"/>
              <w:left w:val="nil"/>
              <w:bottom w:val="single" w:sz="4" w:space="0" w:color="auto"/>
              <w:right w:val="single" w:sz="4" w:space="0" w:color="auto"/>
            </w:tcBorders>
            <w:shd w:val="clear" w:color="auto" w:fill="auto"/>
            <w:noWrap/>
            <w:vAlign w:val="center"/>
            <w:hideMark/>
          </w:tcPr>
          <w:p w14:paraId="20303BC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571295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12BBF38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139277A"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HLDY</w:t>
            </w:r>
          </w:p>
        </w:tc>
        <w:tc>
          <w:tcPr>
            <w:tcW w:w="1080" w:type="dxa"/>
            <w:tcBorders>
              <w:top w:val="nil"/>
              <w:left w:val="nil"/>
              <w:bottom w:val="single" w:sz="4" w:space="0" w:color="auto"/>
              <w:right w:val="single" w:sz="4" w:space="0" w:color="auto"/>
            </w:tcBorders>
            <w:shd w:val="clear" w:color="auto" w:fill="auto"/>
            <w:noWrap/>
            <w:vAlign w:val="center"/>
            <w:hideMark/>
          </w:tcPr>
          <w:p w14:paraId="28AC34C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420" w:type="dxa"/>
            <w:tcBorders>
              <w:top w:val="nil"/>
              <w:left w:val="nil"/>
              <w:bottom w:val="single" w:sz="4" w:space="0" w:color="auto"/>
              <w:right w:val="single" w:sz="4" w:space="0" w:color="auto"/>
            </w:tcBorders>
            <w:shd w:val="clear" w:color="auto" w:fill="auto"/>
            <w:noWrap/>
            <w:vAlign w:val="center"/>
            <w:hideMark/>
          </w:tcPr>
          <w:p w14:paraId="7172B99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5946F89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3FD326E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F79613F"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HLDY</w:t>
            </w:r>
          </w:p>
        </w:tc>
        <w:tc>
          <w:tcPr>
            <w:tcW w:w="1080" w:type="dxa"/>
            <w:tcBorders>
              <w:top w:val="nil"/>
              <w:left w:val="nil"/>
              <w:bottom w:val="single" w:sz="4" w:space="0" w:color="auto"/>
              <w:right w:val="single" w:sz="4" w:space="0" w:color="auto"/>
            </w:tcBorders>
            <w:shd w:val="clear" w:color="auto" w:fill="auto"/>
            <w:noWrap/>
            <w:vAlign w:val="center"/>
            <w:hideMark/>
          </w:tcPr>
          <w:p w14:paraId="7E948F5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020</w:t>
            </w:r>
          </w:p>
        </w:tc>
        <w:tc>
          <w:tcPr>
            <w:tcW w:w="1420" w:type="dxa"/>
            <w:tcBorders>
              <w:top w:val="nil"/>
              <w:left w:val="nil"/>
              <w:bottom w:val="single" w:sz="4" w:space="0" w:color="auto"/>
              <w:right w:val="single" w:sz="4" w:space="0" w:color="auto"/>
            </w:tcBorders>
            <w:shd w:val="clear" w:color="auto" w:fill="auto"/>
            <w:noWrap/>
            <w:vAlign w:val="center"/>
            <w:hideMark/>
          </w:tcPr>
          <w:p w14:paraId="244CEF0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367BA0C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6A97FB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288C33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TRDR_INDX</w:t>
            </w:r>
          </w:p>
        </w:tc>
        <w:tc>
          <w:tcPr>
            <w:tcW w:w="1080" w:type="dxa"/>
            <w:tcBorders>
              <w:top w:val="nil"/>
              <w:left w:val="nil"/>
              <w:bottom w:val="single" w:sz="4" w:space="0" w:color="auto"/>
              <w:right w:val="single" w:sz="4" w:space="0" w:color="auto"/>
            </w:tcBorders>
            <w:shd w:val="clear" w:color="auto" w:fill="auto"/>
            <w:noWrap/>
            <w:vAlign w:val="center"/>
            <w:hideMark/>
          </w:tcPr>
          <w:p w14:paraId="73B4DCA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005</w:t>
            </w:r>
          </w:p>
        </w:tc>
        <w:tc>
          <w:tcPr>
            <w:tcW w:w="1420" w:type="dxa"/>
            <w:tcBorders>
              <w:top w:val="nil"/>
              <w:left w:val="nil"/>
              <w:bottom w:val="single" w:sz="4" w:space="0" w:color="auto"/>
              <w:right w:val="single" w:sz="4" w:space="0" w:color="auto"/>
            </w:tcBorders>
            <w:shd w:val="clear" w:color="auto" w:fill="auto"/>
            <w:noWrap/>
            <w:vAlign w:val="center"/>
            <w:hideMark/>
          </w:tcPr>
          <w:p w14:paraId="7C81F92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380" w:type="dxa"/>
            <w:tcBorders>
              <w:top w:val="nil"/>
              <w:left w:val="nil"/>
              <w:bottom w:val="single" w:sz="4" w:space="0" w:color="auto"/>
              <w:right w:val="single" w:sz="4" w:space="0" w:color="auto"/>
            </w:tcBorders>
            <w:shd w:val="clear" w:color="auto" w:fill="auto"/>
            <w:noWrap/>
            <w:vAlign w:val="center"/>
            <w:hideMark/>
          </w:tcPr>
          <w:p w14:paraId="21409BE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3F2153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F95CCBF"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TRDR_BSC_INFO</w:t>
            </w:r>
          </w:p>
        </w:tc>
        <w:tc>
          <w:tcPr>
            <w:tcW w:w="1080" w:type="dxa"/>
            <w:tcBorders>
              <w:top w:val="nil"/>
              <w:left w:val="nil"/>
              <w:bottom w:val="single" w:sz="4" w:space="0" w:color="auto"/>
              <w:right w:val="single" w:sz="4" w:space="0" w:color="auto"/>
            </w:tcBorders>
            <w:shd w:val="clear" w:color="auto" w:fill="auto"/>
            <w:noWrap/>
            <w:vAlign w:val="center"/>
            <w:hideMark/>
          </w:tcPr>
          <w:p w14:paraId="60DCB4D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965</w:t>
            </w:r>
          </w:p>
        </w:tc>
        <w:tc>
          <w:tcPr>
            <w:tcW w:w="1420" w:type="dxa"/>
            <w:tcBorders>
              <w:top w:val="nil"/>
              <w:left w:val="nil"/>
              <w:bottom w:val="single" w:sz="4" w:space="0" w:color="auto"/>
              <w:right w:val="single" w:sz="4" w:space="0" w:color="auto"/>
            </w:tcBorders>
            <w:shd w:val="clear" w:color="auto" w:fill="auto"/>
            <w:noWrap/>
            <w:vAlign w:val="center"/>
            <w:hideMark/>
          </w:tcPr>
          <w:p w14:paraId="0E12AD3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7</w:t>
            </w:r>
          </w:p>
        </w:tc>
        <w:tc>
          <w:tcPr>
            <w:tcW w:w="1380" w:type="dxa"/>
            <w:tcBorders>
              <w:top w:val="nil"/>
              <w:left w:val="nil"/>
              <w:bottom w:val="single" w:sz="4" w:space="0" w:color="auto"/>
              <w:right w:val="single" w:sz="4" w:space="0" w:color="auto"/>
            </w:tcBorders>
            <w:shd w:val="clear" w:color="auto" w:fill="auto"/>
            <w:noWrap/>
            <w:vAlign w:val="center"/>
            <w:hideMark/>
          </w:tcPr>
          <w:p w14:paraId="7D8CF72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4</w:t>
            </w:r>
          </w:p>
        </w:tc>
      </w:tr>
      <w:tr w:rsidR="003D7A82" w:rsidRPr="001B000C" w14:paraId="58AAE0E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923CF0C"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BOND_LIST</w:t>
            </w:r>
          </w:p>
        </w:tc>
        <w:tc>
          <w:tcPr>
            <w:tcW w:w="1080" w:type="dxa"/>
            <w:tcBorders>
              <w:top w:val="nil"/>
              <w:left w:val="nil"/>
              <w:bottom w:val="single" w:sz="4" w:space="0" w:color="auto"/>
              <w:right w:val="single" w:sz="4" w:space="0" w:color="auto"/>
            </w:tcBorders>
            <w:shd w:val="clear" w:color="auto" w:fill="auto"/>
            <w:noWrap/>
            <w:vAlign w:val="center"/>
            <w:hideMark/>
          </w:tcPr>
          <w:p w14:paraId="0DCAB57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64</w:t>
            </w:r>
          </w:p>
        </w:tc>
        <w:tc>
          <w:tcPr>
            <w:tcW w:w="1420" w:type="dxa"/>
            <w:tcBorders>
              <w:top w:val="nil"/>
              <w:left w:val="nil"/>
              <w:bottom w:val="single" w:sz="4" w:space="0" w:color="auto"/>
              <w:right w:val="single" w:sz="4" w:space="0" w:color="auto"/>
            </w:tcBorders>
            <w:shd w:val="clear" w:color="auto" w:fill="auto"/>
            <w:noWrap/>
            <w:vAlign w:val="center"/>
            <w:hideMark/>
          </w:tcPr>
          <w:p w14:paraId="34A028E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81</w:t>
            </w:r>
          </w:p>
        </w:tc>
        <w:tc>
          <w:tcPr>
            <w:tcW w:w="1380" w:type="dxa"/>
            <w:tcBorders>
              <w:top w:val="nil"/>
              <w:left w:val="nil"/>
              <w:bottom w:val="single" w:sz="4" w:space="0" w:color="auto"/>
              <w:right w:val="single" w:sz="4" w:space="0" w:color="auto"/>
            </w:tcBorders>
            <w:shd w:val="clear" w:color="auto" w:fill="auto"/>
            <w:noWrap/>
            <w:vAlign w:val="center"/>
            <w:hideMark/>
          </w:tcPr>
          <w:p w14:paraId="7F4D6F1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483</w:t>
            </w:r>
          </w:p>
        </w:tc>
      </w:tr>
      <w:tr w:rsidR="003D7A82" w:rsidRPr="001B000C" w14:paraId="13240F4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E81DB66"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TRD_ACNT_INDX</w:t>
            </w:r>
          </w:p>
        </w:tc>
        <w:tc>
          <w:tcPr>
            <w:tcW w:w="1080" w:type="dxa"/>
            <w:tcBorders>
              <w:top w:val="nil"/>
              <w:left w:val="nil"/>
              <w:bottom w:val="single" w:sz="4" w:space="0" w:color="auto"/>
              <w:right w:val="single" w:sz="4" w:space="0" w:color="auto"/>
            </w:tcBorders>
            <w:shd w:val="clear" w:color="auto" w:fill="auto"/>
            <w:noWrap/>
            <w:vAlign w:val="center"/>
            <w:hideMark/>
          </w:tcPr>
          <w:p w14:paraId="46CAB2B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754</w:t>
            </w:r>
          </w:p>
        </w:tc>
        <w:tc>
          <w:tcPr>
            <w:tcW w:w="1420" w:type="dxa"/>
            <w:tcBorders>
              <w:top w:val="nil"/>
              <w:left w:val="nil"/>
              <w:bottom w:val="single" w:sz="4" w:space="0" w:color="auto"/>
              <w:right w:val="single" w:sz="4" w:space="0" w:color="auto"/>
            </w:tcBorders>
            <w:shd w:val="clear" w:color="auto" w:fill="auto"/>
            <w:noWrap/>
            <w:vAlign w:val="center"/>
            <w:hideMark/>
          </w:tcPr>
          <w:p w14:paraId="69370E7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031D77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D364A86"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96BEEB7"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TRD_ACNT_BASE_INFO</w:t>
            </w:r>
          </w:p>
        </w:tc>
        <w:tc>
          <w:tcPr>
            <w:tcW w:w="1080" w:type="dxa"/>
            <w:tcBorders>
              <w:top w:val="nil"/>
              <w:left w:val="nil"/>
              <w:bottom w:val="single" w:sz="4" w:space="0" w:color="auto"/>
              <w:right w:val="single" w:sz="4" w:space="0" w:color="auto"/>
            </w:tcBorders>
            <w:shd w:val="clear" w:color="auto" w:fill="auto"/>
            <w:noWrap/>
            <w:vAlign w:val="center"/>
            <w:hideMark/>
          </w:tcPr>
          <w:p w14:paraId="6CB1C05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702</w:t>
            </w:r>
          </w:p>
        </w:tc>
        <w:tc>
          <w:tcPr>
            <w:tcW w:w="1420" w:type="dxa"/>
            <w:tcBorders>
              <w:top w:val="nil"/>
              <w:left w:val="nil"/>
              <w:bottom w:val="single" w:sz="4" w:space="0" w:color="auto"/>
              <w:right w:val="single" w:sz="4" w:space="0" w:color="auto"/>
            </w:tcBorders>
            <w:shd w:val="clear" w:color="auto" w:fill="auto"/>
            <w:noWrap/>
            <w:vAlign w:val="center"/>
            <w:hideMark/>
          </w:tcPr>
          <w:p w14:paraId="7A2CE88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w:t>
            </w:r>
          </w:p>
        </w:tc>
        <w:tc>
          <w:tcPr>
            <w:tcW w:w="1380" w:type="dxa"/>
            <w:tcBorders>
              <w:top w:val="nil"/>
              <w:left w:val="nil"/>
              <w:bottom w:val="single" w:sz="4" w:space="0" w:color="auto"/>
              <w:right w:val="single" w:sz="4" w:space="0" w:color="auto"/>
            </w:tcBorders>
            <w:shd w:val="clear" w:color="auto" w:fill="auto"/>
            <w:noWrap/>
            <w:vAlign w:val="center"/>
            <w:hideMark/>
          </w:tcPr>
          <w:p w14:paraId="27E166E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942DBAF"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6D5A18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INSTN_BLCK_LST_RLTN</w:t>
            </w:r>
          </w:p>
        </w:tc>
        <w:tc>
          <w:tcPr>
            <w:tcW w:w="1080" w:type="dxa"/>
            <w:tcBorders>
              <w:top w:val="nil"/>
              <w:left w:val="nil"/>
              <w:bottom w:val="single" w:sz="4" w:space="0" w:color="auto"/>
              <w:right w:val="single" w:sz="4" w:space="0" w:color="auto"/>
            </w:tcBorders>
            <w:shd w:val="clear" w:color="auto" w:fill="auto"/>
            <w:noWrap/>
            <w:vAlign w:val="center"/>
            <w:hideMark/>
          </w:tcPr>
          <w:p w14:paraId="7CA3011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63</w:t>
            </w:r>
          </w:p>
        </w:tc>
        <w:tc>
          <w:tcPr>
            <w:tcW w:w="1420" w:type="dxa"/>
            <w:tcBorders>
              <w:top w:val="nil"/>
              <w:left w:val="nil"/>
              <w:bottom w:val="single" w:sz="4" w:space="0" w:color="auto"/>
              <w:right w:val="single" w:sz="4" w:space="0" w:color="auto"/>
            </w:tcBorders>
            <w:shd w:val="clear" w:color="auto" w:fill="auto"/>
            <w:noWrap/>
            <w:vAlign w:val="center"/>
            <w:hideMark/>
          </w:tcPr>
          <w:p w14:paraId="146D1CE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38FBA70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w:t>
            </w:r>
          </w:p>
        </w:tc>
      </w:tr>
      <w:tr w:rsidR="003D7A82" w:rsidRPr="001B000C" w14:paraId="1199BC9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4F287E4"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INSTN_BLCK_LST_RLTN</w:t>
            </w:r>
          </w:p>
        </w:tc>
        <w:tc>
          <w:tcPr>
            <w:tcW w:w="1080" w:type="dxa"/>
            <w:tcBorders>
              <w:top w:val="nil"/>
              <w:left w:val="nil"/>
              <w:bottom w:val="single" w:sz="4" w:space="0" w:color="auto"/>
              <w:right w:val="single" w:sz="4" w:space="0" w:color="auto"/>
            </w:tcBorders>
            <w:shd w:val="clear" w:color="auto" w:fill="auto"/>
            <w:noWrap/>
            <w:vAlign w:val="center"/>
            <w:hideMark/>
          </w:tcPr>
          <w:p w14:paraId="6753FBF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57</w:t>
            </w:r>
          </w:p>
        </w:tc>
        <w:tc>
          <w:tcPr>
            <w:tcW w:w="1420" w:type="dxa"/>
            <w:tcBorders>
              <w:top w:val="nil"/>
              <w:left w:val="nil"/>
              <w:bottom w:val="single" w:sz="4" w:space="0" w:color="auto"/>
              <w:right w:val="single" w:sz="4" w:space="0" w:color="auto"/>
            </w:tcBorders>
            <w:shd w:val="clear" w:color="auto" w:fill="auto"/>
            <w:noWrap/>
            <w:vAlign w:val="center"/>
            <w:hideMark/>
          </w:tcPr>
          <w:p w14:paraId="1BF5E6C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3A44FE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72991E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1E5A442"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CRPO_BASE.PARAM_LMT_CTRL</w:t>
            </w:r>
          </w:p>
        </w:tc>
        <w:tc>
          <w:tcPr>
            <w:tcW w:w="1080" w:type="dxa"/>
            <w:tcBorders>
              <w:top w:val="nil"/>
              <w:left w:val="nil"/>
              <w:bottom w:val="single" w:sz="4" w:space="0" w:color="auto"/>
              <w:right w:val="single" w:sz="4" w:space="0" w:color="auto"/>
            </w:tcBorders>
            <w:shd w:val="clear" w:color="auto" w:fill="auto"/>
            <w:noWrap/>
            <w:vAlign w:val="center"/>
            <w:hideMark/>
          </w:tcPr>
          <w:p w14:paraId="71DB4DE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16</w:t>
            </w:r>
          </w:p>
        </w:tc>
        <w:tc>
          <w:tcPr>
            <w:tcW w:w="1420" w:type="dxa"/>
            <w:tcBorders>
              <w:top w:val="nil"/>
              <w:left w:val="nil"/>
              <w:bottom w:val="single" w:sz="4" w:space="0" w:color="auto"/>
              <w:right w:val="single" w:sz="4" w:space="0" w:color="auto"/>
            </w:tcBorders>
            <w:shd w:val="clear" w:color="auto" w:fill="auto"/>
            <w:noWrap/>
            <w:vAlign w:val="center"/>
            <w:hideMark/>
          </w:tcPr>
          <w:p w14:paraId="0549175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601094C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5D41B3E4"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0CE45EC"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CRPO_BASE.PARAM_LMT_CTRL</w:t>
            </w:r>
          </w:p>
        </w:tc>
        <w:tc>
          <w:tcPr>
            <w:tcW w:w="1080" w:type="dxa"/>
            <w:tcBorders>
              <w:top w:val="nil"/>
              <w:left w:val="nil"/>
              <w:bottom w:val="single" w:sz="4" w:space="0" w:color="auto"/>
              <w:right w:val="single" w:sz="4" w:space="0" w:color="auto"/>
            </w:tcBorders>
            <w:shd w:val="clear" w:color="auto" w:fill="auto"/>
            <w:noWrap/>
            <w:vAlign w:val="center"/>
            <w:hideMark/>
          </w:tcPr>
          <w:p w14:paraId="545D38D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116</w:t>
            </w:r>
          </w:p>
        </w:tc>
        <w:tc>
          <w:tcPr>
            <w:tcW w:w="1420" w:type="dxa"/>
            <w:tcBorders>
              <w:top w:val="nil"/>
              <w:left w:val="nil"/>
              <w:bottom w:val="single" w:sz="4" w:space="0" w:color="auto"/>
              <w:right w:val="single" w:sz="4" w:space="0" w:color="auto"/>
            </w:tcBorders>
            <w:shd w:val="clear" w:color="auto" w:fill="auto"/>
            <w:noWrap/>
            <w:vAlign w:val="center"/>
            <w:hideMark/>
          </w:tcPr>
          <w:p w14:paraId="175A5C3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091324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3673DE5B"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C9F083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BOND_INDX</w:t>
            </w:r>
          </w:p>
        </w:tc>
        <w:tc>
          <w:tcPr>
            <w:tcW w:w="1080" w:type="dxa"/>
            <w:tcBorders>
              <w:top w:val="nil"/>
              <w:left w:val="nil"/>
              <w:bottom w:val="single" w:sz="4" w:space="0" w:color="auto"/>
              <w:right w:val="single" w:sz="4" w:space="0" w:color="auto"/>
            </w:tcBorders>
            <w:shd w:val="clear" w:color="auto" w:fill="auto"/>
            <w:noWrap/>
            <w:vAlign w:val="center"/>
            <w:hideMark/>
          </w:tcPr>
          <w:p w14:paraId="3C0B423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64</w:t>
            </w:r>
          </w:p>
        </w:tc>
        <w:tc>
          <w:tcPr>
            <w:tcW w:w="1420" w:type="dxa"/>
            <w:tcBorders>
              <w:top w:val="nil"/>
              <w:left w:val="nil"/>
              <w:bottom w:val="single" w:sz="4" w:space="0" w:color="auto"/>
              <w:right w:val="single" w:sz="4" w:space="0" w:color="auto"/>
            </w:tcBorders>
            <w:shd w:val="clear" w:color="auto" w:fill="auto"/>
            <w:noWrap/>
            <w:vAlign w:val="center"/>
            <w:hideMark/>
          </w:tcPr>
          <w:p w14:paraId="16F7BA6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8</w:t>
            </w:r>
          </w:p>
        </w:tc>
        <w:tc>
          <w:tcPr>
            <w:tcW w:w="1380" w:type="dxa"/>
            <w:tcBorders>
              <w:top w:val="nil"/>
              <w:left w:val="nil"/>
              <w:bottom w:val="single" w:sz="4" w:space="0" w:color="auto"/>
              <w:right w:val="single" w:sz="4" w:space="0" w:color="auto"/>
            </w:tcBorders>
            <w:shd w:val="clear" w:color="auto" w:fill="auto"/>
            <w:noWrap/>
            <w:vAlign w:val="center"/>
            <w:hideMark/>
          </w:tcPr>
          <w:p w14:paraId="38B5EDE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745</w:t>
            </w:r>
          </w:p>
        </w:tc>
      </w:tr>
      <w:tr w:rsidR="003D7A82" w:rsidRPr="001B000C" w14:paraId="2854285F"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626081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IRS_BASE.TRD_LMT</w:t>
            </w:r>
          </w:p>
        </w:tc>
        <w:tc>
          <w:tcPr>
            <w:tcW w:w="1080" w:type="dxa"/>
            <w:tcBorders>
              <w:top w:val="nil"/>
              <w:left w:val="nil"/>
              <w:bottom w:val="single" w:sz="4" w:space="0" w:color="auto"/>
              <w:right w:val="single" w:sz="4" w:space="0" w:color="auto"/>
            </w:tcBorders>
            <w:shd w:val="clear" w:color="auto" w:fill="auto"/>
            <w:noWrap/>
            <w:vAlign w:val="center"/>
            <w:hideMark/>
          </w:tcPr>
          <w:p w14:paraId="4C10918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87</w:t>
            </w:r>
          </w:p>
        </w:tc>
        <w:tc>
          <w:tcPr>
            <w:tcW w:w="1420" w:type="dxa"/>
            <w:tcBorders>
              <w:top w:val="nil"/>
              <w:left w:val="nil"/>
              <w:bottom w:val="single" w:sz="4" w:space="0" w:color="auto"/>
              <w:right w:val="single" w:sz="4" w:space="0" w:color="auto"/>
            </w:tcBorders>
            <w:shd w:val="clear" w:color="auto" w:fill="auto"/>
            <w:noWrap/>
            <w:vAlign w:val="center"/>
            <w:hideMark/>
          </w:tcPr>
          <w:p w14:paraId="32ABAC9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F09718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85</w:t>
            </w:r>
          </w:p>
        </w:tc>
      </w:tr>
      <w:tr w:rsidR="003D7A82" w:rsidRPr="001B000C" w14:paraId="6718D427"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F9D9B81"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CRPO_BASE.LMT_DUCTN</w:t>
            </w:r>
          </w:p>
        </w:tc>
        <w:tc>
          <w:tcPr>
            <w:tcW w:w="1080" w:type="dxa"/>
            <w:tcBorders>
              <w:top w:val="nil"/>
              <w:left w:val="nil"/>
              <w:bottom w:val="single" w:sz="4" w:space="0" w:color="auto"/>
              <w:right w:val="single" w:sz="4" w:space="0" w:color="auto"/>
            </w:tcBorders>
            <w:shd w:val="clear" w:color="auto" w:fill="auto"/>
            <w:noWrap/>
            <w:vAlign w:val="center"/>
            <w:hideMark/>
          </w:tcPr>
          <w:p w14:paraId="1C63794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86</w:t>
            </w:r>
          </w:p>
        </w:tc>
        <w:tc>
          <w:tcPr>
            <w:tcW w:w="1420" w:type="dxa"/>
            <w:tcBorders>
              <w:top w:val="nil"/>
              <w:left w:val="nil"/>
              <w:bottom w:val="single" w:sz="4" w:space="0" w:color="auto"/>
              <w:right w:val="single" w:sz="4" w:space="0" w:color="auto"/>
            </w:tcBorders>
            <w:shd w:val="clear" w:color="auto" w:fill="auto"/>
            <w:noWrap/>
            <w:vAlign w:val="center"/>
            <w:hideMark/>
          </w:tcPr>
          <w:p w14:paraId="2F309BB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6D1BBA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786</w:t>
            </w:r>
          </w:p>
        </w:tc>
      </w:tr>
      <w:tr w:rsidR="003D7A82" w:rsidRPr="001B000C" w14:paraId="237893ED"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E8FB7F5"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INSTN_INDX</w:t>
            </w:r>
          </w:p>
        </w:tc>
        <w:tc>
          <w:tcPr>
            <w:tcW w:w="1080" w:type="dxa"/>
            <w:tcBorders>
              <w:top w:val="nil"/>
              <w:left w:val="nil"/>
              <w:bottom w:val="single" w:sz="4" w:space="0" w:color="auto"/>
              <w:right w:val="single" w:sz="4" w:space="0" w:color="auto"/>
            </w:tcBorders>
            <w:shd w:val="clear" w:color="auto" w:fill="auto"/>
            <w:noWrap/>
            <w:vAlign w:val="center"/>
            <w:hideMark/>
          </w:tcPr>
          <w:p w14:paraId="2A90F90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58</w:t>
            </w:r>
          </w:p>
        </w:tc>
        <w:tc>
          <w:tcPr>
            <w:tcW w:w="1420" w:type="dxa"/>
            <w:tcBorders>
              <w:top w:val="nil"/>
              <w:left w:val="nil"/>
              <w:bottom w:val="single" w:sz="4" w:space="0" w:color="auto"/>
              <w:right w:val="single" w:sz="4" w:space="0" w:color="auto"/>
            </w:tcBorders>
            <w:shd w:val="clear" w:color="auto" w:fill="auto"/>
            <w:noWrap/>
            <w:vAlign w:val="center"/>
            <w:hideMark/>
          </w:tcPr>
          <w:p w14:paraId="16AEAF9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6937EE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8442803"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3CFB86C"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EFCTV_PARAM_VL</w:t>
            </w:r>
          </w:p>
        </w:tc>
        <w:tc>
          <w:tcPr>
            <w:tcW w:w="1080" w:type="dxa"/>
            <w:tcBorders>
              <w:top w:val="nil"/>
              <w:left w:val="nil"/>
              <w:bottom w:val="single" w:sz="4" w:space="0" w:color="auto"/>
              <w:right w:val="single" w:sz="4" w:space="0" w:color="auto"/>
            </w:tcBorders>
            <w:shd w:val="clear" w:color="auto" w:fill="auto"/>
            <w:noWrap/>
            <w:vAlign w:val="center"/>
            <w:hideMark/>
          </w:tcPr>
          <w:p w14:paraId="32E2F27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32</w:t>
            </w:r>
          </w:p>
        </w:tc>
        <w:tc>
          <w:tcPr>
            <w:tcW w:w="1420" w:type="dxa"/>
            <w:tcBorders>
              <w:top w:val="nil"/>
              <w:left w:val="nil"/>
              <w:bottom w:val="single" w:sz="4" w:space="0" w:color="auto"/>
              <w:right w:val="single" w:sz="4" w:space="0" w:color="auto"/>
            </w:tcBorders>
            <w:shd w:val="clear" w:color="auto" w:fill="auto"/>
            <w:noWrap/>
            <w:vAlign w:val="center"/>
            <w:hideMark/>
          </w:tcPr>
          <w:p w14:paraId="477C499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61F426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32</w:t>
            </w:r>
          </w:p>
        </w:tc>
      </w:tr>
      <w:tr w:rsidR="003D7A82" w:rsidRPr="001B000C" w14:paraId="00B9F62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9BFE1D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TRD_SESN_APLB_OPRTN_TP</w:t>
            </w:r>
          </w:p>
        </w:tc>
        <w:tc>
          <w:tcPr>
            <w:tcW w:w="1080" w:type="dxa"/>
            <w:tcBorders>
              <w:top w:val="nil"/>
              <w:left w:val="nil"/>
              <w:bottom w:val="single" w:sz="4" w:space="0" w:color="auto"/>
              <w:right w:val="single" w:sz="4" w:space="0" w:color="auto"/>
            </w:tcBorders>
            <w:shd w:val="clear" w:color="auto" w:fill="auto"/>
            <w:noWrap/>
            <w:vAlign w:val="center"/>
            <w:hideMark/>
          </w:tcPr>
          <w:p w14:paraId="0146E9F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420" w:type="dxa"/>
            <w:tcBorders>
              <w:top w:val="nil"/>
              <w:left w:val="nil"/>
              <w:bottom w:val="single" w:sz="4" w:space="0" w:color="auto"/>
              <w:right w:val="single" w:sz="4" w:space="0" w:color="auto"/>
            </w:tcBorders>
            <w:shd w:val="clear" w:color="auto" w:fill="auto"/>
            <w:noWrap/>
            <w:vAlign w:val="center"/>
            <w:hideMark/>
          </w:tcPr>
          <w:p w14:paraId="188A76C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12FCA10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r>
      <w:tr w:rsidR="003D7A82" w:rsidRPr="001B000C" w14:paraId="34CAEAD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925E4C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TRD_SESN_APLB_OPRTN_TP</w:t>
            </w:r>
          </w:p>
        </w:tc>
        <w:tc>
          <w:tcPr>
            <w:tcW w:w="1080" w:type="dxa"/>
            <w:tcBorders>
              <w:top w:val="nil"/>
              <w:left w:val="nil"/>
              <w:bottom w:val="single" w:sz="4" w:space="0" w:color="auto"/>
              <w:right w:val="single" w:sz="4" w:space="0" w:color="auto"/>
            </w:tcBorders>
            <w:shd w:val="clear" w:color="auto" w:fill="auto"/>
            <w:noWrap/>
            <w:vAlign w:val="center"/>
            <w:hideMark/>
          </w:tcPr>
          <w:p w14:paraId="3DC60F2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420" w:type="dxa"/>
            <w:tcBorders>
              <w:top w:val="nil"/>
              <w:left w:val="nil"/>
              <w:bottom w:val="single" w:sz="4" w:space="0" w:color="auto"/>
              <w:right w:val="single" w:sz="4" w:space="0" w:color="auto"/>
            </w:tcBorders>
            <w:shd w:val="clear" w:color="auto" w:fill="auto"/>
            <w:noWrap/>
            <w:vAlign w:val="center"/>
            <w:hideMark/>
          </w:tcPr>
          <w:p w14:paraId="7241288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8BDCF6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r>
      <w:tr w:rsidR="003D7A82" w:rsidRPr="001B000C" w14:paraId="14873804"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7A082C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TRD_SESN_APLB_OPRTN_TP</w:t>
            </w:r>
          </w:p>
        </w:tc>
        <w:tc>
          <w:tcPr>
            <w:tcW w:w="1080" w:type="dxa"/>
            <w:tcBorders>
              <w:top w:val="nil"/>
              <w:left w:val="nil"/>
              <w:bottom w:val="single" w:sz="4" w:space="0" w:color="auto"/>
              <w:right w:val="single" w:sz="4" w:space="0" w:color="auto"/>
            </w:tcBorders>
            <w:shd w:val="clear" w:color="auto" w:fill="auto"/>
            <w:noWrap/>
            <w:vAlign w:val="center"/>
            <w:hideMark/>
          </w:tcPr>
          <w:p w14:paraId="13C55D5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c>
          <w:tcPr>
            <w:tcW w:w="1420" w:type="dxa"/>
            <w:tcBorders>
              <w:top w:val="nil"/>
              <w:left w:val="nil"/>
              <w:bottom w:val="single" w:sz="4" w:space="0" w:color="auto"/>
              <w:right w:val="single" w:sz="4" w:space="0" w:color="auto"/>
            </w:tcBorders>
            <w:shd w:val="clear" w:color="auto" w:fill="auto"/>
            <w:noWrap/>
            <w:vAlign w:val="center"/>
            <w:hideMark/>
          </w:tcPr>
          <w:p w14:paraId="1599A42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23C0B3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97</w:t>
            </w:r>
          </w:p>
        </w:tc>
      </w:tr>
      <w:tr w:rsidR="003D7A82" w:rsidRPr="001B000C" w14:paraId="30E014F9"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27CAEAC"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CRPO_BASE.CP_LMT_BLCK_LST</w:t>
            </w:r>
          </w:p>
        </w:tc>
        <w:tc>
          <w:tcPr>
            <w:tcW w:w="1080" w:type="dxa"/>
            <w:tcBorders>
              <w:top w:val="nil"/>
              <w:left w:val="nil"/>
              <w:bottom w:val="single" w:sz="4" w:space="0" w:color="auto"/>
              <w:right w:val="single" w:sz="4" w:space="0" w:color="auto"/>
            </w:tcBorders>
            <w:shd w:val="clear" w:color="auto" w:fill="auto"/>
            <w:noWrap/>
            <w:vAlign w:val="center"/>
            <w:hideMark/>
          </w:tcPr>
          <w:p w14:paraId="2445BF5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9</w:t>
            </w:r>
          </w:p>
        </w:tc>
        <w:tc>
          <w:tcPr>
            <w:tcW w:w="1420" w:type="dxa"/>
            <w:tcBorders>
              <w:top w:val="nil"/>
              <w:left w:val="nil"/>
              <w:bottom w:val="single" w:sz="4" w:space="0" w:color="auto"/>
              <w:right w:val="single" w:sz="4" w:space="0" w:color="auto"/>
            </w:tcBorders>
            <w:shd w:val="clear" w:color="auto" w:fill="auto"/>
            <w:noWrap/>
            <w:vAlign w:val="center"/>
            <w:hideMark/>
          </w:tcPr>
          <w:p w14:paraId="22C9878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8611E9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34002B2"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F91672E"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CRPO_BASE.CP_LMT_BLCK_LST</w:t>
            </w:r>
          </w:p>
        </w:tc>
        <w:tc>
          <w:tcPr>
            <w:tcW w:w="1080" w:type="dxa"/>
            <w:tcBorders>
              <w:top w:val="nil"/>
              <w:left w:val="nil"/>
              <w:bottom w:val="single" w:sz="4" w:space="0" w:color="auto"/>
              <w:right w:val="single" w:sz="4" w:space="0" w:color="auto"/>
            </w:tcBorders>
            <w:shd w:val="clear" w:color="auto" w:fill="auto"/>
            <w:noWrap/>
            <w:vAlign w:val="center"/>
            <w:hideMark/>
          </w:tcPr>
          <w:p w14:paraId="2830179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09</w:t>
            </w:r>
          </w:p>
        </w:tc>
        <w:tc>
          <w:tcPr>
            <w:tcW w:w="1420" w:type="dxa"/>
            <w:tcBorders>
              <w:top w:val="nil"/>
              <w:left w:val="nil"/>
              <w:bottom w:val="single" w:sz="4" w:space="0" w:color="auto"/>
              <w:right w:val="single" w:sz="4" w:space="0" w:color="auto"/>
            </w:tcBorders>
            <w:shd w:val="clear" w:color="auto" w:fill="auto"/>
            <w:noWrap/>
            <w:vAlign w:val="center"/>
            <w:hideMark/>
          </w:tcPr>
          <w:p w14:paraId="5804F6E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5181FFD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3C26B0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9B40D4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QDM_CBT_INTRFC_USR_AUTH</w:t>
            </w:r>
          </w:p>
        </w:tc>
        <w:tc>
          <w:tcPr>
            <w:tcW w:w="1080" w:type="dxa"/>
            <w:tcBorders>
              <w:top w:val="nil"/>
              <w:left w:val="nil"/>
              <w:bottom w:val="single" w:sz="4" w:space="0" w:color="auto"/>
              <w:right w:val="single" w:sz="4" w:space="0" w:color="auto"/>
            </w:tcBorders>
            <w:shd w:val="clear" w:color="auto" w:fill="auto"/>
            <w:noWrap/>
            <w:vAlign w:val="center"/>
            <w:hideMark/>
          </w:tcPr>
          <w:p w14:paraId="1B6D3F0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5</w:t>
            </w:r>
          </w:p>
        </w:tc>
        <w:tc>
          <w:tcPr>
            <w:tcW w:w="1420" w:type="dxa"/>
            <w:tcBorders>
              <w:top w:val="nil"/>
              <w:left w:val="nil"/>
              <w:bottom w:val="single" w:sz="4" w:space="0" w:color="auto"/>
              <w:right w:val="single" w:sz="4" w:space="0" w:color="auto"/>
            </w:tcBorders>
            <w:shd w:val="clear" w:color="auto" w:fill="auto"/>
            <w:noWrap/>
            <w:vAlign w:val="center"/>
            <w:hideMark/>
          </w:tcPr>
          <w:p w14:paraId="491698F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2F673B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39C3A42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491D2AE"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NDM_CBT_INTRFC_USR_AUTH</w:t>
            </w:r>
          </w:p>
        </w:tc>
        <w:tc>
          <w:tcPr>
            <w:tcW w:w="1080" w:type="dxa"/>
            <w:tcBorders>
              <w:top w:val="nil"/>
              <w:left w:val="nil"/>
              <w:bottom w:val="single" w:sz="4" w:space="0" w:color="auto"/>
              <w:right w:val="single" w:sz="4" w:space="0" w:color="auto"/>
            </w:tcBorders>
            <w:shd w:val="clear" w:color="auto" w:fill="auto"/>
            <w:noWrap/>
            <w:vAlign w:val="center"/>
            <w:hideMark/>
          </w:tcPr>
          <w:p w14:paraId="394C187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3</w:t>
            </w:r>
          </w:p>
        </w:tc>
        <w:tc>
          <w:tcPr>
            <w:tcW w:w="1420" w:type="dxa"/>
            <w:tcBorders>
              <w:top w:val="nil"/>
              <w:left w:val="nil"/>
              <w:bottom w:val="single" w:sz="4" w:space="0" w:color="auto"/>
              <w:right w:val="single" w:sz="4" w:space="0" w:color="auto"/>
            </w:tcBorders>
            <w:shd w:val="clear" w:color="auto" w:fill="auto"/>
            <w:noWrap/>
            <w:vAlign w:val="center"/>
            <w:hideMark/>
          </w:tcPr>
          <w:p w14:paraId="3753F42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ACA9BB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7E31E16"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17C3CC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USR_TRD_ACNT_GRP_CFG</w:t>
            </w:r>
          </w:p>
        </w:tc>
        <w:tc>
          <w:tcPr>
            <w:tcW w:w="1080" w:type="dxa"/>
            <w:tcBorders>
              <w:top w:val="nil"/>
              <w:left w:val="nil"/>
              <w:bottom w:val="single" w:sz="4" w:space="0" w:color="auto"/>
              <w:right w:val="single" w:sz="4" w:space="0" w:color="auto"/>
            </w:tcBorders>
            <w:shd w:val="clear" w:color="auto" w:fill="auto"/>
            <w:noWrap/>
            <w:vAlign w:val="center"/>
            <w:hideMark/>
          </w:tcPr>
          <w:p w14:paraId="3633D63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5</w:t>
            </w:r>
          </w:p>
        </w:tc>
        <w:tc>
          <w:tcPr>
            <w:tcW w:w="1420" w:type="dxa"/>
            <w:tcBorders>
              <w:top w:val="nil"/>
              <w:left w:val="nil"/>
              <w:bottom w:val="single" w:sz="4" w:space="0" w:color="auto"/>
              <w:right w:val="single" w:sz="4" w:space="0" w:color="auto"/>
            </w:tcBorders>
            <w:shd w:val="clear" w:color="auto" w:fill="auto"/>
            <w:noWrap/>
            <w:vAlign w:val="center"/>
            <w:hideMark/>
          </w:tcPr>
          <w:p w14:paraId="7DADB97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CB21BD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40930B4"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F060C0E"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EFCTV_PARAM_VL</w:t>
            </w:r>
          </w:p>
        </w:tc>
        <w:tc>
          <w:tcPr>
            <w:tcW w:w="1080" w:type="dxa"/>
            <w:tcBorders>
              <w:top w:val="nil"/>
              <w:left w:val="nil"/>
              <w:bottom w:val="single" w:sz="4" w:space="0" w:color="auto"/>
              <w:right w:val="single" w:sz="4" w:space="0" w:color="auto"/>
            </w:tcBorders>
            <w:shd w:val="clear" w:color="auto" w:fill="auto"/>
            <w:noWrap/>
            <w:vAlign w:val="center"/>
            <w:hideMark/>
          </w:tcPr>
          <w:p w14:paraId="36095BA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9</w:t>
            </w:r>
          </w:p>
        </w:tc>
        <w:tc>
          <w:tcPr>
            <w:tcW w:w="1420" w:type="dxa"/>
            <w:tcBorders>
              <w:top w:val="nil"/>
              <w:left w:val="nil"/>
              <w:bottom w:val="single" w:sz="4" w:space="0" w:color="auto"/>
              <w:right w:val="single" w:sz="4" w:space="0" w:color="auto"/>
            </w:tcBorders>
            <w:shd w:val="clear" w:color="auto" w:fill="auto"/>
            <w:noWrap/>
            <w:vAlign w:val="center"/>
            <w:hideMark/>
          </w:tcPr>
          <w:p w14:paraId="200E55C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60FDCF5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49</w:t>
            </w:r>
          </w:p>
        </w:tc>
      </w:tr>
      <w:tr w:rsidR="003D7A82" w:rsidRPr="001B000C" w14:paraId="1592F91C"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F9E1DEA"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EFCTV_PARAM_VL</w:t>
            </w:r>
          </w:p>
        </w:tc>
        <w:tc>
          <w:tcPr>
            <w:tcW w:w="1080" w:type="dxa"/>
            <w:tcBorders>
              <w:top w:val="nil"/>
              <w:left w:val="nil"/>
              <w:bottom w:val="single" w:sz="4" w:space="0" w:color="auto"/>
              <w:right w:val="single" w:sz="4" w:space="0" w:color="auto"/>
            </w:tcBorders>
            <w:shd w:val="clear" w:color="auto" w:fill="auto"/>
            <w:noWrap/>
            <w:vAlign w:val="center"/>
            <w:hideMark/>
          </w:tcPr>
          <w:p w14:paraId="1FEE808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5</w:t>
            </w:r>
          </w:p>
        </w:tc>
        <w:tc>
          <w:tcPr>
            <w:tcW w:w="1420" w:type="dxa"/>
            <w:tcBorders>
              <w:top w:val="nil"/>
              <w:left w:val="nil"/>
              <w:bottom w:val="single" w:sz="4" w:space="0" w:color="auto"/>
              <w:right w:val="single" w:sz="4" w:space="0" w:color="auto"/>
            </w:tcBorders>
            <w:shd w:val="clear" w:color="auto" w:fill="auto"/>
            <w:noWrap/>
            <w:vAlign w:val="center"/>
            <w:hideMark/>
          </w:tcPr>
          <w:p w14:paraId="1BC4E7A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6BF79EC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5</w:t>
            </w:r>
          </w:p>
        </w:tc>
      </w:tr>
      <w:tr w:rsidR="003D7A82" w:rsidRPr="001B000C" w14:paraId="5E264319"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26B5F4B"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SBFWD_BASE.CNTRCT_PSTN_LMT_PARAM</w:t>
            </w:r>
          </w:p>
        </w:tc>
        <w:tc>
          <w:tcPr>
            <w:tcW w:w="1080" w:type="dxa"/>
            <w:tcBorders>
              <w:top w:val="nil"/>
              <w:left w:val="nil"/>
              <w:bottom w:val="single" w:sz="4" w:space="0" w:color="auto"/>
              <w:right w:val="single" w:sz="4" w:space="0" w:color="auto"/>
            </w:tcBorders>
            <w:shd w:val="clear" w:color="auto" w:fill="auto"/>
            <w:noWrap/>
            <w:vAlign w:val="center"/>
            <w:hideMark/>
          </w:tcPr>
          <w:p w14:paraId="2C339BF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8</w:t>
            </w:r>
          </w:p>
        </w:tc>
        <w:tc>
          <w:tcPr>
            <w:tcW w:w="1420" w:type="dxa"/>
            <w:tcBorders>
              <w:top w:val="nil"/>
              <w:left w:val="nil"/>
              <w:bottom w:val="single" w:sz="4" w:space="0" w:color="auto"/>
              <w:right w:val="single" w:sz="4" w:space="0" w:color="auto"/>
            </w:tcBorders>
            <w:shd w:val="clear" w:color="auto" w:fill="auto"/>
            <w:noWrap/>
            <w:vAlign w:val="center"/>
            <w:hideMark/>
          </w:tcPr>
          <w:p w14:paraId="52F2EC6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C651D6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8</w:t>
            </w:r>
          </w:p>
        </w:tc>
      </w:tr>
      <w:tr w:rsidR="003D7A82" w:rsidRPr="001B000C" w14:paraId="4F801719"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CE8FCE1"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DAY_SPND_BOND</w:t>
            </w:r>
          </w:p>
        </w:tc>
        <w:tc>
          <w:tcPr>
            <w:tcW w:w="1080" w:type="dxa"/>
            <w:tcBorders>
              <w:top w:val="nil"/>
              <w:left w:val="nil"/>
              <w:bottom w:val="single" w:sz="4" w:space="0" w:color="auto"/>
              <w:right w:val="single" w:sz="4" w:space="0" w:color="auto"/>
            </w:tcBorders>
            <w:shd w:val="clear" w:color="auto" w:fill="auto"/>
            <w:noWrap/>
            <w:vAlign w:val="center"/>
            <w:hideMark/>
          </w:tcPr>
          <w:p w14:paraId="113A4C0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420" w:type="dxa"/>
            <w:tcBorders>
              <w:top w:val="nil"/>
              <w:left w:val="nil"/>
              <w:bottom w:val="single" w:sz="4" w:space="0" w:color="auto"/>
              <w:right w:val="single" w:sz="4" w:space="0" w:color="auto"/>
            </w:tcBorders>
            <w:shd w:val="clear" w:color="auto" w:fill="auto"/>
            <w:noWrap/>
            <w:vAlign w:val="center"/>
            <w:hideMark/>
          </w:tcPr>
          <w:p w14:paraId="0483B85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380" w:type="dxa"/>
            <w:tcBorders>
              <w:top w:val="nil"/>
              <w:left w:val="nil"/>
              <w:bottom w:val="single" w:sz="4" w:space="0" w:color="auto"/>
              <w:right w:val="single" w:sz="4" w:space="0" w:color="auto"/>
            </w:tcBorders>
            <w:shd w:val="clear" w:color="auto" w:fill="auto"/>
            <w:noWrap/>
            <w:vAlign w:val="center"/>
            <w:hideMark/>
          </w:tcPr>
          <w:p w14:paraId="4C435E2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F1F2A3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002E98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DAY_SPND_BOND</w:t>
            </w:r>
          </w:p>
        </w:tc>
        <w:tc>
          <w:tcPr>
            <w:tcW w:w="1080" w:type="dxa"/>
            <w:tcBorders>
              <w:top w:val="nil"/>
              <w:left w:val="nil"/>
              <w:bottom w:val="single" w:sz="4" w:space="0" w:color="auto"/>
              <w:right w:val="single" w:sz="4" w:space="0" w:color="auto"/>
            </w:tcBorders>
            <w:shd w:val="clear" w:color="auto" w:fill="auto"/>
            <w:noWrap/>
            <w:vAlign w:val="center"/>
            <w:hideMark/>
          </w:tcPr>
          <w:p w14:paraId="0AC4E86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420" w:type="dxa"/>
            <w:tcBorders>
              <w:top w:val="nil"/>
              <w:left w:val="nil"/>
              <w:bottom w:val="single" w:sz="4" w:space="0" w:color="auto"/>
              <w:right w:val="single" w:sz="4" w:space="0" w:color="auto"/>
            </w:tcBorders>
            <w:shd w:val="clear" w:color="auto" w:fill="auto"/>
            <w:noWrap/>
            <w:vAlign w:val="center"/>
            <w:hideMark/>
          </w:tcPr>
          <w:p w14:paraId="3F13CE5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89</w:t>
            </w:r>
          </w:p>
        </w:tc>
        <w:tc>
          <w:tcPr>
            <w:tcW w:w="1380" w:type="dxa"/>
            <w:tcBorders>
              <w:top w:val="nil"/>
              <w:left w:val="nil"/>
              <w:bottom w:val="single" w:sz="4" w:space="0" w:color="auto"/>
              <w:right w:val="single" w:sz="4" w:space="0" w:color="auto"/>
            </w:tcBorders>
            <w:shd w:val="clear" w:color="auto" w:fill="auto"/>
            <w:noWrap/>
            <w:vAlign w:val="center"/>
            <w:hideMark/>
          </w:tcPr>
          <w:p w14:paraId="75E0E0D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34CB3773"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9A284B8"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EFCTV_SESN_OPRTN_MPNG</w:t>
            </w:r>
          </w:p>
        </w:tc>
        <w:tc>
          <w:tcPr>
            <w:tcW w:w="1080" w:type="dxa"/>
            <w:tcBorders>
              <w:top w:val="nil"/>
              <w:left w:val="nil"/>
              <w:bottom w:val="single" w:sz="4" w:space="0" w:color="auto"/>
              <w:right w:val="single" w:sz="4" w:space="0" w:color="auto"/>
            </w:tcBorders>
            <w:shd w:val="clear" w:color="auto" w:fill="auto"/>
            <w:noWrap/>
            <w:vAlign w:val="center"/>
            <w:hideMark/>
          </w:tcPr>
          <w:p w14:paraId="6ACA8EC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9</w:t>
            </w:r>
          </w:p>
        </w:tc>
        <w:tc>
          <w:tcPr>
            <w:tcW w:w="1420" w:type="dxa"/>
            <w:tcBorders>
              <w:top w:val="nil"/>
              <w:left w:val="nil"/>
              <w:bottom w:val="single" w:sz="4" w:space="0" w:color="auto"/>
              <w:right w:val="single" w:sz="4" w:space="0" w:color="auto"/>
            </w:tcBorders>
            <w:shd w:val="clear" w:color="auto" w:fill="auto"/>
            <w:noWrap/>
            <w:vAlign w:val="center"/>
            <w:hideMark/>
          </w:tcPr>
          <w:p w14:paraId="77D3BBD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10DACBD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9</w:t>
            </w:r>
          </w:p>
        </w:tc>
      </w:tr>
      <w:tr w:rsidR="003D7A82" w:rsidRPr="001B000C" w14:paraId="75CBEED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31AF4AA"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EFCTV_SESN_INFO</w:t>
            </w:r>
          </w:p>
        </w:tc>
        <w:tc>
          <w:tcPr>
            <w:tcW w:w="1080" w:type="dxa"/>
            <w:tcBorders>
              <w:top w:val="nil"/>
              <w:left w:val="nil"/>
              <w:bottom w:val="single" w:sz="4" w:space="0" w:color="auto"/>
              <w:right w:val="single" w:sz="4" w:space="0" w:color="auto"/>
            </w:tcBorders>
            <w:shd w:val="clear" w:color="auto" w:fill="auto"/>
            <w:noWrap/>
            <w:vAlign w:val="center"/>
            <w:hideMark/>
          </w:tcPr>
          <w:p w14:paraId="6C291F4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w:t>
            </w:r>
          </w:p>
        </w:tc>
        <w:tc>
          <w:tcPr>
            <w:tcW w:w="1420" w:type="dxa"/>
            <w:tcBorders>
              <w:top w:val="nil"/>
              <w:left w:val="nil"/>
              <w:bottom w:val="single" w:sz="4" w:space="0" w:color="auto"/>
              <w:right w:val="single" w:sz="4" w:space="0" w:color="auto"/>
            </w:tcBorders>
            <w:shd w:val="clear" w:color="auto" w:fill="auto"/>
            <w:noWrap/>
            <w:vAlign w:val="center"/>
            <w:hideMark/>
          </w:tcPr>
          <w:p w14:paraId="00A2F5C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6BC030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w:t>
            </w:r>
          </w:p>
        </w:tc>
      </w:tr>
      <w:tr w:rsidR="003D7A82" w:rsidRPr="001B000C" w14:paraId="14C45D06"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B95A8C6"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EFCTV_SESN_OPRTN_MPNG</w:t>
            </w:r>
          </w:p>
        </w:tc>
        <w:tc>
          <w:tcPr>
            <w:tcW w:w="1080" w:type="dxa"/>
            <w:tcBorders>
              <w:top w:val="nil"/>
              <w:left w:val="nil"/>
              <w:bottom w:val="single" w:sz="4" w:space="0" w:color="auto"/>
              <w:right w:val="single" w:sz="4" w:space="0" w:color="auto"/>
            </w:tcBorders>
            <w:shd w:val="clear" w:color="auto" w:fill="auto"/>
            <w:noWrap/>
            <w:vAlign w:val="center"/>
            <w:hideMark/>
          </w:tcPr>
          <w:p w14:paraId="277871E6"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w:t>
            </w:r>
          </w:p>
        </w:tc>
        <w:tc>
          <w:tcPr>
            <w:tcW w:w="1420" w:type="dxa"/>
            <w:tcBorders>
              <w:top w:val="nil"/>
              <w:left w:val="nil"/>
              <w:bottom w:val="single" w:sz="4" w:space="0" w:color="auto"/>
              <w:right w:val="single" w:sz="4" w:space="0" w:color="auto"/>
            </w:tcBorders>
            <w:shd w:val="clear" w:color="auto" w:fill="auto"/>
            <w:noWrap/>
            <w:vAlign w:val="center"/>
            <w:hideMark/>
          </w:tcPr>
          <w:p w14:paraId="52B6405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34CF6E3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4</w:t>
            </w:r>
          </w:p>
        </w:tc>
      </w:tr>
      <w:tr w:rsidR="003D7A82" w:rsidRPr="001B000C" w14:paraId="35F93887"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C315A4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AST_TP_DESC</w:t>
            </w:r>
          </w:p>
        </w:tc>
        <w:tc>
          <w:tcPr>
            <w:tcW w:w="1080" w:type="dxa"/>
            <w:tcBorders>
              <w:top w:val="nil"/>
              <w:left w:val="nil"/>
              <w:bottom w:val="single" w:sz="4" w:space="0" w:color="auto"/>
              <w:right w:val="single" w:sz="4" w:space="0" w:color="auto"/>
            </w:tcBorders>
            <w:shd w:val="clear" w:color="auto" w:fill="auto"/>
            <w:noWrap/>
            <w:vAlign w:val="center"/>
            <w:hideMark/>
          </w:tcPr>
          <w:p w14:paraId="1C60A73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9</w:t>
            </w:r>
          </w:p>
        </w:tc>
        <w:tc>
          <w:tcPr>
            <w:tcW w:w="1420" w:type="dxa"/>
            <w:tcBorders>
              <w:top w:val="nil"/>
              <w:left w:val="nil"/>
              <w:bottom w:val="single" w:sz="4" w:space="0" w:color="auto"/>
              <w:right w:val="single" w:sz="4" w:space="0" w:color="auto"/>
            </w:tcBorders>
            <w:shd w:val="clear" w:color="auto" w:fill="auto"/>
            <w:noWrap/>
            <w:vAlign w:val="center"/>
            <w:hideMark/>
          </w:tcPr>
          <w:p w14:paraId="42FAB70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74C522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7DDCB76"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4FA6504"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EFCTV_SESN_OPRTN_MPNG</w:t>
            </w:r>
          </w:p>
        </w:tc>
        <w:tc>
          <w:tcPr>
            <w:tcW w:w="1080" w:type="dxa"/>
            <w:tcBorders>
              <w:top w:val="nil"/>
              <w:left w:val="nil"/>
              <w:bottom w:val="single" w:sz="4" w:space="0" w:color="auto"/>
              <w:right w:val="single" w:sz="4" w:space="0" w:color="auto"/>
            </w:tcBorders>
            <w:shd w:val="clear" w:color="auto" w:fill="auto"/>
            <w:noWrap/>
            <w:vAlign w:val="center"/>
            <w:hideMark/>
          </w:tcPr>
          <w:p w14:paraId="0502195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c>
          <w:tcPr>
            <w:tcW w:w="1420" w:type="dxa"/>
            <w:tcBorders>
              <w:top w:val="nil"/>
              <w:left w:val="nil"/>
              <w:bottom w:val="single" w:sz="4" w:space="0" w:color="auto"/>
              <w:right w:val="single" w:sz="4" w:space="0" w:color="auto"/>
            </w:tcBorders>
            <w:shd w:val="clear" w:color="auto" w:fill="auto"/>
            <w:noWrap/>
            <w:vAlign w:val="center"/>
            <w:hideMark/>
          </w:tcPr>
          <w:p w14:paraId="3C9375C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01B06B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r>
      <w:tr w:rsidR="003D7A82" w:rsidRPr="001B000C" w14:paraId="2DC97057"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2D3490F"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EFCTV_SESN_INFO</w:t>
            </w:r>
          </w:p>
        </w:tc>
        <w:tc>
          <w:tcPr>
            <w:tcW w:w="1080" w:type="dxa"/>
            <w:tcBorders>
              <w:top w:val="nil"/>
              <w:left w:val="nil"/>
              <w:bottom w:val="single" w:sz="4" w:space="0" w:color="auto"/>
              <w:right w:val="single" w:sz="4" w:space="0" w:color="auto"/>
            </w:tcBorders>
            <w:shd w:val="clear" w:color="auto" w:fill="auto"/>
            <w:noWrap/>
            <w:vAlign w:val="center"/>
            <w:hideMark/>
          </w:tcPr>
          <w:p w14:paraId="7EA6887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c>
          <w:tcPr>
            <w:tcW w:w="1420" w:type="dxa"/>
            <w:tcBorders>
              <w:top w:val="nil"/>
              <w:left w:val="nil"/>
              <w:bottom w:val="single" w:sz="4" w:space="0" w:color="auto"/>
              <w:right w:val="single" w:sz="4" w:space="0" w:color="auto"/>
            </w:tcBorders>
            <w:shd w:val="clear" w:color="auto" w:fill="auto"/>
            <w:noWrap/>
            <w:vAlign w:val="center"/>
            <w:hideMark/>
          </w:tcPr>
          <w:p w14:paraId="55CED43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AAF2FC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r>
      <w:tr w:rsidR="003D7A82" w:rsidRPr="001B000C" w14:paraId="10661038"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3E77B2B"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EFCTV_SESN_INFO</w:t>
            </w:r>
          </w:p>
        </w:tc>
        <w:tc>
          <w:tcPr>
            <w:tcW w:w="1080" w:type="dxa"/>
            <w:tcBorders>
              <w:top w:val="nil"/>
              <w:left w:val="nil"/>
              <w:bottom w:val="single" w:sz="4" w:space="0" w:color="auto"/>
              <w:right w:val="single" w:sz="4" w:space="0" w:color="auto"/>
            </w:tcBorders>
            <w:shd w:val="clear" w:color="auto" w:fill="auto"/>
            <w:noWrap/>
            <w:vAlign w:val="center"/>
            <w:hideMark/>
          </w:tcPr>
          <w:p w14:paraId="026CF7FE"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c>
          <w:tcPr>
            <w:tcW w:w="1420" w:type="dxa"/>
            <w:tcBorders>
              <w:top w:val="nil"/>
              <w:left w:val="nil"/>
              <w:bottom w:val="single" w:sz="4" w:space="0" w:color="auto"/>
              <w:right w:val="single" w:sz="4" w:space="0" w:color="auto"/>
            </w:tcBorders>
            <w:shd w:val="clear" w:color="auto" w:fill="auto"/>
            <w:noWrap/>
            <w:vAlign w:val="center"/>
            <w:hideMark/>
          </w:tcPr>
          <w:p w14:paraId="297276C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744AB2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r>
      <w:tr w:rsidR="003D7A82" w:rsidRPr="001B000C" w14:paraId="73967595"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688F828"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CCY</w:t>
            </w:r>
          </w:p>
        </w:tc>
        <w:tc>
          <w:tcPr>
            <w:tcW w:w="1080" w:type="dxa"/>
            <w:tcBorders>
              <w:top w:val="nil"/>
              <w:left w:val="nil"/>
              <w:bottom w:val="single" w:sz="4" w:space="0" w:color="auto"/>
              <w:right w:val="single" w:sz="4" w:space="0" w:color="auto"/>
            </w:tcBorders>
            <w:shd w:val="clear" w:color="auto" w:fill="auto"/>
            <w:noWrap/>
            <w:vAlign w:val="center"/>
            <w:hideMark/>
          </w:tcPr>
          <w:p w14:paraId="3FA4D8C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420" w:type="dxa"/>
            <w:tcBorders>
              <w:top w:val="nil"/>
              <w:left w:val="nil"/>
              <w:bottom w:val="single" w:sz="4" w:space="0" w:color="auto"/>
              <w:right w:val="single" w:sz="4" w:space="0" w:color="auto"/>
            </w:tcBorders>
            <w:shd w:val="clear" w:color="auto" w:fill="auto"/>
            <w:noWrap/>
            <w:vAlign w:val="center"/>
            <w:hideMark/>
          </w:tcPr>
          <w:p w14:paraId="321CC6E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15081EE8"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594BFBF"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E29C405"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CCY</w:t>
            </w:r>
          </w:p>
        </w:tc>
        <w:tc>
          <w:tcPr>
            <w:tcW w:w="1080" w:type="dxa"/>
            <w:tcBorders>
              <w:top w:val="nil"/>
              <w:left w:val="nil"/>
              <w:bottom w:val="single" w:sz="4" w:space="0" w:color="auto"/>
              <w:right w:val="single" w:sz="4" w:space="0" w:color="auto"/>
            </w:tcBorders>
            <w:shd w:val="clear" w:color="auto" w:fill="auto"/>
            <w:noWrap/>
            <w:vAlign w:val="center"/>
            <w:hideMark/>
          </w:tcPr>
          <w:p w14:paraId="5351ED6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420" w:type="dxa"/>
            <w:tcBorders>
              <w:top w:val="nil"/>
              <w:left w:val="nil"/>
              <w:bottom w:val="single" w:sz="4" w:space="0" w:color="auto"/>
              <w:right w:val="single" w:sz="4" w:space="0" w:color="auto"/>
            </w:tcBorders>
            <w:shd w:val="clear" w:color="auto" w:fill="auto"/>
            <w:noWrap/>
            <w:vAlign w:val="center"/>
            <w:hideMark/>
          </w:tcPr>
          <w:p w14:paraId="090E40F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02DE4F4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ADE3067"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68CD18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lastRenderedPageBreak/>
              <w:t>QDM_BASE.CCY</w:t>
            </w:r>
          </w:p>
        </w:tc>
        <w:tc>
          <w:tcPr>
            <w:tcW w:w="1080" w:type="dxa"/>
            <w:tcBorders>
              <w:top w:val="nil"/>
              <w:left w:val="nil"/>
              <w:bottom w:val="single" w:sz="4" w:space="0" w:color="auto"/>
              <w:right w:val="single" w:sz="4" w:space="0" w:color="auto"/>
            </w:tcBorders>
            <w:shd w:val="clear" w:color="auto" w:fill="auto"/>
            <w:noWrap/>
            <w:vAlign w:val="center"/>
            <w:hideMark/>
          </w:tcPr>
          <w:p w14:paraId="734E783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w:t>
            </w:r>
          </w:p>
        </w:tc>
        <w:tc>
          <w:tcPr>
            <w:tcW w:w="1420" w:type="dxa"/>
            <w:tcBorders>
              <w:top w:val="nil"/>
              <w:left w:val="nil"/>
              <w:bottom w:val="single" w:sz="4" w:space="0" w:color="auto"/>
              <w:right w:val="single" w:sz="4" w:space="0" w:color="auto"/>
            </w:tcBorders>
            <w:shd w:val="clear" w:color="auto" w:fill="auto"/>
            <w:noWrap/>
            <w:vAlign w:val="center"/>
            <w:hideMark/>
          </w:tcPr>
          <w:p w14:paraId="24679A5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3599083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A5B691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8F3BF4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ODM_CBT_INTRFC_USR_AUTH</w:t>
            </w:r>
          </w:p>
        </w:tc>
        <w:tc>
          <w:tcPr>
            <w:tcW w:w="1080" w:type="dxa"/>
            <w:tcBorders>
              <w:top w:val="nil"/>
              <w:left w:val="nil"/>
              <w:bottom w:val="single" w:sz="4" w:space="0" w:color="auto"/>
              <w:right w:val="single" w:sz="4" w:space="0" w:color="auto"/>
            </w:tcBorders>
            <w:shd w:val="clear" w:color="auto" w:fill="auto"/>
            <w:noWrap/>
            <w:vAlign w:val="center"/>
            <w:hideMark/>
          </w:tcPr>
          <w:p w14:paraId="49FCE04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2</w:t>
            </w:r>
          </w:p>
        </w:tc>
        <w:tc>
          <w:tcPr>
            <w:tcW w:w="1420" w:type="dxa"/>
            <w:tcBorders>
              <w:top w:val="nil"/>
              <w:left w:val="nil"/>
              <w:bottom w:val="single" w:sz="4" w:space="0" w:color="auto"/>
              <w:right w:val="single" w:sz="4" w:space="0" w:color="auto"/>
            </w:tcBorders>
            <w:shd w:val="clear" w:color="auto" w:fill="auto"/>
            <w:noWrap/>
            <w:vAlign w:val="center"/>
            <w:hideMark/>
          </w:tcPr>
          <w:p w14:paraId="0535D2F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CEA7A1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57C5B74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2FDBD7B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EFCTV_DDLN_INFO</w:t>
            </w:r>
          </w:p>
        </w:tc>
        <w:tc>
          <w:tcPr>
            <w:tcW w:w="1080" w:type="dxa"/>
            <w:tcBorders>
              <w:top w:val="nil"/>
              <w:left w:val="nil"/>
              <w:bottom w:val="single" w:sz="4" w:space="0" w:color="auto"/>
              <w:right w:val="single" w:sz="4" w:space="0" w:color="auto"/>
            </w:tcBorders>
            <w:shd w:val="clear" w:color="auto" w:fill="auto"/>
            <w:noWrap/>
            <w:vAlign w:val="center"/>
            <w:hideMark/>
          </w:tcPr>
          <w:p w14:paraId="1FEEABE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420" w:type="dxa"/>
            <w:tcBorders>
              <w:top w:val="nil"/>
              <w:left w:val="nil"/>
              <w:bottom w:val="single" w:sz="4" w:space="0" w:color="auto"/>
              <w:right w:val="single" w:sz="4" w:space="0" w:color="auto"/>
            </w:tcBorders>
            <w:shd w:val="clear" w:color="auto" w:fill="auto"/>
            <w:noWrap/>
            <w:vAlign w:val="center"/>
            <w:hideMark/>
          </w:tcPr>
          <w:p w14:paraId="2246319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79E816F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r>
      <w:tr w:rsidR="003D7A82" w:rsidRPr="001B000C" w14:paraId="614DE2D2"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7160061"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EFCTV_DDLN_INFO</w:t>
            </w:r>
          </w:p>
        </w:tc>
        <w:tc>
          <w:tcPr>
            <w:tcW w:w="1080" w:type="dxa"/>
            <w:tcBorders>
              <w:top w:val="nil"/>
              <w:left w:val="nil"/>
              <w:bottom w:val="single" w:sz="4" w:space="0" w:color="auto"/>
              <w:right w:val="single" w:sz="4" w:space="0" w:color="auto"/>
            </w:tcBorders>
            <w:shd w:val="clear" w:color="auto" w:fill="auto"/>
            <w:noWrap/>
            <w:vAlign w:val="center"/>
            <w:hideMark/>
          </w:tcPr>
          <w:p w14:paraId="0219694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420" w:type="dxa"/>
            <w:tcBorders>
              <w:top w:val="nil"/>
              <w:left w:val="nil"/>
              <w:bottom w:val="single" w:sz="4" w:space="0" w:color="auto"/>
              <w:right w:val="single" w:sz="4" w:space="0" w:color="auto"/>
            </w:tcBorders>
            <w:shd w:val="clear" w:color="auto" w:fill="auto"/>
            <w:noWrap/>
            <w:vAlign w:val="center"/>
            <w:hideMark/>
          </w:tcPr>
          <w:p w14:paraId="23E95D3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4AA9708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r>
      <w:tr w:rsidR="003D7A82" w:rsidRPr="001B000C" w14:paraId="424FB18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40389F4"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EFCTV_DDLN_INFO</w:t>
            </w:r>
          </w:p>
        </w:tc>
        <w:tc>
          <w:tcPr>
            <w:tcW w:w="1080" w:type="dxa"/>
            <w:tcBorders>
              <w:top w:val="nil"/>
              <w:left w:val="nil"/>
              <w:bottom w:val="single" w:sz="4" w:space="0" w:color="auto"/>
              <w:right w:val="single" w:sz="4" w:space="0" w:color="auto"/>
            </w:tcBorders>
            <w:shd w:val="clear" w:color="auto" w:fill="auto"/>
            <w:noWrap/>
            <w:vAlign w:val="center"/>
            <w:hideMark/>
          </w:tcPr>
          <w:p w14:paraId="16D00C31"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c>
          <w:tcPr>
            <w:tcW w:w="1420" w:type="dxa"/>
            <w:tcBorders>
              <w:top w:val="nil"/>
              <w:left w:val="nil"/>
              <w:bottom w:val="single" w:sz="4" w:space="0" w:color="auto"/>
              <w:right w:val="single" w:sz="4" w:space="0" w:color="auto"/>
            </w:tcBorders>
            <w:shd w:val="clear" w:color="auto" w:fill="auto"/>
            <w:noWrap/>
            <w:vAlign w:val="center"/>
            <w:hideMark/>
          </w:tcPr>
          <w:p w14:paraId="4670704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628FD0F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0</w:t>
            </w:r>
          </w:p>
        </w:tc>
      </w:tr>
      <w:tr w:rsidR="003D7A82" w:rsidRPr="001B000C" w14:paraId="02E09E02"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659505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CCY_PAIR_EXCHNG_RATE</w:t>
            </w:r>
          </w:p>
        </w:tc>
        <w:tc>
          <w:tcPr>
            <w:tcW w:w="1080" w:type="dxa"/>
            <w:tcBorders>
              <w:top w:val="nil"/>
              <w:left w:val="nil"/>
              <w:bottom w:val="single" w:sz="4" w:space="0" w:color="auto"/>
              <w:right w:val="single" w:sz="4" w:space="0" w:color="auto"/>
            </w:tcBorders>
            <w:shd w:val="clear" w:color="auto" w:fill="auto"/>
            <w:noWrap/>
            <w:vAlign w:val="center"/>
            <w:hideMark/>
          </w:tcPr>
          <w:p w14:paraId="2B6B24F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4875128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380" w:type="dxa"/>
            <w:tcBorders>
              <w:top w:val="nil"/>
              <w:left w:val="nil"/>
              <w:bottom w:val="single" w:sz="4" w:space="0" w:color="auto"/>
              <w:right w:val="single" w:sz="4" w:space="0" w:color="auto"/>
            </w:tcBorders>
            <w:shd w:val="clear" w:color="auto" w:fill="auto"/>
            <w:noWrap/>
            <w:vAlign w:val="center"/>
            <w:hideMark/>
          </w:tcPr>
          <w:p w14:paraId="4E53E0B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27968AA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E1A57D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CCY_PAIR_EXCHNG_RATE</w:t>
            </w:r>
          </w:p>
        </w:tc>
        <w:tc>
          <w:tcPr>
            <w:tcW w:w="1080" w:type="dxa"/>
            <w:tcBorders>
              <w:top w:val="nil"/>
              <w:left w:val="nil"/>
              <w:bottom w:val="single" w:sz="4" w:space="0" w:color="auto"/>
              <w:right w:val="single" w:sz="4" w:space="0" w:color="auto"/>
            </w:tcBorders>
            <w:shd w:val="clear" w:color="auto" w:fill="auto"/>
            <w:noWrap/>
            <w:vAlign w:val="center"/>
            <w:hideMark/>
          </w:tcPr>
          <w:p w14:paraId="53A7C36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65FFDBC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380" w:type="dxa"/>
            <w:tcBorders>
              <w:top w:val="nil"/>
              <w:left w:val="nil"/>
              <w:bottom w:val="single" w:sz="4" w:space="0" w:color="auto"/>
              <w:right w:val="single" w:sz="4" w:space="0" w:color="auto"/>
            </w:tcBorders>
            <w:shd w:val="clear" w:color="auto" w:fill="auto"/>
            <w:noWrap/>
            <w:vAlign w:val="center"/>
            <w:hideMark/>
          </w:tcPr>
          <w:p w14:paraId="239F0BD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6EFCD1A"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551138F"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CCY_PAIR</w:t>
            </w:r>
          </w:p>
        </w:tc>
        <w:tc>
          <w:tcPr>
            <w:tcW w:w="1080" w:type="dxa"/>
            <w:tcBorders>
              <w:top w:val="nil"/>
              <w:left w:val="nil"/>
              <w:bottom w:val="single" w:sz="4" w:space="0" w:color="auto"/>
              <w:right w:val="single" w:sz="4" w:space="0" w:color="auto"/>
            </w:tcBorders>
            <w:shd w:val="clear" w:color="auto" w:fill="auto"/>
            <w:noWrap/>
            <w:vAlign w:val="center"/>
            <w:hideMark/>
          </w:tcPr>
          <w:p w14:paraId="2268435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14EB699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63FC18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9FEE645"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89C4AB7"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CCY_PAIR</w:t>
            </w:r>
          </w:p>
        </w:tc>
        <w:tc>
          <w:tcPr>
            <w:tcW w:w="1080" w:type="dxa"/>
            <w:tcBorders>
              <w:top w:val="nil"/>
              <w:left w:val="nil"/>
              <w:bottom w:val="single" w:sz="4" w:space="0" w:color="auto"/>
              <w:right w:val="single" w:sz="4" w:space="0" w:color="auto"/>
            </w:tcBorders>
            <w:shd w:val="clear" w:color="auto" w:fill="auto"/>
            <w:noWrap/>
            <w:vAlign w:val="center"/>
            <w:hideMark/>
          </w:tcPr>
          <w:p w14:paraId="4EEB3A7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312E442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56F9D8CC"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4478B11"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52D4CEF0"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CCY_PAIR</w:t>
            </w:r>
          </w:p>
        </w:tc>
        <w:tc>
          <w:tcPr>
            <w:tcW w:w="1080" w:type="dxa"/>
            <w:tcBorders>
              <w:top w:val="nil"/>
              <w:left w:val="nil"/>
              <w:bottom w:val="single" w:sz="4" w:space="0" w:color="auto"/>
              <w:right w:val="single" w:sz="4" w:space="0" w:color="auto"/>
            </w:tcBorders>
            <w:shd w:val="clear" w:color="auto" w:fill="auto"/>
            <w:noWrap/>
            <w:vAlign w:val="center"/>
            <w:hideMark/>
          </w:tcPr>
          <w:p w14:paraId="4913C04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15C43DA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247D418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6354A395"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77AEFFC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CCY_STLMNT_CFG_DTL</w:t>
            </w:r>
          </w:p>
        </w:tc>
        <w:tc>
          <w:tcPr>
            <w:tcW w:w="1080" w:type="dxa"/>
            <w:tcBorders>
              <w:top w:val="nil"/>
              <w:left w:val="nil"/>
              <w:bottom w:val="single" w:sz="4" w:space="0" w:color="auto"/>
              <w:right w:val="single" w:sz="4" w:space="0" w:color="auto"/>
            </w:tcBorders>
            <w:shd w:val="clear" w:color="auto" w:fill="auto"/>
            <w:noWrap/>
            <w:vAlign w:val="center"/>
            <w:hideMark/>
          </w:tcPr>
          <w:p w14:paraId="0F96CDF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2767FC0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5B3D8CEF"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413E5A46"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4114878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CCY_STLMNT_CFG_DTL</w:t>
            </w:r>
          </w:p>
        </w:tc>
        <w:tc>
          <w:tcPr>
            <w:tcW w:w="1080" w:type="dxa"/>
            <w:tcBorders>
              <w:top w:val="nil"/>
              <w:left w:val="nil"/>
              <w:bottom w:val="single" w:sz="4" w:space="0" w:color="auto"/>
              <w:right w:val="single" w:sz="4" w:space="0" w:color="auto"/>
            </w:tcBorders>
            <w:shd w:val="clear" w:color="auto" w:fill="auto"/>
            <w:noWrap/>
            <w:vAlign w:val="center"/>
            <w:hideMark/>
          </w:tcPr>
          <w:p w14:paraId="4B9F7425"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3F379B30"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534961E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6C7E18EE"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101A0A7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CCY_STLMNT_CFG_DTL</w:t>
            </w:r>
          </w:p>
        </w:tc>
        <w:tc>
          <w:tcPr>
            <w:tcW w:w="1080" w:type="dxa"/>
            <w:tcBorders>
              <w:top w:val="nil"/>
              <w:left w:val="nil"/>
              <w:bottom w:val="single" w:sz="4" w:space="0" w:color="auto"/>
              <w:right w:val="single" w:sz="4" w:space="0" w:color="auto"/>
            </w:tcBorders>
            <w:shd w:val="clear" w:color="auto" w:fill="auto"/>
            <w:noWrap/>
            <w:vAlign w:val="center"/>
            <w:hideMark/>
          </w:tcPr>
          <w:p w14:paraId="52106BAB"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1420" w:type="dxa"/>
            <w:tcBorders>
              <w:top w:val="nil"/>
              <w:left w:val="nil"/>
              <w:bottom w:val="single" w:sz="4" w:space="0" w:color="auto"/>
              <w:right w:val="single" w:sz="4" w:space="0" w:color="auto"/>
            </w:tcBorders>
            <w:shd w:val="clear" w:color="auto" w:fill="auto"/>
            <w:noWrap/>
            <w:vAlign w:val="center"/>
            <w:hideMark/>
          </w:tcPr>
          <w:p w14:paraId="5AFF634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c>
          <w:tcPr>
            <w:tcW w:w="1380" w:type="dxa"/>
            <w:tcBorders>
              <w:top w:val="nil"/>
              <w:left w:val="nil"/>
              <w:bottom w:val="single" w:sz="4" w:space="0" w:color="auto"/>
              <w:right w:val="single" w:sz="4" w:space="0" w:color="auto"/>
            </w:tcBorders>
            <w:shd w:val="clear" w:color="auto" w:fill="auto"/>
            <w:noWrap/>
            <w:vAlign w:val="center"/>
            <w:hideMark/>
          </w:tcPr>
          <w:p w14:paraId="1291553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7B623B60"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3C8F6463"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_BASE.EXCHNG_RATE</w:t>
            </w:r>
          </w:p>
        </w:tc>
        <w:tc>
          <w:tcPr>
            <w:tcW w:w="1080" w:type="dxa"/>
            <w:tcBorders>
              <w:top w:val="nil"/>
              <w:left w:val="nil"/>
              <w:bottom w:val="single" w:sz="4" w:space="0" w:color="auto"/>
              <w:right w:val="single" w:sz="4" w:space="0" w:color="auto"/>
            </w:tcBorders>
            <w:shd w:val="clear" w:color="auto" w:fill="auto"/>
            <w:noWrap/>
            <w:vAlign w:val="center"/>
            <w:hideMark/>
          </w:tcPr>
          <w:p w14:paraId="640B029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420" w:type="dxa"/>
            <w:tcBorders>
              <w:top w:val="nil"/>
              <w:left w:val="nil"/>
              <w:bottom w:val="single" w:sz="4" w:space="0" w:color="auto"/>
              <w:right w:val="single" w:sz="4" w:space="0" w:color="auto"/>
            </w:tcBorders>
            <w:shd w:val="clear" w:color="auto" w:fill="auto"/>
            <w:noWrap/>
            <w:vAlign w:val="center"/>
            <w:hideMark/>
          </w:tcPr>
          <w:p w14:paraId="156FC994"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380" w:type="dxa"/>
            <w:tcBorders>
              <w:top w:val="nil"/>
              <w:left w:val="nil"/>
              <w:bottom w:val="single" w:sz="4" w:space="0" w:color="auto"/>
              <w:right w:val="single" w:sz="4" w:space="0" w:color="auto"/>
            </w:tcBorders>
            <w:shd w:val="clear" w:color="auto" w:fill="auto"/>
            <w:noWrap/>
            <w:vAlign w:val="center"/>
            <w:hideMark/>
          </w:tcPr>
          <w:p w14:paraId="7C95015D"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69BF4495"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028CD5FA"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_BASE.EXCHNG_RATE</w:t>
            </w:r>
          </w:p>
        </w:tc>
        <w:tc>
          <w:tcPr>
            <w:tcW w:w="1080" w:type="dxa"/>
            <w:tcBorders>
              <w:top w:val="nil"/>
              <w:left w:val="nil"/>
              <w:bottom w:val="single" w:sz="4" w:space="0" w:color="auto"/>
              <w:right w:val="single" w:sz="4" w:space="0" w:color="auto"/>
            </w:tcBorders>
            <w:shd w:val="clear" w:color="auto" w:fill="auto"/>
            <w:noWrap/>
            <w:vAlign w:val="center"/>
            <w:hideMark/>
          </w:tcPr>
          <w:p w14:paraId="6FF9944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420" w:type="dxa"/>
            <w:tcBorders>
              <w:top w:val="nil"/>
              <w:left w:val="nil"/>
              <w:bottom w:val="single" w:sz="4" w:space="0" w:color="auto"/>
              <w:right w:val="single" w:sz="4" w:space="0" w:color="auto"/>
            </w:tcBorders>
            <w:shd w:val="clear" w:color="auto" w:fill="auto"/>
            <w:noWrap/>
            <w:vAlign w:val="center"/>
            <w:hideMark/>
          </w:tcPr>
          <w:p w14:paraId="54BAA4C3"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380" w:type="dxa"/>
            <w:tcBorders>
              <w:top w:val="nil"/>
              <w:left w:val="nil"/>
              <w:bottom w:val="single" w:sz="4" w:space="0" w:color="auto"/>
              <w:right w:val="single" w:sz="4" w:space="0" w:color="auto"/>
            </w:tcBorders>
            <w:shd w:val="clear" w:color="auto" w:fill="auto"/>
            <w:noWrap/>
            <w:vAlign w:val="center"/>
            <w:hideMark/>
          </w:tcPr>
          <w:p w14:paraId="174FC182"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r w:rsidR="003D7A82" w:rsidRPr="001B000C" w14:paraId="09726689" w14:textId="77777777" w:rsidTr="003D7A82">
        <w:trPr>
          <w:trHeight w:val="270"/>
        </w:trPr>
        <w:tc>
          <w:tcPr>
            <w:tcW w:w="4400" w:type="dxa"/>
            <w:tcBorders>
              <w:top w:val="nil"/>
              <w:left w:val="single" w:sz="4" w:space="0" w:color="auto"/>
              <w:bottom w:val="single" w:sz="4" w:space="0" w:color="auto"/>
              <w:right w:val="single" w:sz="4" w:space="0" w:color="auto"/>
            </w:tcBorders>
            <w:shd w:val="clear" w:color="auto" w:fill="auto"/>
            <w:noWrap/>
            <w:vAlign w:val="center"/>
            <w:hideMark/>
          </w:tcPr>
          <w:p w14:paraId="69B6F659" w14:textId="77777777" w:rsidR="003D7A82" w:rsidRPr="001B000C" w:rsidRDefault="003D7A82" w:rsidP="003D7A82">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_BASE.EXCHNG_RATE</w:t>
            </w:r>
          </w:p>
        </w:tc>
        <w:tc>
          <w:tcPr>
            <w:tcW w:w="1080" w:type="dxa"/>
            <w:tcBorders>
              <w:top w:val="nil"/>
              <w:left w:val="nil"/>
              <w:bottom w:val="single" w:sz="4" w:space="0" w:color="auto"/>
              <w:right w:val="single" w:sz="4" w:space="0" w:color="auto"/>
            </w:tcBorders>
            <w:shd w:val="clear" w:color="auto" w:fill="auto"/>
            <w:noWrap/>
            <w:vAlign w:val="center"/>
            <w:hideMark/>
          </w:tcPr>
          <w:p w14:paraId="2B159597"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420" w:type="dxa"/>
            <w:tcBorders>
              <w:top w:val="nil"/>
              <w:left w:val="nil"/>
              <w:bottom w:val="single" w:sz="4" w:space="0" w:color="auto"/>
              <w:right w:val="single" w:sz="4" w:space="0" w:color="auto"/>
            </w:tcBorders>
            <w:shd w:val="clear" w:color="auto" w:fill="auto"/>
            <w:noWrap/>
            <w:vAlign w:val="center"/>
            <w:hideMark/>
          </w:tcPr>
          <w:p w14:paraId="761892DA"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1380" w:type="dxa"/>
            <w:tcBorders>
              <w:top w:val="nil"/>
              <w:left w:val="nil"/>
              <w:bottom w:val="single" w:sz="4" w:space="0" w:color="auto"/>
              <w:right w:val="single" w:sz="4" w:space="0" w:color="auto"/>
            </w:tcBorders>
            <w:shd w:val="clear" w:color="auto" w:fill="auto"/>
            <w:noWrap/>
            <w:vAlign w:val="center"/>
            <w:hideMark/>
          </w:tcPr>
          <w:p w14:paraId="27C69C99" w14:textId="77777777" w:rsidR="003D7A82" w:rsidRPr="001B000C" w:rsidRDefault="003D7A82" w:rsidP="003D7A82">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0</w:t>
            </w:r>
          </w:p>
        </w:tc>
      </w:tr>
    </w:tbl>
    <w:p w14:paraId="04D45E27" w14:textId="77777777" w:rsidR="003D7A82" w:rsidRPr="001B000C" w:rsidRDefault="003D7A82">
      <w:pPr>
        <w:spacing w:after="0" w:line="434" w:lineRule="auto"/>
        <w:ind w:firstLine="641"/>
        <w:rPr>
          <w:rFonts w:ascii="Times New Roman" w:eastAsia="宋体" w:hAnsi="Times New Roman" w:cs="Times New Roman"/>
          <w:sz w:val="28"/>
          <w:szCs w:val="28"/>
        </w:rPr>
      </w:pPr>
    </w:p>
    <w:p w14:paraId="622CC37A" w14:textId="77777777" w:rsidR="000A188F" w:rsidRPr="001B000C" w:rsidRDefault="00AE6558">
      <w:pPr>
        <w:pStyle w:val="1"/>
        <w:spacing w:line="240" w:lineRule="auto"/>
        <w:rPr>
          <w:rFonts w:ascii="Times New Roman" w:hAnsi="Times New Roman" w:cs="Times New Roman"/>
          <w:sz w:val="24"/>
        </w:rPr>
      </w:pPr>
      <w:r w:rsidRPr="001B000C">
        <w:rPr>
          <w:rFonts w:ascii="Times New Roman" w:hAnsi="Times New Roman" w:cs="Times New Roman"/>
          <w:sz w:val="24"/>
        </w:rPr>
        <w:t>二、模块承载能力</w:t>
      </w:r>
    </w:p>
    <w:p w14:paraId="6A53F9D5" w14:textId="77777777" w:rsidR="004B02F6" w:rsidRPr="001B000C" w:rsidRDefault="00AE6558" w:rsidP="00865EC6">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新本币交易系统客户端分为</w:t>
      </w:r>
      <w:r w:rsidRPr="001B000C">
        <w:rPr>
          <w:rFonts w:ascii="Times New Roman" w:eastAsia="仿宋" w:hAnsi="Times New Roman" w:cs="Times New Roman"/>
          <w:sz w:val="32"/>
          <w:szCs w:val="28"/>
        </w:rPr>
        <w:t>NDM</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QDM</w:t>
      </w:r>
      <w:r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ODM</w:t>
      </w:r>
      <w:r w:rsidRPr="001B000C">
        <w:rPr>
          <w:rFonts w:ascii="Times New Roman" w:eastAsia="仿宋" w:hAnsi="Times New Roman" w:cs="Times New Roman"/>
          <w:sz w:val="32"/>
          <w:szCs w:val="28"/>
        </w:rPr>
        <w:t>和</w:t>
      </w:r>
      <w:r w:rsidRPr="001B000C">
        <w:rPr>
          <w:rFonts w:ascii="Times New Roman" w:eastAsia="仿宋" w:hAnsi="Times New Roman" w:cs="Times New Roman"/>
          <w:sz w:val="32"/>
          <w:szCs w:val="28"/>
        </w:rPr>
        <w:t>TBS</w:t>
      </w:r>
      <w:r w:rsidRPr="001B000C">
        <w:rPr>
          <w:rFonts w:ascii="Times New Roman" w:eastAsia="仿宋" w:hAnsi="Times New Roman" w:cs="Times New Roman"/>
          <w:sz w:val="32"/>
          <w:szCs w:val="28"/>
        </w:rPr>
        <w:t>四个模块。针对已上线的现券市场，从客户端报价、</w:t>
      </w:r>
      <w:r w:rsidRPr="001B000C">
        <w:rPr>
          <w:rFonts w:ascii="Times New Roman" w:eastAsia="仿宋" w:hAnsi="Times New Roman" w:cs="Times New Roman"/>
          <w:sz w:val="32"/>
          <w:szCs w:val="28"/>
        </w:rPr>
        <w:t>API</w:t>
      </w:r>
      <w:r w:rsidRPr="001B000C">
        <w:rPr>
          <w:rFonts w:ascii="Times New Roman" w:eastAsia="仿宋" w:hAnsi="Times New Roman" w:cs="Times New Roman"/>
          <w:sz w:val="32"/>
          <w:szCs w:val="28"/>
        </w:rPr>
        <w:t>报价、成交等多方位对四个模块分别进行承载能力运行分析，结果如下：</w:t>
      </w:r>
    </w:p>
    <w:tbl>
      <w:tblPr>
        <w:tblW w:w="9214" w:type="dxa"/>
        <w:tblInd w:w="-10" w:type="dxa"/>
        <w:tblLayout w:type="fixed"/>
        <w:tblLook w:val="04A0" w:firstRow="1" w:lastRow="0" w:firstColumn="1" w:lastColumn="0" w:noHBand="0" w:noVBand="1"/>
      </w:tblPr>
      <w:tblGrid>
        <w:gridCol w:w="851"/>
        <w:gridCol w:w="2268"/>
        <w:gridCol w:w="2031"/>
        <w:gridCol w:w="2032"/>
        <w:gridCol w:w="2032"/>
      </w:tblGrid>
      <w:tr w:rsidR="004B02F6" w:rsidRPr="001B000C" w14:paraId="3A7F6EA4" w14:textId="77777777" w:rsidTr="00713DC1">
        <w:trPr>
          <w:trHeight w:val="20"/>
        </w:trPr>
        <w:tc>
          <w:tcPr>
            <w:tcW w:w="851" w:type="dxa"/>
            <w:tcBorders>
              <w:top w:val="single" w:sz="8" w:space="0" w:color="auto"/>
              <w:left w:val="single" w:sz="8" w:space="0" w:color="auto"/>
              <w:bottom w:val="nil"/>
              <w:right w:val="single" w:sz="8" w:space="0" w:color="auto"/>
            </w:tcBorders>
            <w:shd w:val="clear" w:color="auto" w:fill="BFBFBF" w:themeFill="background1" w:themeFillShade="BF"/>
            <w:vAlign w:val="center"/>
            <w:hideMark/>
          </w:tcPr>
          <w:p w14:paraId="32A44A67" w14:textId="77777777" w:rsidR="004B02F6" w:rsidRPr="001B000C" w:rsidRDefault="004B02F6" w:rsidP="004B02F6">
            <w:pPr>
              <w:spacing w:after="0" w:line="240" w:lineRule="auto"/>
              <w:jc w:val="center"/>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模块</w:t>
            </w:r>
          </w:p>
        </w:tc>
        <w:tc>
          <w:tcPr>
            <w:tcW w:w="2268" w:type="dxa"/>
            <w:tcBorders>
              <w:top w:val="single" w:sz="8" w:space="0" w:color="auto"/>
              <w:left w:val="nil"/>
              <w:bottom w:val="nil"/>
              <w:right w:val="single" w:sz="8" w:space="0" w:color="auto"/>
            </w:tcBorders>
            <w:shd w:val="clear" w:color="auto" w:fill="BFBFBF" w:themeFill="background1" w:themeFillShade="BF"/>
            <w:vAlign w:val="center"/>
            <w:hideMark/>
          </w:tcPr>
          <w:p w14:paraId="63C72C14" w14:textId="77777777" w:rsidR="004B02F6" w:rsidRPr="001B000C" w:rsidRDefault="004B02F6" w:rsidP="004B02F6">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报价方式</w:t>
            </w:r>
          </w:p>
        </w:tc>
        <w:tc>
          <w:tcPr>
            <w:tcW w:w="2031" w:type="dxa"/>
            <w:tcBorders>
              <w:top w:val="single" w:sz="8" w:space="0" w:color="auto"/>
              <w:left w:val="nil"/>
              <w:bottom w:val="nil"/>
              <w:right w:val="single" w:sz="8" w:space="0" w:color="auto"/>
            </w:tcBorders>
            <w:shd w:val="clear" w:color="auto" w:fill="BFBFBF" w:themeFill="background1" w:themeFillShade="BF"/>
            <w:vAlign w:val="center"/>
            <w:hideMark/>
          </w:tcPr>
          <w:p w14:paraId="6AF2F339" w14:textId="56E49A73" w:rsidR="004B02F6" w:rsidRPr="001B000C" w:rsidRDefault="004B02F6" w:rsidP="004B02F6">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并发请求均值</w:t>
            </w:r>
            <w:r w:rsidR="00713DC1">
              <w:rPr>
                <w:rFonts w:ascii="Times New Roman" w:eastAsia="仿宋" w:hAnsi="Times New Roman" w:cs="Times New Roman" w:hint="eastAsia"/>
                <w:b/>
                <w:bCs/>
                <w:color w:val="000000"/>
                <w:sz w:val="21"/>
                <w:szCs w:val="21"/>
              </w:rPr>
              <w:t>/</w:t>
            </w:r>
            <w:proofErr w:type="spellStart"/>
            <w:r w:rsidRPr="001B000C">
              <w:rPr>
                <w:rFonts w:ascii="Times New Roman" w:eastAsia="仿宋" w:hAnsi="Times New Roman" w:cs="Times New Roman"/>
                <w:b/>
                <w:bCs/>
                <w:color w:val="000000"/>
                <w:sz w:val="21"/>
                <w:szCs w:val="21"/>
              </w:rPr>
              <w:t>tps</w:t>
            </w:r>
            <w:proofErr w:type="spellEnd"/>
          </w:p>
        </w:tc>
        <w:tc>
          <w:tcPr>
            <w:tcW w:w="2032" w:type="dxa"/>
            <w:tcBorders>
              <w:top w:val="single" w:sz="8" w:space="0" w:color="auto"/>
              <w:left w:val="nil"/>
              <w:bottom w:val="nil"/>
              <w:right w:val="single" w:sz="8" w:space="0" w:color="auto"/>
            </w:tcBorders>
            <w:shd w:val="clear" w:color="auto" w:fill="BFBFBF" w:themeFill="background1" w:themeFillShade="BF"/>
            <w:vAlign w:val="center"/>
            <w:hideMark/>
          </w:tcPr>
          <w:p w14:paraId="0569CA7F" w14:textId="669B5FF1" w:rsidR="004B02F6" w:rsidRPr="001B000C" w:rsidRDefault="004B02F6" w:rsidP="004B02F6">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并发请求峰</w:t>
            </w:r>
            <w:r w:rsidR="00713DC1">
              <w:rPr>
                <w:rFonts w:ascii="Times New Roman" w:eastAsia="仿宋" w:hAnsi="Times New Roman" w:cs="Times New Roman" w:hint="eastAsia"/>
                <w:b/>
                <w:bCs/>
                <w:color w:val="000000"/>
                <w:sz w:val="21"/>
                <w:szCs w:val="21"/>
              </w:rPr>
              <w:t>/</w:t>
            </w:r>
            <w:proofErr w:type="spellStart"/>
            <w:r w:rsidRPr="001B000C">
              <w:rPr>
                <w:rFonts w:ascii="Times New Roman" w:eastAsia="仿宋" w:hAnsi="Times New Roman" w:cs="Times New Roman"/>
                <w:b/>
                <w:bCs/>
                <w:color w:val="000000"/>
                <w:sz w:val="21"/>
                <w:szCs w:val="21"/>
              </w:rPr>
              <w:t>tps</w:t>
            </w:r>
            <w:proofErr w:type="spellEnd"/>
          </w:p>
        </w:tc>
        <w:tc>
          <w:tcPr>
            <w:tcW w:w="2032" w:type="dxa"/>
            <w:tcBorders>
              <w:top w:val="single" w:sz="8" w:space="0" w:color="auto"/>
              <w:left w:val="nil"/>
              <w:bottom w:val="nil"/>
              <w:right w:val="single" w:sz="8" w:space="0" w:color="auto"/>
            </w:tcBorders>
            <w:shd w:val="clear" w:color="auto" w:fill="BFBFBF" w:themeFill="background1" w:themeFillShade="BF"/>
            <w:vAlign w:val="center"/>
            <w:hideMark/>
          </w:tcPr>
          <w:p w14:paraId="468A161F" w14:textId="656F7F27" w:rsidR="004B02F6" w:rsidRPr="001B000C" w:rsidRDefault="004B02F6" w:rsidP="004B02F6">
            <w:pPr>
              <w:spacing w:after="0" w:line="240" w:lineRule="auto"/>
              <w:rPr>
                <w:rFonts w:ascii="Times New Roman" w:eastAsia="仿宋" w:hAnsi="Times New Roman" w:cs="Times New Roman"/>
                <w:b/>
                <w:bCs/>
                <w:color w:val="000000"/>
                <w:sz w:val="21"/>
                <w:szCs w:val="21"/>
              </w:rPr>
            </w:pPr>
            <w:r w:rsidRPr="001B000C">
              <w:rPr>
                <w:rFonts w:ascii="Times New Roman" w:eastAsia="仿宋" w:hAnsi="Times New Roman" w:cs="Times New Roman"/>
                <w:b/>
                <w:bCs/>
                <w:color w:val="000000"/>
                <w:sz w:val="21"/>
                <w:szCs w:val="21"/>
              </w:rPr>
              <w:t>极限处理能力</w:t>
            </w:r>
            <w:r w:rsidR="00713DC1">
              <w:rPr>
                <w:rFonts w:ascii="Times New Roman" w:eastAsia="仿宋" w:hAnsi="Times New Roman" w:cs="Times New Roman" w:hint="eastAsia"/>
                <w:b/>
                <w:bCs/>
                <w:color w:val="000000"/>
                <w:sz w:val="21"/>
                <w:szCs w:val="21"/>
              </w:rPr>
              <w:t>/</w:t>
            </w:r>
            <w:proofErr w:type="spellStart"/>
            <w:r w:rsidRPr="001B000C">
              <w:rPr>
                <w:rFonts w:ascii="Times New Roman" w:eastAsia="仿宋" w:hAnsi="Times New Roman" w:cs="Times New Roman"/>
                <w:b/>
                <w:bCs/>
                <w:color w:val="000000"/>
                <w:sz w:val="21"/>
                <w:szCs w:val="21"/>
              </w:rPr>
              <w:t>tps</w:t>
            </w:r>
            <w:proofErr w:type="spellEnd"/>
          </w:p>
        </w:tc>
      </w:tr>
      <w:tr w:rsidR="004B02F6" w:rsidRPr="001B000C" w14:paraId="63CE41B7" w14:textId="77777777" w:rsidTr="00713DC1">
        <w:trPr>
          <w:trHeight w:val="2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45914"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189A2365"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客户端对话报价</w:t>
            </w:r>
          </w:p>
        </w:tc>
        <w:tc>
          <w:tcPr>
            <w:tcW w:w="2031" w:type="dxa"/>
            <w:tcBorders>
              <w:top w:val="single" w:sz="4" w:space="0" w:color="auto"/>
              <w:left w:val="nil"/>
              <w:bottom w:val="single" w:sz="4" w:space="0" w:color="auto"/>
              <w:right w:val="single" w:sz="4" w:space="0" w:color="auto"/>
            </w:tcBorders>
            <w:shd w:val="clear" w:color="auto" w:fill="auto"/>
            <w:noWrap/>
            <w:vAlign w:val="bottom"/>
            <w:hideMark/>
          </w:tcPr>
          <w:p w14:paraId="6C4C85F9"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single" w:sz="4" w:space="0" w:color="auto"/>
              <w:left w:val="nil"/>
              <w:bottom w:val="single" w:sz="4" w:space="0" w:color="auto"/>
              <w:right w:val="single" w:sz="4" w:space="0" w:color="auto"/>
            </w:tcBorders>
            <w:shd w:val="clear" w:color="auto" w:fill="auto"/>
            <w:noWrap/>
            <w:vAlign w:val="bottom"/>
            <w:hideMark/>
          </w:tcPr>
          <w:p w14:paraId="4EBC88B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4</w:t>
            </w:r>
          </w:p>
        </w:tc>
        <w:tc>
          <w:tcPr>
            <w:tcW w:w="2032" w:type="dxa"/>
            <w:tcBorders>
              <w:top w:val="single" w:sz="4" w:space="0" w:color="auto"/>
              <w:left w:val="nil"/>
              <w:bottom w:val="single" w:sz="4" w:space="0" w:color="auto"/>
              <w:right w:val="single" w:sz="4" w:space="0" w:color="auto"/>
            </w:tcBorders>
            <w:shd w:val="clear" w:color="auto" w:fill="auto"/>
            <w:vAlign w:val="center"/>
            <w:hideMark/>
          </w:tcPr>
          <w:p w14:paraId="31D56D48"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20</w:t>
            </w:r>
          </w:p>
        </w:tc>
      </w:tr>
      <w:tr w:rsidR="004B02F6" w:rsidRPr="001B000C" w14:paraId="2B22369F"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7ABBEC28"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p>
        </w:tc>
        <w:tc>
          <w:tcPr>
            <w:tcW w:w="2268" w:type="dxa"/>
            <w:tcBorders>
              <w:top w:val="nil"/>
              <w:left w:val="nil"/>
              <w:bottom w:val="single" w:sz="4" w:space="0" w:color="auto"/>
              <w:right w:val="single" w:sz="4" w:space="0" w:color="auto"/>
            </w:tcBorders>
            <w:shd w:val="clear" w:color="auto" w:fill="auto"/>
            <w:vAlign w:val="center"/>
            <w:hideMark/>
          </w:tcPr>
          <w:p w14:paraId="165FC334"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PI</w:t>
            </w:r>
            <w:r w:rsidRPr="001B000C">
              <w:rPr>
                <w:rFonts w:ascii="Times New Roman" w:eastAsia="仿宋" w:hAnsi="Times New Roman" w:cs="Times New Roman"/>
                <w:color w:val="000000"/>
                <w:sz w:val="21"/>
                <w:szCs w:val="21"/>
              </w:rPr>
              <w:t>对话报价</w:t>
            </w:r>
          </w:p>
        </w:tc>
        <w:tc>
          <w:tcPr>
            <w:tcW w:w="2031" w:type="dxa"/>
            <w:tcBorders>
              <w:top w:val="nil"/>
              <w:left w:val="nil"/>
              <w:bottom w:val="single" w:sz="4" w:space="0" w:color="auto"/>
              <w:right w:val="single" w:sz="4" w:space="0" w:color="auto"/>
            </w:tcBorders>
            <w:shd w:val="clear" w:color="auto" w:fill="auto"/>
            <w:noWrap/>
            <w:vAlign w:val="bottom"/>
            <w:hideMark/>
          </w:tcPr>
          <w:p w14:paraId="72D0615A"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3F33B42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w:t>
            </w:r>
          </w:p>
        </w:tc>
        <w:tc>
          <w:tcPr>
            <w:tcW w:w="2032" w:type="dxa"/>
            <w:tcBorders>
              <w:top w:val="nil"/>
              <w:left w:val="nil"/>
              <w:bottom w:val="single" w:sz="4" w:space="0" w:color="auto"/>
              <w:right w:val="single" w:sz="4" w:space="0" w:color="auto"/>
            </w:tcBorders>
            <w:shd w:val="clear" w:color="auto" w:fill="auto"/>
            <w:vAlign w:val="center"/>
            <w:hideMark/>
          </w:tcPr>
          <w:p w14:paraId="3D922856"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w:t>
            </w:r>
          </w:p>
        </w:tc>
      </w:tr>
      <w:tr w:rsidR="004B02F6" w:rsidRPr="001B000C" w14:paraId="0F90F97D"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5A964142"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p>
        </w:tc>
        <w:tc>
          <w:tcPr>
            <w:tcW w:w="2268" w:type="dxa"/>
            <w:tcBorders>
              <w:top w:val="nil"/>
              <w:left w:val="nil"/>
              <w:bottom w:val="single" w:sz="4" w:space="0" w:color="auto"/>
              <w:right w:val="single" w:sz="4" w:space="0" w:color="auto"/>
            </w:tcBorders>
            <w:shd w:val="clear" w:color="auto" w:fill="auto"/>
            <w:vAlign w:val="center"/>
            <w:hideMark/>
          </w:tcPr>
          <w:p w14:paraId="51527677"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对话报价成交</w:t>
            </w:r>
          </w:p>
        </w:tc>
        <w:tc>
          <w:tcPr>
            <w:tcW w:w="2031" w:type="dxa"/>
            <w:tcBorders>
              <w:top w:val="nil"/>
              <w:left w:val="nil"/>
              <w:bottom w:val="single" w:sz="4" w:space="0" w:color="auto"/>
              <w:right w:val="single" w:sz="4" w:space="0" w:color="auto"/>
            </w:tcBorders>
            <w:shd w:val="clear" w:color="auto" w:fill="auto"/>
            <w:noWrap/>
            <w:vAlign w:val="bottom"/>
            <w:hideMark/>
          </w:tcPr>
          <w:p w14:paraId="639785E0"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46F7C9A0"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9</w:t>
            </w:r>
          </w:p>
        </w:tc>
        <w:tc>
          <w:tcPr>
            <w:tcW w:w="2032" w:type="dxa"/>
            <w:tcBorders>
              <w:top w:val="nil"/>
              <w:left w:val="nil"/>
              <w:bottom w:val="single" w:sz="4" w:space="0" w:color="auto"/>
              <w:right w:val="single" w:sz="4" w:space="0" w:color="auto"/>
            </w:tcBorders>
            <w:shd w:val="clear" w:color="auto" w:fill="auto"/>
            <w:vAlign w:val="center"/>
            <w:hideMark/>
          </w:tcPr>
          <w:p w14:paraId="2AFEE48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00</w:t>
            </w:r>
          </w:p>
        </w:tc>
      </w:tr>
      <w:tr w:rsidR="004B02F6" w:rsidRPr="001B000C" w14:paraId="37BA4FD4"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47BFF4F8"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p>
        </w:tc>
        <w:tc>
          <w:tcPr>
            <w:tcW w:w="2268" w:type="dxa"/>
            <w:tcBorders>
              <w:top w:val="nil"/>
              <w:left w:val="nil"/>
              <w:bottom w:val="single" w:sz="4" w:space="0" w:color="auto"/>
              <w:right w:val="single" w:sz="4" w:space="0" w:color="auto"/>
            </w:tcBorders>
            <w:shd w:val="clear" w:color="auto" w:fill="auto"/>
            <w:vAlign w:val="center"/>
            <w:hideMark/>
          </w:tcPr>
          <w:p w14:paraId="2A25AFA7"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客户端指示性报价</w:t>
            </w:r>
          </w:p>
        </w:tc>
        <w:tc>
          <w:tcPr>
            <w:tcW w:w="2031" w:type="dxa"/>
            <w:tcBorders>
              <w:top w:val="nil"/>
              <w:left w:val="nil"/>
              <w:bottom w:val="single" w:sz="4" w:space="0" w:color="auto"/>
              <w:right w:val="single" w:sz="4" w:space="0" w:color="auto"/>
            </w:tcBorders>
            <w:shd w:val="clear" w:color="auto" w:fill="auto"/>
            <w:noWrap/>
            <w:vAlign w:val="bottom"/>
            <w:hideMark/>
          </w:tcPr>
          <w:p w14:paraId="02D0602E"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5</w:t>
            </w:r>
          </w:p>
        </w:tc>
        <w:tc>
          <w:tcPr>
            <w:tcW w:w="2032" w:type="dxa"/>
            <w:tcBorders>
              <w:top w:val="nil"/>
              <w:left w:val="nil"/>
              <w:bottom w:val="single" w:sz="4" w:space="0" w:color="auto"/>
              <w:right w:val="single" w:sz="4" w:space="0" w:color="auto"/>
            </w:tcBorders>
            <w:shd w:val="clear" w:color="auto" w:fill="auto"/>
            <w:noWrap/>
            <w:vAlign w:val="bottom"/>
            <w:hideMark/>
          </w:tcPr>
          <w:p w14:paraId="0F06754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86</w:t>
            </w:r>
          </w:p>
        </w:tc>
        <w:tc>
          <w:tcPr>
            <w:tcW w:w="2032" w:type="dxa"/>
            <w:tcBorders>
              <w:top w:val="nil"/>
              <w:left w:val="nil"/>
              <w:bottom w:val="single" w:sz="4" w:space="0" w:color="auto"/>
              <w:right w:val="single" w:sz="4" w:space="0" w:color="auto"/>
            </w:tcBorders>
            <w:shd w:val="clear" w:color="auto" w:fill="auto"/>
            <w:vAlign w:val="center"/>
            <w:hideMark/>
          </w:tcPr>
          <w:p w14:paraId="05CD8029"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400</w:t>
            </w:r>
          </w:p>
        </w:tc>
      </w:tr>
      <w:tr w:rsidR="004B02F6" w:rsidRPr="001B000C" w14:paraId="3B059130"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019554EE"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NDM</w:t>
            </w:r>
          </w:p>
        </w:tc>
        <w:tc>
          <w:tcPr>
            <w:tcW w:w="2268" w:type="dxa"/>
            <w:tcBorders>
              <w:top w:val="nil"/>
              <w:left w:val="nil"/>
              <w:bottom w:val="single" w:sz="4" w:space="0" w:color="auto"/>
              <w:right w:val="single" w:sz="4" w:space="0" w:color="auto"/>
            </w:tcBorders>
            <w:shd w:val="clear" w:color="auto" w:fill="auto"/>
            <w:vAlign w:val="center"/>
            <w:hideMark/>
          </w:tcPr>
          <w:p w14:paraId="58E7EAED"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PI</w:t>
            </w:r>
            <w:r w:rsidRPr="001B000C">
              <w:rPr>
                <w:rFonts w:ascii="Times New Roman" w:eastAsia="仿宋" w:hAnsi="Times New Roman" w:cs="Times New Roman"/>
                <w:color w:val="000000"/>
                <w:sz w:val="21"/>
                <w:szCs w:val="21"/>
              </w:rPr>
              <w:t>指示性报价</w:t>
            </w:r>
          </w:p>
        </w:tc>
        <w:tc>
          <w:tcPr>
            <w:tcW w:w="2031" w:type="dxa"/>
            <w:tcBorders>
              <w:top w:val="nil"/>
              <w:left w:val="nil"/>
              <w:bottom w:val="single" w:sz="4" w:space="0" w:color="auto"/>
              <w:right w:val="single" w:sz="4" w:space="0" w:color="auto"/>
            </w:tcBorders>
            <w:shd w:val="clear" w:color="auto" w:fill="auto"/>
            <w:noWrap/>
            <w:vAlign w:val="bottom"/>
            <w:hideMark/>
          </w:tcPr>
          <w:p w14:paraId="542C7657"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48C4D0A8"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8</w:t>
            </w:r>
          </w:p>
        </w:tc>
        <w:tc>
          <w:tcPr>
            <w:tcW w:w="2032" w:type="dxa"/>
            <w:tcBorders>
              <w:top w:val="nil"/>
              <w:left w:val="nil"/>
              <w:bottom w:val="single" w:sz="4" w:space="0" w:color="auto"/>
              <w:right w:val="single" w:sz="4" w:space="0" w:color="auto"/>
            </w:tcBorders>
            <w:shd w:val="clear" w:color="auto" w:fill="auto"/>
            <w:vAlign w:val="center"/>
            <w:hideMark/>
          </w:tcPr>
          <w:p w14:paraId="418589D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w:t>
            </w:r>
          </w:p>
        </w:tc>
      </w:tr>
      <w:tr w:rsidR="004B02F6" w:rsidRPr="001B000C" w14:paraId="154CD615"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5F9FABFD"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0B95E2AE"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客户端请求报价</w:t>
            </w:r>
          </w:p>
        </w:tc>
        <w:tc>
          <w:tcPr>
            <w:tcW w:w="2031" w:type="dxa"/>
            <w:tcBorders>
              <w:top w:val="nil"/>
              <w:left w:val="nil"/>
              <w:bottom w:val="single" w:sz="4" w:space="0" w:color="auto"/>
              <w:right w:val="single" w:sz="4" w:space="0" w:color="auto"/>
            </w:tcBorders>
            <w:shd w:val="clear" w:color="auto" w:fill="auto"/>
            <w:noWrap/>
            <w:vAlign w:val="bottom"/>
            <w:hideMark/>
          </w:tcPr>
          <w:p w14:paraId="1025D18E"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15E4EBBC"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0</w:t>
            </w:r>
          </w:p>
        </w:tc>
        <w:tc>
          <w:tcPr>
            <w:tcW w:w="2032" w:type="dxa"/>
            <w:tcBorders>
              <w:top w:val="nil"/>
              <w:left w:val="nil"/>
              <w:bottom w:val="single" w:sz="4" w:space="0" w:color="auto"/>
              <w:right w:val="single" w:sz="4" w:space="0" w:color="auto"/>
            </w:tcBorders>
            <w:shd w:val="clear" w:color="auto" w:fill="auto"/>
            <w:vAlign w:val="center"/>
            <w:hideMark/>
          </w:tcPr>
          <w:p w14:paraId="0A345927"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20</w:t>
            </w:r>
          </w:p>
        </w:tc>
      </w:tr>
      <w:tr w:rsidR="004B02F6" w:rsidRPr="001B000C" w14:paraId="1E263295"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3FBD9DD9"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685D6CD7"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PI</w:t>
            </w:r>
            <w:r w:rsidRPr="001B000C">
              <w:rPr>
                <w:rFonts w:ascii="Times New Roman" w:eastAsia="仿宋" w:hAnsi="Times New Roman" w:cs="Times New Roman"/>
                <w:color w:val="000000"/>
                <w:sz w:val="21"/>
                <w:szCs w:val="21"/>
              </w:rPr>
              <w:t>请求报价</w:t>
            </w:r>
          </w:p>
        </w:tc>
        <w:tc>
          <w:tcPr>
            <w:tcW w:w="2031" w:type="dxa"/>
            <w:tcBorders>
              <w:top w:val="nil"/>
              <w:left w:val="nil"/>
              <w:bottom w:val="single" w:sz="4" w:space="0" w:color="auto"/>
              <w:right w:val="single" w:sz="4" w:space="0" w:color="auto"/>
            </w:tcBorders>
            <w:shd w:val="clear" w:color="auto" w:fill="auto"/>
            <w:noWrap/>
            <w:vAlign w:val="bottom"/>
            <w:hideMark/>
          </w:tcPr>
          <w:p w14:paraId="63255A3B"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2B03796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9</w:t>
            </w:r>
          </w:p>
        </w:tc>
        <w:tc>
          <w:tcPr>
            <w:tcW w:w="2032" w:type="dxa"/>
            <w:tcBorders>
              <w:top w:val="nil"/>
              <w:left w:val="nil"/>
              <w:bottom w:val="single" w:sz="4" w:space="0" w:color="auto"/>
              <w:right w:val="single" w:sz="4" w:space="0" w:color="auto"/>
            </w:tcBorders>
            <w:shd w:val="clear" w:color="auto" w:fill="auto"/>
            <w:vAlign w:val="center"/>
            <w:hideMark/>
          </w:tcPr>
          <w:p w14:paraId="3F543FF3"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w:t>
            </w:r>
          </w:p>
        </w:tc>
      </w:tr>
      <w:tr w:rsidR="004B02F6" w:rsidRPr="001B000C" w14:paraId="675211CE"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3A6F47C9"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5A21B2B3"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请求报价成交</w:t>
            </w:r>
          </w:p>
        </w:tc>
        <w:tc>
          <w:tcPr>
            <w:tcW w:w="2031" w:type="dxa"/>
            <w:tcBorders>
              <w:top w:val="nil"/>
              <w:left w:val="nil"/>
              <w:bottom w:val="single" w:sz="4" w:space="0" w:color="auto"/>
              <w:right w:val="single" w:sz="4" w:space="0" w:color="auto"/>
            </w:tcBorders>
            <w:shd w:val="clear" w:color="auto" w:fill="auto"/>
            <w:noWrap/>
            <w:vAlign w:val="bottom"/>
            <w:hideMark/>
          </w:tcPr>
          <w:p w14:paraId="59D15E3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501807A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w:t>
            </w:r>
          </w:p>
        </w:tc>
        <w:tc>
          <w:tcPr>
            <w:tcW w:w="2032" w:type="dxa"/>
            <w:tcBorders>
              <w:top w:val="nil"/>
              <w:left w:val="nil"/>
              <w:bottom w:val="single" w:sz="4" w:space="0" w:color="auto"/>
              <w:right w:val="single" w:sz="4" w:space="0" w:color="auto"/>
            </w:tcBorders>
            <w:shd w:val="clear" w:color="auto" w:fill="auto"/>
            <w:vAlign w:val="center"/>
            <w:hideMark/>
          </w:tcPr>
          <w:p w14:paraId="44EA3077"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w:t>
            </w:r>
          </w:p>
        </w:tc>
      </w:tr>
      <w:tr w:rsidR="004B02F6" w:rsidRPr="001B000C" w14:paraId="5F17D5AA"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5281FE1A"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5FFE055C"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客户端做市报价</w:t>
            </w:r>
          </w:p>
        </w:tc>
        <w:tc>
          <w:tcPr>
            <w:tcW w:w="2031" w:type="dxa"/>
            <w:tcBorders>
              <w:top w:val="nil"/>
              <w:left w:val="nil"/>
              <w:bottom w:val="single" w:sz="4" w:space="0" w:color="auto"/>
              <w:right w:val="single" w:sz="4" w:space="0" w:color="auto"/>
            </w:tcBorders>
            <w:shd w:val="clear" w:color="auto" w:fill="auto"/>
            <w:noWrap/>
            <w:vAlign w:val="bottom"/>
            <w:hideMark/>
          </w:tcPr>
          <w:p w14:paraId="2F207310"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w:t>
            </w:r>
          </w:p>
        </w:tc>
        <w:tc>
          <w:tcPr>
            <w:tcW w:w="2032" w:type="dxa"/>
            <w:tcBorders>
              <w:top w:val="nil"/>
              <w:left w:val="nil"/>
              <w:bottom w:val="single" w:sz="4" w:space="0" w:color="auto"/>
              <w:right w:val="single" w:sz="4" w:space="0" w:color="auto"/>
            </w:tcBorders>
            <w:shd w:val="clear" w:color="auto" w:fill="auto"/>
            <w:noWrap/>
            <w:vAlign w:val="bottom"/>
            <w:hideMark/>
          </w:tcPr>
          <w:p w14:paraId="0AEB0216"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1</w:t>
            </w:r>
          </w:p>
        </w:tc>
        <w:tc>
          <w:tcPr>
            <w:tcW w:w="2032" w:type="dxa"/>
            <w:tcBorders>
              <w:top w:val="nil"/>
              <w:left w:val="nil"/>
              <w:bottom w:val="single" w:sz="4" w:space="0" w:color="auto"/>
              <w:right w:val="single" w:sz="4" w:space="0" w:color="auto"/>
            </w:tcBorders>
            <w:shd w:val="clear" w:color="auto" w:fill="auto"/>
            <w:vAlign w:val="center"/>
            <w:hideMark/>
          </w:tcPr>
          <w:p w14:paraId="74BBAE3A"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5500</w:t>
            </w:r>
          </w:p>
        </w:tc>
      </w:tr>
      <w:tr w:rsidR="004B02F6" w:rsidRPr="001B000C" w14:paraId="546319C8"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306CB87F"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55EE9C87"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PI</w:t>
            </w:r>
            <w:r w:rsidRPr="001B000C">
              <w:rPr>
                <w:rFonts w:ascii="Times New Roman" w:eastAsia="仿宋" w:hAnsi="Times New Roman" w:cs="Times New Roman"/>
                <w:color w:val="000000"/>
                <w:sz w:val="21"/>
                <w:szCs w:val="21"/>
              </w:rPr>
              <w:t>做市报价</w:t>
            </w:r>
          </w:p>
        </w:tc>
        <w:tc>
          <w:tcPr>
            <w:tcW w:w="2031" w:type="dxa"/>
            <w:tcBorders>
              <w:top w:val="nil"/>
              <w:left w:val="nil"/>
              <w:bottom w:val="single" w:sz="4" w:space="0" w:color="auto"/>
              <w:right w:val="single" w:sz="4" w:space="0" w:color="auto"/>
            </w:tcBorders>
            <w:shd w:val="clear" w:color="auto" w:fill="auto"/>
            <w:noWrap/>
            <w:vAlign w:val="bottom"/>
            <w:hideMark/>
          </w:tcPr>
          <w:p w14:paraId="3DF7D05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66FF952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65</w:t>
            </w:r>
          </w:p>
        </w:tc>
        <w:tc>
          <w:tcPr>
            <w:tcW w:w="2032" w:type="dxa"/>
            <w:tcBorders>
              <w:top w:val="nil"/>
              <w:left w:val="nil"/>
              <w:bottom w:val="single" w:sz="4" w:space="0" w:color="auto"/>
              <w:right w:val="single" w:sz="4" w:space="0" w:color="auto"/>
            </w:tcBorders>
            <w:shd w:val="clear" w:color="auto" w:fill="auto"/>
            <w:vAlign w:val="center"/>
            <w:hideMark/>
          </w:tcPr>
          <w:p w14:paraId="76090DCB"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800</w:t>
            </w:r>
          </w:p>
        </w:tc>
      </w:tr>
      <w:tr w:rsidR="004B02F6" w:rsidRPr="001B000C" w14:paraId="305DCD39"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78E1035E"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QDM</w:t>
            </w:r>
          </w:p>
        </w:tc>
        <w:tc>
          <w:tcPr>
            <w:tcW w:w="2268" w:type="dxa"/>
            <w:tcBorders>
              <w:top w:val="nil"/>
              <w:left w:val="nil"/>
              <w:bottom w:val="single" w:sz="4" w:space="0" w:color="auto"/>
              <w:right w:val="single" w:sz="4" w:space="0" w:color="auto"/>
            </w:tcBorders>
            <w:shd w:val="clear" w:color="auto" w:fill="auto"/>
            <w:vAlign w:val="center"/>
            <w:hideMark/>
          </w:tcPr>
          <w:p w14:paraId="6B4B14B2"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做市报价成交</w:t>
            </w:r>
          </w:p>
        </w:tc>
        <w:tc>
          <w:tcPr>
            <w:tcW w:w="2031" w:type="dxa"/>
            <w:tcBorders>
              <w:top w:val="nil"/>
              <w:left w:val="nil"/>
              <w:bottom w:val="single" w:sz="4" w:space="0" w:color="auto"/>
              <w:right w:val="single" w:sz="4" w:space="0" w:color="auto"/>
            </w:tcBorders>
            <w:shd w:val="clear" w:color="auto" w:fill="auto"/>
            <w:noWrap/>
            <w:vAlign w:val="bottom"/>
            <w:hideMark/>
          </w:tcPr>
          <w:p w14:paraId="3A65F21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74044453"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vAlign w:val="center"/>
            <w:hideMark/>
          </w:tcPr>
          <w:p w14:paraId="62BE0F4C"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0</w:t>
            </w:r>
          </w:p>
        </w:tc>
      </w:tr>
      <w:tr w:rsidR="004B02F6" w:rsidRPr="001B000C" w14:paraId="7335EEC9"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1996CBCA"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w:t>
            </w:r>
          </w:p>
        </w:tc>
        <w:tc>
          <w:tcPr>
            <w:tcW w:w="2268" w:type="dxa"/>
            <w:tcBorders>
              <w:top w:val="nil"/>
              <w:left w:val="nil"/>
              <w:bottom w:val="single" w:sz="4" w:space="0" w:color="auto"/>
              <w:right w:val="single" w:sz="4" w:space="0" w:color="auto"/>
            </w:tcBorders>
            <w:shd w:val="clear" w:color="auto" w:fill="auto"/>
            <w:vAlign w:val="center"/>
            <w:hideMark/>
          </w:tcPr>
          <w:p w14:paraId="4914D42E"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客户端订单</w:t>
            </w:r>
          </w:p>
        </w:tc>
        <w:tc>
          <w:tcPr>
            <w:tcW w:w="2031" w:type="dxa"/>
            <w:tcBorders>
              <w:top w:val="nil"/>
              <w:left w:val="nil"/>
              <w:bottom w:val="single" w:sz="4" w:space="0" w:color="auto"/>
              <w:right w:val="single" w:sz="4" w:space="0" w:color="auto"/>
            </w:tcBorders>
            <w:shd w:val="clear" w:color="auto" w:fill="auto"/>
            <w:noWrap/>
            <w:vAlign w:val="bottom"/>
            <w:hideMark/>
          </w:tcPr>
          <w:p w14:paraId="3F1CD3B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4FF2AF47"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4</w:t>
            </w:r>
          </w:p>
        </w:tc>
        <w:tc>
          <w:tcPr>
            <w:tcW w:w="2032" w:type="dxa"/>
            <w:tcBorders>
              <w:top w:val="nil"/>
              <w:left w:val="nil"/>
              <w:bottom w:val="single" w:sz="4" w:space="0" w:color="auto"/>
              <w:right w:val="single" w:sz="4" w:space="0" w:color="auto"/>
            </w:tcBorders>
            <w:shd w:val="clear" w:color="auto" w:fill="auto"/>
            <w:vAlign w:val="center"/>
            <w:hideMark/>
          </w:tcPr>
          <w:p w14:paraId="2C3B1F8B"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6500</w:t>
            </w:r>
          </w:p>
        </w:tc>
      </w:tr>
      <w:tr w:rsidR="004B02F6" w:rsidRPr="001B000C" w14:paraId="54664498"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7716864F"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w:t>
            </w:r>
          </w:p>
        </w:tc>
        <w:tc>
          <w:tcPr>
            <w:tcW w:w="2268" w:type="dxa"/>
            <w:tcBorders>
              <w:top w:val="nil"/>
              <w:left w:val="nil"/>
              <w:bottom w:val="single" w:sz="4" w:space="0" w:color="auto"/>
              <w:right w:val="single" w:sz="4" w:space="0" w:color="auto"/>
            </w:tcBorders>
            <w:shd w:val="clear" w:color="auto" w:fill="auto"/>
            <w:vAlign w:val="center"/>
            <w:hideMark/>
          </w:tcPr>
          <w:p w14:paraId="362B771E"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API</w:t>
            </w:r>
            <w:r w:rsidRPr="001B000C">
              <w:rPr>
                <w:rFonts w:ascii="Times New Roman" w:eastAsia="仿宋" w:hAnsi="Times New Roman" w:cs="Times New Roman"/>
                <w:color w:val="000000"/>
                <w:sz w:val="21"/>
                <w:szCs w:val="21"/>
              </w:rPr>
              <w:t>订单</w:t>
            </w:r>
          </w:p>
        </w:tc>
        <w:tc>
          <w:tcPr>
            <w:tcW w:w="2031" w:type="dxa"/>
            <w:tcBorders>
              <w:top w:val="nil"/>
              <w:left w:val="nil"/>
              <w:bottom w:val="single" w:sz="4" w:space="0" w:color="auto"/>
              <w:right w:val="single" w:sz="4" w:space="0" w:color="auto"/>
            </w:tcBorders>
            <w:shd w:val="clear" w:color="auto" w:fill="auto"/>
            <w:noWrap/>
            <w:vAlign w:val="bottom"/>
            <w:hideMark/>
          </w:tcPr>
          <w:p w14:paraId="3C857B76"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67DE353B"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3</w:t>
            </w:r>
          </w:p>
        </w:tc>
        <w:tc>
          <w:tcPr>
            <w:tcW w:w="2032" w:type="dxa"/>
            <w:tcBorders>
              <w:top w:val="nil"/>
              <w:left w:val="nil"/>
              <w:bottom w:val="single" w:sz="4" w:space="0" w:color="auto"/>
              <w:right w:val="single" w:sz="4" w:space="0" w:color="auto"/>
            </w:tcBorders>
            <w:shd w:val="clear" w:color="auto" w:fill="auto"/>
            <w:vAlign w:val="center"/>
            <w:hideMark/>
          </w:tcPr>
          <w:p w14:paraId="52AD10B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1000</w:t>
            </w:r>
          </w:p>
        </w:tc>
      </w:tr>
      <w:tr w:rsidR="004B02F6" w:rsidRPr="001B000C" w14:paraId="6B588655"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72626371"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ODM</w:t>
            </w:r>
          </w:p>
        </w:tc>
        <w:tc>
          <w:tcPr>
            <w:tcW w:w="2268" w:type="dxa"/>
            <w:tcBorders>
              <w:top w:val="nil"/>
              <w:left w:val="nil"/>
              <w:bottom w:val="single" w:sz="4" w:space="0" w:color="auto"/>
              <w:right w:val="single" w:sz="4" w:space="0" w:color="auto"/>
            </w:tcBorders>
            <w:shd w:val="clear" w:color="auto" w:fill="auto"/>
            <w:vAlign w:val="center"/>
            <w:hideMark/>
          </w:tcPr>
          <w:p w14:paraId="438DD94A"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撮合成交</w:t>
            </w:r>
          </w:p>
        </w:tc>
        <w:tc>
          <w:tcPr>
            <w:tcW w:w="2031" w:type="dxa"/>
            <w:tcBorders>
              <w:top w:val="nil"/>
              <w:left w:val="nil"/>
              <w:bottom w:val="single" w:sz="4" w:space="0" w:color="auto"/>
              <w:right w:val="single" w:sz="4" w:space="0" w:color="auto"/>
            </w:tcBorders>
            <w:shd w:val="clear" w:color="auto" w:fill="auto"/>
            <w:noWrap/>
            <w:vAlign w:val="bottom"/>
            <w:hideMark/>
          </w:tcPr>
          <w:p w14:paraId="33D5D3CF"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w:t>
            </w:r>
          </w:p>
        </w:tc>
        <w:tc>
          <w:tcPr>
            <w:tcW w:w="2032" w:type="dxa"/>
            <w:tcBorders>
              <w:top w:val="nil"/>
              <w:left w:val="nil"/>
              <w:bottom w:val="single" w:sz="4" w:space="0" w:color="auto"/>
              <w:right w:val="single" w:sz="4" w:space="0" w:color="auto"/>
            </w:tcBorders>
            <w:shd w:val="clear" w:color="auto" w:fill="auto"/>
            <w:noWrap/>
            <w:vAlign w:val="bottom"/>
            <w:hideMark/>
          </w:tcPr>
          <w:p w14:paraId="2D2B8391"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6</w:t>
            </w:r>
          </w:p>
        </w:tc>
        <w:tc>
          <w:tcPr>
            <w:tcW w:w="2032" w:type="dxa"/>
            <w:tcBorders>
              <w:top w:val="nil"/>
              <w:left w:val="nil"/>
              <w:bottom w:val="single" w:sz="4" w:space="0" w:color="auto"/>
              <w:right w:val="single" w:sz="4" w:space="0" w:color="auto"/>
            </w:tcBorders>
            <w:shd w:val="clear" w:color="auto" w:fill="auto"/>
            <w:vAlign w:val="center"/>
            <w:hideMark/>
          </w:tcPr>
          <w:p w14:paraId="79632392"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2000</w:t>
            </w:r>
          </w:p>
        </w:tc>
      </w:tr>
      <w:tr w:rsidR="004B02F6" w:rsidRPr="001B000C" w14:paraId="41A698A0" w14:textId="77777777" w:rsidTr="00713DC1">
        <w:trPr>
          <w:trHeight w:val="20"/>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3E26531B" w14:textId="77777777" w:rsidR="004B02F6" w:rsidRPr="001B000C" w:rsidRDefault="004B02F6" w:rsidP="004B02F6">
            <w:pPr>
              <w:spacing w:after="0" w:line="240" w:lineRule="auto"/>
              <w:jc w:val="center"/>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TBS</w:t>
            </w:r>
          </w:p>
        </w:tc>
        <w:tc>
          <w:tcPr>
            <w:tcW w:w="2268" w:type="dxa"/>
            <w:tcBorders>
              <w:top w:val="nil"/>
              <w:left w:val="nil"/>
              <w:bottom w:val="single" w:sz="4" w:space="0" w:color="auto"/>
              <w:right w:val="single" w:sz="4" w:space="0" w:color="auto"/>
            </w:tcBorders>
            <w:shd w:val="clear" w:color="auto" w:fill="auto"/>
            <w:vAlign w:val="center"/>
            <w:hideMark/>
          </w:tcPr>
          <w:p w14:paraId="5F4EFFC2" w14:textId="77777777" w:rsidR="004B02F6" w:rsidRPr="001B000C" w:rsidRDefault="004B02F6" w:rsidP="004B02F6">
            <w:pPr>
              <w:spacing w:after="0" w:line="240" w:lineRule="auto"/>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成交入库</w:t>
            </w:r>
          </w:p>
        </w:tc>
        <w:tc>
          <w:tcPr>
            <w:tcW w:w="2031" w:type="dxa"/>
            <w:tcBorders>
              <w:top w:val="nil"/>
              <w:left w:val="nil"/>
              <w:bottom w:val="single" w:sz="4" w:space="0" w:color="auto"/>
              <w:right w:val="single" w:sz="4" w:space="0" w:color="auto"/>
            </w:tcBorders>
            <w:shd w:val="clear" w:color="auto" w:fill="auto"/>
            <w:noWrap/>
            <w:vAlign w:val="bottom"/>
            <w:hideMark/>
          </w:tcPr>
          <w:p w14:paraId="74B6A438"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2</w:t>
            </w:r>
          </w:p>
        </w:tc>
        <w:tc>
          <w:tcPr>
            <w:tcW w:w="2032" w:type="dxa"/>
            <w:tcBorders>
              <w:top w:val="nil"/>
              <w:left w:val="nil"/>
              <w:bottom w:val="single" w:sz="4" w:space="0" w:color="auto"/>
              <w:right w:val="single" w:sz="4" w:space="0" w:color="auto"/>
            </w:tcBorders>
            <w:shd w:val="clear" w:color="auto" w:fill="auto"/>
            <w:noWrap/>
            <w:vAlign w:val="bottom"/>
            <w:hideMark/>
          </w:tcPr>
          <w:p w14:paraId="1DC6E405"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308</w:t>
            </w:r>
          </w:p>
        </w:tc>
        <w:tc>
          <w:tcPr>
            <w:tcW w:w="2032" w:type="dxa"/>
            <w:tcBorders>
              <w:top w:val="nil"/>
              <w:left w:val="nil"/>
              <w:bottom w:val="single" w:sz="4" w:space="0" w:color="auto"/>
              <w:right w:val="single" w:sz="4" w:space="0" w:color="auto"/>
            </w:tcBorders>
            <w:shd w:val="clear" w:color="auto" w:fill="auto"/>
            <w:vAlign w:val="center"/>
            <w:hideMark/>
          </w:tcPr>
          <w:p w14:paraId="7226480A" w14:textId="77777777" w:rsidR="004B02F6" w:rsidRPr="001B000C" w:rsidRDefault="004B02F6" w:rsidP="004B02F6">
            <w:pPr>
              <w:spacing w:after="0" w:line="240" w:lineRule="auto"/>
              <w:jc w:val="right"/>
              <w:rPr>
                <w:rFonts w:ascii="Times New Roman" w:eastAsia="仿宋" w:hAnsi="Times New Roman" w:cs="Times New Roman"/>
                <w:color w:val="000000"/>
                <w:sz w:val="21"/>
                <w:szCs w:val="21"/>
              </w:rPr>
            </w:pPr>
            <w:r w:rsidRPr="001B000C">
              <w:rPr>
                <w:rFonts w:ascii="Times New Roman" w:eastAsia="仿宋" w:hAnsi="Times New Roman" w:cs="Times New Roman"/>
                <w:color w:val="000000"/>
                <w:sz w:val="21"/>
                <w:szCs w:val="21"/>
              </w:rPr>
              <w:t>1500</w:t>
            </w:r>
          </w:p>
        </w:tc>
      </w:tr>
    </w:tbl>
    <w:p w14:paraId="36916431" w14:textId="6D38102A" w:rsidR="00AF05A9" w:rsidRDefault="004B02F6" w:rsidP="00AF05A9">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lastRenderedPageBreak/>
        <w:t xml:space="preserve"> </w:t>
      </w:r>
      <w:r w:rsidR="00D74B36" w:rsidRPr="001B000C">
        <w:rPr>
          <w:rFonts w:ascii="Times New Roman" w:eastAsia="仿宋" w:hAnsi="Times New Roman" w:cs="Times New Roman"/>
          <w:sz w:val="32"/>
          <w:szCs w:val="28"/>
        </w:rPr>
        <w:t>API</w:t>
      </w:r>
      <w:r w:rsidR="00AF05A9">
        <w:rPr>
          <w:rFonts w:ascii="Times New Roman" w:eastAsia="仿宋" w:hAnsi="Times New Roman" w:cs="Times New Roman" w:hint="eastAsia"/>
          <w:sz w:val="32"/>
          <w:szCs w:val="28"/>
        </w:rPr>
        <w:t>报价，各个</w:t>
      </w:r>
      <w:r w:rsidR="00D74B36" w:rsidRPr="001B000C">
        <w:rPr>
          <w:rFonts w:ascii="Times New Roman" w:eastAsia="仿宋" w:hAnsi="Times New Roman" w:cs="Times New Roman"/>
          <w:sz w:val="32"/>
          <w:szCs w:val="28"/>
        </w:rPr>
        <w:t>机构</w:t>
      </w:r>
      <w:r w:rsidR="00AF05A9">
        <w:rPr>
          <w:rFonts w:ascii="Times New Roman" w:eastAsia="仿宋" w:hAnsi="Times New Roman" w:cs="Times New Roman" w:hint="eastAsia"/>
          <w:sz w:val="32"/>
          <w:szCs w:val="28"/>
        </w:rPr>
        <w:t>各种</w:t>
      </w:r>
      <w:r w:rsidR="00D74B36" w:rsidRPr="001B000C">
        <w:rPr>
          <w:rFonts w:ascii="Times New Roman" w:eastAsia="仿宋" w:hAnsi="Times New Roman" w:cs="Times New Roman"/>
          <w:sz w:val="32"/>
          <w:szCs w:val="28"/>
        </w:rPr>
        <w:t>报价类型并发排序</w:t>
      </w:r>
      <w:r w:rsidR="00AF05A9">
        <w:rPr>
          <w:rFonts w:ascii="Times New Roman" w:eastAsia="仿宋" w:hAnsi="Times New Roman" w:cs="Times New Roman" w:hint="eastAsia"/>
          <w:sz w:val="32"/>
          <w:szCs w:val="28"/>
        </w:rPr>
        <w:t>从高到低，并发数</w:t>
      </w:r>
      <w:r w:rsidR="00AF05A9">
        <w:rPr>
          <w:rFonts w:ascii="Times New Roman" w:eastAsia="仿宋" w:hAnsi="Times New Roman" w:cs="Times New Roman" w:hint="eastAsia"/>
          <w:sz w:val="32"/>
          <w:szCs w:val="28"/>
        </w:rPr>
        <w:t>10TPS</w:t>
      </w:r>
      <w:r w:rsidR="00AF05A9">
        <w:rPr>
          <w:rFonts w:ascii="Times New Roman" w:eastAsia="仿宋" w:hAnsi="Times New Roman" w:cs="Times New Roman" w:hint="eastAsia"/>
          <w:sz w:val="32"/>
          <w:szCs w:val="28"/>
        </w:rPr>
        <w:t>以上的</w:t>
      </w:r>
      <w:r w:rsidR="00D74B36" w:rsidRPr="001B000C">
        <w:rPr>
          <w:rFonts w:ascii="Times New Roman" w:eastAsia="仿宋" w:hAnsi="Times New Roman" w:cs="Times New Roman"/>
          <w:sz w:val="32"/>
          <w:szCs w:val="28"/>
        </w:rPr>
        <w:t>如下：</w:t>
      </w:r>
    </w:p>
    <w:tbl>
      <w:tblPr>
        <w:tblW w:w="7500" w:type="dxa"/>
        <w:tblInd w:w="-5" w:type="dxa"/>
        <w:tblLook w:val="04A0" w:firstRow="1" w:lastRow="0" w:firstColumn="1" w:lastColumn="0" w:noHBand="0" w:noVBand="1"/>
      </w:tblPr>
      <w:tblGrid>
        <w:gridCol w:w="1300"/>
        <w:gridCol w:w="2660"/>
        <w:gridCol w:w="1660"/>
        <w:gridCol w:w="1880"/>
      </w:tblGrid>
      <w:tr w:rsidR="00AF05A9" w:rsidRPr="00AF05A9" w14:paraId="2EE65C35" w14:textId="77777777" w:rsidTr="00AF05A9">
        <w:trPr>
          <w:trHeight w:val="46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4B3B2" w14:textId="77777777" w:rsidR="00AF05A9" w:rsidRPr="00AF05A9" w:rsidRDefault="00AF05A9" w:rsidP="00AF05A9">
            <w:pPr>
              <w:spacing w:after="0" w:line="240" w:lineRule="auto"/>
              <w:jc w:val="center"/>
              <w:rPr>
                <w:rFonts w:ascii="宋体" w:eastAsia="宋体" w:hAnsi="宋体" w:cs="Tahoma"/>
                <w:b/>
                <w:bCs/>
                <w:color w:val="000000"/>
              </w:rPr>
            </w:pPr>
            <w:r w:rsidRPr="00AF05A9">
              <w:rPr>
                <w:rFonts w:ascii="宋体" w:eastAsia="宋体" w:hAnsi="宋体" w:cs="Tahoma" w:hint="eastAsia"/>
                <w:b/>
                <w:bCs/>
                <w:color w:val="000000"/>
              </w:rPr>
              <w:t>并发数档位</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645E954B" w14:textId="77777777" w:rsidR="00AF05A9" w:rsidRPr="00AF05A9" w:rsidRDefault="00AF05A9" w:rsidP="00AF05A9">
            <w:pPr>
              <w:spacing w:after="0" w:line="240" w:lineRule="auto"/>
              <w:jc w:val="center"/>
              <w:rPr>
                <w:rFonts w:ascii="Tahoma" w:eastAsia="宋体" w:hAnsi="Tahoma" w:cs="Tahoma" w:hint="eastAsia"/>
                <w:b/>
                <w:bCs/>
                <w:color w:val="000000"/>
              </w:rPr>
            </w:pPr>
            <w:r w:rsidRPr="00AF05A9">
              <w:rPr>
                <w:rFonts w:ascii="Tahoma" w:eastAsia="宋体" w:hAnsi="Tahoma" w:cs="Tahoma"/>
                <w:b/>
                <w:bCs/>
                <w:color w:val="000000"/>
              </w:rPr>
              <w:t>机构</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1B925216" w14:textId="77777777" w:rsidR="00AF05A9" w:rsidRPr="00AF05A9" w:rsidRDefault="00AF05A9" w:rsidP="00AF05A9">
            <w:pPr>
              <w:spacing w:after="0" w:line="240" w:lineRule="auto"/>
              <w:jc w:val="center"/>
              <w:rPr>
                <w:rFonts w:ascii="Tahoma" w:eastAsia="宋体" w:hAnsi="Tahoma" w:cs="Tahoma"/>
                <w:b/>
                <w:bCs/>
                <w:color w:val="000000"/>
              </w:rPr>
            </w:pPr>
            <w:r w:rsidRPr="00AF05A9">
              <w:rPr>
                <w:rFonts w:ascii="Tahoma" w:eastAsia="宋体" w:hAnsi="Tahoma" w:cs="Tahoma"/>
                <w:b/>
                <w:bCs/>
                <w:color w:val="000000"/>
              </w:rPr>
              <w:t>报价方式</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14:paraId="5763E8C9" w14:textId="77777777" w:rsidR="00AF05A9" w:rsidRPr="00AF05A9" w:rsidRDefault="00AF05A9" w:rsidP="00AF05A9">
            <w:pPr>
              <w:spacing w:after="0" w:line="240" w:lineRule="auto"/>
              <w:jc w:val="center"/>
              <w:rPr>
                <w:rFonts w:ascii="Tahoma" w:eastAsia="宋体" w:hAnsi="Tahoma" w:cs="Tahoma"/>
                <w:b/>
                <w:bCs/>
                <w:color w:val="000000"/>
              </w:rPr>
            </w:pPr>
            <w:r w:rsidRPr="00AF05A9">
              <w:rPr>
                <w:rFonts w:ascii="宋体" w:eastAsia="宋体" w:hAnsi="宋体" w:cs="Tahoma" w:hint="eastAsia"/>
                <w:b/>
                <w:bCs/>
                <w:color w:val="000000"/>
              </w:rPr>
              <w:t>并发数</w:t>
            </w:r>
            <w:r w:rsidRPr="00AF05A9">
              <w:rPr>
                <w:rFonts w:ascii="Tahoma" w:eastAsia="宋体" w:hAnsi="Tahoma" w:cs="Tahoma"/>
                <w:b/>
                <w:bCs/>
                <w:color w:val="000000"/>
              </w:rPr>
              <w:t>(TPS)</w:t>
            </w:r>
          </w:p>
        </w:tc>
      </w:tr>
      <w:tr w:rsidR="00AF05A9" w:rsidRPr="00AF05A9" w14:paraId="0B7CF588" w14:textId="77777777" w:rsidTr="00AF05A9">
        <w:trPr>
          <w:trHeight w:val="28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566C3A64"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30</w:t>
            </w:r>
            <w:r w:rsidRPr="00AF05A9">
              <w:rPr>
                <w:rFonts w:ascii="宋体" w:eastAsia="宋体" w:hAnsi="宋体" w:cs="Tahoma" w:hint="eastAsia"/>
                <w:color w:val="000000"/>
              </w:rPr>
              <w:t>以上</w:t>
            </w:r>
          </w:p>
        </w:tc>
        <w:tc>
          <w:tcPr>
            <w:tcW w:w="2660" w:type="dxa"/>
            <w:tcBorders>
              <w:top w:val="nil"/>
              <w:left w:val="nil"/>
              <w:bottom w:val="single" w:sz="4" w:space="0" w:color="auto"/>
              <w:right w:val="single" w:sz="4" w:space="0" w:color="auto"/>
            </w:tcBorders>
            <w:shd w:val="clear" w:color="auto" w:fill="auto"/>
            <w:noWrap/>
            <w:vAlign w:val="center"/>
            <w:hideMark/>
          </w:tcPr>
          <w:p w14:paraId="1108DFB4"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中信银行</w:t>
            </w:r>
          </w:p>
        </w:tc>
        <w:tc>
          <w:tcPr>
            <w:tcW w:w="1660" w:type="dxa"/>
            <w:tcBorders>
              <w:top w:val="nil"/>
              <w:left w:val="nil"/>
              <w:bottom w:val="single" w:sz="4" w:space="0" w:color="auto"/>
              <w:right w:val="single" w:sz="4" w:space="0" w:color="auto"/>
            </w:tcBorders>
            <w:shd w:val="clear" w:color="auto" w:fill="auto"/>
            <w:noWrap/>
            <w:vAlign w:val="center"/>
            <w:hideMark/>
          </w:tcPr>
          <w:p w14:paraId="1C7AB9E9"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2B3AD7FE"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64</w:t>
            </w:r>
          </w:p>
        </w:tc>
      </w:tr>
      <w:tr w:rsidR="00AF05A9" w:rsidRPr="00AF05A9" w14:paraId="537AA050" w14:textId="77777777" w:rsidTr="00AF05A9">
        <w:trPr>
          <w:trHeight w:val="285"/>
        </w:trPr>
        <w:tc>
          <w:tcPr>
            <w:tcW w:w="1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E4161B"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0~30</w:t>
            </w:r>
          </w:p>
        </w:tc>
        <w:tc>
          <w:tcPr>
            <w:tcW w:w="2660" w:type="dxa"/>
            <w:tcBorders>
              <w:top w:val="nil"/>
              <w:left w:val="nil"/>
              <w:bottom w:val="single" w:sz="4" w:space="0" w:color="auto"/>
              <w:right w:val="single" w:sz="4" w:space="0" w:color="auto"/>
            </w:tcBorders>
            <w:shd w:val="clear" w:color="auto" w:fill="auto"/>
            <w:noWrap/>
            <w:vAlign w:val="center"/>
            <w:hideMark/>
          </w:tcPr>
          <w:p w14:paraId="7030F062"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广东顺德农商行</w:t>
            </w:r>
          </w:p>
        </w:tc>
        <w:tc>
          <w:tcPr>
            <w:tcW w:w="1660" w:type="dxa"/>
            <w:tcBorders>
              <w:top w:val="nil"/>
              <w:left w:val="nil"/>
              <w:bottom w:val="single" w:sz="4" w:space="0" w:color="auto"/>
              <w:right w:val="single" w:sz="4" w:space="0" w:color="auto"/>
            </w:tcBorders>
            <w:shd w:val="clear" w:color="auto" w:fill="auto"/>
            <w:noWrap/>
            <w:vAlign w:val="center"/>
            <w:hideMark/>
          </w:tcPr>
          <w:p w14:paraId="2082D2FE"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55E5299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7</w:t>
            </w:r>
          </w:p>
        </w:tc>
      </w:tr>
      <w:tr w:rsidR="00AF05A9" w:rsidRPr="00AF05A9" w14:paraId="29449975"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2264F7F4"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16890BC8"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广发银行</w:t>
            </w:r>
          </w:p>
        </w:tc>
        <w:tc>
          <w:tcPr>
            <w:tcW w:w="1660" w:type="dxa"/>
            <w:tcBorders>
              <w:top w:val="nil"/>
              <w:left w:val="nil"/>
              <w:bottom w:val="single" w:sz="4" w:space="0" w:color="auto"/>
              <w:right w:val="single" w:sz="4" w:space="0" w:color="auto"/>
            </w:tcBorders>
            <w:shd w:val="clear" w:color="auto" w:fill="auto"/>
            <w:noWrap/>
            <w:vAlign w:val="center"/>
            <w:hideMark/>
          </w:tcPr>
          <w:p w14:paraId="2295BDB7"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659BE8F3"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7</w:t>
            </w:r>
          </w:p>
        </w:tc>
      </w:tr>
      <w:tr w:rsidR="00AF05A9" w:rsidRPr="00AF05A9" w14:paraId="1A363A21"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47BFD58D"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257056F8"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青岛银行</w:t>
            </w:r>
          </w:p>
        </w:tc>
        <w:tc>
          <w:tcPr>
            <w:tcW w:w="1660" w:type="dxa"/>
            <w:tcBorders>
              <w:top w:val="nil"/>
              <w:left w:val="nil"/>
              <w:bottom w:val="single" w:sz="4" w:space="0" w:color="auto"/>
              <w:right w:val="single" w:sz="4" w:space="0" w:color="auto"/>
            </w:tcBorders>
            <w:shd w:val="clear" w:color="auto" w:fill="auto"/>
            <w:noWrap/>
            <w:vAlign w:val="center"/>
            <w:hideMark/>
          </w:tcPr>
          <w:p w14:paraId="61C52C47"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644084D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7</w:t>
            </w:r>
          </w:p>
        </w:tc>
      </w:tr>
      <w:tr w:rsidR="00AF05A9" w:rsidRPr="00AF05A9" w14:paraId="4048001B"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2D60B2AC"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71B32A2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招商银行</w:t>
            </w:r>
          </w:p>
        </w:tc>
        <w:tc>
          <w:tcPr>
            <w:tcW w:w="1660" w:type="dxa"/>
            <w:tcBorders>
              <w:top w:val="nil"/>
              <w:left w:val="nil"/>
              <w:bottom w:val="single" w:sz="4" w:space="0" w:color="auto"/>
              <w:right w:val="single" w:sz="4" w:space="0" w:color="auto"/>
            </w:tcBorders>
            <w:shd w:val="clear" w:color="auto" w:fill="auto"/>
            <w:noWrap/>
            <w:vAlign w:val="center"/>
            <w:hideMark/>
          </w:tcPr>
          <w:p w14:paraId="0165FB4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4066BC0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7</w:t>
            </w:r>
          </w:p>
        </w:tc>
      </w:tr>
      <w:tr w:rsidR="00AF05A9" w:rsidRPr="00AF05A9" w14:paraId="37E5EAF7"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2538ED84"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13FCB56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民生银行</w:t>
            </w:r>
          </w:p>
        </w:tc>
        <w:tc>
          <w:tcPr>
            <w:tcW w:w="1660" w:type="dxa"/>
            <w:tcBorders>
              <w:top w:val="nil"/>
              <w:left w:val="nil"/>
              <w:bottom w:val="single" w:sz="4" w:space="0" w:color="auto"/>
              <w:right w:val="single" w:sz="4" w:space="0" w:color="auto"/>
            </w:tcBorders>
            <w:shd w:val="clear" w:color="auto" w:fill="auto"/>
            <w:noWrap/>
            <w:vAlign w:val="center"/>
            <w:hideMark/>
          </w:tcPr>
          <w:p w14:paraId="60C7D8BA"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6DD24D21"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6</w:t>
            </w:r>
          </w:p>
        </w:tc>
      </w:tr>
      <w:tr w:rsidR="00AF05A9" w:rsidRPr="00AF05A9" w14:paraId="6909E4A5"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0A73E8DD"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1BB925A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北京农商银行</w:t>
            </w:r>
          </w:p>
        </w:tc>
        <w:tc>
          <w:tcPr>
            <w:tcW w:w="1660" w:type="dxa"/>
            <w:tcBorders>
              <w:top w:val="nil"/>
              <w:left w:val="nil"/>
              <w:bottom w:val="single" w:sz="4" w:space="0" w:color="auto"/>
              <w:right w:val="single" w:sz="4" w:space="0" w:color="auto"/>
            </w:tcBorders>
            <w:shd w:val="clear" w:color="auto" w:fill="auto"/>
            <w:noWrap/>
            <w:vAlign w:val="center"/>
            <w:hideMark/>
          </w:tcPr>
          <w:p w14:paraId="28E72AF3"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47678298"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5</w:t>
            </w:r>
          </w:p>
        </w:tc>
      </w:tr>
      <w:tr w:rsidR="00AF05A9" w:rsidRPr="00AF05A9" w14:paraId="3EAE39FE"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3B958F91"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73B190A7" w14:textId="77777777" w:rsidR="00AF05A9" w:rsidRPr="00AF05A9" w:rsidRDefault="00AF05A9" w:rsidP="00AF05A9">
            <w:pPr>
              <w:spacing w:after="0" w:line="240" w:lineRule="auto"/>
              <w:jc w:val="center"/>
              <w:rPr>
                <w:rFonts w:ascii="Tahoma" w:eastAsia="宋体" w:hAnsi="Tahoma" w:cs="Tahoma"/>
                <w:color w:val="000000"/>
              </w:rPr>
            </w:pPr>
            <w:proofErr w:type="gramStart"/>
            <w:r w:rsidRPr="00AF05A9">
              <w:rPr>
                <w:rFonts w:ascii="Tahoma" w:eastAsia="宋体" w:hAnsi="Tahoma" w:cs="Tahoma"/>
                <w:color w:val="000000"/>
              </w:rPr>
              <w:t>浙商证券</w:t>
            </w:r>
            <w:proofErr w:type="gramEnd"/>
            <w:r w:rsidRPr="00AF05A9">
              <w:rPr>
                <w:rFonts w:ascii="Tahoma" w:eastAsia="宋体" w:hAnsi="Tahoma" w:cs="Tahoma"/>
                <w:color w:val="000000"/>
              </w:rPr>
              <w:t>股份有限公司</w:t>
            </w:r>
          </w:p>
        </w:tc>
        <w:tc>
          <w:tcPr>
            <w:tcW w:w="1660" w:type="dxa"/>
            <w:tcBorders>
              <w:top w:val="nil"/>
              <w:left w:val="nil"/>
              <w:bottom w:val="single" w:sz="4" w:space="0" w:color="auto"/>
              <w:right w:val="single" w:sz="4" w:space="0" w:color="auto"/>
            </w:tcBorders>
            <w:shd w:val="clear" w:color="auto" w:fill="auto"/>
            <w:noWrap/>
            <w:vAlign w:val="center"/>
            <w:hideMark/>
          </w:tcPr>
          <w:p w14:paraId="7E0754D8"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7A4EDE2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5</w:t>
            </w:r>
          </w:p>
        </w:tc>
      </w:tr>
      <w:tr w:rsidR="00AF05A9" w:rsidRPr="00AF05A9" w14:paraId="7F38FC0C"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3CF3906D"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66F8868E"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江西银行</w:t>
            </w:r>
          </w:p>
        </w:tc>
        <w:tc>
          <w:tcPr>
            <w:tcW w:w="1660" w:type="dxa"/>
            <w:tcBorders>
              <w:top w:val="nil"/>
              <w:left w:val="nil"/>
              <w:bottom w:val="single" w:sz="4" w:space="0" w:color="auto"/>
              <w:right w:val="single" w:sz="4" w:space="0" w:color="auto"/>
            </w:tcBorders>
            <w:shd w:val="clear" w:color="auto" w:fill="auto"/>
            <w:noWrap/>
            <w:vAlign w:val="center"/>
            <w:hideMark/>
          </w:tcPr>
          <w:p w14:paraId="674ED112"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55B7976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4</w:t>
            </w:r>
          </w:p>
        </w:tc>
      </w:tr>
      <w:tr w:rsidR="00AF05A9" w:rsidRPr="00AF05A9" w14:paraId="4ADB5110"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482A5531"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1B1303F5"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平安证券</w:t>
            </w:r>
          </w:p>
        </w:tc>
        <w:tc>
          <w:tcPr>
            <w:tcW w:w="1660" w:type="dxa"/>
            <w:tcBorders>
              <w:top w:val="nil"/>
              <w:left w:val="nil"/>
              <w:bottom w:val="single" w:sz="4" w:space="0" w:color="auto"/>
              <w:right w:val="single" w:sz="4" w:space="0" w:color="auto"/>
            </w:tcBorders>
            <w:shd w:val="clear" w:color="auto" w:fill="auto"/>
            <w:noWrap/>
            <w:vAlign w:val="center"/>
            <w:hideMark/>
          </w:tcPr>
          <w:p w14:paraId="438B8899"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订单</w:t>
            </w:r>
          </w:p>
        </w:tc>
        <w:tc>
          <w:tcPr>
            <w:tcW w:w="1880" w:type="dxa"/>
            <w:tcBorders>
              <w:top w:val="nil"/>
              <w:left w:val="nil"/>
              <w:bottom w:val="single" w:sz="4" w:space="0" w:color="auto"/>
              <w:right w:val="single" w:sz="4" w:space="0" w:color="auto"/>
            </w:tcBorders>
            <w:shd w:val="clear" w:color="auto" w:fill="auto"/>
            <w:noWrap/>
            <w:vAlign w:val="center"/>
            <w:hideMark/>
          </w:tcPr>
          <w:p w14:paraId="5B043111"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3</w:t>
            </w:r>
          </w:p>
        </w:tc>
      </w:tr>
      <w:tr w:rsidR="00AF05A9" w:rsidRPr="00AF05A9" w14:paraId="3CA7ED31"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5AC19E44"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50E16D2B"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进出口行</w:t>
            </w:r>
          </w:p>
        </w:tc>
        <w:tc>
          <w:tcPr>
            <w:tcW w:w="1660" w:type="dxa"/>
            <w:tcBorders>
              <w:top w:val="nil"/>
              <w:left w:val="nil"/>
              <w:bottom w:val="single" w:sz="4" w:space="0" w:color="auto"/>
              <w:right w:val="single" w:sz="4" w:space="0" w:color="auto"/>
            </w:tcBorders>
            <w:shd w:val="clear" w:color="auto" w:fill="auto"/>
            <w:noWrap/>
            <w:vAlign w:val="center"/>
            <w:hideMark/>
          </w:tcPr>
          <w:p w14:paraId="7325FBF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1340EBE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2</w:t>
            </w:r>
          </w:p>
        </w:tc>
      </w:tr>
      <w:tr w:rsidR="00AF05A9" w:rsidRPr="00AF05A9" w14:paraId="2FC66EF1"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11434194"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5C3776E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中原银行</w:t>
            </w:r>
          </w:p>
        </w:tc>
        <w:tc>
          <w:tcPr>
            <w:tcW w:w="1660" w:type="dxa"/>
            <w:tcBorders>
              <w:top w:val="nil"/>
              <w:left w:val="nil"/>
              <w:bottom w:val="single" w:sz="4" w:space="0" w:color="auto"/>
              <w:right w:val="single" w:sz="4" w:space="0" w:color="auto"/>
            </w:tcBorders>
            <w:shd w:val="clear" w:color="auto" w:fill="auto"/>
            <w:noWrap/>
            <w:vAlign w:val="center"/>
            <w:hideMark/>
          </w:tcPr>
          <w:p w14:paraId="56D92EDE"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64E7E844"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2</w:t>
            </w:r>
          </w:p>
        </w:tc>
      </w:tr>
      <w:tr w:rsidR="00AF05A9" w:rsidRPr="00AF05A9" w14:paraId="5173813B"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6A9ADF27"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526FBF92"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九江银行</w:t>
            </w:r>
          </w:p>
        </w:tc>
        <w:tc>
          <w:tcPr>
            <w:tcW w:w="1660" w:type="dxa"/>
            <w:tcBorders>
              <w:top w:val="nil"/>
              <w:left w:val="nil"/>
              <w:bottom w:val="single" w:sz="4" w:space="0" w:color="auto"/>
              <w:right w:val="single" w:sz="4" w:space="0" w:color="auto"/>
            </w:tcBorders>
            <w:shd w:val="clear" w:color="auto" w:fill="auto"/>
            <w:noWrap/>
            <w:vAlign w:val="center"/>
            <w:hideMark/>
          </w:tcPr>
          <w:p w14:paraId="24152D2A"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5B727807"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21</w:t>
            </w:r>
          </w:p>
        </w:tc>
      </w:tr>
      <w:tr w:rsidR="00AF05A9" w:rsidRPr="00AF05A9" w14:paraId="1DE1DC2E" w14:textId="77777777" w:rsidTr="00AF05A9">
        <w:trPr>
          <w:trHeight w:val="285"/>
        </w:trPr>
        <w:tc>
          <w:tcPr>
            <w:tcW w:w="1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31825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0~20</w:t>
            </w:r>
          </w:p>
        </w:tc>
        <w:tc>
          <w:tcPr>
            <w:tcW w:w="2660" w:type="dxa"/>
            <w:tcBorders>
              <w:top w:val="nil"/>
              <w:left w:val="nil"/>
              <w:bottom w:val="single" w:sz="4" w:space="0" w:color="auto"/>
              <w:right w:val="single" w:sz="4" w:space="0" w:color="auto"/>
            </w:tcBorders>
            <w:shd w:val="clear" w:color="auto" w:fill="auto"/>
            <w:noWrap/>
            <w:vAlign w:val="center"/>
            <w:hideMark/>
          </w:tcPr>
          <w:p w14:paraId="2162D9AB"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郑州银行</w:t>
            </w:r>
          </w:p>
        </w:tc>
        <w:tc>
          <w:tcPr>
            <w:tcW w:w="1660" w:type="dxa"/>
            <w:tcBorders>
              <w:top w:val="nil"/>
              <w:left w:val="nil"/>
              <w:bottom w:val="single" w:sz="4" w:space="0" w:color="auto"/>
              <w:right w:val="single" w:sz="4" w:space="0" w:color="auto"/>
            </w:tcBorders>
            <w:shd w:val="clear" w:color="auto" w:fill="auto"/>
            <w:noWrap/>
            <w:vAlign w:val="center"/>
            <w:hideMark/>
          </w:tcPr>
          <w:p w14:paraId="68452B38"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4097E2BA"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8</w:t>
            </w:r>
          </w:p>
        </w:tc>
      </w:tr>
      <w:tr w:rsidR="00AF05A9" w:rsidRPr="00AF05A9" w14:paraId="2C55310C"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7CC885AF"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33BD748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国信证券</w:t>
            </w:r>
          </w:p>
        </w:tc>
        <w:tc>
          <w:tcPr>
            <w:tcW w:w="1660" w:type="dxa"/>
            <w:tcBorders>
              <w:top w:val="nil"/>
              <w:left w:val="nil"/>
              <w:bottom w:val="single" w:sz="4" w:space="0" w:color="auto"/>
              <w:right w:val="single" w:sz="4" w:space="0" w:color="auto"/>
            </w:tcBorders>
            <w:shd w:val="clear" w:color="auto" w:fill="auto"/>
            <w:noWrap/>
            <w:vAlign w:val="center"/>
            <w:hideMark/>
          </w:tcPr>
          <w:p w14:paraId="062C0C87"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62E95455"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6</w:t>
            </w:r>
          </w:p>
        </w:tc>
      </w:tr>
      <w:tr w:rsidR="00AF05A9" w:rsidRPr="00AF05A9" w14:paraId="0FDEB379"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5B476FFA"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5E9FA2C2"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洛阳银行</w:t>
            </w:r>
          </w:p>
        </w:tc>
        <w:tc>
          <w:tcPr>
            <w:tcW w:w="1660" w:type="dxa"/>
            <w:tcBorders>
              <w:top w:val="nil"/>
              <w:left w:val="nil"/>
              <w:bottom w:val="single" w:sz="4" w:space="0" w:color="auto"/>
              <w:right w:val="single" w:sz="4" w:space="0" w:color="auto"/>
            </w:tcBorders>
            <w:shd w:val="clear" w:color="auto" w:fill="auto"/>
            <w:noWrap/>
            <w:vAlign w:val="center"/>
            <w:hideMark/>
          </w:tcPr>
          <w:p w14:paraId="2D33DD9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39C9DAE1"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5</w:t>
            </w:r>
          </w:p>
        </w:tc>
      </w:tr>
      <w:tr w:rsidR="00AF05A9" w:rsidRPr="00AF05A9" w14:paraId="377D37CA"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6D97D23D"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74697195"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恒丰银行</w:t>
            </w:r>
          </w:p>
        </w:tc>
        <w:tc>
          <w:tcPr>
            <w:tcW w:w="1660" w:type="dxa"/>
            <w:tcBorders>
              <w:top w:val="nil"/>
              <w:left w:val="nil"/>
              <w:bottom w:val="single" w:sz="4" w:space="0" w:color="auto"/>
              <w:right w:val="single" w:sz="4" w:space="0" w:color="auto"/>
            </w:tcBorders>
            <w:shd w:val="clear" w:color="auto" w:fill="auto"/>
            <w:noWrap/>
            <w:vAlign w:val="center"/>
            <w:hideMark/>
          </w:tcPr>
          <w:p w14:paraId="0C37520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41536602"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3</w:t>
            </w:r>
          </w:p>
        </w:tc>
      </w:tr>
      <w:tr w:rsidR="00AF05A9" w:rsidRPr="00AF05A9" w14:paraId="639B5838"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59D20AC9"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69F4A905"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建设银行</w:t>
            </w:r>
          </w:p>
        </w:tc>
        <w:tc>
          <w:tcPr>
            <w:tcW w:w="1660" w:type="dxa"/>
            <w:tcBorders>
              <w:top w:val="nil"/>
              <w:left w:val="nil"/>
              <w:bottom w:val="single" w:sz="4" w:space="0" w:color="auto"/>
              <w:right w:val="single" w:sz="4" w:space="0" w:color="auto"/>
            </w:tcBorders>
            <w:shd w:val="clear" w:color="auto" w:fill="auto"/>
            <w:noWrap/>
            <w:vAlign w:val="center"/>
            <w:hideMark/>
          </w:tcPr>
          <w:p w14:paraId="6A05032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5D56BCF1"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2</w:t>
            </w:r>
          </w:p>
        </w:tc>
      </w:tr>
      <w:tr w:rsidR="00AF05A9" w:rsidRPr="00AF05A9" w14:paraId="6A9B7092"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5994410C"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279047FF"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平安银行</w:t>
            </w:r>
          </w:p>
        </w:tc>
        <w:tc>
          <w:tcPr>
            <w:tcW w:w="1660" w:type="dxa"/>
            <w:tcBorders>
              <w:top w:val="nil"/>
              <w:left w:val="nil"/>
              <w:bottom w:val="single" w:sz="4" w:space="0" w:color="auto"/>
              <w:right w:val="single" w:sz="4" w:space="0" w:color="auto"/>
            </w:tcBorders>
            <w:shd w:val="clear" w:color="auto" w:fill="auto"/>
            <w:noWrap/>
            <w:vAlign w:val="center"/>
            <w:hideMark/>
          </w:tcPr>
          <w:p w14:paraId="6526C4E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订单</w:t>
            </w:r>
          </w:p>
        </w:tc>
        <w:tc>
          <w:tcPr>
            <w:tcW w:w="1880" w:type="dxa"/>
            <w:tcBorders>
              <w:top w:val="nil"/>
              <w:left w:val="nil"/>
              <w:bottom w:val="single" w:sz="4" w:space="0" w:color="auto"/>
              <w:right w:val="single" w:sz="4" w:space="0" w:color="auto"/>
            </w:tcBorders>
            <w:shd w:val="clear" w:color="auto" w:fill="auto"/>
            <w:noWrap/>
            <w:vAlign w:val="center"/>
            <w:hideMark/>
          </w:tcPr>
          <w:p w14:paraId="1B5D6FE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2</w:t>
            </w:r>
          </w:p>
        </w:tc>
      </w:tr>
      <w:tr w:rsidR="00AF05A9" w:rsidRPr="00AF05A9" w14:paraId="296C8290"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683A87F3"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287E593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中国银行</w:t>
            </w:r>
          </w:p>
        </w:tc>
        <w:tc>
          <w:tcPr>
            <w:tcW w:w="1660" w:type="dxa"/>
            <w:tcBorders>
              <w:top w:val="nil"/>
              <w:left w:val="nil"/>
              <w:bottom w:val="single" w:sz="4" w:space="0" w:color="auto"/>
              <w:right w:val="single" w:sz="4" w:space="0" w:color="auto"/>
            </w:tcBorders>
            <w:shd w:val="clear" w:color="auto" w:fill="auto"/>
            <w:noWrap/>
            <w:vAlign w:val="center"/>
            <w:hideMark/>
          </w:tcPr>
          <w:p w14:paraId="1232121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25EDA8AC"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2</w:t>
            </w:r>
          </w:p>
        </w:tc>
      </w:tr>
      <w:tr w:rsidR="00AF05A9" w:rsidRPr="00AF05A9" w14:paraId="74A704FF"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42D98B01"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2EB68426"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平安证券</w:t>
            </w:r>
          </w:p>
        </w:tc>
        <w:tc>
          <w:tcPr>
            <w:tcW w:w="1660" w:type="dxa"/>
            <w:tcBorders>
              <w:top w:val="nil"/>
              <w:left w:val="nil"/>
              <w:bottom w:val="single" w:sz="4" w:space="0" w:color="auto"/>
              <w:right w:val="single" w:sz="4" w:space="0" w:color="auto"/>
            </w:tcBorders>
            <w:shd w:val="clear" w:color="auto" w:fill="auto"/>
            <w:noWrap/>
            <w:vAlign w:val="center"/>
            <w:hideMark/>
          </w:tcPr>
          <w:p w14:paraId="2AF87707"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18FB1D7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0</w:t>
            </w:r>
          </w:p>
        </w:tc>
      </w:tr>
      <w:tr w:rsidR="00AF05A9" w:rsidRPr="00AF05A9" w14:paraId="1A7832FD"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46779A81"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756F280B"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盛京银行</w:t>
            </w:r>
          </w:p>
        </w:tc>
        <w:tc>
          <w:tcPr>
            <w:tcW w:w="1660" w:type="dxa"/>
            <w:tcBorders>
              <w:top w:val="nil"/>
              <w:left w:val="nil"/>
              <w:bottom w:val="single" w:sz="4" w:space="0" w:color="auto"/>
              <w:right w:val="single" w:sz="4" w:space="0" w:color="auto"/>
            </w:tcBorders>
            <w:shd w:val="clear" w:color="auto" w:fill="auto"/>
            <w:noWrap/>
            <w:vAlign w:val="center"/>
            <w:hideMark/>
          </w:tcPr>
          <w:p w14:paraId="44601E63"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367AA77D"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0</w:t>
            </w:r>
          </w:p>
        </w:tc>
      </w:tr>
      <w:tr w:rsidR="00AF05A9" w:rsidRPr="00AF05A9" w14:paraId="0AAA2DF8" w14:textId="77777777" w:rsidTr="00AF05A9">
        <w:trPr>
          <w:trHeight w:val="285"/>
        </w:trPr>
        <w:tc>
          <w:tcPr>
            <w:tcW w:w="1300" w:type="dxa"/>
            <w:vMerge/>
            <w:tcBorders>
              <w:top w:val="nil"/>
              <w:left w:val="single" w:sz="4" w:space="0" w:color="auto"/>
              <w:bottom w:val="single" w:sz="4" w:space="0" w:color="auto"/>
              <w:right w:val="single" w:sz="4" w:space="0" w:color="auto"/>
            </w:tcBorders>
            <w:vAlign w:val="center"/>
            <w:hideMark/>
          </w:tcPr>
          <w:p w14:paraId="1048DFD1" w14:textId="77777777" w:rsidR="00AF05A9" w:rsidRPr="00AF05A9" w:rsidRDefault="00AF05A9" w:rsidP="00AF05A9">
            <w:pPr>
              <w:spacing w:after="0" w:line="240" w:lineRule="auto"/>
              <w:rPr>
                <w:rFonts w:ascii="Tahoma" w:eastAsia="宋体" w:hAnsi="Tahoma" w:cs="Tahoma"/>
                <w:color w:val="000000"/>
              </w:rPr>
            </w:pPr>
          </w:p>
        </w:tc>
        <w:tc>
          <w:tcPr>
            <w:tcW w:w="2660" w:type="dxa"/>
            <w:tcBorders>
              <w:top w:val="nil"/>
              <w:left w:val="nil"/>
              <w:bottom w:val="single" w:sz="4" w:space="0" w:color="auto"/>
              <w:right w:val="single" w:sz="4" w:space="0" w:color="auto"/>
            </w:tcBorders>
            <w:shd w:val="clear" w:color="auto" w:fill="auto"/>
            <w:noWrap/>
            <w:vAlign w:val="center"/>
            <w:hideMark/>
          </w:tcPr>
          <w:p w14:paraId="56BF087A"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天风证券</w:t>
            </w:r>
          </w:p>
        </w:tc>
        <w:tc>
          <w:tcPr>
            <w:tcW w:w="1660" w:type="dxa"/>
            <w:tcBorders>
              <w:top w:val="nil"/>
              <w:left w:val="nil"/>
              <w:bottom w:val="single" w:sz="4" w:space="0" w:color="auto"/>
              <w:right w:val="single" w:sz="4" w:space="0" w:color="auto"/>
            </w:tcBorders>
            <w:shd w:val="clear" w:color="auto" w:fill="auto"/>
            <w:noWrap/>
            <w:vAlign w:val="center"/>
            <w:hideMark/>
          </w:tcPr>
          <w:p w14:paraId="79B508F5"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做市</w:t>
            </w:r>
          </w:p>
        </w:tc>
        <w:tc>
          <w:tcPr>
            <w:tcW w:w="1880" w:type="dxa"/>
            <w:tcBorders>
              <w:top w:val="nil"/>
              <w:left w:val="nil"/>
              <w:bottom w:val="single" w:sz="4" w:space="0" w:color="auto"/>
              <w:right w:val="single" w:sz="4" w:space="0" w:color="auto"/>
            </w:tcBorders>
            <w:shd w:val="clear" w:color="auto" w:fill="auto"/>
            <w:noWrap/>
            <w:vAlign w:val="center"/>
            <w:hideMark/>
          </w:tcPr>
          <w:p w14:paraId="31259AA3" w14:textId="77777777" w:rsidR="00AF05A9" w:rsidRPr="00AF05A9" w:rsidRDefault="00AF05A9" w:rsidP="00AF05A9">
            <w:pPr>
              <w:spacing w:after="0" w:line="240" w:lineRule="auto"/>
              <w:jc w:val="center"/>
              <w:rPr>
                <w:rFonts w:ascii="Tahoma" w:eastAsia="宋体" w:hAnsi="Tahoma" w:cs="Tahoma"/>
                <w:color w:val="000000"/>
              </w:rPr>
            </w:pPr>
            <w:r w:rsidRPr="00AF05A9">
              <w:rPr>
                <w:rFonts w:ascii="Tahoma" w:eastAsia="宋体" w:hAnsi="Tahoma" w:cs="Tahoma"/>
                <w:color w:val="000000"/>
              </w:rPr>
              <w:t>10</w:t>
            </w:r>
          </w:p>
        </w:tc>
      </w:tr>
    </w:tbl>
    <w:p w14:paraId="3AE7FFD2" w14:textId="77777777" w:rsidR="00AF05A9" w:rsidRDefault="00AF05A9" w:rsidP="00AF05A9">
      <w:pPr>
        <w:spacing w:after="0" w:line="540" w:lineRule="exact"/>
        <w:ind w:firstLine="641"/>
        <w:rPr>
          <w:rFonts w:ascii="Times New Roman" w:eastAsia="仿宋" w:hAnsi="Times New Roman" w:cs="Times New Roman" w:hint="eastAsia"/>
          <w:b/>
          <w:bCs/>
          <w:color w:val="000000"/>
          <w:sz w:val="21"/>
          <w:szCs w:val="21"/>
        </w:rPr>
      </w:pPr>
    </w:p>
    <w:p w14:paraId="3367CCB7" w14:textId="02BD8019" w:rsidR="00CB1652" w:rsidRDefault="00CB1652" w:rsidP="00AF05A9">
      <w:pPr>
        <w:spacing w:after="0" w:line="540" w:lineRule="exact"/>
        <w:ind w:firstLine="641"/>
        <w:rPr>
          <w:rFonts w:ascii="Times New Roman" w:eastAsia="宋体" w:hAnsi="Times New Roman" w:cs="Times New Roman"/>
          <w:sz w:val="28"/>
          <w:szCs w:val="28"/>
        </w:rPr>
      </w:pPr>
      <w:r>
        <w:rPr>
          <w:rFonts w:ascii="Times New Roman" w:eastAsia="宋体" w:hAnsi="Times New Roman" w:cs="Times New Roman"/>
          <w:sz w:val="28"/>
          <w:szCs w:val="28"/>
        </w:rPr>
        <w:t>结合模块并发数和响应时间运行情况，预估可继续容纳</w:t>
      </w:r>
      <w:r>
        <w:rPr>
          <w:rFonts w:ascii="Times New Roman" w:eastAsia="宋体" w:hAnsi="Times New Roman" w:cs="Times New Roman"/>
          <w:sz w:val="28"/>
          <w:szCs w:val="28"/>
        </w:rPr>
        <w:t>XX</w:t>
      </w:r>
      <w:proofErr w:type="gramStart"/>
      <w:r>
        <w:rPr>
          <w:rFonts w:ascii="Times New Roman" w:eastAsia="宋体" w:hAnsi="Times New Roman" w:cs="Times New Roman"/>
          <w:sz w:val="28"/>
          <w:szCs w:val="28"/>
        </w:rPr>
        <w:t>家机构</w:t>
      </w:r>
      <w:proofErr w:type="gramEnd"/>
      <w:r>
        <w:rPr>
          <w:rFonts w:ascii="Times New Roman" w:eastAsia="宋体" w:hAnsi="Times New Roman" w:cs="Times New Roman"/>
          <w:sz w:val="28"/>
          <w:szCs w:val="28"/>
        </w:rPr>
        <w:t>参与</w:t>
      </w:r>
      <w:r>
        <w:rPr>
          <w:rFonts w:ascii="Times New Roman" w:eastAsia="宋体" w:hAnsi="Times New Roman" w:cs="Times New Roman"/>
          <w:sz w:val="28"/>
          <w:szCs w:val="28"/>
        </w:rPr>
        <w:t>API</w:t>
      </w:r>
      <w:r>
        <w:rPr>
          <w:rFonts w:ascii="Times New Roman" w:eastAsia="宋体" w:hAnsi="Times New Roman" w:cs="Times New Roman"/>
          <w:sz w:val="28"/>
          <w:szCs w:val="28"/>
        </w:rPr>
        <w:t>报价。</w:t>
      </w:r>
    </w:p>
    <w:p w14:paraId="3025622C" w14:textId="77777777" w:rsidR="00CB1652" w:rsidRDefault="00CB1652" w:rsidP="00CB1652">
      <w:pPr>
        <w:spacing w:after="0" w:line="434" w:lineRule="auto"/>
        <w:ind w:firstLine="641"/>
        <w:rPr>
          <w:rFonts w:ascii="Times New Roman" w:eastAsia="宋体" w:hAnsi="Times New Roman" w:cs="Times New Roman"/>
          <w:sz w:val="28"/>
          <w:szCs w:val="28"/>
        </w:rPr>
      </w:pPr>
      <w:r>
        <w:rPr>
          <w:rFonts w:ascii="Times New Roman" w:eastAsia="宋体" w:hAnsi="Times New Roman" w:cs="Times New Roman"/>
          <w:sz w:val="28"/>
          <w:szCs w:val="28"/>
        </w:rPr>
        <w:t>预估方法：</w:t>
      </w:r>
    </w:p>
    <w:p w14:paraId="2533F5B9" w14:textId="3775C473" w:rsidR="00CB1652" w:rsidRDefault="00CB1652" w:rsidP="00CB1652">
      <w:pPr>
        <w:spacing w:after="0" w:line="434" w:lineRule="auto"/>
      </w:pPr>
      <w:r>
        <w:object w:dxaOrig="10230" w:dyaOrig="8521" w14:anchorId="1C1D8443">
          <v:shape id="_x0000_i1025" type="#_x0000_t75" style="width:467.25pt;height:389.25pt" o:ole="">
            <v:imagedata r:id="rId18" o:title=""/>
          </v:shape>
          <o:OLEObject Type="Embed" ProgID="Visio.Drawing.15" ShapeID="_x0000_i1025" DrawAspect="Content" ObjectID="_1646845266" r:id="rId19"/>
        </w:object>
      </w:r>
    </w:p>
    <w:p w14:paraId="3BFE5455" w14:textId="39FD4AEE" w:rsidR="00CF7D83" w:rsidRPr="00CF7D83" w:rsidRDefault="00CF7D83" w:rsidP="00CF7D83">
      <w:pPr>
        <w:spacing w:after="0" w:line="434" w:lineRule="auto"/>
        <w:jc w:val="center"/>
        <w:rPr>
          <w:rFonts w:ascii="仿宋" w:eastAsia="仿宋" w:hAnsi="仿宋"/>
          <w:sz w:val="21"/>
          <w:szCs w:val="21"/>
        </w:rPr>
      </w:pPr>
      <w:r w:rsidRPr="00CF7D83">
        <w:rPr>
          <w:rFonts w:ascii="仿宋" w:eastAsia="仿宋" w:hAnsi="仿宋" w:hint="eastAsia"/>
          <w:sz w:val="21"/>
          <w:szCs w:val="21"/>
        </w:rPr>
        <w:t>图 现券市场报价成交处理进程</w:t>
      </w:r>
    </w:p>
    <w:p w14:paraId="55667579" w14:textId="77777777"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已知：</w:t>
      </w:r>
    </w:p>
    <w:p w14:paraId="56B596CC" w14:textId="1429C834"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取</w:t>
      </w:r>
      <w:proofErr w:type="gramStart"/>
      <w:r>
        <w:rPr>
          <w:rFonts w:ascii="Times New Roman" w:eastAsia="宋体" w:hAnsi="Times New Roman" w:cs="Times New Roman" w:hint="eastAsia"/>
          <w:sz w:val="28"/>
          <w:szCs w:val="28"/>
        </w:rPr>
        <w:t>各核心</w:t>
      </w:r>
      <w:proofErr w:type="gramEnd"/>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报价创建时间计算并发请求均值和峰值；考查</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的极限处理能力，并由</w:t>
      </w:r>
      <w:proofErr w:type="gramStart"/>
      <w:r>
        <w:rPr>
          <w:rFonts w:ascii="Times New Roman" w:eastAsia="宋体" w:hAnsi="Times New Roman" w:cs="Times New Roman" w:hint="eastAsia"/>
          <w:sz w:val="28"/>
          <w:szCs w:val="28"/>
        </w:rPr>
        <w:t>各核心</w:t>
      </w:r>
      <w:proofErr w:type="gramEnd"/>
      <w:r>
        <w:rPr>
          <w:rFonts w:ascii="Times New Roman" w:eastAsia="宋体" w:hAnsi="Times New Roman" w:cs="Times New Roman" w:hint="eastAsia"/>
          <w:sz w:val="28"/>
          <w:szCs w:val="28"/>
        </w:rPr>
        <w:t>根据单模</w:t>
      </w:r>
      <w:proofErr w:type="gramStart"/>
      <w:r>
        <w:rPr>
          <w:rFonts w:ascii="Times New Roman" w:eastAsia="宋体" w:hAnsi="Times New Roman" w:cs="Times New Roman" w:hint="eastAsia"/>
          <w:sz w:val="28"/>
          <w:szCs w:val="28"/>
        </w:rPr>
        <w:t>块压测能力</w:t>
      </w:r>
      <w:proofErr w:type="gramEnd"/>
      <w:r>
        <w:rPr>
          <w:rFonts w:ascii="Times New Roman" w:eastAsia="宋体" w:hAnsi="Times New Roman" w:cs="Times New Roman" w:hint="eastAsia"/>
          <w:sz w:val="28"/>
          <w:szCs w:val="28"/>
        </w:rPr>
        <w:t>评估得出。</w:t>
      </w:r>
    </w:p>
    <w:p w14:paraId="0F66E2E9" w14:textId="77777777"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评估方法：</w:t>
      </w:r>
    </w:p>
    <w:p w14:paraId="791BAD1A" w14:textId="48E8D16F"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构建</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机构报价模型，计算系统可继续容纳的</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机构数量。</w:t>
      </w:r>
    </w:p>
    <w:p w14:paraId="35CCC1F2" w14:textId="77777777"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因模块并发处理个数和响应时间存在关联关系，为简化计算，</w:t>
      </w:r>
      <w:proofErr w:type="gramStart"/>
      <w:r>
        <w:rPr>
          <w:rFonts w:ascii="Times New Roman" w:eastAsia="宋体" w:hAnsi="Times New Roman" w:cs="Times New Roman" w:hint="eastAsia"/>
          <w:sz w:val="28"/>
          <w:szCs w:val="28"/>
        </w:rPr>
        <w:t>设各核心</w:t>
      </w:r>
      <w:proofErr w:type="gramEnd"/>
      <w:r>
        <w:rPr>
          <w:rFonts w:ascii="Times New Roman" w:eastAsia="宋体" w:hAnsi="Times New Roman" w:cs="Times New Roman" w:hint="eastAsia"/>
          <w:sz w:val="28"/>
          <w:szCs w:val="28"/>
        </w:rPr>
        <w:t>模块的健康运行比例为</w:t>
      </w:r>
      <w:r>
        <w:rPr>
          <w:rFonts w:ascii="Times New Roman" w:eastAsia="宋体" w:hAnsi="Times New Roman" w:cs="Times New Roman" w:hint="eastAsia"/>
          <w:sz w:val="28"/>
          <w:szCs w:val="28"/>
        </w:rPr>
        <w:t>N</w:t>
      </w:r>
      <w:r>
        <w:rPr>
          <w:rFonts w:ascii="Times New Roman" w:eastAsia="宋体" w:hAnsi="Times New Roman" w:cs="Times New Roman" w:hint="eastAsia"/>
          <w:sz w:val="28"/>
          <w:szCs w:val="28"/>
        </w:rPr>
        <w:t>，即各模块在</w:t>
      </w:r>
      <w:r>
        <w:rPr>
          <w:rFonts w:ascii="Times New Roman" w:eastAsia="宋体" w:hAnsi="Times New Roman" w:cs="Times New Roman" w:hint="eastAsia"/>
          <w:sz w:val="28"/>
          <w:szCs w:val="28"/>
        </w:rPr>
        <w:t>N*</w:t>
      </w:r>
      <w:r>
        <w:rPr>
          <w:rFonts w:ascii="Times New Roman" w:eastAsia="宋体" w:hAnsi="Times New Roman" w:cs="Times New Roman" w:hint="eastAsia"/>
          <w:sz w:val="28"/>
          <w:szCs w:val="28"/>
        </w:rPr>
        <w:t>极限处理能力的峰值请求并发下能在用户可接受范围内请求响应。目前取</w:t>
      </w:r>
      <w:r>
        <w:rPr>
          <w:rFonts w:ascii="Times New Roman" w:eastAsia="宋体" w:hAnsi="Times New Roman" w:cs="Times New Roman" w:hint="eastAsia"/>
          <w:sz w:val="28"/>
          <w:szCs w:val="28"/>
        </w:rPr>
        <w:t>N</w:t>
      </w:r>
      <w:r>
        <w:rPr>
          <w:rFonts w:ascii="Times New Roman" w:eastAsia="宋体" w:hAnsi="Times New Roman" w:cs="Times New Roman" w:hint="eastAsia"/>
          <w:sz w:val="28"/>
          <w:szCs w:val="28"/>
        </w:rPr>
        <w:t>为</w:t>
      </w:r>
      <w:r>
        <w:rPr>
          <w:rFonts w:ascii="Times New Roman" w:eastAsia="宋体" w:hAnsi="Times New Roman" w:cs="Times New Roman" w:hint="eastAsia"/>
          <w:sz w:val="28"/>
          <w:szCs w:val="28"/>
        </w:rPr>
        <w:t>7</w:t>
      </w:r>
      <w:r>
        <w:rPr>
          <w:rFonts w:ascii="Times New Roman" w:eastAsia="宋体" w:hAnsi="Times New Roman" w:cs="Times New Roman"/>
          <w:sz w:val="28"/>
          <w:szCs w:val="28"/>
        </w:rPr>
        <w:t>0</w:t>
      </w:r>
      <w:r>
        <w:rPr>
          <w:rFonts w:ascii="Times New Roman" w:eastAsia="宋体" w:hAnsi="Times New Roman" w:cs="Times New Roman" w:hint="eastAsia"/>
          <w:sz w:val="28"/>
          <w:szCs w:val="28"/>
        </w:rPr>
        <w:t>%</w:t>
      </w:r>
      <w:r>
        <w:rPr>
          <w:rFonts w:ascii="Times New Roman" w:eastAsia="宋体" w:hAnsi="Times New Roman" w:cs="Times New Roman" w:hint="eastAsia"/>
          <w:sz w:val="28"/>
          <w:szCs w:val="28"/>
        </w:rPr>
        <w:t>。</w:t>
      </w:r>
    </w:p>
    <w:p w14:paraId="2C4DDE45" w14:textId="2B5B8C68"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1</w:t>
      </w: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各报价方式的并发请求峰值小于等于其健康运行处理峰值；</w:t>
      </w:r>
    </w:p>
    <w:p w14:paraId="4BE212A9" w14:textId="260F497D"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2) </w:t>
      </w:r>
      <w:r>
        <w:rPr>
          <w:rFonts w:ascii="Times New Roman" w:eastAsia="宋体" w:hAnsi="Times New Roman" w:cs="Times New Roman" w:hint="eastAsia"/>
          <w:sz w:val="28"/>
          <w:szCs w:val="28"/>
        </w:rPr>
        <w:t>各报价方式达成成交的并发请求峰值之和小于等于</w:t>
      </w:r>
      <w:r>
        <w:rPr>
          <w:rFonts w:ascii="Times New Roman" w:eastAsia="宋体" w:hAnsi="Times New Roman" w:cs="Times New Roman" w:hint="eastAsia"/>
          <w:sz w:val="28"/>
          <w:szCs w:val="28"/>
        </w:rPr>
        <w:t>TBS</w:t>
      </w:r>
      <w:r>
        <w:rPr>
          <w:rFonts w:ascii="Times New Roman" w:eastAsia="宋体" w:hAnsi="Times New Roman" w:cs="Times New Roman" w:hint="eastAsia"/>
          <w:sz w:val="28"/>
          <w:szCs w:val="28"/>
        </w:rPr>
        <w:t>成交入库的健康运行处理峰值；</w:t>
      </w:r>
    </w:p>
    <w:p w14:paraId="0BEDD02A" w14:textId="77777777" w:rsidR="00CB1652" w:rsidRDefault="00CB1652" w:rsidP="00CB1652">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评估过程：</w:t>
      </w:r>
    </w:p>
    <w:p w14:paraId="3D5783CB" w14:textId="77777777" w:rsidR="00CB1652" w:rsidRDefault="00CB1652" w:rsidP="00CB1652">
      <w:pPr>
        <w:pStyle w:val="ac"/>
        <w:numPr>
          <w:ilvl w:val="0"/>
          <w:numId w:val="1"/>
        </w:numPr>
        <w:spacing w:after="0" w:line="434" w:lineRule="auto"/>
        <w:ind w:firstLineChars="0"/>
        <w:rPr>
          <w:rFonts w:ascii="Times New Roman" w:eastAsia="宋体" w:hAnsi="Times New Roman" w:cs="Times New Roman"/>
          <w:sz w:val="28"/>
          <w:szCs w:val="28"/>
        </w:rPr>
      </w:pPr>
      <w:r w:rsidRPr="002C60D5">
        <w:rPr>
          <w:rFonts w:ascii="Times New Roman" w:eastAsia="宋体" w:hAnsi="Times New Roman" w:cs="Times New Roman" w:hint="eastAsia"/>
          <w:sz w:val="28"/>
          <w:szCs w:val="28"/>
        </w:rPr>
        <w:t>客户端和</w:t>
      </w:r>
      <w:r w:rsidRPr="002C60D5">
        <w:rPr>
          <w:rFonts w:ascii="Times New Roman" w:eastAsia="宋体" w:hAnsi="Times New Roman" w:cs="Times New Roman" w:hint="eastAsia"/>
          <w:sz w:val="28"/>
          <w:szCs w:val="28"/>
        </w:rPr>
        <w:t>API</w:t>
      </w:r>
      <w:r w:rsidRPr="002C60D5">
        <w:rPr>
          <w:rFonts w:ascii="Times New Roman" w:eastAsia="宋体" w:hAnsi="Times New Roman" w:cs="Times New Roman" w:hint="eastAsia"/>
          <w:sz w:val="28"/>
          <w:szCs w:val="28"/>
        </w:rPr>
        <w:t>机构报价模型</w:t>
      </w:r>
    </w:p>
    <w:p w14:paraId="0AE53993" w14:textId="3D08A667" w:rsidR="00AC074C" w:rsidRDefault="00EE5605" w:rsidP="0003017F">
      <w:pPr>
        <w:spacing w:after="0" w:line="434" w:lineRule="auto"/>
        <w:jc w:val="center"/>
        <w:rPr>
          <w:rFonts w:ascii="Times New Roman" w:eastAsia="黑体" w:hAnsi="Times New Roman" w:cs="Times New Roman"/>
          <w:sz w:val="21"/>
          <w:szCs w:val="21"/>
        </w:rPr>
      </w:pPr>
      <w:r>
        <w:rPr>
          <w:noProof/>
        </w:rPr>
        <w:drawing>
          <wp:inline distT="0" distB="0" distL="0" distR="0" wp14:anchorId="0FE48820" wp14:editId="02F5CE7F">
            <wp:extent cx="5943600" cy="2658110"/>
            <wp:effectExtent l="0" t="0" r="0" b="8890"/>
            <wp:docPr id="1" name="图表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A88EC07-60BE-4D40-9BD5-4E2A088565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5245982" w14:textId="0877FA7E" w:rsidR="00713DC1" w:rsidRDefault="00713DC1" w:rsidP="00CF7D83">
      <w:pPr>
        <w:spacing w:after="0" w:line="434" w:lineRule="auto"/>
        <w:jc w:val="center"/>
        <w:rPr>
          <w:rFonts w:ascii="仿宋" w:eastAsia="仿宋" w:hAnsi="仿宋"/>
          <w:sz w:val="21"/>
          <w:szCs w:val="21"/>
        </w:rPr>
      </w:pPr>
      <w:r w:rsidRPr="00CF7D83">
        <w:rPr>
          <w:rFonts w:ascii="仿宋" w:eastAsia="仿宋" w:hAnsi="仿宋" w:hint="eastAsia"/>
          <w:sz w:val="21"/>
          <w:szCs w:val="21"/>
        </w:rPr>
        <w:t>图 机构API</w:t>
      </w:r>
      <w:r w:rsidR="00CF7D83" w:rsidRPr="00CF7D83">
        <w:rPr>
          <w:rFonts w:ascii="仿宋" w:eastAsia="仿宋" w:hAnsi="仿宋" w:hint="eastAsia"/>
          <w:sz w:val="21"/>
          <w:szCs w:val="21"/>
        </w:rPr>
        <w:t>报价并发峰值/</w:t>
      </w:r>
      <w:proofErr w:type="spellStart"/>
      <w:r w:rsidR="00CF7D83" w:rsidRPr="00CF7D83">
        <w:rPr>
          <w:rFonts w:ascii="仿宋" w:eastAsia="仿宋" w:hAnsi="仿宋"/>
          <w:sz w:val="21"/>
          <w:szCs w:val="21"/>
        </w:rPr>
        <w:t>tps</w:t>
      </w:r>
      <w:proofErr w:type="spellEnd"/>
    </w:p>
    <w:p w14:paraId="7DD15C4E" w14:textId="0E80723E" w:rsidR="00BD218B" w:rsidRDefault="00BD218B" w:rsidP="00CF7D83">
      <w:pPr>
        <w:spacing w:after="0" w:line="434" w:lineRule="auto"/>
        <w:jc w:val="center"/>
        <w:rPr>
          <w:rFonts w:ascii="仿宋" w:eastAsia="仿宋" w:hAnsi="仿宋"/>
          <w:sz w:val="21"/>
          <w:szCs w:val="21"/>
        </w:rPr>
      </w:pPr>
      <w:r>
        <w:rPr>
          <w:noProof/>
        </w:rPr>
        <w:lastRenderedPageBreak/>
        <w:drawing>
          <wp:inline distT="0" distB="0" distL="0" distR="0" wp14:anchorId="7E1FA530" wp14:editId="03B33EE4">
            <wp:extent cx="5943600" cy="4117975"/>
            <wp:effectExtent l="0" t="0" r="0" b="15875"/>
            <wp:docPr id="3" name="图表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8240023-66F9-4081-951F-5E72E0F647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0AB7DF3" w14:textId="709EBA10" w:rsidR="00BD218B" w:rsidRDefault="00BD218B" w:rsidP="00BD218B">
      <w:pPr>
        <w:spacing w:after="0" w:line="434" w:lineRule="auto"/>
        <w:jc w:val="center"/>
        <w:rPr>
          <w:rFonts w:ascii="仿宋" w:eastAsia="仿宋" w:hAnsi="仿宋"/>
          <w:sz w:val="21"/>
          <w:szCs w:val="21"/>
        </w:rPr>
      </w:pPr>
      <w:r w:rsidRPr="00CF7D83">
        <w:rPr>
          <w:rFonts w:ascii="仿宋" w:eastAsia="仿宋" w:hAnsi="仿宋" w:hint="eastAsia"/>
          <w:sz w:val="21"/>
          <w:szCs w:val="21"/>
        </w:rPr>
        <w:t xml:space="preserve">图 </w:t>
      </w:r>
      <w:r>
        <w:rPr>
          <w:rFonts w:ascii="仿宋" w:eastAsia="仿宋" w:hAnsi="仿宋" w:hint="eastAsia"/>
          <w:sz w:val="21"/>
          <w:szCs w:val="21"/>
        </w:rPr>
        <w:t>各时间点</w:t>
      </w:r>
      <w:r w:rsidR="00306B42">
        <w:rPr>
          <w:rFonts w:ascii="仿宋" w:eastAsia="仿宋" w:hAnsi="仿宋" w:hint="eastAsia"/>
          <w:sz w:val="21"/>
          <w:szCs w:val="21"/>
        </w:rPr>
        <w:t>API报价笔数</w:t>
      </w:r>
      <w:r w:rsidRPr="00CF7D83">
        <w:rPr>
          <w:rFonts w:ascii="仿宋" w:eastAsia="仿宋" w:hAnsi="仿宋" w:hint="eastAsia"/>
          <w:sz w:val="21"/>
          <w:szCs w:val="21"/>
        </w:rPr>
        <w:t>并发</w:t>
      </w:r>
      <w:r>
        <w:rPr>
          <w:rFonts w:ascii="仿宋" w:eastAsia="仿宋" w:hAnsi="仿宋" w:hint="eastAsia"/>
          <w:sz w:val="21"/>
          <w:szCs w:val="21"/>
        </w:rPr>
        <w:t>情况</w:t>
      </w:r>
    </w:p>
    <w:p w14:paraId="1454F53F" w14:textId="1798DA0A" w:rsidR="001417F3" w:rsidRDefault="001417F3" w:rsidP="00BD218B">
      <w:pPr>
        <w:spacing w:after="0" w:line="434" w:lineRule="auto"/>
        <w:jc w:val="center"/>
        <w:rPr>
          <w:rFonts w:ascii="仿宋" w:eastAsia="仿宋" w:hAnsi="仿宋"/>
          <w:sz w:val="21"/>
          <w:szCs w:val="21"/>
        </w:rPr>
      </w:pPr>
      <w:r>
        <w:rPr>
          <w:noProof/>
        </w:rPr>
        <w:drawing>
          <wp:inline distT="0" distB="0" distL="0" distR="0" wp14:anchorId="1214E3EB" wp14:editId="618A0126">
            <wp:extent cx="5943600" cy="2285365"/>
            <wp:effectExtent l="0" t="0" r="0" b="635"/>
            <wp:docPr id="6" name="图表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9B3546-3819-4A1C-BAED-5F27263EAA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DF1651B" w14:textId="3AE9DAE8" w:rsidR="001417F3" w:rsidRPr="001417F3" w:rsidRDefault="001417F3" w:rsidP="001417F3">
      <w:pPr>
        <w:spacing w:after="0" w:line="434" w:lineRule="auto"/>
        <w:jc w:val="center"/>
        <w:rPr>
          <w:rFonts w:ascii="仿宋" w:eastAsia="仿宋" w:hAnsi="仿宋"/>
          <w:sz w:val="21"/>
          <w:szCs w:val="21"/>
        </w:rPr>
      </w:pPr>
      <w:r w:rsidRPr="00CF7D83">
        <w:rPr>
          <w:rFonts w:ascii="仿宋" w:eastAsia="仿宋" w:hAnsi="仿宋" w:hint="eastAsia"/>
          <w:sz w:val="21"/>
          <w:szCs w:val="21"/>
        </w:rPr>
        <w:t xml:space="preserve">图 </w:t>
      </w:r>
      <w:r>
        <w:rPr>
          <w:rFonts w:ascii="仿宋" w:eastAsia="仿宋" w:hAnsi="仿宋" w:hint="eastAsia"/>
          <w:sz w:val="21"/>
          <w:szCs w:val="21"/>
        </w:rPr>
        <w:t>各时间点API报价机构</w:t>
      </w:r>
      <w:r w:rsidRPr="00CF7D83">
        <w:rPr>
          <w:rFonts w:ascii="仿宋" w:eastAsia="仿宋" w:hAnsi="仿宋" w:hint="eastAsia"/>
          <w:sz w:val="21"/>
          <w:szCs w:val="21"/>
        </w:rPr>
        <w:t>并发</w:t>
      </w:r>
      <w:r>
        <w:rPr>
          <w:rFonts w:ascii="仿宋" w:eastAsia="仿宋" w:hAnsi="仿宋" w:hint="eastAsia"/>
          <w:sz w:val="21"/>
          <w:szCs w:val="21"/>
        </w:rPr>
        <w:t>情况</w:t>
      </w:r>
    </w:p>
    <w:p w14:paraId="46A95DCD" w14:textId="6106EC21" w:rsidR="00E2597B" w:rsidRDefault="00E2597B" w:rsidP="00CF7D83">
      <w:pPr>
        <w:spacing w:after="0" w:line="434" w:lineRule="auto"/>
        <w:jc w:val="center"/>
        <w:rPr>
          <w:rFonts w:ascii="仿宋" w:eastAsia="仿宋" w:hAnsi="仿宋"/>
          <w:sz w:val="21"/>
          <w:szCs w:val="21"/>
        </w:rPr>
      </w:pPr>
      <w:r>
        <w:rPr>
          <w:noProof/>
        </w:rPr>
        <w:lastRenderedPageBreak/>
        <w:drawing>
          <wp:inline distT="0" distB="0" distL="0" distR="0" wp14:anchorId="13D3FCD0" wp14:editId="0818C991">
            <wp:extent cx="5943600" cy="2982595"/>
            <wp:effectExtent l="0" t="0" r="0" b="8255"/>
            <wp:docPr id="2" name="图表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84E1ABD-9105-4DFC-A4B4-B004490292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19D9E4E" w14:textId="05474003" w:rsidR="00E2597B" w:rsidRDefault="00E2597B" w:rsidP="00E2597B">
      <w:pPr>
        <w:spacing w:after="0" w:line="434" w:lineRule="auto"/>
        <w:jc w:val="center"/>
        <w:rPr>
          <w:rFonts w:ascii="仿宋" w:eastAsia="仿宋" w:hAnsi="仿宋"/>
          <w:sz w:val="21"/>
          <w:szCs w:val="21"/>
        </w:rPr>
      </w:pPr>
      <w:r>
        <w:rPr>
          <w:rFonts w:ascii="仿宋" w:eastAsia="仿宋" w:hAnsi="仿宋" w:hint="eastAsia"/>
          <w:sz w:val="21"/>
          <w:szCs w:val="21"/>
        </w:rPr>
        <w:t xml:space="preserve">图 </w:t>
      </w:r>
      <w:r w:rsidRPr="00CF7D83">
        <w:rPr>
          <w:rFonts w:ascii="仿宋" w:eastAsia="仿宋" w:hAnsi="仿宋" w:hint="eastAsia"/>
          <w:sz w:val="21"/>
          <w:szCs w:val="21"/>
        </w:rPr>
        <w:t>机构API</w:t>
      </w:r>
      <w:r>
        <w:rPr>
          <w:rFonts w:ascii="仿宋" w:eastAsia="仿宋" w:hAnsi="仿宋" w:hint="eastAsia"/>
          <w:sz w:val="21"/>
          <w:szCs w:val="21"/>
        </w:rPr>
        <w:t>成交</w:t>
      </w:r>
      <w:r w:rsidRPr="00CF7D83">
        <w:rPr>
          <w:rFonts w:ascii="仿宋" w:eastAsia="仿宋" w:hAnsi="仿宋" w:hint="eastAsia"/>
          <w:sz w:val="21"/>
          <w:szCs w:val="21"/>
        </w:rPr>
        <w:t>并发峰值/</w:t>
      </w:r>
      <w:proofErr w:type="spellStart"/>
      <w:r w:rsidRPr="00CF7D83">
        <w:rPr>
          <w:rFonts w:ascii="仿宋" w:eastAsia="仿宋" w:hAnsi="仿宋"/>
          <w:sz w:val="21"/>
          <w:szCs w:val="21"/>
        </w:rPr>
        <w:t>tps</w:t>
      </w:r>
      <w:proofErr w:type="spellEnd"/>
    </w:p>
    <w:p w14:paraId="196F7062" w14:textId="405429A5" w:rsidR="00054833" w:rsidRDefault="00844C5A" w:rsidP="00E2597B">
      <w:pPr>
        <w:spacing w:after="0" w:line="434" w:lineRule="auto"/>
        <w:jc w:val="center"/>
        <w:rPr>
          <w:rFonts w:ascii="仿宋" w:eastAsia="仿宋" w:hAnsi="仿宋"/>
          <w:sz w:val="21"/>
          <w:szCs w:val="21"/>
        </w:rPr>
      </w:pPr>
      <w:r>
        <w:rPr>
          <w:noProof/>
        </w:rPr>
        <w:drawing>
          <wp:inline distT="0" distB="0" distL="0" distR="0" wp14:anchorId="77CE7422" wp14:editId="7200CA33">
            <wp:extent cx="5943600" cy="3572510"/>
            <wp:effectExtent l="0" t="0" r="0" b="8890"/>
            <wp:docPr id="5" name="图表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CD38B76-3053-4ACB-8086-665C8A7B6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A363F10" w14:textId="02436723" w:rsidR="00054833" w:rsidRPr="00054833" w:rsidRDefault="00306B42" w:rsidP="00054833">
      <w:pPr>
        <w:spacing w:after="0" w:line="434" w:lineRule="auto"/>
        <w:jc w:val="center"/>
        <w:rPr>
          <w:rFonts w:ascii="仿宋" w:eastAsia="仿宋" w:hAnsi="仿宋"/>
          <w:sz w:val="21"/>
          <w:szCs w:val="21"/>
        </w:rPr>
      </w:pPr>
      <w:r w:rsidRPr="00CF7D83">
        <w:rPr>
          <w:rFonts w:ascii="仿宋" w:eastAsia="仿宋" w:hAnsi="仿宋" w:hint="eastAsia"/>
          <w:sz w:val="21"/>
          <w:szCs w:val="21"/>
        </w:rPr>
        <w:t xml:space="preserve">图 </w:t>
      </w:r>
      <w:r>
        <w:rPr>
          <w:rFonts w:ascii="仿宋" w:eastAsia="仿宋" w:hAnsi="仿宋" w:hint="eastAsia"/>
          <w:sz w:val="21"/>
          <w:szCs w:val="21"/>
        </w:rPr>
        <w:t>各时间点API成交笔数</w:t>
      </w:r>
      <w:r w:rsidRPr="00CF7D83">
        <w:rPr>
          <w:rFonts w:ascii="仿宋" w:eastAsia="仿宋" w:hAnsi="仿宋" w:hint="eastAsia"/>
          <w:sz w:val="21"/>
          <w:szCs w:val="21"/>
        </w:rPr>
        <w:t>并发</w:t>
      </w:r>
      <w:r>
        <w:rPr>
          <w:rFonts w:ascii="仿宋" w:eastAsia="仿宋" w:hAnsi="仿宋" w:hint="eastAsia"/>
          <w:sz w:val="21"/>
          <w:szCs w:val="21"/>
        </w:rPr>
        <w:t>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377"/>
        <w:gridCol w:w="1799"/>
      </w:tblGrid>
      <w:tr w:rsidR="0003017F" w:rsidRPr="0003017F" w14:paraId="680E0362" w14:textId="77777777" w:rsidTr="0003017F">
        <w:trPr>
          <w:trHeight w:val="274"/>
          <w:jc w:val="center"/>
        </w:trPr>
        <w:tc>
          <w:tcPr>
            <w:tcW w:w="0" w:type="auto"/>
            <w:shd w:val="clear" w:color="auto" w:fill="BFBFBF" w:themeFill="background1" w:themeFillShade="BF"/>
          </w:tcPr>
          <w:p w14:paraId="614F04A1" w14:textId="30C926DF" w:rsidR="0003017F" w:rsidRPr="0003017F" w:rsidRDefault="0003017F">
            <w:pPr>
              <w:widowControl w:val="0"/>
              <w:autoSpaceDE w:val="0"/>
              <w:autoSpaceDN w:val="0"/>
              <w:adjustRightInd w:val="0"/>
              <w:spacing w:after="0" w:line="240" w:lineRule="auto"/>
              <w:jc w:val="right"/>
              <w:rPr>
                <w:rFonts w:ascii="仿宋" w:eastAsia="仿宋" w:hAnsi="仿宋" w:cs="Tahoma"/>
                <w:b/>
                <w:bCs/>
                <w:color w:val="000000"/>
                <w:sz w:val="21"/>
                <w:szCs w:val="21"/>
              </w:rPr>
            </w:pPr>
            <w:r w:rsidRPr="0003017F">
              <w:rPr>
                <w:rFonts w:ascii="仿宋" w:eastAsia="仿宋" w:hAnsi="仿宋" w:cs="Tahoma" w:hint="eastAsia"/>
                <w:b/>
                <w:bCs/>
                <w:color w:val="000000"/>
                <w:sz w:val="21"/>
                <w:szCs w:val="21"/>
              </w:rPr>
              <w:t>报价</w:t>
            </w:r>
            <w:r w:rsidR="004959B6">
              <w:rPr>
                <w:rFonts w:ascii="仿宋" w:eastAsia="仿宋" w:hAnsi="仿宋" w:cs="Tahoma" w:hint="eastAsia"/>
                <w:b/>
                <w:bCs/>
                <w:color w:val="000000"/>
                <w:sz w:val="21"/>
                <w:szCs w:val="21"/>
              </w:rPr>
              <w:t>/成交</w:t>
            </w:r>
            <w:r w:rsidRPr="0003017F">
              <w:rPr>
                <w:rFonts w:ascii="仿宋" w:eastAsia="仿宋" w:hAnsi="仿宋" w:cs="Tahoma" w:hint="eastAsia"/>
                <w:b/>
                <w:bCs/>
                <w:color w:val="000000"/>
                <w:sz w:val="21"/>
                <w:szCs w:val="21"/>
              </w:rPr>
              <w:t>方式</w:t>
            </w:r>
          </w:p>
        </w:tc>
        <w:tc>
          <w:tcPr>
            <w:tcW w:w="0" w:type="auto"/>
            <w:shd w:val="clear" w:color="auto" w:fill="BFBFBF" w:themeFill="background1" w:themeFillShade="BF"/>
          </w:tcPr>
          <w:p w14:paraId="2F718123" w14:textId="4C353455" w:rsidR="0003017F" w:rsidRPr="0003017F" w:rsidRDefault="0003017F">
            <w:pPr>
              <w:widowControl w:val="0"/>
              <w:autoSpaceDE w:val="0"/>
              <w:autoSpaceDN w:val="0"/>
              <w:adjustRightInd w:val="0"/>
              <w:spacing w:after="0" w:line="240" w:lineRule="auto"/>
              <w:rPr>
                <w:rFonts w:ascii="仿宋" w:eastAsia="仿宋" w:hAnsi="仿宋" w:cs="Tahoma"/>
                <w:b/>
                <w:bCs/>
                <w:color w:val="000000"/>
                <w:sz w:val="21"/>
                <w:szCs w:val="21"/>
              </w:rPr>
            </w:pPr>
            <w:r w:rsidRPr="0003017F">
              <w:rPr>
                <w:rFonts w:ascii="仿宋" w:eastAsia="仿宋" w:hAnsi="仿宋" w:cs="Tahoma"/>
                <w:b/>
                <w:bCs/>
                <w:color w:val="000000"/>
                <w:sz w:val="21"/>
                <w:szCs w:val="21"/>
              </w:rPr>
              <w:t>API并发峰值</w:t>
            </w:r>
          </w:p>
        </w:tc>
        <w:tc>
          <w:tcPr>
            <w:tcW w:w="0" w:type="auto"/>
            <w:shd w:val="clear" w:color="auto" w:fill="BFBFBF" w:themeFill="background1" w:themeFillShade="BF"/>
          </w:tcPr>
          <w:p w14:paraId="3073DDBA" w14:textId="293232E5" w:rsidR="0003017F" w:rsidRPr="0003017F" w:rsidRDefault="0003017F">
            <w:pPr>
              <w:widowControl w:val="0"/>
              <w:autoSpaceDE w:val="0"/>
              <w:autoSpaceDN w:val="0"/>
              <w:adjustRightInd w:val="0"/>
              <w:spacing w:after="0" w:line="240" w:lineRule="auto"/>
              <w:rPr>
                <w:rFonts w:ascii="仿宋" w:eastAsia="仿宋" w:hAnsi="仿宋" w:cs="宋体"/>
                <w:b/>
                <w:bCs/>
                <w:color w:val="000000"/>
                <w:sz w:val="21"/>
                <w:szCs w:val="21"/>
              </w:rPr>
            </w:pPr>
            <w:r w:rsidRPr="0003017F">
              <w:rPr>
                <w:rFonts w:ascii="仿宋" w:eastAsia="仿宋" w:hAnsi="仿宋" w:cs="Tahoma"/>
                <w:b/>
                <w:bCs/>
                <w:color w:val="000000"/>
                <w:sz w:val="21"/>
                <w:szCs w:val="21"/>
              </w:rPr>
              <w:t>机构</w:t>
            </w:r>
            <w:r w:rsidRPr="0003017F">
              <w:rPr>
                <w:rFonts w:ascii="仿宋" w:eastAsia="仿宋" w:hAnsi="仿宋" w:cs="Calibri"/>
                <w:b/>
                <w:bCs/>
                <w:color w:val="000000"/>
                <w:sz w:val="21"/>
                <w:szCs w:val="21"/>
              </w:rPr>
              <w:t>API</w:t>
            </w:r>
            <w:r w:rsidRPr="0003017F">
              <w:rPr>
                <w:rFonts w:ascii="仿宋" w:eastAsia="仿宋" w:hAnsi="仿宋" w:cs="宋体" w:hint="eastAsia"/>
                <w:b/>
                <w:bCs/>
                <w:color w:val="000000"/>
                <w:sz w:val="21"/>
                <w:szCs w:val="21"/>
              </w:rPr>
              <w:t>并发峰值</w:t>
            </w:r>
          </w:p>
        </w:tc>
      </w:tr>
      <w:tr w:rsidR="0003017F" w:rsidRPr="0003017F" w14:paraId="668D34F5" w14:textId="77777777" w:rsidTr="0003017F">
        <w:trPr>
          <w:trHeight w:val="214"/>
          <w:jc w:val="center"/>
        </w:trPr>
        <w:tc>
          <w:tcPr>
            <w:tcW w:w="0" w:type="auto"/>
          </w:tcPr>
          <w:p w14:paraId="7CA4A622" w14:textId="77777777" w:rsidR="0003017F" w:rsidRPr="0003017F" w:rsidRDefault="0003017F">
            <w:pPr>
              <w:widowControl w:val="0"/>
              <w:autoSpaceDE w:val="0"/>
              <w:autoSpaceDN w:val="0"/>
              <w:adjustRightInd w:val="0"/>
              <w:spacing w:after="0" w:line="240" w:lineRule="auto"/>
              <w:rPr>
                <w:rFonts w:ascii="仿宋" w:eastAsia="仿宋" w:hAnsi="仿宋" w:cs="Tahoma"/>
                <w:color w:val="000000"/>
                <w:sz w:val="21"/>
                <w:szCs w:val="21"/>
              </w:rPr>
            </w:pPr>
            <w:r w:rsidRPr="0003017F">
              <w:rPr>
                <w:rFonts w:ascii="仿宋" w:eastAsia="仿宋" w:hAnsi="仿宋" w:cs="Tahoma"/>
                <w:color w:val="000000"/>
                <w:sz w:val="21"/>
                <w:szCs w:val="21"/>
              </w:rPr>
              <w:t>做市</w:t>
            </w:r>
          </w:p>
        </w:tc>
        <w:tc>
          <w:tcPr>
            <w:tcW w:w="0" w:type="auto"/>
          </w:tcPr>
          <w:p w14:paraId="538656E5"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65</w:t>
            </w:r>
          </w:p>
        </w:tc>
        <w:tc>
          <w:tcPr>
            <w:tcW w:w="0" w:type="auto"/>
          </w:tcPr>
          <w:p w14:paraId="63C0626F"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64</w:t>
            </w:r>
          </w:p>
        </w:tc>
      </w:tr>
      <w:tr w:rsidR="0003017F" w:rsidRPr="0003017F" w14:paraId="0BE811A6" w14:textId="77777777" w:rsidTr="0003017F">
        <w:trPr>
          <w:trHeight w:val="214"/>
          <w:jc w:val="center"/>
        </w:trPr>
        <w:tc>
          <w:tcPr>
            <w:tcW w:w="0" w:type="auto"/>
          </w:tcPr>
          <w:p w14:paraId="523585C7" w14:textId="77777777" w:rsidR="0003017F" w:rsidRPr="0003017F" w:rsidRDefault="0003017F">
            <w:pPr>
              <w:widowControl w:val="0"/>
              <w:autoSpaceDE w:val="0"/>
              <w:autoSpaceDN w:val="0"/>
              <w:adjustRightInd w:val="0"/>
              <w:spacing w:after="0" w:line="240" w:lineRule="auto"/>
              <w:rPr>
                <w:rFonts w:ascii="仿宋" w:eastAsia="仿宋" w:hAnsi="仿宋" w:cs="Tahoma"/>
                <w:color w:val="000000"/>
                <w:sz w:val="21"/>
                <w:szCs w:val="21"/>
              </w:rPr>
            </w:pPr>
            <w:r w:rsidRPr="0003017F">
              <w:rPr>
                <w:rFonts w:ascii="仿宋" w:eastAsia="仿宋" w:hAnsi="仿宋" w:cs="Tahoma"/>
                <w:color w:val="000000"/>
                <w:sz w:val="21"/>
                <w:szCs w:val="21"/>
              </w:rPr>
              <w:t xml:space="preserve">订单 </w:t>
            </w:r>
          </w:p>
        </w:tc>
        <w:tc>
          <w:tcPr>
            <w:tcW w:w="0" w:type="auto"/>
          </w:tcPr>
          <w:p w14:paraId="6A59F6E9"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23</w:t>
            </w:r>
          </w:p>
        </w:tc>
        <w:tc>
          <w:tcPr>
            <w:tcW w:w="0" w:type="auto"/>
          </w:tcPr>
          <w:p w14:paraId="18623DC3"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23</w:t>
            </w:r>
          </w:p>
        </w:tc>
      </w:tr>
      <w:tr w:rsidR="0003017F" w:rsidRPr="0003017F" w14:paraId="5F3813BF" w14:textId="77777777" w:rsidTr="0003017F">
        <w:trPr>
          <w:trHeight w:val="214"/>
          <w:jc w:val="center"/>
        </w:trPr>
        <w:tc>
          <w:tcPr>
            <w:tcW w:w="0" w:type="auto"/>
          </w:tcPr>
          <w:p w14:paraId="60F9BC6F" w14:textId="77777777" w:rsidR="0003017F" w:rsidRPr="0003017F" w:rsidRDefault="0003017F">
            <w:pPr>
              <w:widowControl w:val="0"/>
              <w:autoSpaceDE w:val="0"/>
              <w:autoSpaceDN w:val="0"/>
              <w:adjustRightInd w:val="0"/>
              <w:spacing w:after="0" w:line="240" w:lineRule="auto"/>
              <w:rPr>
                <w:rFonts w:ascii="仿宋" w:eastAsia="仿宋" w:hAnsi="仿宋" w:cs="Tahoma"/>
                <w:color w:val="000000"/>
                <w:sz w:val="21"/>
                <w:szCs w:val="21"/>
              </w:rPr>
            </w:pPr>
            <w:r w:rsidRPr="0003017F">
              <w:rPr>
                <w:rFonts w:ascii="仿宋" w:eastAsia="仿宋" w:hAnsi="仿宋" w:cs="Tahoma"/>
                <w:color w:val="000000"/>
                <w:sz w:val="21"/>
                <w:szCs w:val="21"/>
              </w:rPr>
              <w:t>对话</w:t>
            </w:r>
          </w:p>
        </w:tc>
        <w:tc>
          <w:tcPr>
            <w:tcW w:w="0" w:type="auto"/>
          </w:tcPr>
          <w:p w14:paraId="67BED1D4"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14</w:t>
            </w:r>
          </w:p>
        </w:tc>
        <w:tc>
          <w:tcPr>
            <w:tcW w:w="0" w:type="auto"/>
          </w:tcPr>
          <w:p w14:paraId="1E849440"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7</w:t>
            </w:r>
          </w:p>
        </w:tc>
      </w:tr>
      <w:tr w:rsidR="0003017F" w:rsidRPr="0003017F" w14:paraId="4B5D8859" w14:textId="77777777" w:rsidTr="0003017F">
        <w:trPr>
          <w:trHeight w:val="214"/>
          <w:jc w:val="center"/>
        </w:trPr>
        <w:tc>
          <w:tcPr>
            <w:tcW w:w="0" w:type="auto"/>
          </w:tcPr>
          <w:p w14:paraId="055A5E95" w14:textId="77777777" w:rsidR="0003017F" w:rsidRPr="0003017F" w:rsidRDefault="0003017F">
            <w:pPr>
              <w:widowControl w:val="0"/>
              <w:autoSpaceDE w:val="0"/>
              <w:autoSpaceDN w:val="0"/>
              <w:adjustRightInd w:val="0"/>
              <w:spacing w:after="0" w:line="240" w:lineRule="auto"/>
              <w:rPr>
                <w:rFonts w:ascii="仿宋" w:eastAsia="仿宋" w:hAnsi="仿宋" w:cs="Tahoma"/>
                <w:color w:val="000000"/>
                <w:sz w:val="21"/>
                <w:szCs w:val="21"/>
              </w:rPr>
            </w:pPr>
            <w:r w:rsidRPr="0003017F">
              <w:rPr>
                <w:rFonts w:ascii="仿宋" w:eastAsia="仿宋" w:hAnsi="仿宋" w:cs="Tahoma"/>
                <w:color w:val="000000"/>
                <w:sz w:val="21"/>
                <w:szCs w:val="21"/>
              </w:rPr>
              <w:lastRenderedPageBreak/>
              <w:t>RFQ</w:t>
            </w:r>
          </w:p>
        </w:tc>
        <w:tc>
          <w:tcPr>
            <w:tcW w:w="0" w:type="auto"/>
          </w:tcPr>
          <w:p w14:paraId="76EB2596"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13</w:t>
            </w:r>
          </w:p>
        </w:tc>
        <w:tc>
          <w:tcPr>
            <w:tcW w:w="0" w:type="auto"/>
          </w:tcPr>
          <w:p w14:paraId="360DD2D2" w14:textId="77777777" w:rsidR="0003017F" w:rsidRPr="0003017F" w:rsidRDefault="0003017F">
            <w:pPr>
              <w:widowControl w:val="0"/>
              <w:autoSpaceDE w:val="0"/>
              <w:autoSpaceDN w:val="0"/>
              <w:adjustRightInd w:val="0"/>
              <w:spacing w:after="0" w:line="240" w:lineRule="auto"/>
              <w:jc w:val="right"/>
              <w:rPr>
                <w:rFonts w:ascii="仿宋" w:eastAsia="仿宋" w:hAnsi="仿宋" w:cs="Tahoma"/>
                <w:color w:val="000000"/>
                <w:sz w:val="21"/>
                <w:szCs w:val="21"/>
              </w:rPr>
            </w:pPr>
            <w:r w:rsidRPr="0003017F">
              <w:rPr>
                <w:rFonts w:ascii="仿宋" w:eastAsia="仿宋" w:hAnsi="仿宋" w:cs="Tahoma"/>
                <w:color w:val="000000"/>
                <w:sz w:val="21"/>
                <w:szCs w:val="21"/>
              </w:rPr>
              <w:t>12</w:t>
            </w:r>
          </w:p>
        </w:tc>
      </w:tr>
      <w:tr w:rsidR="00D75E4E" w:rsidRPr="0003017F" w14:paraId="69940EBB" w14:textId="77777777" w:rsidTr="0003017F">
        <w:trPr>
          <w:trHeight w:val="214"/>
          <w:jc w:val="center"/>
        </w:trPr>
        <w:tc>
          <w:tcPr>
            <w:tcW w:w="0" w:type="auto"/>
          </w:tcPr>
          <w:p w14:paraId="2F26BD19" w14:textId="7005F9BE" w:rsidR="00D75E4E" w:rsidRPr="0003017F" w:rsidRDefault="00D75E4E">
            <w:pPr>
              <w:widowControl w:val="0"/>
              <w:autoSpaceDE w:val="0"/>
              <w:autoSpaceDN w:val="0"/>
              <w:adjustRightInd w:val="0"/>
              <w:spacing w:after="0" w:line="240" w:lineRule="auto"/>
              <w:rPr>
                <w:rFonts w:ascii="仿宋" w:eastAsia="仿宋" w:hAnsi="仿宋" w:cs="Tahoma"/>
                <w:color w:val="000000"/>
                <w:sz w:val="21"/>
                <w:szCs w:val="21"/>
              </w:rPr>
            </w:pPr>
            <w:r>
              <w:rPr>
                <w:rFonts w:ascii="仿宋" w:eastAsia="仿宋" w:hAnsi="仿宋" w:cs="Tahoma" w:hint="eastAsia"/>
                <w:color w:val="000000"/>
                <w:sz w:val="21"/>
                <w:szCs w:val="21"/>
              </w:rPr>
              <w:t>成交</w:t>
            </w:r>
          </w:p>
        </w:tc>
        <w:tc>
          <w:tcPr>
            <w:tcW w:w="0" w:type="auto"/>
          </w:tcPr>
          <w:p w14:paraId="7C3143A4" w14:textId="07004ECF" w:rsidR="00D75E4E" w:rsidRPr="0003017F" w:rsidRDefault="001744F2">
            <w:pPr>
              <w:widowControl w:val="0"/>
              <w:autoSpaceDE w:val="0"/>
              <w:autoSpaceDN w:val="0"/>
              <w:adjustRightInd w:val="0"/>
              <w:spacing w:after="0" w:line="240" w:lineRule="auto"/>
              <w:jc w:val="right"/>
              <w:rPr>
                <w:rFonts w:ascii="仿宋" w:eastAsia="仿宋" w:hAnsi="仿宋" w:cs="Tahoma"/>
                <w:color w:val="000000"/>
                <w:sz w:val="21"/>
                <w:szCs w:val="21"/>
              </w:rPr>
            </w:pPr>
            <w:r>
              <w:rPr>
                <w:rFonts w:ascii="仿宋" w:eastAsia="仿宋" w:hAnsi="仿宋" w:cs="Tahoma" w:hint="eastAsia"/>
                <w:color w:val="000000"/>
                <w:sz w:val="21"/>
                <w:szCs w:val="21"/>
              </w:rPr>
              <w:t>2</w:t>
            </w:r>
            <w:r>
              <w:rPr>
                <w:rFonts w:ascii="仿宋" w:eastAsia="仿宋" w:hAnsi="仿宋" w:cs="Tahoma"/>
                <w:color w:val="000000"/>
                <w:sz w:val="21"/>
                <w:szCs w:val="21"/>
              </w:rPr>
              <w:t>7</w:t>
            </w:r>
          </w:p>
        </w:tc>
        <w:tc>
          <w:tcPr>
            <w:tcW w:w="0" w:type="auto"/>
          </w:tcPr>
          <w:p w14:paraId="08FCE96F" w14:textId="31DBFDBE" w:rsidR="00D75E4E" w:rsidRPr="0003017F" w:rsidRDefault="001744F2">
            <w:pPr>
              <w:widowControl w:val="0"/>
              <w:autoSpaceDE w:val="0"/>
              <w:autoSpaceDN w:val="0"/>
              <w:adjustRightInd w:val="0"/>
              <w:spacing w:after="0" w:line="240" w:lineRule="auto"/>
              <w:jc w:val="right"/>
              <w:rPr>
                <w:rFonts w:ascii="仿宋" w:eastAsia="仿宋" w:hAnsi="仿宋" w:cs="Tahoma"/>
                <w:color w:val="000000"/>
                <w:sz w:val="21"/>
                <w:szCs w:val="21"/>
              </w:rPr>
            </w:pPr>
            <w:r>
              <w:rPr>
                <w:rFonts w:ascii="仿宋" w:eastAsia="仿宋" w:hAnsi="仿宋" w:cs="Tahoma"/>
                <w:color w:val="000000"/>
                <w:sz w:val="21"/>
                <w:szCs w:val="21"/>
              </w:rPr>
              <w:t>13</w:t>
            </w:r>
          </w:p>
        </w:tc>
      </w:tr>
    </w:tbl>
    <w:p w14:paraId="53EC9A6C" w14:textId="57E94476" w:rsidR="00CF7D83" w:rsidRDefault="00CF7D83" w:rsidP="00CF7D83">
      <w:pPr>
        <w:spacing w:after="0" w:line="434"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根据机构</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报价在各报价方式下的并发峰值情况，建立</w:t>
      </w:r>
      <w:r>
        <w:rPr>
          <w:rFonts w:ascii="Times New Roman" w:eastAsia="宋体" w:hAnsi="Times New Roman" w:cs="Times New Roman" w:hint="eastAsia"/>
          <w:sz w:val="28"/>
          <w:szCs w:val="28"/>
        </w:rPr>
        <w:t>API</w:t>
      </w:r>
      <w:r>
        <w:rPr>
          <w:rFonts w:ascii="Times New Roman" w:eastAsia="宋体" w:hAnsi="Times New Roman" w:cs="Times New Roman" w:hint="eastAsia"/>
          <w:sz w:val="28"/>
          <w:szCs w:val="28"/>
        </w:rPr>
        <w:t>机构报价模型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377"/>
        <w:gridCol w:w="1377"/>
        <w:gridCol w:w="1377"/>
        <w:gridCol w:w="1325"/>
      </w:tblGrid>
      <w:tr w:rsidR="0085027F" w:rsidRPr="0085027F" w14:paraId="404AE634" w14:textId="553047D1" w:rsidTr="00F52469">
        <w:trPr>
          <w:trHeight w:val="274"/>
          <w:jc w:val="center"/>
        </w:trPr>
        <w:tc>
          <w:tcPr>
            <w:tcW w:w="0" w:type="auto"/>
            <w:vMerge w:val="restart"/>
            <w:shd w:val="clear" w:color="auto" w:fill="BFBFBF" w:themeFill="background1" w:themeFillShade="BF"/>
            <w:vAlign w:val="center"/>
          </w:tcPr>
          <w:p w14:paraId="65F06991" w14:textId="026D02BC" w:rsidR="0085027F" w:rsidRPr="0085027F" w:rsidRDefault="0085027F" w:rsidP="00F96345">
            <w:pPr>
              <w:widowControl w:val="0"/>
              <w:autoSpaceDE w:val="0"/>
              <w:autoSpaceDN w:val="0"/>
              <w:adjustRightInd w:val="0"/>
              <w:spacing w:after="0" w:line="240" w:lineRule="auto"/>
              <w:jc w:val="both"/>
              <w:rPr>
                <w:rFonts w:ascii="仿宋" w:eastAsia="仿宋" w:hAnsi="仿宋" w:cs="Tahoma"/>
                <w:b/>
                <w:bCs/>
                <w:color w:val="000000"/>
                <w:sz w:val="21"/>
                <w:szCs w:val="21"/>
              </w:rPr>
            </w:pPr>
            <w:r w:rsidRPr="0085027F">
              <w:rPr>
                <w:rFonts w:ascii="仿宋" w:eastAsia="仿宋" w:hAnsi="仿宋" w:cs="Tahoma" w:hint="eastAsia"/>
                <w:b/>
                <w:bCs/>
                <w:color w:val="000000"/>
                <w:sz w:val="21"/>
                <w:szCs w:val="21"/>
              </w:rPr>
              <w:t>报价</w:t>
            </w:r>
            <w:r w:rsidR="004959B6">
              <w:rPr>
                <w:rFonts w:ascii="仿宋" w:eastAsia="仿宋" w:hAnsi="仿宋" w:cs="Tahoma" w:hint="eastAsia"/>
                <w:b/>
                <w:bCs/>
                <w:color w:val="000000"/>
                <w:sz w:val="21"/>
                <w:szCs w:val="21"/>
              </w:rPr>
              <w:t>/成交</w:t>
            </w:r>
            <w:r w:rsidRPr="0085027F">
              <w:rPr>
                <w:rFonts w:ascii="仿宋" w:eastAsia="仿宋" w:hAnsi="仿宋" w:cs="Tahoma" w:hint="eastAsia"/>
                <w:b/>
                <w:bCs/>
                <w:color w:val="000000"/>
                <w:sz w:val="21"/>
                <w:szCs w:val="21"/>
              </w:rPr>
              <w:t>方式</w:t>
            </w:r>
          </w:p>
        </w:tc>
        <w:tc>
          <w:tcPr>
            <w:tcW w:w="5456" w:type="dxa"/>
            <w:gridSpan w:val="4"/>
            <w:shd w:val="clear" w:color="auto" w:fill="BFBFBF" w:themeFill="background1" w:themeFillShade="BF"/>
          </w:tcPr>
          <w:p w14:paraId="383FF4AB" w14:textId="6B3A420E" w:rsidR="0085027F" w:rsidRPr="0085027F" w:rsidRDefault="0085027F" w:rsidP="00F96345">
            <w:pPr>
              <w:widowControl w:val="0"/>
              <w:autoSpaceDE w:val="0"/>
              <w:autoSpaceDN w:val="0"/>
              <w:adjustRightInd w:val="0"/>
              <w:spacing w:after="0" w:line="240" w:lineRule="auto"/>
              <w:jc w:val="center"/>
              <w:rPr>
                <w:rFonts w:ascii="仿宋" w:eastAsia="仿宋" w:hAnsi="仿宋" w:cs="Tahoma"/>
                <w:b/>
                <w:bCs/>
                <w:color w:val="000000"/>
                <w:sz w:val="21"/>
                <w:szCs w:val="21"/>
              </w:rPr>
            </w:pPr>
            <w:r w:rsidRPr="0085027F">
              <w:rPr>
                <w:rFonts w:ascii="仿宋" w:eastAsia="仿宋" w:hAnsi="仿宋" w:cs="Tahoma" w:hint="eastAsia"/>
                <w:b/>
                <w:bCs/>
                <w:color w:val="000000"/>
                <w:sz w:val="21"/>
                <w:szCs w:val="21"/>
              </w:rPr>
              <w:t>机构报价并发峰值</w:t>
            </w:r>
          </w:p>
        </w:tc>
      </w:tr>
      <w:tr w:rsidR="00F96345" w:rsidRPr="0085027F" w14:paraId="6766A1EE" w14:textId="089A1280" w:rsidTr="0085027F">
        <w:trPr>
          <w:trHeight w:val="274"/>
          <w:jc w:val="center"/>
        </w:trPr>
        <w:tc>
          <w:tcPr>
            <w:tcW w:w="0" w:type="auto"/>
            <w:vMerge/>
            <w:shd w:val="clear" w:color="auto" w:fill="BFBFBF" w:themeFill="background1" w:themeFillShade="BF"/>
          </w:tcPr>
          <w:p w14:paraId="6F174580" w14:textId="7D35BA8D" w:rsidR="00F96345" w:rsidRPr="0085027F" w:rsidRDefault="00F96345" w:rsidP="00F96345">
            <w:pPr>
              <w:widowControl w:val="0"/>
              <w:autoSpaceDE w:val="0"/>
              <w:autoSpaceDN w:val="0"/>
              <w:adjustRightInd w:val="0"/>
              <w:spacing w:after="0" w:line="240" w:lineRule="auto"/>
              <w:jc w:val="center"/>
              <w:rPr>
                <w:rFonts w:ascii="仿宋" w:eastAsia="仿宋" w:hAnsi="仿宋" w:cs="Tahoma"/>
                <w:b/>
                <w:bCs/>
                <w:color w:val="000000"/>
                <w:sz w:val="21"/>
                <w:szCs w:val="21"/>
              </w:rPr>
            </w:pPr>
          </w:p>
        </w:tc>
        <w:tc>
          <w:tcPr>
            <w:tcW w:w="0" w:type="auto"/>
            <w:shd w:val="clear" w:color="auto" w:fill="BFBFBF" w:themeFill="background1" w:themeFillShade="BF"/>
          </w:tcPr>
          <w:p w14:paraId="6AD244A5" w14:textId="514742CC" w:rsidR="00F96345" w:rsidRPr="0085027F" w:rsidRDefault="00F96345" w:rsidP="00F96345">
            <w:pPr>
              <w:widowControl w:val="0"/>
              <w:autoSpaceDE w:val="0"/>
              <w:autoSpaceDN w:val="0"/>
              <w:adjustRightInd w:val="0"/>
              <w:spacing w:after="0" w:line="240" w:lineRule="auto"/>
              <w:jc w:val="center"/>
              <w:rPr>
                <w:rFonts w:ascii="仿宋" w:eastAsia="仿宋" w:hAnsi="仿宋" w:cs="Tahoma"/>
                <w:b/>
                <w:bCs/>
                <w:color w:val="000000"/>
                <w:sz w:val="21"/>
                <w:szCs w:val="21"/>
              </w:rPr>
            </w:pPr>
            <w:proofErr w:type="gramStart"/>
            <w:r w:rsidRPr="0085027F">
              <w:rPr>
                <w:rFonts w:ascii="仿宋" w:eastAsia="仿宋" w:hAnsi="仿宋" w:cs="Tahoma" w:hint="eastAsia"/>
                <w:b/>
                <w:bCs/>
                <w:color w:val="000000"/>
                <w:sz w:val="21"/>
                <w:szCs w:val="21"/>
              </w:rPr>
              <w:t>高活跃</w:t>
            </w:r>
            <w:proofErr w:type="gramEnd"/>
            <w:r w:rsidRPr="0085027F">
              <w:rPr>
                <w:rFonts w:ascii="仿宋" w:eastAsia="仿宋" w:hAnsi="仿宋" w:cs="Tahoma" w:hint="eastAsia"/>
                <w:b/>
                <w:bCs/>
                <w:color w:val="000000"/>
                <w:sz w:val="21"/>
                <w:szCs w:val="21"/>
              </w:rPr>
              <w:t>度2</w:t>
            </w:r>
            <w:r w:rsidRPr="0085027F">
              <w:rPr>
                <w:rFonts w:ascii="仿宋" w:eastAsia="仿宋" w:hAnsi="仿宋" w:cs="Tahoma"/>
                <w:b/>
                <w:bCs/>
                <w:color w:val="000000"/>
                <w:sz w:val="21"/>
                <w:szCs w:val="21"/>
              </w:rPr>
              <w:t>0</w:t>
            </w:r>
            <w:r w:rsidRPr="0085027F">
              <w:rPr>
                <w:rFonts w:ascii="仿宋" w:eastAsia="仿宋" w:hAnsi="仿宋" w:cs="Tahoma" w:hint="eastAsia"/>
                <w:b/>
                <w:bCs/>
                <w:color w:val="000000"/>
                <w:sz w:val="21"/>
                <w:szCs w:val="21"/>
              </w:rPr>
              <w:t>%</w:t>
            </w:r>
          </w:p>
        </w:tc>
        <w:tc>
          <w:tcPr>
            <w:tcW w:w="0" w:type="auto"/>
            <w:shd w:val="clear" w:color="auto" w:fill="BFBFBF" w:themeFill="background1" w:themeFillShade="BF"/>
          </w:tcPr>
          <w:p w14:paraId="1FA0659B" w14:textId="6F605143" w:rsidR="00F96345" w:rsidRPr="0085027F" w:rsidRDefault="00F96345" w:rsidP="00F96345">
            <w:pPr>
              <w:widowControl w:val="0"/>
              <w:autoSpaceDE w:val="0"/>
              <w:autoSpaceDN w:val="0"/>
              <w:adjustRightInd w:val="0"/>
              <w:spacing w:after="0" w:line="240" w:lineRule="auto"/>
              <w:jc w:val="center"/>
              <w:rPr>
                <w:rFonts w:ascii="仿宋" w:eastAsia="仿宋" w:hAnsi="仿宋" w:cs="宋体"/>
                <w:b/>
                <w:bCs/>
                <w:color w:val="000000"/>
                <w:sz w:val="21"/>
                <w:szCs w:val="21"/>
              </w:rPr>
            </w:pPr>
            <w:r w:rsidRPr="0085027F">
              <w:rPr>
                <w:rFonts w:ascii="仿宋" w:eastAsia="仿宋" w:hAnsi="仿宋" w:cs="Tahoma" w:hint="eastAsia"/>
                <w:b/>
                <w:bCs/>
                <w:color w:val="000000"/>
                <w:sz w:val="21"/>
                <w:szCs w:val="21"/>
              </w:rPr>
              <w:t>中活跃度5</w:t>
            </w:r>
            <w:r w:rsidRPr="0085027F">
              <w:rPr>
                <w:rFonts w:ascii="仿宋" w:eastAsia="仿宋" w:hAnsi="仿宋" w:cs="Tahoma"/>
                <w:b/>
                <w:bCs/>
                <w:color w:val="000000"/>
                <w:sz w:val="21"/>
                <w:szCs w:val="21"/>
              </w:rPr>
              <w:t>0</w:t>
            </w:r>
            <w:r w:rsidRPr="0085027F">
              <w:rPr>
                <w:rFonts w:ascii="仿宋" w:eastAsia="仿宋" w:hAnsi="仿宋" w:cs="Tahoma" w:hint="eastAsia"/>
                <w:b/>
                <w:bCs/>
                <w:color w:val="000000"/>
                <w:sz w:val="21"/>
                <w:szCs w:val="21"/>
              </w:rPr>
              <w:t>%</w:t>
            </w:r>
          </w:p>
        </w:tc>
        <w:tc>
          <w:tcPr>
            <w:tcW w:w="0" w:type="auto"/>
            <w:shd w:val="clear" w:color="auto" w:fill="BFBFBF" w:themeFill="background1" w:themeFillShade="BF"/>
          </w:tcPr>
          <w:p w14:paraId="559E93D7" w14:textId="5C1DF92B" w:rsidR="00F96345" w:rsidRPr="0085027F" w:rsidRDefault="00F96345" w:rsidP="00F96345">
            <w:pPr>
              <w:widowControl w:val="0"/>
              <w:autoSpaceDE w:val="0"/>
              <w:autoSpaceDN w:val="0"/>
              <w:adjustRightInd w:val="0"/>
              <w:spacing w:after="0" w:line="240" w:lineRule="auto"/>
              <w:jc w:val="center"/>
              <w:rPr>
                <w:rFonts w:ascii="仿宋" w:eastAsia="仿宋" w:hAnsi="仿宋" w:cs="Tahoma"/>
                <w:b/>
                <w:bCs/>
                <w:color w:val="000000"/>
                <w:sz w:val="21"/>
                <w:szCs w:val="21"/>
              </w:rPr>
            </w:pPr>
            <w:proofErr w:type="gramStart"/>
            <w:r w:rsidRPr="0085027F">
              <w:rPr>
                <w:rFonts w:ascii="仿宋" w:eastAsia="仿宋" w:hAnsi="仿宋" w:cs="Tahoma" w:hint="eastAsia"/>
                <w:b/>
                <w:bCs/>
                <w:color w:val="000000"/>
                <w:sz w:val="21"/>
                <w:szCs w:val="21"/>
              </w:rPr>
              <w:t>低活跃</w:t>
            </w:r>
            <w:proofErr w:type="gramEnd"/>
            <w:r w:rsidRPr="0085027F">
              <w:rPr>
                <w:rFonts w:ascii="仿宋" w:eastAsia="仿宋" w:hAnsi="仿宋" w:cs="Tahoma" w:hint="eastAsia"/>
                <w:b/>
                <w:bCs/>
                <w:color w:val="000000"/>
                <w:sz w:val="21"/>
                <w:szCs w:val="21"/>
              </w:rPr>
              <w:t>度3</w:t>
            </w:r>
            <w:r w:rsidRPr="0085027F">
              <w:rPr>
                <w:rFonts w:ascii="仿宋" w:eastAsia="仿宋" w:hAnsi="仿宋" w:cs="Tahoma"/>
                <w:b/>
                <w:bCs/>
                <w:color w:val="000000"/>
                <w:sz w:val="21"/>
                <w:szCs w:val="21"/>
              </w:rPr>
              <w:t>0</w:t>
            </w:r>
            <w:r w:rsidRPr="0085027F">
              <w:rPr>
                <w:rFonts w:ascii="仿宋" w:eastAsia="仿宋" w:hAnsi="仿宋" w:cs="Tahoma" w:hint="eastAsia"/>
                <w:b/>
                <w:bCs/>
                <w:color w:val="000000"/>
                <w:sz w:val="21"/>
                <w:szCs w:val="21"/>
              </w:rPr>
              <w:t>%</w:t>
            </w:r>
          </w:p>
        </w:tc>
        <w:tc>
          <w:tcPr>
            <w:tcW w:w="1325" w:type="dxa"/>
            <w:tcBorders>
              <w:bottom w:val="single" w:sz="4" w:space="0" w:color="auto"/>
            </w:tcBorders>
            <w:shd w:val="clear" w:color="auto" w:fill="BFBFBF" w:themeFill="background1" w:themeFillShade="BF"/>
          </w:tcPr>
          <w:p w14:paraId="19C46BD4" w14:textId="35051563" w:rsidR="00F96345" w:rsidRPr="0085027F" w:rsidRDefault="0085027F" w:rsidP="00F96345">
            <w:pPr>
              <w:widowControl w:val="0"/>
              <w:autoSpaceDE w:val="0"/>
              <w:autoSpaceDN w:val="0"/>
              <w:adjustRightInd w:val="0"/>
              <w:spacing w:after="0" w:line="240" w:lineRule="auto"/>
              <w:jc w:val="center"/>
              <w:rPr>
                <w:rFonts w:ascii="仿宋" w:eastAsia="仿宋" w:hAnsi="仿宋" w:cs="Tahoma"/>
                <w:b/>
                <w:bCs/>
                <w:color w:val="000000"/>
                <w:sz w:val="21"/>
                <w:szCs w:val="21"/>
              </w:rPr>
            </w:pPr>
            <w:r w:rsidRPr="0085027F">
              <w:rPr>
                <w:rFonts w:ascii="仿宋" w:eastAsia="仿宋" w:hAnsi="仿宋" w:cs="Tahoma" w:hint="eastAsia"/>
                <w:b/>
                <w:bCs/>
                <w:color w:val="000000"/>
                <w:sz w:val="21"/>
                <w:szCs w:val="21"/>
              </w:rPr>
              <w:t>平均</w:t>
            </w:r>
          </w:p>
        </w:tc>
      </w:tr>
      <w:tr w:rsidR="0085027F" w:rsidRPr="0085027F" w14:paraId="0102254C" w14:textId="1F6967C1" w:rsidTr="00F52469">
        <w:trPr>
          <w:trHeight w:val="214"/>
          <w:jc w:val="center"/>
        </w:trPr>
        <w:tc>
          <w:tcPr>
            <w:tcW w:w="0" w:type="auto"/>
          </w:tcPr>
          <w:p w14:paraId="675F1142" w14:textId="77777777" w:rsidR="0085027F" w:rsidRPr="0085027F" w:rsidRDefault="0085027F" w:rsidP="0085027F">
            <w:pPr>
              <w:widowControl w:val="0"/>
              <w:autoSpaceDE w:val="0"/>
              <w:autoSpaceDN w:val="0"/>
              <w:adjustRightInd w:val="0"/>
              <w:spacing w:after="0" w:line="240" w:lineRule="auto"/>
              <w:rPr>
                <w:rFonts w:ascii="仿宋" w:eastAsia="仿宋" w:hAnsi="仿宋" w:cs="Tahoma"/>
                <w:color w:val="000000"/>
                <w:sz w:val="21"/>
                <w:szCs w:val="21"/>
              </w:rPr>
            </w:pPr>
            <w:r w:rsidRPr="0085027F">
              <w:rPr>
                <w:rFonts w:ascii="仿宋" w:eastAsia="仿宋" w:hAnsi="仿宋" w:cs="Tahoma"/>
                <w:color w:val="000000"/>
                <w:sz w:val="21"/>
                <w:szCs w:val="21"/>
              </w:rPr>
              <w:t>做市</w:t>
            </w:r>
          </w:p>
        </w:tc>
        <w:tc>
          <w:tcPr>
            <w:tcW w:w="0" w:type="auto"/>
            <w:vAlign w:val="center"/>
          </w:tcPr>
          <w:p w14:paraId="4525FD19" w14:textId="6F15E8C0"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60</w:t>
            </w:r>
          </w:p>
        </w:tc>
        <w:tc>
          <w:tcPr>
            <w:tcW w:w="0" w:type="auto"/>
            <w:vAlign w:val="center"/>
          </w:tcPr>
          <w:p w14:paraId="5D6B860A" w14:textId="2753CFC5"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18</w:t>
            </w:r>
          </w:p>
        </w:tc>
        <w:tc>
          <w:tcPr>
            <w:tcW w:w="0" w:type="auto"/>
            <w:vAlign w:val="center"/>
          </w:tcPr>
          <w:p w14:paraId="2607579A" w14:textId="70BAC54F"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4</w:t>
            </w:r>
          </w:p>
        </w:tc>
        <w:tc>
          <w:tcPr>
            <w:tcW w:w="1325" w:type="dxa"/>
            <w:tcBorders>
              <w:top w:val="single" w:sz="4" w:space="0" w:color="auto"/>
              <w:left w:val="nil"/>
              <w:bottom w:val="single" w:sz="4" w:space="0" w:color="auto"/>
              <w:right w:val="single" w:sz="4" w:space="0" w:color="auto"/>
            </w:tcBorders>
            <w:shd w:val="clear" w:color="auto" w:fill="auto"/>
            <w:vAlign w:val="bottom"/>
          </w:tcPr>
          <w:p w14:paraId="29BE1262" w14:textId="046DB653"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color w:val="000000"/>
                <w:sz w:val="21"/>
                <w:szCs w:val="21"/>
              </w:rPr>
              <w:t>22.2</w:t>
            </w:r>
          </w:p>
        </w:tc>
      </w:tr>
      <w:tr w:rsidR="0085027F" w:rsidRPr="0085027F" w14:paraId="1764B890" w14:textId="7BD40713" w:rsidTr="00F52469">
        <w:trPr>
          <w:trHeight w:val="214"/>
          <w:jc w:val="center"/>
        </w:trPr>
        <w:tc>
          <w:tcPr>
            <w:tcW w:w="0" w:type="auto"/>
          </w:tcPr>
          <w:p w14:paraId="4A5D8B28" w14:textId="77777777" w:rsidR="0085027F" w:rsidRPr="0085027F" w:rsidRDefault="0085027F" w:rsidP="0085027F">
            <w:pPr>
              <w:widowControl w:val="0"/>
              <w:autoSpaceDE w:val="0"/>
              <w:autoSpaceDN w:val="0"/>
              <w:adjustRightInd w:val="0"/>
              <w:spacing w:after="0" w:line="240" w:lineRule="auto"/>
              <w:rPr>
                <w:rFonts w:ascii="仿宋" w:eastAsia="仿宋" w:hAnsi="仿宋" w:cs="Tahoma"/>
                <w:color w:val="000000"/>
                <w:sz w:val="21"/>
                <w:szCs w:val="21"/>
              </w:rPr>
            </w:pPr>
            <w:r w:rsidRPr="0085027F">
              <w:rPr>
                <w:rFonts w:ascii="仿宋" w:eastAsia="仿宋" w:hAnsi="仿宋" w:cs="Tahoma"/>
                <w:color w:val="000000"/>
                <w:sz w:val="21"/>
                <w:szCs w:val="21"/>
              </w:rPr>
              <w:t xml:space="preserve">订单 </w:t>
            </w:r>
          </w:p>
        </w:tc>
        <w:tc>
          <w:tcPr>
            <w:tcW w:w="0" w:type="auto"/>
            <w:vAlign w:val="center"/>
          </w:tcPr>
          <w:p w14:paraId="01B0605E" w14:textId="748711CD"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30</w:t>
            </w:r>
          </w:p>
        </w:tc>
        <w:tc>
          <w:tcPr>
            <w:tcW w:w="0" w:type="auto"/>
            <w:vAlign w:val="center"/>
          </w:tcPr>
          <w:p w14:paraId="666DA520" w14:textId="59AD49B8"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10</w:t>
            </w:r>
          </w:p>
        </w:tc>
        <w:tc>
          <w:tcPr>
            <w:tcW w:w="0" w:type="auto"/>
            <w:vAlign w:val="center"/>
          </w:tcPr>
          <w:p w14:paraId="7AD1EACB" w14:textId="4713E0C8"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2</w:t>
            </w:r>
          </w:p>
        </w:tc>
        <w:tc>
          <w:tcPr>
            <w:tcW w:w="1325" w:type="dxa"/>
            <w:tcBorders>
              <w:top w:val="single" w:sz="4" w:space="0" w:color="auto"/>
              <w:left w:val="nil"/>
              <w:bottom w:val="single" w:sz="4" w:space="0" w:color="auto"/>
              <w:right w:val="single" w:sz="4" w:space="0" w:color="auto"/>
            </w:tcBorders>
            <w:shd w:val="clear" w:color="auto" w:fill="auto"/>
            <w:vAlign w:val="bottom"/>
          </w:tcPr>
          <w:p w14:paraId="10205D11" w14:textId="7047FEA2"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color w:val="000000"/>
                <w:sz w:val="21"/>
                <w:szCs w:val="21"/>
              </w:rPr>
              <w:t>11.6</w:t>
            </w:r>
          </w:p>
        </w:tc>
      </w:tr>
      <w:tr w:rsidR="0085027F" w:rsidRPr="0085027F" w14:paraId="20BFFDFF" w14:textId="449EFDB6" w:rsidTr="00F52469">
        <w:trPr>
          <w:trHeight w:val="214"/>
          <w:jc w:val="center"/>
        </w:trPr>
        <w:tc>
          <w:tcPr>
            <w:tcW w:w="0" w:type="auto"/>
          </w:tcPr>
          <w:p w14:paraId="0E092111" w14:textId="77777777" w:rsidR="0085027F" w:rsidRPr="0085027F" w:rsidRDefault="0085027F" w:rsidP="0085027F">
            <w:pPr>
              <w:widowControl w:val="0"/>
              <w:autoSpaceDE w:val="0"/>
              <w:autoSpaceDN w:val="0"/>
              <w:adjustRightInd w:val="0"/>
              <w:spacing w:after="0" w:line="240" w:lineRule="auto"/>
              <w:rPr>
                <w:rFonts w:ascii="仿宋" w:eastAsia="仿宋" w:hAnsi="仿宋" w:cs="Tahoma"/>
                <w:color w:val="000000"/>
                <w:sz w:val="21"/>
                <w:szCs w:val="21"/>
              </w:rPr>
            </w:pPr>
            <w:r w:rsidRPr="0085027F">
              <w:rPr>
                <w:rFonts w:ascii="仿宋" w:eastAsia="仿宋" w:hAnsi="仿宋" w:cs="Tahoma"/>
                <w:color w:val="000000"/>
                <w:sz w:val="21"/>
                <w:szCs w:val="21"/>
              </w:rPr>
              <w:t>对话</w:t>
            </w:r>
          </w:p>
        </w:tc>
        <w:tc>
          <w:tcPr>
            <w:tcW w:w="0" w:type="auto"/>
            <w:vAlign w:val="center"/>
          </w:tcPr>
          <w:p w14:paraId="0F4637DC" w14:textId="4F69F844"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7</w:t>
            </w:r>
          </w:p>
        </w:tc>
        <w:tc>
          <w:tcPr>
            <w:tcW w:w="0" w:type="auto"/>
            <w:vAlign w:val="center"/>
          </w:tcPr>
          <w:p w14:paraId="13D9AC9F" w14:textId="7D19D6B9"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4</w:t>
            </w:r>
          </w:p>
        </w:tc>
        <w:tc>
          <w:tcPr>
            <w:tcW w:w="0" w:type="auto"/>
            <w:vAlign w:val="center"/>
          </w:tcPr>
          <w:p w14:paraId="6A942A24" w14:textId="7B7C5F43"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2</w:t>
            </w:r>
          </w:p>
        </w:tc>
        <w:tc>
          <w:tcPr>
            <w:tcW w:w="1325" w:type="dxa"/>
            <w:tcBorders>
              <w:top w:val="single" w:sz="4" w:space="0" w:color="auto"/>
              <w:left w:val="nil"/>
              <w:bottom w:val="single" w:sz="4" w:space="0" w:color="auto"/>
              <w:right w:val="single" w:sz="4" w:space="0" w:color="auto"/>
            </w:tcBorders>
            <w:shd w:val="clear" w:color="auto" w:fill="auto"/>
            <w:vAlign w:val="bottom"/>
          </w:tcPr>
          <w:p w14:paraId="22781339" w14:textId="0777EBCB"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color w:val="000000"/>
                <w:sz w:val="21"/>
                <w:szCs w:val="21"/>
              </w:rPr>
              <w:t>4</w:t>
            </w:r>
          </w:p>
        </w:tc>
      </w:tr>
      <w:tr w:rsidR="0085027F" w:rsidRPr="0085027F" w14:paraId="0C89A623" w14:textId="73863EF5" w:rsidTr="00F52469">
        <w:trPr>
          <w:trHeight w:val="214"/>
          <w:jc w:val="center"/>
        </w:trPr>
        <w:tc>
          <w:tcPr>
            <w:tcW w:w="0" w:type="auto"/>
          </w:tcPr>
          <w:p w14:paraId="007FD5E4" w14:textId="77777777" w:rsidR="0085027F" w:rsidRPr="0085027F" w:rsidRDefault="0085027F" w:rsidP="0085027F">
            <w:pPr>
              <w:widowControl w:val="0"/>
              <w:autoSpaceDE w:val="0"/>
              <w:autoSpaceDN w:val="0"/>
              <w:adjustRightInd w:val="0"/>
              <w:spacing w:after="0" w:line="240" w:lineRule="auto"/>
              <w:rPr>
                <w:rFonts w:ascii="仿宋" w:eastAsia="仿宋" w:hAnsi="仿宋" w:cs="Tahoma"/>
                <w:color w:val="000000"/>
                <w:sz w:val="21"/>
                <w:szCs w:val="21"/>
              </w:rPr>
            </w:pPr>
            <w:r w:rsidRPr="0085027F">
              <w:rPr>
                <w:rFonts w:ascii="仿宋" w:eastAsia="仿宋" w:hAnsi="仿宋" w:cs="Tahoma"/>
                <w:color w:val="000000"/>
                <w:sz w:val="21"/>
                <w:szCs w:val="21"/>
              </w:rPr>
              <w:t>RFQ</w:t>
            </w:r>
          </w:p>
        </w:tc>
        <w:tc>
          <w:tcPr>
            <w:tcW w:w="0" w:type="auto"/>
            <w:vAlign w:val="center"/>
          </w:tcPr>
          <w:p w14:paraId="433D2C6C" w14:textId="1BC39996"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10</w:t>
            </w:r>
          </w:p>
        </w:tc>
        <w:tc>
          <w:tcPr>
            <w:tcW w:w="0" w:type="auto"/>
            <w:vAlign w:val="center"/>
          </w:tcPr>
          <w:p w14:paraId="1CDE059A" w14:textId="0F1D8881"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6</w:t>
            </w:r>
          </w:p>
        </w:tc>
        <w:tc>
          <w:tcPr>
            <w:tcW w:w="0" w:type="auto"/>
            <w:vAlign w:val="center"/>
          </w:tcPr>
          <w:p w14:paraId="0EC8989F" w14:textId="5CC37169"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hint="eastAsia"/>
                <w:color w:val="000000"/>
                <w:sz w:val="21"/>
                <w:szCs w:val="21"/>
              </w:rPr>
              <w:t>1</w:t>
            </w:r>
          </w:p>
        </w:tc>
        <w:tc>
          <w:tcPr>
            <w:tcW w:w="1325" w:type="dxa"/>
            <w:tcBorders>
              <w:top w:val="single" w:sz="4" w:space="0" w:color="auto"/>
              <w:left w:val="nil"/>
              <w:bottom w:val="single" w:sz="4" w:space="0" w:color="auto"/>
              <w:right w:val="single" w:sz="4" w:space="0" w:color="auto"/>
            </w:tcBorders>
            <w:shd w:val="clear" w:color="auto" w:fill="auto"/>
            <w:vAlign w:val="bottom"/>
          </w:tcPr>
          <w:p w14:paraId="002A2143" w14:textId="247ECD99" w:rsidR="0085027F" w:rsidRPr="0085027F" w:rsidRDefault="0085027F" w:rsidP="0085027F">
            <w:pPr>
              <w:widowControl w:val="0"/>
              <w:autoSpaceDE w:val="0"/>
              <w:autoSpaceDN w:val="0"/>
              <w:adjustRightInd w:val="0"/>
              <w:spacing w:after="0" w:line="240" w:lineRule="auto"/>
              <w:jc w:val="right"/>
              <w:rPr>
                <w:rFonts w:ascii="仿宋" w:eastAsia="仿宋" w:hAnsi="仿宋" w:cs="Tahoma"/>
                <w:color w:val="000000"/>
                <w:sz w:val="21"/>
                <w:szCs w:val="21"/>
              </w:rPr>
            </w:pPr>
            <w:r w:rsidRPr="0085027F">
              <w:rPr>
                <w:rFonts w:ascii="仿宋" w:eastAsia="仿宋" w:hAnsi="仿宋" w:cs="Tahoma"/>
                <w:color w:val="000000"/>
                <w:sz w:val="21"/>
                <w:szCs w:val="21"/>
              </w:rPr>
              <w:t>5.3</w:t>
            </w:r>
          </w:p>
        </w:tc>
      </w:tr>
      <w:tr w:rsidR="004959B6" w:rsidRPr="0085027F" w14:paraId="3381ABBA" w14:textId="77777777" w:rsidTr="00F52469">
        <w:trPr>
          <w:trHeight w:val="214"/>
          <w:jc w:val="center"/>
        </w:trPr>
        <w:tc>
          <w:tcPr>
            <w:tcW w:w="0" w:type="auto"/>
          </w:tcPr>
          <w:p w14:paraId="2608AAF3" w14:textId="10A5BE7D" w:rsidR="004959B6" w:rsidRPr="0085027F" w:rsidRDefault="004959B6" w:rsidP="004959B6">
            <w:pPr>
              <w:widowControl w:val="0"/>
              <w:autoSpaceDE w:val="0"/>
              <w:autoSpaceDN w:val="0"/>
              <w:adjustRightInd w:val="0"/>
              <w:spacing w:after="0" w:line="240" w:lineRule="auto"/>
              <w:rPr>
                <w:rFonts w:ascii="仿宋" w:eastAsia="仿宋" w:hAnsi="仿宋" w:cs="Tahoma"/>
                <w:color w:val="000000"/>
                <w:sz w:val="21"/>
                <w:szCs w:val="21"/>
              </w:rPr>
            </w:pPr>
            <w:r>
              <w:rPr>
                <w:rFonts w:ascii="仿宋" w:eastAsia="仿宋" w:hAnsi="仿宋" w:cs="Tahoma" w:hint="eastAsia"/>
                <w:color w:val="000000"/>
                <w:sz w:val="21"/>
                <w:szCs w:val="21"/>
              </w:rPr>
              <w:t>成交</w:t>
            </w:r>
          </w:p>
        </w:tc>
        <w:tc>
          <w:tcPr>
            <w:tcW w:w="0" w:type="auto"/>
            <w:vAlign w:val="center"/>
          </w:tcPr>
          <w:p w14:paraId="3592F93B" w14:textId="50E095C7" w:rsidR="004959B6" w:rsidRPr="0085027F" w:rsidRDefault="004959B6" w:rsidP="004959B6">
            <w:pPr>
              <w:widowControl w:val="0"/>
              <w:autoSpaceDE w:val="0"/>
              <w:autoSpaceDN w:val="0"/>
              <w:adjustRightInd w:val="0"/>
              <w:spacing w:after="0" w:line="240" w:lineRule="auto"/>
              <w:jc w:val="right"/>
              <w:rPr>
                <w:rFonts w:ascii="仿宋" w:eastAsia="仿宋" w:hAnsi="仿宋" w:cs="Tahoma"/>
                <w:color w:val="000000"/>
                <w:sz w:val="21"/>
                <w:szCs w:val="21"/>
              </w:rPr>
            </w:pPr>
            <w:r>
              <w:rPr>
                <w:rFonts w:ascii="FangSong" w:eastAsia="FangSong" w:hAnsi="FangSong" w:cs="Tahoma" w:hint="eastAsia"/>
                <w:color w:val="000000"/>
                <w:sz w:val="20"/>
                <w:szCs w:val="20"/>
              </w:rPr>
              <w:t>35</w:t>
            </w:r>
          </w:p>
        </w:tc>
        <w:tc>
          <w:tcPr>
            <w:tcW w:w="0" w:type="auto"/>
            <w:vAlign w:val="center"/>
          </w:tcPr>
          <w:p w14:paraId="627014D0" w14:textId="52DEC749" w:rsidR="004959B6" w:rsidRPr="0085027F" w:rsidRDefault="004959B6" w:rsidP="004959B6">
            <w:pPr>
              <w:widowControl w:val="0"/>
              <w:autoSpaceDE w:val="0"/>
              <w:autoSpaceDN w:val="0"/>
              <w:adjustRightInd w:val="0"/>
              <w:spacing w:after="0" w:line="240" w:lineRule="auto"/>
              <w:jc w:val="right"/>
              <w:rPr>
                <w:rFonts w:ascii="仿宋" w:eastAsia="仿宋" w:hAnsi="仿宋" w:cs="Tahoma"/>
                <w:color w:val="000000"/>
                <w:sz w:val="21"/>
                <w:szCs w:val="21"/>
              </w:rPr>
            </w:pPr>
            <w:r>
              <w:rPr>
                <w:rFonts w:ascii="FangSong" w:eastAsia="FangSong" w:hAnsi="FangSong" w:cs="Tahoma" w:hint="eastAsia"/>
                <w:color w:val="000000"/>
                <w:sz w:val="20"/>
                <w:szCs w:val="20"/>
              </w:rPr>
              <w:t>12</w:t>
            </w:r>
          </w:p>
        </w:tc>
        <w:tc>
          <w:tcPr>
            <w:tcW w:w="0" w:type="auto"/>
            <w:vAlign w:val="center"/>
          </w:tcPr>
          <w:p w14:paraId="00DB5B3D" w14:textId="47902D1C" w:rsidR="004959B6" w:rsidRPr="0085027F" w:rsidRDefault="004959B6" w:rsidP="004959B6">
            <w:pPr>
              <w:widowControl w:val="0"/>
              <w:autoSpaceDE w:val="0"/>
              <w:autoSpaceDN w:val="0"/>
              <w:adjustRightInd w:val="0"/>
              <w:spacing w:after="0" w:line="240" w:lineRule="auto"/>
              <w:jc w:val="right"/>
              <w:rPr>
                <w:rFonts w:ascii="仿宋" w:eastAsia="仿宋" w:hAnsi="仿宋" w:cs="Tahoma"/>
                <w:color w:val="000000"/>
                <w:sz w:val="21"/>
                <w:szCs w:val="21"/>
              </w:rPr>
            </w:pPr>
            <w:r>
              <w:rPr>
                <w:rFonts w:ascii="FangSong" w:eastAsia="FangSong" w:hAnsi="FangSong" w:cs="Tahoma" w:hint="eastAsia"/>
                <w:color w:val="000000"/>
                <w:sz w:val="20"/>
                <w:szCs w:val="20"/>
              </w:rPr>
              <w:t>1</w:t>
            </w:r>
          </w:p>
        </w:tc>
        <w:tc>
          <w:tcPr>
            <w:tcW w:w="1325" w:type="dxa"/>
            <w:tcBorders>
              <w:top w:val="single" w:sz="4" w:space="0" w:color="auto"/>
              <w:left w:val="nil"/>
              <w:bottom w:val="single" w:sz="4" w:space="0" w:color="auto"/>
              <w:right w:val="single" w:sz="4" w:space="0" w:color="auto"/>
            </w:tcBorders>
            <w:shd w:val="clear" w:color="auto" w:fill="auto"/>
            <w:vAlign w:val="bottom"/>
          </w:tcPr>
          <w:p w14:paraId="7A47E74F" w14:textId="011F731A" w:rsidR="004959B6" w:rsidRPr="0085027F" w:rsidRDefault="004959B6" w:rsidP="004959B6">
            <w:pPr>
              <w:widowControl w:val="0"/>
              <w:autoSpaceDE w:val="0"/>
              <w:autoSpaceDN w:val="0"/>
              <w:adjustRightInd w:val="0"/>
              <w:spacing w:after="0" w:line="240" w:lineRule="auto"/>
              <w:jc w:val="right"/>
              <w:rPr>
                <w:rFonts w:ascii="仿宋" w:eastAsia="仿宋" w:hAnsi="仿宋" w:cs="Tahoma"/>
                <w:color w:val="000000"/>
                <w:sz w:val="21"/>
                <w:szCs w:val="21"/>
              </w:rPr>
            </w:pPr>
            <w:r>
              <w:rPr>
                <w:rFonts w:ascii="FangSong" w:eastAsia="FangSong" w:hAnsi="FangSong" w:cs="Tahoma" w:hint="eastAsia"/>
                <w:color w:val="000000"/>
                <w:sz w:val="20"/>
                <w:szCs w:val="20"/>
              </w:rPr>
              <w:t>13.3</w:t>
            </w:r>
          </w:p>
        </w:tc>
      </w:tr>
    </w:tbl>
    <w:p w14:paraId="6C0412A1" w14:textId="77777777" w:rsidR="00CF7D83" w:rsidRDefault="00CF7D83" w:rsidP="00CF7D83">
      <w:pPr>
        <w:spacing w:after="0" w:line="434" w:lineRule="auto"/>
        <w:ind w:firstLineChars="200" w:firstLine="560"/>
        <w:rPr>
          <w:rFonts w:ascii="Times New Roman" w:eastAsia="宋体" w:hAnsi="Times New Roman" w:cs="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1060"/>
        <w:gridCol w:w="1060"/>
        <w:gridCol w:w="1903"/>
        <w:gridCol w:w="638"/>
      </w:tblGrid>
      <w:tr w:rsidR="00564C6C" w:rsidRPr="00564C6C" w14:paraId="6AA34F63" w14:textId="77777777" w:rsidTr="00564C6C">
        <w:trPr>
          <w:trHeight w:val="187"/>
          <w:jc w:val="center"/>
        </w:trPr>
        <w:tc>
          <w:tcPr>
            <w:tcW w:w="0" w:type="auto"/>
            <w:shd w:val="clear" w:color="auto" w:fill="BFBFBF" w:themeFill="background1" w:themeFillShade="BF"/>
            <w:noWrap/>
            <w:vAlign w:val="bottom"/>
            <w:hideMark/>
          </w:tcPr>
          <w:p w14:paraId="4672A447" w14:textId="77777777" w:rsidR="00564C6C" w:rsidRPr="00564C6C" w:rsidRDefault="00564C6C" w:rsidP="00564C6C">
            <w:pPr>
              <w:spacing w:after="0" w:line="240" w:lineRule="auto"/>
              <w:rPr>
                <w:rFonts w:ascii="仿宋" w:eastAsia="仿宋" w:hAnsi="仿宋" w:cs="Tahoma"/>
                <w:b/>
                <w:bCs/>
                <w:color w:val="000000"/>
                <w:sz w:val="21"/>
                <w:szCs w:val="21"/>
              </w:rPr>
            </w:pPr>
            <w:r w:rsidRPr="00564C6C">
              <w:rPr>
                <w:rFonts w:ascii="仿宋" w:eastAsia="仿宋" w:hAnsi="仿宋" w:cs="Tahoma" w:hint="eastAsia"/>
                <w:b/>
                <w:bCs/>
                <w:color w:val="000000"/>
                <w:sz w:val="21"/>
                <w:szCs w:val="21"/>
              </w:rPr>
              <w:t>报价方式</w:t>
            </w:r>
          </w:p>
        </w:tc>
        <w:tc>
          <w:tcPr>
            <w:tcW w:w="0" w:type="auto"/>
            <w:shd w:val="clear" w:color="auto" w:fill="BFBFBF" w:themeFill="background1" w:themeFillShade="BF"/>
            <w:noWrap/>
            <w:vAlign w:val="bottom"/>
            <w:hideMark/>
          </w:tcPr>
          <w:p w14:paraId="37150C3D" w14:textId="77777777" w:rsidR="00564C6C" w:rsidRPr="00564C6C" w:rsidRDefault="00564C6C" w:rsidP="00564C6C">
            <w:pPr>
              <w:spacing w:after="0" w:line="240" w:lineRule="auto"/>
              <w:rPr>
                <w:rFonts w:ascii="仿宋" w:eastAsia="仿宋" w:hAnsi="仿宋" w:cs="Tahoma"/>
                <w:b/>
                <w:bCs/>
                <w:color w:val="000000"/>
                <w:sz w:val="21"/>
                <w:szCs w:val="21"/>
              </w:rPr>
            </w:pPr>
            <w:r w:rsidRPr="00564C6C">
              <w:rPr>
                <w:rFonts w:ascii="仿宋" w:eastAsia="仿宋" w:hAnsi="仿宋" w:cs="Tahoma" w:hint="eastAsia"/>
                <w:b/>
                <w:bCs/>
                <w:color w:val="000000"/>
                <w:sz w:val="21"/>
                <w:szCs w:val="21"/>
              </w:rPr>
              <w:t>极限阈值</w:t>
            </w:r>
          </w:p>
        </w:tc>
        <w:tc>
          <w:tcPr>
            <w:tcW w:w="0" w:type="auto"/>
            <w:shd w:val="clear" w:color="auto" w:fill="BFBFBF" w:themeFill="background1" w:themeFillShade="BF"/>
            <w:noWrap/>
            <w:vAlign w:val="bottom"/>
            <w:hideMark/>
          </w:tcPr>
          <w:p w14:paraId="3D834ED6" w14:textId="77777777" w:rsidR="00564C6C" w:rsidRPr="00564C6C" w:rsidRDefault="00564C6C" w:rsidP="00564C6C">
            <w:pPr>
              <w:spacing w:after="0" w:line="240" w:lineRule="auto"/>
              <w:rPr>
                <w:rFonts w:ascii="仿宋" w:eastAsia="仿宋" w:hAnsi="仿宋" w:cs="Tahoma"/>
                <w:b/>
                <w:bCs/>
                <w:color w:val="000000"/>
                <w:sz w:val="21"/>
                <w:szCs w:val="21"/>
              </w:rPr>
            </w:pPr>
            <w:r w:rsidRPr="00564C6C">
              <w:rPr>
                <w:rFonts w:ascii="仿宋" w:eastAsia="仿宋" w:hAnsi="仿宋" w:cs="Tahoma" w:hint="eastAsia"/>
                <w:b/>
                <w:bCs/>
                <w:color w:val="000000"/>
                <w:sz w:val="21"/>
                <w:szCs w:val="21"/>
              </w:rPr>
              <w:t>健康阈值</w:t>
            </w:r>
          </w:p>
        </w:tc>
        <w:tc>
          <w:tcPr>
            <w:tcW w:w="0" w:type="auto"/>
            <w:shd w:val="clear" w:color="auto" w:fill="BFBFBF" w:themeFill="background1" w:themeFillShade="BF"/>
            <w:noWrap/>
            <w:vAlign w:val="bottom"/>
            <w:hideMark/>
          </w:tcPr>
          <w:p w14:paraId="717436F0" w14:textId="77777777" w:rsidR="00564C6C" w:rsidRPr="00564C6C" w:rsidRDefault="00564C6C" w:rsidP="00564C6C">
            <w:pPr>
              <w:spacing w:after="0" w:line="240" w:lineRule="auto"/>
              <w:rPr>
                <w:rFonts w:ascii="仿宋" w:eastAsia="仿宋" w:hAnsi="仿宋" w:cs="Tahoma"/>
                <w:b/>
                <w:bCs/>
                <w:color w:val="000000"/>
                <w:sz w:val="21"/>
                <w:szCs w:val="21"/>
              </w:rPr>
            </w:pPr>
            <w:r w:rsidRPr="00564C6C">
              <w:rPr>
                <w:rFonts w:ascii="仿宋" w:eastAsia="仿宋" w:hAnsi="仿宋" w:cs="Tahoma" w:hint="eastAsia"/>
                <w:b/>
                <w:bCs/>
                <w:color w:val="000000"/>
                <w:sz w:val="21"/>
                <w:szCs w:val="21"/>
              </w:rPr>
              <w:t>机构平均并发峰值</w:t>
            </w:r>
          </w:p>
        </w:tc>
        <w:tc>
          <w:tcPr>
            <w:tcW w:w="0" w:type="auto"/>
            <w:shd w:val="clear" w:color="auto" w:fill="BFBFBF" w:themeFill="background1" w:themeFillShade="BF"/>
            <w:noWrap/>
            <w:vAlign w:val="bottom"/>
            <w:hideMark/>
          </w:tcPr>
          <w:p w14:paraId="126C952B" w14:textId="77777777" w:rsidR="00564C6C" w:rsidRPr="00564C6C" w:rsidRDefault="00564C6C" w:rsidP="00564C6C">
            <w:pPr>
              <w:spacing w:after="0" w:line="240" w:lineRule="auto"/>
              <w:rPr>
                <w:rFonts w:ascii="仿宋" w:eastAsia="仿宋" w:hAnsi="仿宋" w:cs="Tahoma"/>
                <w:b/>
                <w:bCs/>
                <w:color w:val="000000"/>
                <w:sz w:val="21"/>
                <w:szCs w:val="21"/>
              </w:rPr>
            </w:pPr>
            <w:r w:rsidRPr="00564C6C">
              <w:rPr>
                <w:rFonts w:ascii="仿宋" w:eastAsia="仿宋" w:hAnsi="仿宋" w:cs="Tahoma" w:hint="eastAsia"/>
                <w:b/>
                <w:bCs/>
                <w:color w:val="000000"/>
                <w:sz w:val="21"/>
                <w:szCs w:val="21"/>
              </w:rPr>
              <w:t>倍数</w:t>
            </w:r>
          </w:p>
        </w:tc>
      </w:tr>
      <w:tr w:rsidR="00564C6C" w:rsidRPr="00564C6C" w14:paraId="33C343D7" w14:textId="77777777" w:rsidTr="00564C6C">
        <w:trPr>
          <w:trHeight w:val="315"/>
          <w:jc w:val="center"/>
        </w:trPr>
        <w:tc>
          <w:tcPr>
            <w:tcW w:w="0" w:type="auto"/>
            <w:shd w:val="clear" w:color="auto" w:fill="auto"/>
            <w:noWrap/>
            <w:vAlign w:val="bottom"/>
            <w:hideMark/>
          </w:tcPr>
          <w:p w14:paraId="16296EB8"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API做市报价</w:t>
            </w:r>
          </w:p>
        </w:tc>
        <w:tc>
          <w:tcPr>
            <w:tcW w:w="0" w:type="auto"/>
            <w:shd w:val="clear" w:color="auto" w:fill="auto"/>
            <w:noWrap/>
            <w:vAlign w:val="bottom"/>
            <w:hideMark/>
          </w:tcPr>
          <w:p w14:paraId="4E8955F2"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3800</w:t>
            </w:r>
          </w:p>
        </w:tc>
        <w:tc>
          <w:tcPr>
            <w:tcW w:w="0" w:type="auto"/>
            <w:shd w:val="clear" w:color="auto" w:fill="auto"/>
            <w:noWrap/>
            <w:vAlign w:val="bottom"/>
            <w:hideMark/>
          </w:tcPr>
          <w:p w14:paraId="05B2FB3C"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2660</w:t>
            </w:r>
          </w:p>
        </w:tc>
        <w:tc>
          <w:tcPr>
            <w:tcW w:w="0" w:type="auto"/>
            <w:shd w:val="clear" w:color="auto" w:fill="auto"/>
            <w:noWrap/>
            <w:vAlign w:val="bottom"/>
            <w:hideMark/>
          </w:tcPr>
          <w:p w14:paraId="3E5CE9DD"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22.2</w:t>
            </w:r>
          </w:p>
        </w:tc>
        <w:tc>
          <w:tcPr>
            <w:tcW w:w="0" w:type="auto"/>
            <w:shd w:val="clear" w:color="auto" w:fill="auto"/>
            <w:noWrap/>
            <w:vAlign w:val="bottom"/>
            <w:hideMark/>
          </w:tcPr>
          <w:p w14:paraId="0D849E8D"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color w:val="000000"/>
                <w:sz w:val="21"/>
                <w:szCs w:val="21"/>
              </w:rPr>
              <w:t>119</w:t>
            </w:r>
          </w:p>
        </w:tc>
      </w:tr>
      <w:tr w:rsidR="00564C6C" w:rsidRPr="00564C6C" w14:paraId="01049A5B" w14:textId="77777777" w:rsidTr="00564C6C">
        <w:trPr>
          <w:trHeight w:val="315"/>
          <w:jc w:val="center"/>
        </w:trPr>
        <w:tc>
          <w:tcPr>
            <w:tcW w:w="0" w:type="auto"/>
            <w:shd w:val="clear" w:color="auto" w:fill="auto"/>
            <w:noWrap/>
            <w:vAlign w:val="bottom"/>
            <w:hideMark/>
          </w:tcPr>
          <w:p w14:paraId="650E66EB"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API订单</w:t>
            </w:r>
          </w:p>
        </w:tc>
        <w:tc>
          <w:tcPr>
            <w:tcW w:w="0" w:type="auto"/>
            <w:shd w:val="clear" w:color="auto" w:fill="auto"/>
            <w:noWrap/>
            <w:vAlign w:val="bottom"/>
            <w:hideMark/>
          </w:tcPr>
          <w:p w14:paraId="748F4113"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1000</w:t>
            </w:r>
          </w:p>
        </w:tc>
        <w:tc>
          <w:tcPr>
            <w:tcW w:w="0" w:type="auto"/>
            <w:shd w:val="clear" w:color="auto" w:fill="auto"/>
            <w:noWrap/>
            <w:vAlign w:val="bottom"/>
            <w:hideMark/>
          </w:tcPr>
          <w:p w14:paraId="36C071D6"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7700</w:t>
            </w:r>
          </w:p>
        </w:tc>
        <w:tc>
          <w:tcPr>
            <w:tcW w:w="0" w:type="auto"/>
            <w:shd w:val="clear" w:color="auto" w:fill="auto"/>
            <w:noWrap/>
            <w:vAlign w:val="bottom"/>
            <w:hideMark/>
          </w:tcPr>
          <w:p w14:paraId="0FDBE301"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1.6</w:t>
            </w:r>
          </w:p>
        </w:tc>
        <w:tc>
          <w:tcPr>
            <w:tcW w:w="0" w:type="auto"/>
            <w:shd w:val="clear" w:color="auto" w:fill="auto"/>
            <w:noWrap/>
            <w:vAlign w:val="bottom"/>
            <w:hideMark/>
          </w:tcPr>
          <w:p w14:paraId="01A0630D"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color w:val="000000"/>
                <w:sz w:val="21"/>
                <w:szCs w:val="21"/>
              </w:rPr>
              <w:t>663</w:t>
            </w:r>
          </w:p>
        </w:tc>
      </w:tr>
      <w:tr w:rsidR="00564C6C" w:rsidRPr="00564C6C" w14:paraId="39C3C008" w14:textId="77777777" w:rsidTr="00564C6C">
        <w:trPr>
          <w:trHeight w:val="315"/>
          <w:jc w:val="center"/>
        </w:trPr>
        <w:tc>
          <w:tcPr>
            <w:tcW w:w="0" w:type="auto"/>
            <w:shd w:val="clear" w:color="auto" w:fill="auto"/>
            <w:noWrap/>
            <w:vAlign w:val="bottom"/>
            <w:hideMark/>
          </w:tcPr>
          <w:p w14:paraId="28A2441E"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API对话报价</w:t>
            </w:r>
          </w:p>
        </w:tc>
        <w:tc>
          <w:tcPr>
            <w:tcW w:w="0" w:type="auto"/>
            <w:shd w:val="clear" w:color="auto" w:fill="auto"/>
            <w:noWrap/>
            <w:vAlign w:val="bottom"/>
            <w:hideMark/>
          </w:tcPr>
          <w:p w14:paraId="741BF491"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50</w:t>
            </w:r>
          </w:p>
        </w:tc>
        <w:tc>
          <w:tcPr>
            <w:tcW w:w="0" w:type="auto"/>
            <w:shd w:val="clear" w:color="auto" w:fill="auto"/>
            <w:noWrap/>
            <w:vAlign w:val="bottom"/>
            <w:hideMark/>
          </w:tcPr>
          <w:p w14:paraId="6F826309"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05</w:t>
            </w:r>
          </w:p>
        </w:tc>
        <w:tc>
          <w:tcPr>
            <w:tcW w:w="0" w:type="auto"/>
            <w:shd w:val="clear" w:color="auto" w:fill="auto"/>
            <w:noWrap/>
            <w:vAlign w:val="bottom"/>
            <w:hideMark/>
          </w:tcPr>
          <w:p w14:paraId="781E3858"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4</w:t>
            </w:r>
          </w:p>
        </w:tc>
        <w:tc>
          <w:tcPr>
            <w:tcW w:w="0" w:type="auto"/>
            <w:shd w:val="clear" w:color="auto" w:fill="auto"/>
            <w:noWrap/>
            <w:vAlign w:val="bottom"/>
            <w:hideMark/>
          </w:tcPr>
          <w:p w14:paraId="3A646D59"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color w:val="000000"/>
                <w:sz w:val="21"/>
                <w:szCs w:val="21"/>
              </w:rPr>
              <w:t>26</w:t>
            </w:r>
          </w:p>
        </w:tc>
      </w:tr>
      <w:tr w:rsidR="00564C6C" w:rsidRPr="00564C6C" w14:paraId="4F5DDAB3" w14:textId="77777777" w:rsidTr="00564C6C">
        <w:trPr>
          <w:trHeight w:val="315"/>
          <w:jc w:val="center"/>
        </w:trPr>
        <w:tc>
          <w:tcPr>
            <w:tcW w:w="0" w:type="auto"/>
            <w:shd w:val="clear" w:color="auto" w:fill="auto"/>
            <w:noWrap/>
            <w:vAlign w:val="bottom"/>
            <w:hideMark/>
          </w:tcPr>
          <w:p w14:paraId="25AABE70"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API请求报价</w:t>
            </w:r>
          </w:p>
        </w:tc>
        <w:tc>
          <w:tcPr>
            <w:tcW w:w="0" w:type="auto"/>
            <w:shd w:val="clear" w:color="auto" w:fill="auto"/>
            <w:noWrap/>
            <w:vAlign w:val="bottom"/>
            <w:hideMark/>
          </w:tcPr>
          <w:p w14:paraId="225885C3"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50</w:t>
            </w:r>
          </w:p>
        </w:tc>
        <w:tc>
          <w:tcPr>
            <w:tcW w:w="0" w:type="auto"/>
            <w:shd w:val="clear" w:color="auto" w:fill="auto"/>
            <w:noWrap/>
            <w:vAlign w:val="bottom"/>
            <w:hideMark/>
          </w:tcPr>
          <w:p w14:paraId="391050B9"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05</w:t>
            </w:r>
          </w:p>
        </w:tc>
        <w:tc>
          <w:tcPr>
            <w:tcW w:w="0" w:type="auto"/>
            <w:shd w:val="clear" w:color="auto" w:fill="auto"/>
            <w:noWrap/>
            <w:vAlign w:val="bottom"/>
            <w:hideMark/>
          </w:tcPr>
          <w:p w14:paraId="41F59C9A"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5.3</w:t>
            </w:r>
          </w:p>
        </w:tc>
        <w:tc>
          <w:tcPr>
            <w:tcW w:w="0" w:type="auto"/>
            <w:shd w:val="clear" w:color="auto" w:fill="auto"/>
            <w:noWrap/>
            <w:vAlign w:val="bottom"/>
            <w:hideMark/>
          </w:tcPr>
          <w:p w14:paraId="0685A028"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color w:val="000000"/>
                <w:sz w:val="21"/>
                <w:szCs w:val="21"/>
              </w:rPr>
              <w:t>19</w:t>
            </w:r>
          </w:p>
        </w:tc>
      </w:tr>
      <w:tr w:rsidR="00564C6C" w:rsidRPr="00564C6C" w14:paraId="1F0F3C5C" w14:textId="77777777" w:rsidTr="00564C6C">
        <w:trPr>
          <w:trHeight w:val="300"/>
          <w:jc w:val="center"/>
        </w:trPr>
        <w:tc>
          <w:tcPr>
            <w:tcW w:w="0" w:type="auto"/>
            <w:shd w:val="clear" w:color="auto" w:fill="auto"/>
            <w:noWrap/>
            <w:vAlign w:val="bottom"/>
            <w:hideMark/>
          </w:tcPr>
          <w:p w14:paraId="5E9BD965"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API指示性报价</w:t>
            </w:r>
          </w:p>
        </w:tc>
        <w:tc>
          <w:tcPr>
            <w:tcW w:w="0" w:type="auto"/>
            <w:shd w:val="clear" w:color="auto" w:fill="auto"/>
            <w:noWrap/>
            <w:vAlign w:val="bottom"/>
            <w:hideMark/>
          </w:tcPr>
          <w:p w14:paraId="1BEFE5C3"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50</w:t>
            </w:r>
          </w:p>
        </w:tc>
        <w:tc>
          <w:tcPr>
            <w:tcW w:w="0" w:type="auto"/>
            <w:shd w:val="clear" w:color="auto" w:fill="auto"/>
            <w:noWrap/>
            <w:vAlign w:val="bottom"/>
            <w:hideMark/>
          </w:tcPr>
          <w:p w14:paraId="5D4E3D29"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05</w:t>
            </w:r>
          </w:p>
        </w:tc>
        <w:tc>
          <w:tcPr>
            <w:tcW w:w="0" w:type="auto"/>
            <w:shd w:val="clear" w:color="auto" w:fill="auto"/>
            <w:noWrap/>
            <w:vAlign w:val="bottom"/>
            <w:hideMark/>
          </w:tcPr>
          <w:p w14:paraId="1D8D2723"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w:t>
            </w:r>
          </w:p>
        </w:tc>
        <w:tc>
          <w:tcPr>
            <w:tcW w:w="0" w:type="auto"/>
            <w:shd w:val="clear" w:color="auto" w:fill="auto"/>
            <w:noWrap/>
            <w:vAlign w:val="bottom"/>
            <w:hideMark/>
          </w:tcPr>
          <w:p w14:paraId="4B232A01"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w:t>
            </w:r>
          </w:p>
        </w:tc>
      </w:tr>
      <w:tr w:rsidR="00564C6C" w:rsidRPr="00564C6C" w14:paraId="6ECC3346" w14:textId="77777777" w:rsidTr="00564C6C">
        <w:trPr>
          <w:trHeight w:val="300"/>
          <w:jc w:val="center"/>
        </w:trPr>
        <w:tc>
          <w:tcPr>
            <w:tcW w:w="0" w:type="auto"/>
            <w:shd w:val="clear" w:color="auto" w:fill="auto"/>
            <w:noWrap/>
            <w:vAlign w:val="bottom"/>
            <w:hideMark/>
          </w:tcPr>
          <w:p w14:paraId="268B60A7" w14:textId="77777777" w:rsidR="00564C6C" w:rsidRPr="00564C6C" w:rsidRDefault="00564C6C" w:rsidP="00564C6C">
            <w:pPr>
              <w:spacing w:after="0" w:line="240" w:lineRule="auto"/>
              <w:rPr>
                <w:rFonts w:ascii="仿宋" w:eastAsia="仿宋" w:hAnsi="仿宋" w:cs="Tahoma"/>
                <w:color w:val="000000"/>
                <w:sz w:val="21"/>
                <w:szCs w:val="21"/>
              </w:rPr>
            </w:pPr>
            <w:r w:rsidRPr="00564C6C">
              <w:rPr>
                <w:rFonts w:ascii="仿宋" w:eastAsia="仿宋" w:hAnsi="仿宋" w:cs="Tahoma" w:hint="eastAsia"/>
                <w:color w:val="000000"/>
                <w:sz w:val="21"/>
                <w:szCs w:val="21"/>
              </w:rPr>
              <w:t>成交入库</w:t>
            </w:r>
          </w:p>
        </w:tc>
        <w:tc>
          <w:tcPr>
            <w:tcW w:w="0" w:type="auto"/>
            <w:shd w:val="clear" w:color="auto" w:fill="auto"/>
            <w:noWrap/>
            <w:vAlign w:val="bottom"/>
            <w:hideMark/>
          </w:tcPr>
          <w:p w14:paraId="4C07A83B"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500</w:t>
            </w:r>
          </w:p>
        </w:tc>
        <w:tc>
          <w:tcPr>
            <w:tcW w:w="0" w:type="auto"/>
            <w:shd w:val="clear" w:color="auto" w:fill="auto"/>
            <w:noWrap/>
            <w:vAlign w:val="bottom"/>
            <w:hideMark/>
          </w:tcPr>
          <w:p w14:paraId="5CCDB6CC"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050</w:t>
            </w:r>
          </w:p>
        </w:tc>
        <w:tc>
          <w:tcPr>
            <w:tcW w:w="0" w:type="auto"/>
            <w:shd w:val="clear" w:color="auto" w:fill="auto"/>
            <w:noWrap/>
            <w:vAlign w:val="bottom"/>
            <w:hideMark/>
          </w:tcPr>
          <w:p w14:paraId="5AEAA85E"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hint="eastAsia"/>
                <w:color w:val="000000"/>
                <w:sz w:val="21"/>
                <w:szCs w:val="21"/>
              </w:rPr>
              <w:t>13.3</w:t>
            </w:r>
          </w:p>
        </w:tc>
        <w:tc>
          <w:tcPr>
            <w:tcW w:w="0" w:type="auto"/>
            <w:shd w:val="clear" w:color="auto" w:fill="auto"/>
            <w:noWrap/>
            <w:vAlign w:val="bottom"/>
            <w:hideMark/>
          </w:tcPr>
          <w:p w14:paraId="774A0C71" w14:textId="77777777" w:rsidR="00564C6C" w:rsidRPr="00564C6C" w:rsidRDefault="00564C6C" w:rsidP="00564C6C">
            <w:pPr>
              <w:spacing w:after="0" w:line="240" w:lineRule="auto"/>
              <w:jc w:val="right"/>
              <w:rPr>
                <w:rFonts w:ascii="仿宋" w:eastAsia="仿宋" w:hAnsi="仿宋" w:cs="Tahoma"/>
                <w:color w:val="000000"/>
                <w:sz w:val="21"/>
                <w:szCs w:val="21"/>
              </w:rPr>
            </w:pPr>
            <w:r w:rsidRPr="00564C6C">
              <w:rPr>
                <w:rFonts w:ascii="仿宋" w:eastAsia="仿宋" w:hAnsi="仿宋" w:cs="Tahoma"/>
                <w:color w:val="000000"/>
                <w:sz w:val="21"/>
                <w:szCs w:val="21"/>
              </w:rPr>
              <w:t>78</w:t>
            </w:r>
          </w:p>
        </w:tc>
      </w:tr>
    </w:tbl>
    <w:p w14:paraId="29338B75" w14:textId="77777777" w:rsidR="00CF7D83" w:rsidRPr="00CF7D83" w:rsidRDefault="00CF7D83" w:rsidP="00CF7D83">
      <w:pPr>
        <w:spacing w:after="0" w:line="434" w:lineRule="auto"/>
        <w:rPr>
          <w:rFonts w:ascii="仿宋" w:eastAsia="仿宋" w:hAnsi="仿宋"/>
          <w:sz w:val="21"/>
          <w:szCs w:val="21"/>
        </w:rPr>
      </w:pPr>
    </w:p>
    <w:p w14:paraId="16DE7580" w14:textId="77777777" w:rsidR="000A188F" w:rsidRPr="001B000C" w:rsidRDefault="00AE6558" w:rsidP="00A01C89">
      <w:pPr>
        <w:pStyle w:val="1"/>
        <w:spacing w:line="240" w:lineRule="auto"/>
        <w:rPr>
          <w:rFonts w:ascii="Times New Roman" w:hAnsi="Times New Roman" w:cs="Times New Roman"/>
          <w:sz w:val="24"/>
        </w:rPr>
      </w:pPr>
      <w:r w:rsidRPr="001B000C">
        <w:rPr>
          <w:rFonts w:ascii="Times New Roman" w:hAnsi="Times New Roman" w:cs="Times New Roman"/>
          <w:sz w:val="24"/>
        </w:rPr>
        <w:t>三、关键数据指标</w:t>
      </w:r>
    </w:p>
    <w:p w14:paraId="4ACEC7D7" w14:textId="77777777" w:rsidR="00855E7D" w:rsidRDefault="004B02F6" w:rsidP="00855E7D">
      <w:pPr>
        <w:spacing w:after="0" w:line="540" w:lineRule="exact"/>
        <w:ind w:firstLine="641"/>
        <w:rPr>
          <w:rFonts w:ascii="Times New Roman" w:eastAsia="仿宋" w:hAnsi="Times New Roman" w:cs="Times New Roman"/>
          <w:sz w:val="32"/>
          <w:szCs w:val="28"/>
        </w:rPr>
      </w:pPr>
      <w:r w:rsidRPr="001B000C">
        <w:rPr>
          <w:rFonts w:ascii="Times New Roman" w:eastAsia="仿宋" w:hAnsi="Times New Roman" w:cs="Times New Roman"/>
          <w:sz w:val="32"/>
          <w:szCs w:val="28"/>
        </w:rPr>
        <w:t>关键指标目前主要关注系统计算以及参数配置上限</w:t>
      </w:r>
      <w:r w:rsidR="00AE6558" w:rsidRPr="001B000C">
        <w:rPr>
          <w:rFonts w:ascii="Times New Roman" w:eastAsia="仿宋" w:hAnsi="Times New Roman" w:cs="Times New Roman"/>
          <w:sz w:val="32"/>
          <w:szCs w:val="28"/>
        </w:rPr>
        <w:t>，</w:t>
      </w:r>
      <w:r w:rsidRPr="001B000C">
        <w:rPr>
          <w:rFonts w:ascii="Times New Roman" w:eastAsia="仿宋" w:hAnsi="Times New Roman" w:cs="Times New Roman"/>
          <w:sz w:val="32"/>
          <w:szCs w:val="28"/>
        </w:rPr>
        <w:t>主要指标项如下</w:t>
      </w:r>
      <w:r w:rsidR="00AE6558" w:rsidRPr="001B000C">
        <w:rPr>
          <w:rFonts w:ascii="Times New Roman" w:eastAsia="仿宋" w:hAnsi="Times New Roman" w:cs="Times New Roman"/>
          <w:sz w:val="32"/>
          <w:szCs w:val="28"/>
        </w:rPr>
        <w:t>：</w:t>
      </w:r>
    </w:p>
    <w:tbl>
      <w:tblPr>
        <w:tblW w:w="8780" w:type="dxa"/>
        <w:tblInd w:w="-5" w:type="dxa"/>
        <w:tblLook w:val="04A0" w:firstRow="1" w:lastRow="0" w:firstColumn="1" w:lastColumn="0" w:noHBand="0" w:noVBand="1"/>
      </w:tblPr>
      <w:tblGrid>
        <w:gridCol w:w="1045"/>
        <w:gridCol w:w="1544"/>
        <w:gridCol w:w="1156"/>
        <w:gridCol w:w="1156"/>
        <w:gridCol w:w="1416"/>
        <w:gridCol w:w="676"/>
        <w:gridCol w:w="1787"/>
      </w:tblGrid>
      <w:tr w:rsidR="00855E7D" w:rsidRPr="00855E7D" w14:paraId="74C8B100" w14:textId="77777777" w:rsidTr="00855E7D">
        <w:trPr>
          <w:trHeight w:val="1080"/>
        </w:trPr>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C1F9632" w14:textId="77777777" w:rsidR="00855E7D" w:rsidRPr="00855E7D" w:rsidRDefault="00855E7D" w:rsidP="00855E7D">
            <w:pPr>
              <w:spacing w:after="0" w:line="240" w:lineRule="auto"/>
              <w:rPr>
                <w:rFonts w:ascii="宋体" w:eastAsia="宋体" w:hAnsi="宋体" w:cs="Tahoma"/>
                <w:b/>
                <w:bCs/>
                <w:color w:val="000000"/>
                <w:sz w:val="24"/>
                <w:szCs w:val="24"/>
              </w:rPr>
            </w:pPr>
            <w:r w:rsidRPr="00855E7D">
              <w:rPr>
                <w:rFonts w:ascii="宋体" w:eastAsia="宋体" w:hAnsi="宋体" w:cs="Tahoma" w:hint="eastAsia"/>
                <w:b/>
                <w:bCs/>
                <w:color w:val="000000"/>
                <w:sz w:val="24"/>
                <w:szCs w:val="24"/>
              </w:rPr>
              <w:t>核心</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14:paraId="72D1D002"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条目</w:t>
            </w:r>
          </w:p>
        </w:tc>
        <w:tc>
          <w:tcPr>
            <w:tcW w:w="1040" w:type="dxa"/>
            <w:tcBorders>
              <w:top w:val="single" w:sz="4" w:space="0" w:color="auto"/>
              <w:left w:val="nil"/>
              <w:bottom w:val="single" w:sz="4" w:space="0" w:color="auto"/>
              <w:right w:val="single" w:sz="4" w:space="0" w:color="auto"/>
            </w:tcBorders>
            <w:shd w:val="clear" w:color="auto" w:fill="auto"/>
            <w:vAlign w:val="bottom"/>
            <w:hideMark/>
          </w:tcPr>
          <w:p w14:paraId="7625C061"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最大值</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2152398F"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参考值(报警值/理论值)</w:t>
            </w:r>
          </w:p>
        </w:tc>
        <w:tc>
          <w:tcPr>
            <w:tcW w:w="1000" w:type="dxa"/>
            <w:tcBorders>
              <w:top w:val="single" w:sz="4" w:space="0" w:color="auto"/>
              <w:left w:val="nil"/>
              <w:bottom w:val="single" w:sz="4" w:space="0" w:color="auto"/>
              <w:right w:val="single" w:sz="4" w:space="0" w:color="auto"/>
            </w:tcBorders>
            <w:shd w:val="clear" w:color="auto" w:fill="auto"/>
            <w:vAlign w:val="bottom"/>
            <w:hideMark/>
          </w:tcPr>
          <w:p w14:paraId="6A76E136"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当前值</w:t>
            </w:r>
          </w:p>
        </w:tc>
        <w:tc>
          <w:tcPr>
            <w:tcW w:w="740" w:type="dxa"/>
            <w:tcBorders>
              <w:top w:val="single" w:sz="4" w:space="0" w:color="auto"/>
              <w:left w:val="nil"/>
              <w:bottom w:val="single" w:sz="4" w:space="0" w:color="auto"/>
              <w:right w:val="single" w:sz="4" w:space="0" w:color="auto"/>
            </w:tcBorders>
            <w:shd w:val="clear" w:color="auto" w:fill="auto"/>
            <w:vAlign w:val="bottom"/>
            <w:hideMark/>
          </w:tcPr>
          <w:p w14:paraId="6DAAD2A5"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是否触及</w:t>
            </w:r>
          </w:p>
        </w:tc>
        <w:tc>
          <w:tcPr>
            <w:tcW w:w="2020" w:type="dxa"/>
            <w:tcBorders>
              <w:top w:val="single" w:sz="4" w:space="0" w:color="auto"/>
              <w:left w:val="nil"/>
              <w:bottom w:val="single" w:sz="4" w:space="0" w:color="auto"/>
              <w:right w:val="single" w:sz="4" w:space="0" w:color="auto"/>
            </w:tcBorders>
            <w:shd w:val="clear" w:color="auto" w:fill="auto"/>
            <w:vAlign w:val="bottom"/>
            <w:hideMark/>
          </w:tcPr>
          <w:p w14:paraId="4D5FF1B6" w14:textId="77777777" w:rsidR="00855E7D" w:rsidRPr="00855E7D" w:rsidRDefault="00855E7D" w:rsidP="00855E7D">
            <w:pPr>
              <w:spacing w:after="0" w:line="240" w:lineRule="auto"/>
              <w:rPr>
                <w:rFonts w:ascii="宋体" w:eastAsia="宋体" w:hAnsi="宋体" w:cs="Tahoma" w:hint="eastAsia"/>
                <w:b/>
                <w:bCs/>
                <w:color w:val="000000"/>
                <w:sz w:val="24"/>
                <w:szCs w:val="24"/>
              </w:rPr>
            </w:pPr>
            <w:r w:rsidRPr="00855E7D">
              <w:rPr>
                <w:rFonts w:ascii="宋体" w:eastAsia="宋体" w:hAnsi="宋体" w:cs="Tahoma" w:hint="eastAsia"/>
                <w:b/>
                <w:bCs/>
                <w:color w:val="000000"/>
                <w:sz w:val="24"/>
                <w:szCs w:val="24"/>
              </w:rPr>
              <w:t>备注</w:t>
            </w:r>
          </w:p>
        </w:tc>
      </w:tr>
      <w:tr w:rsidR="00855E7D" w:rsidRPr="00855E7D" w14:paraId="21F3BB97"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523B3DB1"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45BA9055"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连续撮合订单编号</w:t>
            </w:r>
          </w:p>
        </w:tc>
        <w:tc>
          <w:tcPr>
            <w:tcW w:w="1040" w:type="dxa"/>
            <w:tcBorders>
              <w:top w:val="nil"/>
              <w:left w:val="nil"/>
              <w:bottom w:val="single" w:sz="4" w:space="0" w:color="auto"/>
              <w:right w:val="single" w:sz="4" w:space="0" w:color="auto"/>
            </w:tcBorders>
            <w:shd w:val="clear" w:color="auto" w:fill="auto"/>
            <w:vAlign w:val="bottom"/>
            <w:hideMark/>
          </w:tcPr>
          <w:p w14:paraId="213FEF56"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500000</w:t>
            </w:r>
          </w:p>
        </w:tc>
        <w:tc>
          <w:tcPr>
            <w:tcW w:w="1080" w:type="dxa"/>
            <w:tcBorders>
              <w:top w:val="nil"/>
              <w:left w:val="nil"/>
              <w:bottom w:val="single" w:sz="4" w:space="0" w:color="auto"/>
              <w:right w:val="single" w:sz="4" w:space="0" w:color="auto"/>
            </w:tcBorders>
            <w:shd w:val="clear" w:color="auto" w:fill="auto"/>
            <w:vAlign w:val="bottom"/>
            <w:hideMark/>
          </w:tcPr>
          <w:p w14:paraId="2CCD83A5"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0000</w:t>
            </w:r>
          </w:p>
        </w:tc>
        <w:tc>
          <w:tcPr>
            <w:tcW w:w="1000" w:type="dxa"/>
            <w:tcBorders>
              <w:top w:val="nil"/>
              <w:left w:val="nil"/>
              <w:bottom w:val="single" w:sz="4" w:space="0" w:color="auto"/>
              <w:right w:val="single" w:sz="4" w:space="0" w:color="auto"/>
            </w:tcBorders>
            <w:shd w:val="clear" w:color="auto" w:fill="auto"/>
            <w:vAlign w:val="bottom"/>
            <w:hideMark/>
          </w:tcPr>
          <w:p w14:paraId="63401CC4"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1956</w:t>
            </w:r>
          </w:p>
        </w:tc>
        <w:tc>
          <w:tcPr>
            <w:tcW w:w="740" w:type="dxa"/>
            <w:tcBorders>
              <w:top w:val="nil"/>
              <w:left w:val="nil"/>
              <w:bottom w:val="single" w:sz="4" w:space="0" w:color="auto"/>
              <w:right w:val="single" w:sz="4" w:space="0" w:color="auto"/>
            </w:tcBorders>
            <w:shd w:val="clear" w:color="auto" w:fill="auto"/>
            <w:vAlign w:val="bottom"/>
            <w:hideMark/>
          </w:tcPr>
          <w:p w14:paraId="2D9C8483"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68947259"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lt;报警值</w:t>
            </w:r>
          </w:p>
        </w:tc>
      </w:tr>
      <w:tr w:rsidR="00855E7D" w:rsidRPr="00855E7D" w14:paraId="317833EE"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1E7061F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586B90A8"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集中撮合订单编号</w:t>
            </w:r>
          </w:p>
        </w:tc>
        <w:tc>
          <w:tcPr>
            <w:tcW w:w="1040" w:type="dxa"/>
            <w:tcBorders>
              <w:top w:val="nil"/>
              <w:left w:val="nil"/>
              <w:bottom w:val="single" w:sz="4" w:space="0" w:color="auto"/>
              <w:right w:val="single" w:sz="4" w:space="0" w:color="auto"/>
            </w:tcBorders>
            <w:shd w:val="clear" w:color="auto" w:fill="auto"/>
            <w:vAlign w:val="bottom"/>
            <w:hideMark/>
          </w:tcPr>
          <w:p w14:paraId="319958E5"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500000</w:t>
            </w:r>
          </w:p>
        </w:tc>
        <w:tc>
          <w:tcPr>
            <w:tcW w:w="1080" w:type="dxa"/>
            <w:tcBorders>
              <w:top w:val="nil"/>
              <w:left w:val="nil"/>
              <w:bottom w:val="single" w:sz="4" w:space="0" w:color="auto"/>
              <w:right w:val="single" w:sz="4" w:space="0" w:color="auto"/>
            </w:tcBorders>
            <w:shd w:val="clear" w:color="auto" w:fill="auto"/>
            <w:vAlign w:val="bottom"/>
            <w:hideMark/>
          </w:tcPr>
          <w:p w14:paraId="62F41731"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0000</w:t>
            </w:r>
          </w:p>
        </w:tc>
        <w:tc>
          <w:tcPr>
            <w:tcW w:w="1000" w:type="dxa"/>
            <w:tcBorders>
              <w:top w:val="nil"/>
              <w:left w:val="nil"/>
              <w:bottom w:val="single" w:sz="4" w:space="0" w:color="auto"/>
              <w:right w:val="single" w:sz="4" w:space="0" w:color="auto"/>
            </w:tcBorders>
            <w:shd w:val="clear" w:color="auto" w:fill="auto"/>
            <w:vAlign w:val="bottom"/>
            <w:hideMark/>
          </w:tcPr>
          <w:p w14:paraId="492A9003" w14:textId="2443C9F0"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 xml:space="preserve">　</w:t>
            </w:r>
            <w:r w:rsidR="00FE7C1C">
              <w:rPr>
                <w:rFonts w:ascii="宋体" w:eastAsia="宋体" w:hAnsi="宋体" w:cs="Tahoma" w:hint="eastAsia"/>
                <w:color w:val="000000"/>
                <w:sz w:val="24"/>
                <w:szCs w:val="24"/>
              </w:rPr>
              <w:t>/</w:t>
            </w:r>
          </w:p>
        </w:tc>
        <w:tc>
          <w:tcPr>
            <w:tcW w:w="740" w:type="dxa"/>
            <w:tcBorders>
              <w:top w:val="nil"/>
              <w:left w:val="nil"/>
              <w:bottom w:val="single" w:sz="4" w:space="0" w:color="auto"/>
              <w:right w:val="single" w:sz="4" w:space="0" w:color="auto"/>
            </w:tcBorders>
            <w:shd w:val="clear" w:color="auto" w:fill="auto"/>
            <w:vAlign w:val="bottom"/>
            <w:hideMark/>
          </w:tcPr>
          <w:p w14:paraId="00E39B6F"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36CEAAB8"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lt;报警值</w:t>
            </w:r>
          </w:p>
        </w:tc>
      </w:tr>
      <w:tr w:rsidR="00855E7D" w:rsidRPr="00855E7D" w14:paraId="639FF790"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6B6D03A8"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lastRenderedPageBreak/>
              <w:t>ODM核心</w:t>
            </w:r>
          </w:p>
        </w:tc>
        <w:tc>
          <w:tcPr>
            <w:tcW w:w="1720" w:type="dxa"/>
            <w:tcBorders>
              <w:top w:val="nil"/>
              <w:left w:val="nil"/>
              <w:bottom w:val="single" w:sz="4" w:space="0" w:color="auto"/>
              <w:right w:val="single" w:sz="4" w:space="0" w:color="auto"/>
            </w:tcBorders>
            <w:shd w:val="clear" w:color="auto" w:fill="auto"/>
            <w:vAlign w:val="bottom"/>
            <w:hideMark/>
          </w:tcPr>
          <w:p w14:paraId="503227D6"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机构</w:t>
            </w:r>
            <w:proofErr w:type="gramStart"/>
            <w:r w:rsidRPr="00855E7D">
              <w:rPr>
                <w:rFonts w:ascii="宋体" w:eastAsia="宋体" w:hAnsi="宋体" w:cs="Tahoma" w:hint="eastAsia"/>
                <w:color w:val="000000"/>
              </w:rPr>
              <w:t>预留值</w:t>
            </w:r>
            <w:proofErr w:type="gramEnd"/>
            <w:r w:rsidRPr="00855E7D">
              <w:rPr>
                <w:rFonts w:ascii="宋体" w:eastAsia="宋体" w:hAnsi="宋体" w:cs="Tahoma" w:hint="eastAsia"/>
                <w:color w:val="000000"/>
              </w:rPr>
              <w:t>校验</w:t>
            </w:r>
          </w:p>
        </w:tc>
        <w:tc>
          <w:tcPr>
            <w:tcW w:w="1040" w:type="dxa"/>
            <w:tcBorders>
              <w:top w:val="nil"/>
              <w:left w:val="nil"/>
              <w:bottom w:val="single" w:sz="4" w:space="0" w:color="auto"/>
              <w:right w:val="single" w:sz="4" w:space="0" w:color="auto"/>
            </w:tcBorders>
            <w:shd w:val="clear" w:color="auto" w:fill="auto"/>
            <w:vAlign w:val="bottom"/>
            <w:hideMark/>
          </w:tcPr>
          <w:p w14:paraId="2F2F147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w:t>
            </w:r>
          </w:p>
        </w:tc>
        <w:tc>
          <w:tcPr>
            <w:tcW w:w="1080" w:type="dxa"/>
            <w:tcBorders>
              <w:top w:val="nil"/>
              <w:left w:val="nil"/>
              <w:bottom w:val="single" w:sz="4" w:space="0" w:color="auto"/>
              <w:right w:val="single" w:sz="4" w:space="0" w:color="auto"/>
            </w:tcBorders>
            <w:shd w:val="clear" w:color="auto" w:fill="auto"/>
            <w:vAlign w:val="bottom"/>
            <w:hideMark/>
          </w:tcPr>
          <w:p w14:paraId="3C31A76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40</w:t>
            </w:r>
          </w:p>
        </w:tc>
        <w:tc>
          <w:tcPr>
            <w:tcW w:w="1000" w:type="dxa"/>
            <w:tcBorders>
              <w:top w:val="nil"/>
              <w:left w:val="nil"/>
              <w:bottom w:val="single" w:sz="4" w:space="0" w:color="auto"/>
              <w:right w:val="single" w:sz="4" w:space="0" w:color="auto"/>
            </w:tcBorders>
            <w:shd w:val="clear" w:color="auto" w:fill="auto"/>
            <w:vAlign w:val="bottom"/>
            <w:hideMark/>
          </w:tcPr>
          <w:p w14:paraId="57F0B3E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w:t>
            </w:r>
          </w:p>
        </w:tc>
        <w:tc>
          <w:tcPr>
            <w:tcW w:w="740" w:type="dxa"/>
            <w:tcBorders>
              <w:top w:val="nil"/>
              <w:left w:val="nil"/>
              <w:bottom w:val="single" w:sz="4" w:space="0" w:color="auto"/>
              <w:right w:val="single" w:sz="4" w:space="0" w:color="auto"/>
            </w:tcBorders>
            <w:shd w:val="clear" w:color="auto" w:fill="auto"/>
            <w:vAlign w:val="bottom"/>
            <w:hideMark/>
          </w:tcPr>
          <w:p w14:paraId="48334ED5"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73642302"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gt;报警值</w:t>
            </w:r>
          </w:p>
        </w:tc>
      </w:tr>
      <w:tr w:rsidR="00855E7D" w:rsidRPr="00855E7D" w14:paraId="2AFB4A4F"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0AE948A0"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3293D886"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债券</w:t>
            </w:r>
            <w:proofErr w:type="gramStart"/>
            <w:r w:rsidRPr="00855E7D">
              <w:rPr>
                <w:rFonts w:ascii="宋体" w:eastAsia="宋体" w:hAnsi="宋体" w:cs="Tahoma" w:hint="eastAsia"/>
                <w:color w:val="000000"/>
              </w:rPr>
              <w:t>预留值</w:t>
            </w:r>
            <w:proofErr w:type="gramEnd"/>
            <w:r w:rsidRPr="00855E7D">
              <w:rPr>
                <w:rFonts w:ascii="宋体" w:eastAsia="宋体" w:hAnsi="宋体" w:cs="Tahoma" w:hint="eastAsia"/>
                <w:color w:val="000000"/>
              </w:rPr>
              <w:t>校验</w:t>
            </w:r>
          </w:p>
        </w:tc>
        <w:tc>
          <w:tcPr>
            <w:tcW w:w="1040" w:type="dxa"/>
            <w:tcBorders>
              <w:top w:val="nil"/>
              <w:left w:val="nil"/>
              <w:bottom w:val="single" w:sz="4" w:space="0" w:color="auto"/>
              <w:right w:val="single" w:sz="4" w:space="0" w:color="auto"/>
            </w:tcBorders>
            <w:shd w:val="clear" w:color="auto" w:fill="auto"/>
            <w:vAlign w:val="bottom"/>
            <w:hideMark/>
          </w:tcPr>
          <w:p w14:paraId="6CE66192"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0</w:t>
            </w:r>
          </w:p>
        </w:tc>
        <w:tc>
          <w:tcPr>
            <w:tcW w:w="1080" w:type="dxa"/>
            <w:tcBorders>
              <w:top w:val="nil"/>
              <w:left w:val="nil"/>
              <w:bottom w:val="single" w:sz="4" w:space="0" w:color="auto"/>
              <w:right w:val="single" w:sz="4" w:space="0" w:color="auto"/>
            </w:tcBorders>
            <w:shd w:val="clear" w:color="auto" w:fill="auto"/>
            <w:vAlign w:val="bottom"/>
            <w:hideMark/>
          </w:tcPr>
          <w:p w14:paraId="5D3A1686"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400</w:t>
            </w:r>
          </w:p>
        </w:tc>
        <w:tc>
          <w:tcPr>
            <w:tcW w:w="1000" w:type="dxa"/>
            <w:tcBorders>
              <w:top w:val="nil"/>
              <w:left w:val="nil"/>
              <w:bottom w:val="single" w:sz="4" w:space="0" w:color="auto"/>
              <w:right w:val="single" w:sz="4" w:space="0" w:color="auto"/>
            </w:tcBorders>
            <w:shd w:val="clear" w:color="auto" w:fill="auto"/>
            <w:vAlign w:val="bottom"/>
            <w:hideMark/>
          </w:tcPr>
          <w:p w14:paraId="187EEF85"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830</w:t>
            </w:r>
          </w:p>
        </w:tc>
        <w:tc>
          <w:tcPr>
            <w:tcW w:w="740" w:type="dxa"/>
            <w:tcBorders>
              <w:top w:val="nil"/>
              <w:left w:val="nil"/>
              <w:bottom w:val="single" w:sz="4" w:space="0" w:color="auto"/>
              <w:right w:val="single" w:sz="4" w:space="0" w:color="auto"/>
            </w:tcBorders>
            <w:shd w:val="clear" w:color="auto" w:fill="auto"/>
            <w:vAlign w:val="bottom"/>
            <w:hideMark/>
          </w:tcPr>
          <w:p w14:paraId="58B776D0"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1155FDEE"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gt;报警值</w:t>
            </w:r>
          </w:p>
        </w:tc>
      </w:tr>
      <w:tr w:rsidR="00855E7D" w:rsidRPr="00855E7D" w14:paraId="7BB14643"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055E910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17EF0C65"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交易员</w:t>
            </w:r>
            <w:proofErr w:type="gramStart"/>
            <w:r w:rsidRPr="00855E7D">
              <w:rPr>
                <w:rFonts w:ascii="宋体" w:eastAsia="宋体" w:hAnsi="宋体" w:cs="Tahoma" w:hint="eastAsia"/>
                <w:color w:val="000000"/>
              </w:rPr>
              <w:t>预留值</w:t>
            </w:r>
            <w:proofErr w:type="gramEnd"/>
            <w:r w:rsidRPr="00855E7D">
              <w:rPr>
                <w:rFonts w:ascii="宋体" w:eastAsia="宋体" w:hAnsi="宋体" w:cs="Tahoma" w:hint="eastAsia"/>
                <w:color w:val="000000"/>
              </w:rPr>
              <w:t>校验</w:t>
            </w:r>
          </w:p>
        </w:tc>
        <w:tc>
          <w:tcPr>
            <w:tcW w:w="1040" w:type="dxa"/>
            <w:tcBorders>
              <w:top w:val="nil"/>
              <w:left w:val="nil"/>
              <w:bottom w:val="single" w:sz="4" w:space="0" w:color="auto"/>
              <w:right w:val="single" w:sz="4" w:space="0" w:color="auto"/>
            </w:tcBorders>
            <w:shd w:val="clear" w:color="auto" w:fill="auto"/>
            <w:vAlign w:val="bottom"/>
            <w:hideMark/>
          </w:tcPr>
          <w:p w14:paraId="48BB3769"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00</w:t>
            </w:r>
          </w:p>
        </w:tc>
        <w:tc>
          <w:tcPr>
            <w:tcW w:w="1080" w:type="dxa"/>
            <w:tcBorders>
              <w:top w:val="nil"/>
              <w:left w:val="nil"/>
              <w:bottom w:val="single" w:sz="4" w:space="0" w:color="auto"/>
              <w:right w:val="single" w:sz="4" w:space="0" w:color="auto"/>
            </w:tcBorders>
            <w:shd w:val="clear" w:color="auto" w:fill="auto"/>
            <w:vAlign w:val="bottom"/>
            <w:hideMark/>
          </w:tcPr>
          <w:p w14:paraId="5149A43D"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20</w:t>
            </w:r>
          </w:p>
        </w:tc>
        <w:tc>
          <w:tcPr>
            <w:tcW w:w="1000" w:type="dxa"/>
            <w:tcBorders>
              <w:top w:val="nil"/>
              <w:left w:val="nil"/>
              <w:bottom w:val="single" w:sz="4" w:space="0" w:color="auto"/>
              <w:right w:val="single" w:sz="4" w:space="0" w:color="auto"/>
            </w:tcBorders>
            <w:shd w:val="clear" w:color="auto" w:fill="auto"/>
            <w:vAlign w:val="bottom"/>
            <w:hideMark/>
          </w:tcPr>
          <w:p w14:paraId="112EA3F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95</w:t>
            </w:r>
          </w:p>
        </w:tc>
        <w:tc>
          <w:tcPr>
            <w:tcW w:w="740" w:type="dxa"/>
            <w:tcBorders>
              <w:top w:val="nil"/>
              <w:left w:val="nil"/>
              <w:bottom w:val="single" w:sz="4" w:space="0" w:color="auto"/>
              <w:right w:val="single" w:sz="4" w:space="0" w:color="auto"/>
            </w:tcBorders>
            <w:shd w:val="clear" w:color="auto" w:fill="auto"/>
            <w:vAlign w:val="bottom"/>
            <w:hideMark/>
          </w:tcPr>
          <w:p w14:paraId="4555BCA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053274A3"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gt;报警值</w:t>
            </w:r>
          </w:p>
        </w:tc>
      </w:tr>
      <w:tr w:rsidR="00855E7D" w:rsidRPr="00855E7D" w14:paraId="074BA3BF"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5AE16941"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148FD8A1"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操作日志流水号监控连续撮合</w:t>
            </w:r>
          </w:p>
        </w:tc>
        <w:tc>
          <w:tcPr>
            <w:tcW w:w="1040" w:type="dxa"/>
            <w:tcBorders>
              <w:top w:val="nil"/>
              <w:left w:val="nil"/>
              <w:bottom w:val="single" w:sz="4" w:space="0" w:color="auto"/>
              <w:right w:val="single" w:sz="4" w:space="0" w:color="auto"/>
            </w:tcBorders>
            <w:shd w:val="clear" w:color="auto" w:fill="auto"/>
            <w:vAlign w:val="bottom"/>
            <w:hideMark/>
          </w:tcPr>
          <w:p w14:paraId="6D764F2F"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800000</w:t>
            </w:r>
          </w:p>
        </w:tc>
        <w:tc>
          <w:tcPr>
            <w:tcW w:w="1080" w:type="dxa"/>
            <w:tcBorders>
              <w:top w:val="nil"/>
              <w:left w:val="nil"/>
              <w:bottom w:val="single" w:sz="4" w:space="0" w:color="auto"/>
              <w:right w:val="single" w:sz="4" w:space="0" w:color="auto"/>
            </w:tcBorders>
            <w:shd w:val="clear" w:color="auto" w:fill="auto"/>
            <w:vAlign w:val="bottom"/>
            <w:hideMark/>
          </w:tcPr>
          <w:p w14:paraId="6EC8AED7"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800000</w:t>
            </w:r>
          </w:p>
        </w:tc>
        <w:tc>
          <w:tcPr>
            <w:tcW w:w="1000" w:type="dxa"/>
            <w:tcBorders>
              <w:top w:val="nil"/>
              <w:left w:val="nil"/>
              <w:bottom w:val="single" w:sz="4" w:space="0" w:color="auto"/>
              <w:right w:val="single" w:sz="4" w:space="0" w:color="auto"/>
            </w:tcBorders>
            <w:shd w:val="clear" w:color="auto" w:fill="auto"/>
            <w:vAlign w:val="bottom"/>
            <w:hideMark/>
          </w:tcPr>
          <w:p w14:paraId="23E8562F"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64321</w:t>
            </w:r>
          </w:p>
        </w:tc>
        <w:tc>
          <w:tcPr>
            <w:tcW w:w="740" w:type="dxa"/>
            <w:tcBorders>
              <w:top w:val="nil"/>
              <w:left w:val="nil"/>
              <w:bottom w:val="single" w:sz="4" w:space="0" w:color="auto"/>
              <w:right w:val="single" w:sz="4" w:space="0" w:color="auto"/>
            </w:tcBorders>
            <w:shd w:val="clear" w:color="auto" w:fill="auto"/>
            <w:vAlign w:val="bottom"/>
            <w:hideMark/>
          </w:tcPr>
          <w:p w14:paraId="233F0817"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44262AFA"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gt;报警值</w:t>
            </w:r>
          </w:p>
        </w:tc>
      </w:tr>
      <w:tr w:rsidR="00855E7D" w:rsidRPr="00855E7D" w14:paraId="37348586"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7BD59194"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4B3EC7A3"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操作日志流水号监控集中撮合</w:t>
            </w:r>
          </w:p>
        </w:tc>
        <w:tc>
          <w:tcPr>
            <w:tcW w:w="1040" w:type="dxa"/>
            <w:tcBorders>
              <w:top w:val="nil"/>
              <w:left w:val="nil"/>
              <w:bottom w:val="single" w:sz="4" w:space="0" w:color="auto"/>
              <w:right w:val="single" w:sz="4" w:space="0" w:color="auto"/>
            </w:tcBorders>
            <w:shd w:val="clear" w:color="auto" w:fill="auto"/>
            <w:vAlign w:val="bottom"/>
            <w:hideMark/>
          </w:tcPr>
          <w:p w14:paraId="427D8F35"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800000</w:t>
            </w:r>
          </w:p>
        </w:tc>
        <w:tc>
          <w:tcPr>
            <w:tcW w:w="1080" w:type="dxa"/>
            <w:tcBorders>
              <w:top w:val="nil"/>
              <w:left w:val="nil"/>
              <w:bottom w:val="single" w:sz="4" w:space="0" w:color="auto"/>
              <w:right w:val="single" w:sz="4" w:space="0" w:color="auto"/>
            </w:tcBorders>
            <w:shd w:val="clear" w:color="auto" w:fill="auto"/>
            <w:vAlign w:val="bottom"/>
            <w:hideMark/>
          </w:tcPr>
          <w:p w14:paraId="65EBB9A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800000</w:t>
            </w:r>
          </w:p>
        </w:tc>
        <w:tc>
          <w:tcPr>
            <w:tcW w:w="1000" w:type="dxa"/>
            <w:tcBorders>
              <w:top w:val="nil"/>
              <w:left w:val="nil"/>
              <w:bottom w:val="single" w:sz="4" w:space="0" w:color="auto"/>
              <w:right w:val="single" w:sz="4" w:space="0" w:color="auto"/>
            </w:tcBorders>
            <w:shd w:val="clear" w:color="auto" w:fill="auto"/>
            <w:vAlign w:val="bottom"/>
            <w:hideMark/>
          </w:tcPr>
          <w:p w14:paraId="1F3ED806" w14:textId="57A6C1A5"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 xml:space="preserve">　</w:t>
            </w:r>
            <w:r w:rsidR="00FE7C1C">
              <w:rPr>
                <w:rFonts w:ascii="宋体" w:eastAsia="宋体" w:hAnsi="宋体" w:cs="Tahoma" w:hint="eastAsia"/>
                <w:color w:val="000000"/>
                <w:sz w:val="24"/>
                <w:szCs w:val="24"/>
              </w:rPr>
              <w:t>/</w:t>
            </w:r>
          </w:p>
        </w:tc>
        <w:tc>
          <w:tcPr>
            <w:tcW w:w="740" w:type="dxa"/>
            <w:tcBorders>
              <w:top w:val="nil"/>
              <w:left w:val="nil"/>
              <w:bottom w:val="single" w:sz="4" w:space="0" w:color="auto"/>
              <w:right w:val="single" w:sz="4" w:space="0" w:color="auto"/>
            </w:tcBorders>
            <w:shd w:val="clear" w:color="auto" w:fill="auto"/>
            <w:vAlign w:val="bottom"/>
            <w:hideMark/>
          </w:tcPr>
          <w:p w14:paraId="48F21E2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0B7C361C"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gt;报警值</w:t>
            </w:r>
          </w:p>
        </w:tc>
      </w:tr>
      <w:tr w:rsidR="00855E7D" w:rsidRPr="00855E7D" w14:paraId="45BA96A8"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74F325BE"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核心</w:t>
            </w:r>
          </w:p>
        </w:tc>
        <w:tc>
          <w:tcPr>
            <w:tcW w:w="1720" w:type="dxa"/>
            <w:tcBorders>
              <w:top w:val="nil"/>
              <w:left w:val="nil"/>
              <w:bottom w:val="single" w:sz="4" w:space="0" w:color="auto"/>
              <w:right w:val="single" w:sz="4" w:space="0" w:color="auto"/>
            </w:tcBorders>
            <w:shd w:val="clear" w:color="auto" w:fill="auto"/>
            <w:vAlign w:val="bottom"/>
            <w:hideMark/>
          </w:tcPr>
          <w:p w14:paraId="2EFBCF7A"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私有行情机构总量</w:t>
            </w:r>
          </w:p>
        </w:tc>
        <w:tc>
          <w:tcPr>
            <w:tcW w:w="1040" w:type="dxa"/>
            <w:tcBorders>
              <w:top w:val="nil"/>
              <w:left w:val="nil"/>
              <w:bottom w:val="single" w:sz="4" w:space="0" w:color="auto"/>
              <w:right w:val="single" w:sz="4" w:space="0" w:color="auto"/>
            </w:tcBorders>
            <w:shd w:val="clear" w:color="auto" w:fill="auto"/>
            <w:vAlign w:val="bottom"/>
            <w:hideMark/>
          </w:tcPr>
          <w:p w14:paraId="0D535311"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00</w:t>
            </w:r>
          </w:p>
        </w:tc>
        <w:tc>
          <w:tcPr>
            <w:tcW w:w="1080" w:type="dxa"/>
            <w:tcBorders>
              <w:top w:val="nil"/>
              <w:left w:val="nil"/>
              <w:bottom w:val="single" w:sz="4" w:space="0" w:color="auto"/>
              <w:right w:val="single" w:sz="4" w:space="0" w:color="auto"/>
            </w:tcBorders>
            <w:shd w:val="clear" w:color="auto" w:fill="auto"/>
            <w:vAlign w:val="bottom"/>
            <w:hideMark/>
          </w:tcPr>
          <w:p w14:paraId="50A65B30"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00</w:t>
            </w:r>
          </w:p>
        </w:tc>
        <w:tc>
          <w:tcPr>
            <w:tcW w:w="1000" w:type="dxa"/>
            <w:tcBorders>
              <w:top w:val="nil"/>
              <w:left w:val="nil"/>
              <w:bottom w:val="single" w:sz="4" w:space="0" w:color="auto"/>
              <w:right w:val="single" w:sz="4" w:space="0" w:color="auto"/>
            </w:tcBorders>
            <w:shd w:val="clear" w:color="auto" w:fill="auto"/>
            <w:vAlign w:val="bottom"/>
            <w:hideMark/>
          </w:tcPr>
          <w:p w14:paraId="19051A21"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98</w:t>
            </w:r>
          </w:p>
        </w:tc>
        <w:tc>
          <w:tcPr>
            <w:tcW w:w="740" w:type="dxa"/>
            <w:tcBorders>
              <w:top w:val="nil"/>
              <w:left w:val="nil"/>
              <w:bottom w:val="single" w:sz="4" w:space="0" w:color="auto"/>
              <w:right w:val="single" w:sz="4" w:space="0" w:color="auto"/>
            </w:tcBorders>
            <w:shd w:val="clear" w:color="auto" w:fill="auto"/>
            <w:vAlign w:val="bottom"/>
            <w:hideMark/>
          </w:tcPr>
          <w:p w14:paraId="73C827B8"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60A8C5D6" w14:textId="77777777" w:rsidR="00855E7D" w:rsidRPr="00855E7D" w:rsidRDefault="00855E7D" w:rsidP="00855E7D">
            <w:pPr>
              <w:spacing w:after="0" w:line="240" w:lineRule="auto"/>
              <w:rPr>
                <w:rFonts w:ascii="宋体" w:eastAsia="宋体" w:hAnsi="宋体" w:cs="Tahoma" w:hint="eastAsia"/>
                <w:color w:val="000000"/>
              </w:rPr>
            </w:pPr>
            <w:r w:rsidRPr="00855E7D">
              <w:rPr>
                <w:rFonts w:ascii="宋体" w:eastAsia="宋体" w:hAnsi="宋体" w:cs="Tahoma" w:hint="eastAsia"/>
                <w:color w:val="000000"/>
              </w:rPr>
              <w:t>数据条数，合理范围：当前值&lt;报警值</w:t>
            </w:r>
          </w:p>
        </w:tc>
      </w:tr>
      <w:tr w:rsidR="00855E7D" w:rsidRPr="00855E7D" w14:paraId="77130B8E"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223284CC"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071D50D1"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IND</w:t>
            </w:r>
            <w:r w:rsidRPr="00855E7D">
              <w:rPr>
                <w:rFonts w:ascii="宋体" w:eastAsia="宋体" w:hAnsi="宋体" w:cs="Tahoma" w:hint="eastAsia"/>
                <w:color w:val="000000"/>
              </w:rPr>
              <w:t>接收频率</w:t>
            </w:r>
          </w:p>
        </w:tc>
        <w:tc>
          <w:tcPr>
            <w:tcW w:w="1040" w:type="dxa"/>
            <w:tcBorders>
              <w:top w:val="nil"/>
              <w:left w:val="nil"/>
              <w:bottom w:val="single" w:sz="4" w:space="0" w:color="auto"/>
              <w:right w:val="single" w:sz="4" w:space="0" w:color="auto"/>
            </w:tcBorders>
            <w:shd w:val="clear" w:color="auto" w:fill="auto"/>
            <w:vAlign w:val="bottom"/>
            <w:hideMark/>
          </w:tcPr>
          <w:p w14:paraId="0AB21914"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500笔/s</w:t>
            </w:r>
          </w:p>
        </w:tc>
        <w:tc>
          <w:tcPr>
            <w:tcW w:w="1080" w:type="dxa"/>
            <w:tcBorders>
              <w:top w:val="nil"/>
              <w:left w:val="nil"/>
              <w:bottom w:val="single" w:sz="4" w:space="0" w:color="auto"/>
              <w:right w:val="single" w:sz="4" w:space="0" w:color="auto"/>
            </w:tcBorders>
            <w:shd w:val="clear" w:color="auto" w:fill="auto"/>
            <w:vAlign w:val="bottom"/>
            <w:hideMark/>
          </w:tcPr>
          <w:p w14:paraId="6D78BBC0"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w:t>
            </w:r>
            <w:r w:rsidRPr="00855E7D">
              <w:rPr>
                <w:rFonts w:ascii="宋体" w:eastAsia="宋体" w:hAnsi="宋体" w:cs="Tahoma" w:hint="eastAsia"/>
                <w:color w:val="172B4D"/>
              </w:rPr>
              <w:t>笔</w:t>
            </w:r>
            <w:r w:rsidRPr="00855E7D">
              <w:rPr>
                <w:rFonts w:ascii="Segoe UI" w:eastAsia="宋体" w:hAnsi="Segoe UI" w:cs="Segoe UI"/>
                <w:color w:val="172B4D"/>
              </w:rPr>
              <w:t>/s</w:t>
            </w:r>
          </w:p>
        </w:tc>
        <w:tc>
          <w:tcPr>
            <w:tcW w:w="1000" w:type="dxa"/>
            <w:tcBorders>
              <w:top w:val="nil"/>
              <w:left w:val="nil"/>
              <w:bottom w:val="single" w:sz="4" w:space="0" w:color="auto"/>
              <w:right w:val="single" w:sz="4" w:space="0" w:color="auto"/>
            </w:tcBorders>
            <w:shd w:val="clear" w:color="auto" w:fill="auto"/>
            <w:vAlign w:val="bottom"/>
            <w:hideMark/>
          </w:tcPr>
          <w:p w14:paraId="4BC7AA63"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95笔/s</w:t>
            </w:r>
          </w:p>
        </w:tc>
        <w:tc>
          <w:tcPr>
            <w:tcW w:w="740" w:type="dxa"/>
            <w:tcBorders>
              <w:top w:val="nil"/>
              <w:left w:val="nil"/>
              <w:bottom w:val="single" w:sz="4" w:space="0" w:color="auto"/>
              <w:right w:val="single" w:sz="4" w:space="0" w:color="auto"/>
            </w:tcBorders>
            <w:shd w:val="clear" w:color="auto" w:fill="auto"/>
            <w:vAlign w:val="bottom"/>
            <w:hideMark/>
          </w:tcPr>
          <w:p w14:paraId="45E078B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4F83319C"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数据条数，合理范围：当前值&lt;报警值</w:t>
            </w:r>
          </w:p>
        </w:tc>
      </w:tr>
      <w:tr w:rsidR="00855E7D" w:rsidRPr="00855E7D" w14:paraId="7C7C7EE4" w14:textId="77777777" w:rsidTr="00855E7D">
        <w:trPr>
          <w:trHeight w:val="6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30AF3748"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4CE87FD3"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ESP接收频率</w:t>
            </w:r>
          </w:p>
        </w:tc>
        <w:tc>
          <w:tcPr>
            <w:tcW w:w="1040" w:type="dxa"/>
            <w:tcBorders>
              <w:top w:val="nil"/>
              <w:left w:val="nil"/>
              <w:bottom w:val="single" w:sz="4" w:space="0" w:color="auto"/>
              <w:right w:val="single" w:sz="4" w:space="0" w:color="auto"/>
            </w:tcBorders>
            <w:shd w:val="clear" w:color="auto" w:fill="auto"/>
            <w:vAlign w:val="bottom"/>
            <w:hideMark/>
          </w:tcPr>
          <w:p w14:paraId="0E7CA41D"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500笔/s</w:t>
            </w:r>
          </w:p>
        </w:tc>
        <w:tc>
          <w:tcPr>
            <w:tcW w:w="1080" w:type="dxa"/>
            <w:tcBorders>
              <w:top w:val="nil"/>
              <w:left w:val="nil"/>
              <w:bottom w:val="single" w:sz="4" w:space="0" w:color="auto"/>
              <w:right w:val="single" w:sz="4" w:space="0" w:color="auto"/>
            </w:tcBorders>
            <w:shd w:val="clear" w:color="auto" w:fill="auto"/>
            <w:vAlign w:val="bottom"/>
            <w:hideMark/>
          </w:tcPr>
          <w:p w14:paraId="5EB0939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00</w:t>
            </w:r>
            <w:r w:rsidRPr="00855E7D">
              <w:rPr>
                <w:rFonts w:ascii="宋体" w:eastAsia="宋体" w:hAnsi="宋体" w:cs="Tahoma" w:hint="eastAsia"/>
                <w:color w:val="172B4D"/>
              </w:rPr>
              <w:t>笔</w:t>
            </w:r>
            <w:r w:rsidRPr="00855E7D">
              <w:rPr>
                <w:rFonts w:ascii="Segoe UI" w:eastAsia="宋体" w:hAnsi="Segoe UI" w:cs="Segoe UI"/>
                <w:color w:val="172B4D"/>
              </w:rPr>
              <w:t>/s</w:t>
            </w:r>
          </w:p>
        </w:tc>
        <w:tc>
          <w:tcPr>
            <w:tcW w:w="1000" w:type="dxa"/>
            <w:tcBorders>
              <w:top w:val="nil"/>
              <w:left w:val="nil"/>
              <w:bottom w:val="single" w:sz="4" w:space="0" w:color="auto"/>
              <w:right w:val="single" w:sz="4" w:space="0" w:color="auto"/>
            </w:tcBorders>
            <w:shd w:val="clear" w:color="auto" w:fill="auto"/>
            <w:vAlign w:val="bottom"/>
            <w:hideMark/>
          </w:tcPr>
          <w:p w14:paraId="371A3A3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35笔/s</w:t>
            </w:r>
          </w:p>
        </w:tc>
        <w:tc>
          <w:tcPr>
            <w:tcW w:w="740" w:type="dxa"/>
            <w:tcBorders>
              <w:top w:val="nil"/>
              <w:left w:val="nil"/>
              <w:bottom w:val="single" w:sz="4" w:space="0" w:color="auto"/>
              <w:right w:val="single" w:sz="4" w:space="0" w:color="auto"/>
            </w:tcBorders>
            <w:shd w:val="clear" w:color="auto" w:fill="auto"/>
            <w:vAlign w:val="bottom"/>
            <w:hideMark/>
          </w:tcPr>
          <w:p w14:paraId="0438BC6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0F9FB201"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数据条数，合理范围：当前值&lt;报警值</w:t>
            </w:r>
          </w:p>
        </w:tc>
      </w:tr>
      <w:tr w:rsidR="00855E7D" w:rsidRPr="00855E7D" w14:paraId="61AF282F" w14:textId="77777777" w:rsidTr="00855E7D">
        <w:trPr>
          <w:trHeight w:val="121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4F1CE950"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232F7EE7"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最优报价公有行情维度-综合报价</w:t>
            </w:r>
          </w:p>
        </w:tc>
        <w:tc>
          <w:tcPr>
            <w:tcW w:w="1040" w:type="dxa"/>
            <w:tcBorders>
              <w:top w:val="nil"/>
              <w:left w:val="nil"/>
              <w:bottom w:val="single" w:sz="4" w:space="0" w:color="auto"/>
              <w:right w:val="single" w:sz="4" w:space="0" w:color="auto"/>
            </w:tcBorders>
            <w:shd w:val="clear" w:color="auto" w:fill="auto"/>
            <w:vAlign w:val="bottom"/>
            <w:hideMark/>
          </w:tcPr>
          <w:p w14:paraId="7024196A"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0000(</w:t>
            </w:r>
            <w:proofErr w:type="gramStart"/>
            <w:r w:rsidRPr="00855E7D">
              <w:rPr>
                <w:rFonts w:ascii="宋体" w:eastAsia="宋体" w:hAnsi="宋体" w:cs="Tahoma" w:hint="eastAsia"/>
                <w:color w:val="000000"/>
              </w:rPr>
              <w:t>券</w:t>
            </w:r>
            <w:proofErr w:type="gramEnd"/>
            <w:r w:rsidRPr="00855E7D">
              <w:rPr>
                <w:rFonts w:ascii="宋体" w:eastAsia="宋体" w:hAnsi="宋体" w:cs="Tahoma" w:hint="eastAsia"/>
                <w:color w:val="000000"/>
              </w:rPr>
              <w:t>总数</w:t>
            </w:r>
            <w:r w:rsidRPr="00855E7D">
              <w:rPr>
                <w:rFonts w:ascii="Segoe UI" w:eastAsia="宋体" w:hAnsi="Segoe UI" w:cs="Segoe UI"/>
                <w:color w:val="000000"/>
              </w:rPr>
              <w:t>)</w:t>
            </w:r>
          </w:p>
        </w:tc>
        <w:tc>
          <w:tcPr>
            <w:tcW w:w="1080" w:type="dxa"/>
            <w:tcBorders>
              <w:top w:val="nil"/>
              <w:left w:val="nil"/>
              <w:bottom w:val="single" w:sz="4" w:space="0" w:color="auto"/>
              <w:right w:val="single" w:sz="4" w:space="0" w:color="auto"/>
            </w:tcBorders>
            <w:shd w:val="clear" w:color="auto" w:fill="auto"/>
            <w:vAlign w:val="bottom"/>
            <w:hideMark/>
          </w:tcPr>
          <w:p w14:paraId="33EFEBDF"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30000(</w:t>
            </w:r>
            <w:proofErr w:type="gramStart"/>
            <w:r w:rsidRPr="00855E7D">
              <w:rPr>
                <w:rFonts w:ascii="宋体" w:eastAsia="宋体" w:hAnsi="宋体" w:cs="Tahoma" w:hint="eastAsia"/>
                <w:color w:val="000000"/>
              </w:rPr>
              <w:t>券</w:t>
            </w:r>
            <w:proofErr w:type="gramEnd"/>
            <w:r w:rsidRPr="00855E7D">
              <w:rPr>
                <w:rFonts w:ascii="宋体" w:eastAsia="宋体" w:hAnsi="宋体" w:cs="Tahoma" w:hint="eastAsia"/>
                <w:color w:val="000000"/>
              </w:rPr>
              <w:t>总数</w:t>
            </w:r>
            <w:r w:rsidRPr="00855E7D">
              <w:rPr>
                <w:rFonts w:ascii="Segoe UI" w:eastAsia="宋体" w:hAnsi="Segoe UI" w:cs="Segoe UI"/>
                <w:color w:val="000000"/>
              </w:rPr>
              <w:t>)</w:t>
            </w:r>
          </w:p>
        </w:tc>
        <w:tc>
          <w:tcPr>
            <w:tcW w:w="1000" w:type="dxa"/>
            <w:tcBorders>
              <w:top w:val="nil"/>
              <w:left w:val="nil"/>
              <w:bottom w:val="single" w:sz="4" w:space="0" w:color="auto"/>
              <w:right w:val="single" w:sz="4" w:space="0" w:color="auto"/>
            </w:tcBorders>
            <w:shd w:val="clear" w:color="auto" w:fill="auto"/>
            <w:vAlign w:val="bottom"/>
            <w:hideMark/>
          </w:tcPr>
          <w:p w14:paraId="1638A74D"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939(</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w:t>
            </w:r>
          </w:p>
        </w:tc>
        <w:tc>
          <w:tcPr>
            <w:tcW w:w="740" w:type="dxa"/>
            <w:tcBorders>
              <w:top w:val="nil"/>
              <w:left w:val="nil"/>
              <w:bottom w:val="single" w:sz="4" w:space="0" w:color="auto"/>
              <w:right w:val="single" w:sz="4" w:space="0" w:color="auto"/>
            </w:tcBorders>
            <w:shd w:val="clear" w:color="auto" w:fill="auto"/>
            <w:vAlign w:val="bottom"/>
            <w:hideMark/>
          </w:tcPr>
          <w:p w14:paraId="1676EDEC"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6B922C0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公有报价行情涉及的</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w:t>
            </w:r>
          </w:p>
        </w:tc>
      </w:tr>
      <w:tr w:rsidR="00855E7D" w:rsidRPr="00855E7D" w14:paraId="70D43261" w14:textId="77777777" w:rsidTr="00855E7D">
        <w:trPr>
          <w:trHeight w:val="1560"/>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17A57CCD"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42B18343"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私有行情混合维度-活跃</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br/>
              <w:t>(活跃</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X机构总数X清算速度（2）)</w:t>
            </w:r>
          </w:p>
        </w:tc>
        <w:tc>
          <w:tcPr>
            <w:tcW w:w="1040" w:type="dxa"/>
            <w:tcBorders>
              <w:top w:val="nil"/>
              <w:left w:val="nil"/>
              <w:bottom w:val="single" w:sz="4" w:space="0" w:color="auto"/>
              <w:right w:val="single" w:sz="4" w:space="0" w:color="auto"/>
            </w:tcBorders>
            <w:shd w:val="clear" w:color="auto" w:fill="auto"/>
            <w:vAlign w:val="bottom"/>
            <w:hideMark/>
          </w:tcPr>
          <w:p w14:paraId="2F05836C"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5000000</w:t>
            </w:r>
          </w:p>
        </w:tc>
        <w:tc>
          <w:tcPr>
            <w:tcW w:w="1080" w:type="dxa"/>
            <w:tcBorders>
              <w:top w:val="nil"/>
              <w:left w:val="nil"/>
              <w:bottom w:val="single" w:sz="4" w:space="0" w:color="auto"/>
              <w:right w:val="single" w:sz="4" w:space="0" w:color="auto"/>
            </w:tcBorders>
            <w:shd w:val="clear" w:color="auto" w:fill="auto"/>
            <w:vAlign w:val="bottom"/>
            <w:hideMark/>
          </w:tcPr>
          <w:p w14:paraId="018F9729"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5000000</w:t>
            </w:r>
          </w:p>
        </w:tc>
        <w:tc>
          <w:tcPr>
            <w:tcW w:w="1000" w:type="dxa"/>
            <w:tcBorders>
              <w:top w:val="nil"/>
              <w:left w:val="nil"/>
              <w:bottom w:val="single" w:sz="4" w:space="0" w:color="auto"/>
              <w:right w:val="single" w:sz="4" w:space="0" w:color="auto"/>
            </w:tcBorders>
            <w:shd w:val="clear" w:color="auto" w:fill="auto"/>
            <w:vAlign w:val="bottom"/>
            <w:hideMark/>
          </w:tcPr>
          <w:p w14:paraId="7CA6B9F6"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0*11561*2</w:t>
            </w:r>
            <w:r w:rsidRPr="00855E7D">
              <w:rPr>
                <w:rFonts w:ascii="宋体" w:eastAsia="宋体" w:hAnsi="宋体" w:cs="Tahoma" w:hint="eastAsia"/>
                <w:color w:val="000000"/>
                <w:sz w:val="24"/>
                <w:szCs w:val="24"/>
              </w:rPr>
              <w:br/>
              <w:t>462440</w:t>
            </w:r>
          </w:p>
        </w:tc>
        <w:tc>
          <w:tcPr>
            <w:tcW w:w="740" w:type="dxa"/>
            <w:tcBorders>
              <w:top w:val="nil"/>
              <w:left w:val="nil"/>
              <w:bottom w:val="single" w:sz="4" w:space="0" w:color="auto"/>
              <w:right w:val="single" w:sz="4" w:space="0" w:color="auto"/>
            </w:tcBorders>
            <w:shd w:val="clear" w:color="auto" w:fill="auto"/>
            <w:vAlign w:val="bottom"/>
            <w:hideMark/>
          </w:tcPr>
          <w:p w14:paraId="233909CE"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5E39F761"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br/>
              <w:t>活跃</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20</w:t>
            </w:r>
            <w:r w:rsidRPr="00855E7D">
              <w:rPr>
                <w:rFonts w:ascii="宋体" w:eastAsia="宋体" w:hAnsi="宋体" w:cs="Tahoma" w:hint="eastAsia"/>
                <w:color w:val="000000"/>
                <w:sz w:val="24"/>
                <w:szCs w:val="24"/>
              </w:rPr>
              <w:br/>
              <w:t>机构总数 ：11561</w:t>
            </w:r>
            <w:r w:rsidRPr="00855E7D">
              <w:rPr>
                <w:rFonts w:ascii="宋体" w:eastAsia="宋体" w:hAnsi="宋体" w:cs="Tahoma" w:hint="eastAsia"/>
                <w:color w:val="000000"/>
                <w:sz w:val="24"/>
                <w:szCs w:val="24"/>
              </w:rPr>
              <w:br/>
              <w:t>数据条数，合理范围：当前值&lt;报警值</w:t>
            </w:r>
          </w:p>
        </w:tc>
      </w:tr>
      <w:tr w:rsidR="00855E7D" w:rsidRPr="00855E7D" w14:paraId="067EE2A6" w14:textId="77777777" w:rsidTr="00855E7D">
        <w:trPr>
          <w:trHeight w:val="15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179DB3E5"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180B0706"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私有报价行情-活跃</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br/>
              <w:t>(</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X机构总数X清</w:t>
            </w:r>
            <w:r w:rsidRPr="00855E7D">
              <w:rPr>
                <w:rFonts w:ascii="宋体" w:eastAsia="宋体" w:hAnsi="宋体" w:cs="Tahoma" w:hint="eastAsia"/>
                <w:color w:val="000000"/>
                <w:sz w:val="24"/>
                <w:szCs w:val="24"/>
              </w:rPr>
              <w:lastRenderedPageBreak/>
              <w:t>算速度（2）)</w:t>
            </w:r>
          </w:p>
        </w:tc>
        <w:tc>
          <w:tcPr>
            <w:tcW w:w="1040" w:type="dxa"/>
            <w:tcBorders>
              <w:top w:val="nil"/>
              <w:left w:val="nil"/>
              <w:bottom w:val="single" w:sz="4" w:space="0" w:color="auto"/>
              <w:right w:val="single" w:sz="4" w:space="0" w:color="auto"/>
            </w:tcBorders>
            <w:shd w:val="clear" w:color="auto" w:fill="auto"/>
            <w:vAlign w:val="bottom"/>
            <w:hideMark/>
          </w:tcPr>
          <w:p w14:paraId="7A1938CF"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lastRenderedPageBreak/>
              <w:t>5000000</w:t>
            </w:r>
          </w:p>
        </w:tc>
        <w:tc>
          <w:tcPr>
            <w:tcW w:w="1080" w:type="dxa"/>
            <w:tcBorders>
              <w:top w:val="nil"/>
              <w:left w:val="nil"/>
              <w:bottom w:val="single" w:sz="4" w:space="0" w:color="auto"/>
              <w:right w:val="single" w:sz="4" w:space="0" w:color="auto"/>
            </w:tcBorders>
            <w:shd w:val="clear" w:color="auto" w:fill="auto"/>
            <w:vAlign w:val="bottom"/>
            <w:hideMark/>
          </w:tcPr>
          <w:p w14:paraId="34A54FEA"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5000000</w:t>
            </w:r>
          </w:p>
        </w:tc>
        <w:tc>
          <w:tcPr>
            <w:tcW w:w="1000" w:type="dxa"/>
            <w:tcBorders>
              <w:top w:val="nil"/>
              <w:left w:val="nil"/>
              <w:bottom w:val="single" w:sz="4" w:space="0" w:color="auto"/>
              <w:right w:val="single" w:sz="4" w:space="0" w:color="auto"/>
            </w:tcBorders>
            <w:shd w:val="clear" w:color="auto" w:fill="auto"/>
            <w:vAlign w:val="bottom"/>
            <w:hideMark/>
          </w:tcPr>
          <w:p w14:paraId="44F7A172"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20*558*2</w:t>
            </w:r>
            <w:r w:rsidRPr="00855E7D">
              <w:rPr>
                <w:rFonts w:ascii="宋体" w:eastAsia="宋体" w:hAnsi="宋体" w:cs="Tahoma" w:hint="eastAsia"/>
                <w:color w:val="000000"/>
                <w:sz w:val="24"/>
                <w:szCs w:val="24"/>
              </w:rPr>
              <w:br/>
              <w:t>22320</w:t>
            </w:r>
          </w:p>
        </w:tc>
        <w:tc>
          <w:tcPr>
            <w:tcW w:w="740" w:type="dxa"/>
            <w:tcBorders>
              <w:top w:val="nil"/>
              <w:left w:val="nil"/>
              <w:bottom w:val="single" w:sz="4" w:space="0" w:color="auto"/>
              <w:right w:val="single" w:sz="4" w:space="0" w:color="auto"/>
            </w:tcBorders>
            <w:shd w:val="clear" w:color="auto" w:fill="auto"/>
            <w:vAlign w:val="bottom"/>
            <w:hideMark/>
          </w:tcPr>
          <w:p w14:paraId="6AF9594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7AE38C00"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活跃</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w:t>
            </w:r>
            <w:r w:rsidRPr="00855E7D">
              <w:rPr>
                <w:rFonts w:ascii="Segoe UI" w:eastAsia="宋体" w:hAnsi="Segoe UI" w:cs="Segoe UI"/>
                <w:color w:val="000000"/>
                <w:sz w:val="24"/>
                <w:szCs w:val="24"/>
              </w:rPr>
              <w:t>20</w:t>
            </w:r>
            <w:r w:rsidRPr="00855E7D">
              <w:rPr>
                <w:rFonts w:ascii="Segoe UI" w:eastAsia="宋体" w:hAnsi="Segoe UI" w:cs="Segoe UI"/>
                <w:color w:val="000000"/>
              </w:rPr>
              <w:t> </w:t>
            </w:r>
            <w:r w:rsidRPr="00855E7D">
              <w:rPr>
                <w:rFonts w:ascii="宋体" w:eastAsia="宋体" w:hAnsi="宋体" w:cs="Tahoma" w:hint="eastAsia"/>
                <w:color w:val="000000"/>
              </w:rPr>
              <w:t>有匿名点击权限的机构</w:t>
            </w:r>
            <w:r w:rsidRPr="00855E7D">
              <w:rPr>
                <w:rFonts w:ascii="Segoe UI" w:eastAsia="宋体" w:hAnsi="Segoe UI" w:cs="Segoe UI"/>
                <w:color w:val="000000"/>
              </w:rPr>
              <w:t xml:space="preserve"> 558</w:t>
            </w:r>
            <w:r w:rsidRPr="00855E7D">
              <w:rPr>
                <w:rFonts w:ascii="宋体" w:eastAsia="宋体" w:hAnsi="宋体" w:cs="Tahoma" w:hint="eastAsia"/>
                <w:color w:val="000000"/>
              </w:rPr>
              <w:br/>
              <w:t>合理范围：当前值</w:t>
            </w:r>
            <w:r w:rsidRPr="00855E7D">
              <w:rPr>
                <w:rFonts w:ascii="Segoe UI" w:eastAsia="宋体" w:hAnsi="Segoe UI" w:cs="Segoe UI"/>
                <w:color w:val="000000"/>
              </w:rPr>
              <w:t>&lt;</w:t>
            </w:r>
            <w:r w:rsidRPr="00855E7D">
              <w:rPr>
                <w:rFonts w:ascii="宋体" w:eastAsia="宋体" w:hAnsi="宋体" w:cs="Tahoma" w:hint="eastAsia"/>
                <w:color w:val="000000"/>
              </w:rPr>
              <w:t>报警值</w:t>
            </w:r>
          </w:p>
        </w:tc>
      </w:tr>
      <w:tr w:rsidR="00855E7D" w:rsidRPr="00855E7D" w14:paraId="6898D808" w14:textId="77777777" w:rsidTr="00855E7D">
        <w:trPr>
          <w:trHeight w:val="1545"/>
        </w:trPr>
        <w:tc>
          <w:tcPr>
            <w:tcW w:w="1180" w:type="dxa"/>
            <w:tcBorders>
              <w:top w:val="nil"/>
              <w:left w:val="single" w:sz="4" w:space="0" w:color="auto"/>
              <w:bottom w:val="single" w:sz="4" w:space="0" w:color="auto"/>
              <w:right w:val="single" w:sz="4" w:space="0" w:color="auto"/>
            </w:tcBorders>
            <w:shd w:val="clear" w:color="auto" w:fill="auto"/>
            <w:vAlign w:val="bottom"/>
            <w:hideMark/>
          </w:tcPr>
          <w:p w14:paraId="4CC9BD84"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TBS行情</w:t>
            </w:r>
          </w:p>
        </w:tc>
        <w:tc>
          <w:tcPr>
            <w:tcW w:w="1720" w:type="dxa"/>
            <w:tcBorders>
              <w:top w:val="nil"/>
              <w:left w:val="nil"/>
              <w:bottom w:val="single" w:sz="4" w:space="0" w:color="auto"/>
              <w:right w:val="single" w:sz="4" w:space="0" w:color="auto"/>
            </w:tcBorders>
            <w:shd w:val="clear" w:color="auto" w:fill="auto"/>
            <w:vAlign w:val="bottom"/>
            <w:hideMark/>
          </w:tcPr>
          <w:p w14:paraId="7278482B"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ODM私有报价行情-单</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br/>
              <w:t>(</w:t>
            </w:r>
            <w:proofErr w:type="gramStart"/>
            <w:r w:rsidRPr="00855E7D">
              <w:rPr>
                <w:rFonts w:ascii="宋体" w:eastAsia="宋体" w:hAnsi="宋体" w:cs="Tahoma" w:hint="eastAsia"/>
                <w:color w:val="000000"/>
                <w:sz w:val="24"/>
                <w:szCs w:val="24"/>
              </w:rPr>
              <w:t>券</w:t>
            </w:r>
            <w:proofErr w:type="gramEnd"/>
            <w:r w:rsidRPr="00855E7D">
              <w:rPr>
                <w:rFonts w:ascii="宋体" w:eastAsia="宋体" w:hAnsi="宋体" w:cs="Tahoma" w:hint="eastAsia"/>
                <w:color w:val="000000"/>
                <w:sz w:val="24"/>
                <w:szCs w:val="24"/>
              </w:rPr>
              <w:t>总数X机构总数X清算速度（2）)</w:t>
            </w:r>
          </w:p>
        </w:tc>
        <w:tc>
          <w:tcPr>
            <w:tcW w:w="1040" w:type="dxa"/>
            <w:tcBorders>
              <w:top w:val="nil"/>
              <w:left w:val="nil"/>
              <w:bottom w:val="single" w:sz="4" w:space="0" w:color="auto"/>
              <w:right w:val="single" w:sz="4" w:space="0" w:color="auto"/>
            </w:tcBorders>
            <w:shd w:val="clear" w:color="auto" w:fill="auto"/>
            <w:vAlign w:val="bottom"/>
            <w:hideMark/>
          </w:tcPr>
          <w:p w14:paraId="0B7583F3"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5000000</w:t>
            </w:r>
          </w:p>
        </w:tc>
        <w:tc>
          <w:tcPr>
            <w:tcW w:w="1080" w:type="dxa"/>
            <w:tcBorders>
              <w:top w:val="nil"/>
              <w:left w:val="nil"/>
              <w:bottom w:val="single" w:sz="4" w:space="0" w:color="auto"/>
              <w:right w:val="single" w:sz="4" w:space="0" w:color="auto"/>
            </w:tcBorders>
            <w:shd w:val="clear" w:color="auto" w:fill="auto"/>
            <w:vAlign w:val="bottom"/>
            <w:hideMark/>
          </w:tcPr>
          <w:p w14:paraId="3653AB2A" w14:textId="77777777" w:rsidR="00855E7D" w:rsidRPr="00855E7D" w:rsidRDefault="00855E7D" w:rsidP="00855E7D">
            <w:pPr>
              <w:spacing w:after="0" w:line="240" w:lineRule="auto"/>
              <w:jc w:val="right"/>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5000000</w:t>
            </w:r>
          </w:p>
        </w:tc>
        <w:tc>
          <w:tcPr>
            <w:tcW w:w="1000" w:type="dxa"/>
            <w:tcBorders>
              <w:top w:val="nil"/>
              <w:left w:val="nil"/>
              <w:bottom w:val="single" w:sz="4" w:space="0" w:color="auto"/>
              <w:right w:val="single" w:sz="4" w:space="0" w:color="auto"/>
            </w:tcBorders>
            <w:shd w:val="clear" w:color="auto" w:fill="auto"/>
            <w:vAlign w:val="bottom"/>
            <w:hideMark/>
          </w:tcPr>
          <w:p w14:paraId="42DA3257"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1970*558*2</w:t>
            </w:r>
            <w:r w:rsidRPr="00855E7D">
              <w:rPr>
                <w:rFonts w:ascii="宋体" w:eastAsia="宋体" w:hAnsi="宋体" w:cs="Tahoma" w:hint="eastAsia"/>
                <w:color w:val="000000"/>
                <w:sz w:val="24"/>
                <w:szCs w:val="24"/>
              </w:rPr>
              <w:br/>
              <w:t>2198520</w:t>
            </w:r>
          </w:p>
        </w:tc>
        <w:tc>
          <w:tcPr>
            <w:tcW w:w="740" w:type="dxa"/>
            <w:tcBorders>
              <w:top w:val="nil"/>
              <w:left w:val="nil"/>
              <w:bottom w:val="single" w:sz="4" w:space="0" w:color="auto"/>
              <w:right w:val="single" w:sz="4" w:space="0" w:color="auto"/>
            </w:tcBorders>
            <w:shd w:val="clear" w:color="auto" w:fill="auto"/>
            <w:vAlign w:val="bottom"/>
            <w:hideMark/>
          </w:tcPr>
          <w:p w14:paraId="47CA0367" w14:textId="77777777" w:rsidR="00855E7D" w:rsidRPr="00855E7D" w:rsidRDefault="00855E7D" w:rsidP="00855E7D">
            <w:pPr>
              <w:spacing w:after="0" w:line="240" w:lineRule="auto"/>
              <w:rPr>
                <w:rFonts w:ascii="宋体" w:eastAsia="宋体" w:hAnsi="宋体" w:cs="Tahoma" w:hint="eastAsia"/>
                <w:color w:val="000000"/>
                <w:sz w:val="24"/>
                <w:szCs w:val="24"/>
              </w:rPr>
            </w:pPr>
            <w:r w:rsidRPr="00855E7D">
              <w:rPr>
                <w:rFonts w:ascii="宋体" w:eastAsia="宋体" w:hAnsi="宋体" w:cs="Tahoma" w:hint="eastAsia"/>
                <w:color w:val="000000"/>
                <w:sz w:val="24"/>
                <w:szCs w:val="24"/>
              </w:rPr>
              <w:t>否</w:t>
            </w:r>
          </w:p>
        </w:tc>
        <w:tc>
          <w:tcPr>
            <w:tcW w:w="2020" w:type="dxa"/>
            <w:tcBorders>
              <w:top w:val="nil"/>
              <w:left w:val="nil"/>
              <w:bottom w:val="single" w:sz="4" w:space="0" w:color="auto"/>
              <w:right w:val="single" w:sz="4" w:space="0" w:color="auto"/>
            </w:tcBorders>
            <w:shd w:val="clear" w:color="auto" w:fill="auto"/>
            <w:vAlign w:val="bottom"/>
            <w:hideMark/>
          </w:tcPr>
          <w:p w14:paraId="2BF1716B" w14:textId="77777777" w:rsidR="00855E7D" w:rsidRPr="00855E7D" w:rsidRDefault="00855E7D" w:rsidP="00855E7D">
            <w:pPr>
              <w:spacing w:after="0" w:line="240" w:lineRule="auto"/>
              <w:rPr>
                <w:rFonts w:ascii="宋体" w:eastAsia="宋体" w:hAnsi="宋体" w:cs="Tahoma" w:hint="eastAsia"/>
                <w:color w:val="000000"/>
                <w:sz w:val="24"/>
                <w:szCs w:val="24"/>
              </w:rPr>
            </w:pPr>
            <w:proofErr w:type="spellStart"/>
            <w:r w:rsidRPr="00855E7D">
              <w:rPr>
                <w:rFonts w:ascii="宋体" w:eastAsia="宋体" w:hAnsi="宋体" w:cs="Tahoma" w:hint="eastAsia"/>
                <w:color w:val="000000"/>
                <w:sz w:val="24"/>
                <w:szCs w:val="24"/>
              </w:rPr>
              <w:t>xbond</w:t>
            </w:r>
            <w:proofErr w:type="spellEnd"/>
            <w:r w:rsidRPr="00855E7D">
              <w:rPr>
                <w:rFonts w:ascii="宋体" w:eastAsia="宋体" w:hAnsi="宋体" w:cs="Tahoma" w:hint="eastAsia"/>
                <w:color w:val="000000"/>
              </w:rPr>
              <w:t>可交易债券：1970</w:t>
            </w:r>
            <w:r w:rsidRPr="00855E7D">
              <w:rPr>
                <w:rFonts w:ascii="Segoe UI" w:eastAsia="宋体" w:hAnsi="Segoe UI" w:cs="Segoe UI"/>
                <w:color w:val="000000"/>
              </w:rPr>
              <w:t>, </w:t>
            </w:r>
            <w:r w:rsidRPr="00855E7D">
              <w:rPr>
                <w:rFonts w:ascii="宋体" w:eastAsia="宋体" w:hAnsi="宋体" w:cs="Tahoma" w:hint="eastAsia"/>
                <w:color w:val="000000"/>
              </w:rPr>
              <w:t>有匿名点击权限的机构</w:t>
            </w:r>
            <w:r w:rsidRPr="00855E7D">
              <w:rPr>
                <w:rFonts w:ascii="Segoe UI" w:eastAsia="宋体" w:hAnsi="Segoe UI" w:cs="Segoe UI"/>
                <w:color w:val="000000"/>
              </w:rPr>
              <w:t xml:space="preserve">  558</w:t>
            </w:r>
            <w:r w:rsidRPr="00855E7D">
              <w:rPr>
                <w:rFonts w:ascii="宋体" w:eastAsia="宋体" w:hAnsi="宋体" w:cs="Tahoma" w:hint="eastAsia"/>
                <w:color w:val="000000"/>
              </w:rPr>
              <w:t>，合理范围：当前值</w:t>
            </w:r>
            <w:r w:rsidRPr="00855E7D">
              <w:rPr>
                <w:rFonts w:ascii="Segoe UI" w:eastAsia="宋体" w:hAnsi="Segoe UI" w:cs="Segoe UI"/>
                <w:color w:val="000000"/>
              </w:rPr>
              <w:t>&lt;</w:t>
            </w:r>
            <w:r w:rsidRPr="00855E7D">
              <w:rPr>
                <w:rFonts w:ascii="宋体" w:eastAsia="宋体" w:hAnsi="宋体" w:cs="Tahoma" w:hint="eastAsia"/>
                <w:color w:val="000000"/>
              </w:rPr>
              <w:t>报警值</w:t>
            </w:r>
          </w:p>
        </w:tc>
      </w:tr>
    </w:tbl>
    <w:p w14:paraId="07D7730C" w14:textId="77777777" w:rsidR="00855E7D" w:rsidRPr="00855E7D" w:rsidRDefault="00855E7D" w:rsidP="00855E7D">
      <w:pPr>
        <w:spacing w:after="0" w:line="540" w:lineRule="exact"/>
        <w:ind w:firstLine="641"/>
        <w:rPr>
          <w:rFonts w:ascii="Times New Roman" w:eastAsia="仿宋" w:hAnsi="Times New Roman" w:cs="Times New Roman" w:hint="eastAsia"/>
          <w:b/>
          <w:bCs/>
          <w:color w:val="000000"/>
          <w:sz w:val="21"/>
          <w:szCs w:val="21"/>
        </w:rPr>
      </w:pPr>
    </w:p>
    <w:p w14:paraId="6E158175" w14:textId="55E703E4" w:rsidR="001379DA" w:rsidRPr="00E15740" w:rsidRDefault="00E15740" w:rsidP="00855E7D">
      <w:pPr>
        <w:pStyle w:val="1"/>
        <w:spacing w:line="240" w:lineRule="auto"/>
        <w:rPr>
          <w:rFonts w:ascii="Times New Roman" w:hAnsi="Times New Roman" w:cs="Times New Roman"/>
          <w:sz w:val="24"/>
        </w:rPr>
      </w:pPr>
      <w:r w:rsidRPr="00E15740">
        <w:rPr>
          <w:rFonts w:ascii="Times New Roman" w:hAnsi="Times New Roman" w:cs="Times New Roman" w:hint="eastAsia"/>
          <w:sz w:val="24"/>
        </w:rPr>
        <w:t>四、</w:t>
      </w:r>
      <w:r w:rsidR="009F2F04">
        <w:rPr>
          <w:rFonts w:ascii="Times New Roman" w:hAnsi="Times New Roman" w:cs="Times New Roman" w:hint="eastAsia"/>
          <w:sz w:val="24"/>
        </w:rPr>
        <w:t>改进措施</w:t>
      </w:r>
    </w:p>
    <w:p w14:paraId="45E5FB4E" w14:textId="77777777" w:rsidR="00E15740" w:rsidRDefault="00E15740" w:rsidP="00E15740">
      <w:pPr>
        <w:pStyle w:val="2"/>
      </w:pPr>
      <w:r>
        <w:rPr>
          <w:rFonts w:hint="eastAsia"/>
        </w:rPr>
        <w:t>（一）前后台消息优化</w:t>
      </w:r>
    </w:p>
    <w:p w14:paraId="5F2F8141" w14:textId="22E6BEDF" w:rsidR="001379DA" w:rsidRPr="00E15740" w:rsidRDefault="00387D70" w:rsidP="00E15740">
      <w:pPr>
        <w:ind w:firstLineChars="200" w:firstLine="640"/>
        <w:rPr>
          <w:rFonts w:ascii="Times New Roman" w:eastAsia="仿宋" w:hAnsi="Times New Roman" w:cs="Times New Roman"/>
          <w:sz w:val="32"/>
          <w:szCs w:val="28"/>
        </w:rPr>
      </w:pPr>
      <w:r w:rsidRPr="00E15740">
        <w:rPr>
          <w:rFonts w:ascii="Times New Roman" w:eastAsia="仿宋" w:hAnsi="Times New Roman" w:cs="Times New Roman" w:hint="eastAsia"/>
          <w:sz w:val="32"/>
          <w:szCs w:val="28"/>
        </w:rPr>
        <w:t>针对前后台请求响应次数太多，前台将调整各个请求场景，减少向后台请求次数，降低服务压力，</w:t>
      </w:r>
      <w:r w:rsidR="008158F1" w:rsidRPr="00E15740">
        <w:rPr>
          <w:rFonts w:ascii="Times New Roman" w:eastAsia="仿宋" w:hAnsi="Times New Roman" w:cs="Times New Roman" w:hint="eastAsia"/>
          <w:sz w:val="32"/>
          <w:szCs w:val="28"/>
        </w:rPr>
        <w:t>各请求响应消息优化方案</w:t>
      </w:r>
      <w:r w:rsidRPr="00E15740">
        <w:rPr>
          <w:rFonts w:ascii="Times New Roman" w:eastAsia="仿宋" w:hAnsi="Times New Roman" w:cs="Times New Roman" w:hint="eastAsia"/>
          <w:sz w:val="32"/>
          <w:szCs w:val="28"/>
        </w:rPr>
        <w:t>如下：</w:t>
      </w:r>
    </w:p>
    <w:tbl>
      <w:tblPr>
        <w:tblW w:w="10065" w:type="dxa"/>
        <w:tblInd w:w="-5" w:type="dxa"/>
        <w:tblLook w:val="04A0" w:firstRow="1" w:lastRow="0" w:firstColumn="1" w:lastColumn="0" w:noHBand="0" w:noVBand="1"/>
      </w:tblPr>
      <w:tblGrid>
        <w:gridCol w:w="2540"/>
        <w:gridCol w:w="1004"/>
        <w:gridCol w:w="4678"/>
        <w:gridCol w:w="1843"/>
      </w:tblGrid>
      <w:tr w:rsidR="001379DA" w:rsidRPr="001379DA" w14:paraId="3038AAC2" w14:textId="77777777" w:rsidTr="008727AC">
        <w:trPr>
          <w:trHeight w:val="1035"/>
        </w:trPr>
        <w:tc>
          <w:tcPr>
            <w:tcW w:w="254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9C79B1" w14:textId="77777777" w:rsidR="001379DA" w:rsidRPr="001379DA" w:rsidRDefault="001379DA" w:rsidP="001379DA">
            <w:pPr>
              <w:spacing w:after="0" w:line="240" w:lineRule="auto"/>
              <w:jc w:val="center"/>
              <w:rPr>
                <w:rFonts w:ascii="宋体" w:eastAsia="宋体" w:hAnsi="宋体" w:cs="宋体"/>
                <w:b/>
                <w:bCs/>
                <w:color w:val="000000"/>
                <w:sz w:val="24"/>
                <w:szCs w:val="24"/>
              </w:rPr>
            </w:pPr>
            <w:r w:rsidRPr="001379DA">
              <w:rPr>
                <w:rFonts w:ascii="宋体" w:eastAsia="宋体" w:hAnsi="宋体" w:cs="宋体" w:hint="eastAsia"/>
                <w:b/>
                <w:bCs/>
                <w:color w:val="000000"/>
                <w:sz w:val="24"/>
                <w:szCs w:val="24"/>
              </w:rPr>
              <w:t>名称</w:t>
            </w:r>
          </w:p>
        </w:tc>
        <w:tc>
          <w:tcPr>
            <w:tcW w:w="1004" w:type="dxa"/>
            <w:tcBorders>
              <w:top w:val="single" w:sz="4" w:space="0" w:color="auto"/>
              <w:left w:val="nil"/>
              <w:bottom w:val="single" w:sz="4" w:space="0" w:color="auto"/>
              <w:right w:val="single" w:sz="4" w:space="0" w:color="auto"/>
            </w:tcBorders>
            <w:shd w:val="clear" w:color="000000" w:fill="FFFFFF"/>
            <w:vAlign w:val="center"/>
            <w:hideMark/>
          </w:tcPr>
          <w:p w14:paraId="01F52B2F" w14:textId="77777777" w:rsidR="001379DA" w:rsidRPr="001379DA" w:rsidRDefault="001379DA" w:rsidP="001379DA">
            <w:pPr>
              <w:spacing w:after="0" w:line="240" w:lineRule="auto"/>
              <w:jc w:val="center"/>
              <w:rPr>
                <w:rFonts w:ascii="宋体" w:eastAsia="宋体" w:hAnsi="宋体" w:cs="宋体" w:hint="eastAsia"/>
                <w:b/>
                <w:bCs/>
                <w:color w:val="000000"/>
                <w:sz w:val="24"/>
                <w:szCs w:val="24"/>
              </w:rPr>
            </w:pPr>
            <w:r w:rsidRPr="001379DA">
              <w:rPr>
                <w:rFonts w:ascii="宋体" w:eastAsia="宋体" w:hAnsi="宋体" w:cs="宋体" w:hint="eastAsia"/>
                <w:b/>
                <w:bCs/>
                <w:color w:val="000000"/>
                <w:sz w:val="24"/>
                <w:szCs w:val="24"/>
              </w:rPr>
              <w:t>请求次数</w:t>
            </w:r>
          </w:p>
        </w:tc>
        <w:tc>
          <w:tcPr>
            <w:tcW w:w="4678" w:type="dxa"/>
            <w:tcBorders>
              <w:top w:val="single" w:sz="4" w:space="0" w:color="auto"/>
              <w:left w:val="nil"/>
              <w:bottom w:val="single" w:sz="4" w:space="0" w:color="auto"/>
              <w:right w:val="single" w:sz="4" w:space="0" w:color="auto"/>
            </w:tcBorders>
            <w:shd w:val="clear" w:color="000000" w:fill="FFFFFF"/>
            <w:vAlign w:val="center"/>
            <w:hideMark/>
          </w:tcPr>
          <w:p w14:paraId="3586602C" w14:textId="77777777" w:rsidR="001379DA" w:rsidRPr="001379DA" w:rsidRDefault="001379DA" w:rsidP="001379DA">
            <w:pPr>
              <w:spacing w:after="0" w:line="240" w:lineRule="auto"/>
              <w:jc w:val="center"/>
              <w:rPr>
                <w:rFonts w:ascii="宋体" w:eastAsia="宋体" w:hAnsi="宋体" w:cs="宋体" w:hint="eastAsia"/>
                <w:b/>
                <w:bCs/>
                <w:color w:val="000000"/>
                <w:sz w:val="24"/>
                <w:szCs w:val="24"/>
              </w:rPr>
            </w:pPr>
            <w:r w:rsidRPr="001379DA">
              <w:rPr>
                <w:rFonts w:ascii="宋体" w:eastAsia="宋体" w:hAnsi="宋体" w:cs="宋体" w:hint="eastAsia"/>
                <w:b/>
                <w:bCs/>
                <w:color w:val="000000"/>
                <w:sz w:val="24"/>
                <w:szCs w:val="24"/>
              </w:rPr>
              <w:t>优化方案</w:t>
            </w:r>
          </w:p>
        </w:tc>
        <w:tc>
          <w:tcPr>
            <w:tcW w:w="1843" w:type="dxa"/>
            <w:tcBorders>
              <w:top w:val="single" w:sz="4" w:space="0" w:color="auto"/>
              <w:left w:val="nil"/>
              <w:bottom w:val="single" w:sz="4" w:space="0" w:color="auto"/>
              <w:right w:val="single" w:sz="4" w:space="0" w:color="auto"/>
            </w:tcBorders>
            <w:shd w:val="clear" w:color="000000" w:fill="FFFFFF"/>
            <w:vAlign w:val="center"/>
            <w:hideMark/>
          </w:tcPr>
          <w:p w14:paraId="7F24575E" w14:textId="77777777" w:rsidR="001379DA" w:rsidRPr="001379DA" w:rsidRDefault="001379DA" w:rsidP="001379DA">
            <w:pPr>
              <w:spacing w:after="0" w:line="240" w:lineRule="auto"/>
              <w:jc w:val="center"/>
              <w:rPr>
                <w:rFonts w:ascii="宋体" w:eastAsia="宋体" w:hAnsi="宋体" w:cs="宋体" w:hint="eastAsia"/>
                <w:b/>
                <w:bCs/>
                <w:color w:val="000000"/>
                <w:sz w:val="24"/>
                <w:szCs w:val="24"/>
              </w:rPr>
            </w:pPr>
            <w:r w:rsidRPr="001379DA">
              <w:rPr>
                <w:rFonts w:ascii="宋体" w:eastAsia="宋体" w:hAnsi="宋体" w:cs="宋体" w:hint="eastAsia"/>
                <w:b/>
                <w:bCs/>
                <w:color w:val="000000"/>
                <w:sz w:val="24"/>
                <w:szCs w:val="24"/>
              </w:rPr>
              <w:t>负责人</w:t>
            </w:r>
          </w:p>
        </w:tc>
      </w:tr>
      <w:tr w:rsidR="001379DA" w:rsidRPr="001379DA" w14:paraId="2CBC14EE" w14:textId="77777777" w:rsidTr="008727AC">
        <w:trPr>
          <w:trHeight w:val="117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08FBA6D4"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交易员名片查询</w:t>
            </w:r>
          </w:p>
        </w:tc>
        <w:tc>
          <w:tcPr>
            <w:tcW w:w="1004" w:type="dxa"/>
            <w:tcBorders>
              <w:top w:val="nil"/>
              <w:left w:val="nil"/>
              <w:bottom w:val="single" w:sz="4" w:space="0" w:color="auto"/>
              <w:right w:val="single" w:sz="4" w:space="0" w:color="auto"/>
            </w:tcBorders>
            <w:shd w:val="clear" w:color="000000" w:fill="FFFFFF"/>
            <w:vAlign w:val="center"/>
            <w:hideMark/>
          </w:tcPr>
          <w:p w14:paraId="393BB808"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97475</w:t>
            </w:r>
          </w:p>
        </w:tc>
        <w:tc>
          <w:tcPr>
            <w:tcW w:w="4678" w:type="dxa"/>
            <w:tcBorders>
              <w:top w:val="nil"/>
              <w:left w:val="nil"/>
              <w:bottom w:val="single" w:sz="4" w:space="0" w:color="auto"/>
              <w:right w:val="single" w:sz="4" w:space="0" w:color="auto"/>
            </w:tcBorders>
            <w:shd w:val="clear" w:color="000000" w:fill="FFFFFF"/>
            <w:vAlign w:val="bottom"/>
            <w:hideMark/>
          </w:tcPr>
          <w:p w14:paraId="430FDA68"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查询明细时，目前是没各页面40条数据，每条都会请求；优化为只有点击名片的时候才会请求</w:t>
            </w:r>
          </w:p>
        </w:tc>
        <w:tc>
          <w:tcPr>
            <w:tcW w:w="1843" w:type="dxa"/>
            <w:tcBorders>
              <w:top w:val="nil"/>
              <w:left w:val="nil"/>
              <w:bottom w:val="single" w:sz="4" w:space="0" w:color="auto"/>
              <w:right w:val="single" w:sz="4" w:space="0" w:color="auto"/>
            </w:tcBorders>
            <w:shd w:val="clear" w:color="000000" w:fill="FFFFFF"/>
            <w:vAlign w:val="center"/>
            <w:hideMark/>
          </w:tcPr>
          <w:p w14:paraId="523A96E8"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41E1AAB0"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467BAF59"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消息盒子未读信息接口</w:t>
            </w:r>
          </w:p>
        </w:tc>
        <w:tc>
          <w:tcPr>
            <w:tcW w:w="1004" w:type="dxa"/>
            <w:tcBorders>
              <w:top w:val="nil"/>
              <w:left w:val="nil"/>
              <w:bottom w:val="single" w:sz="4" w:space="0" w:color="auto"/>
              <w:right w:val="single" w:sz="4" w:space="0" w:color="auto"/>
            </w:tcBorders>
            <w:shd w:val="clear" w:color="000000" w:fill="FFFFFF"/>
            <w:vAlign w:val="center"/>
            <w:hideMark/>
          </w:tcPr>
          <w:p w14:paraId="1202CEB7"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57154</w:t>
            </w:r>
          </w:p>
        </w:tc>
        <w:tc>
          <w:tcPr>
            <w:tcW w:w="4678" w:type="dxa"/>
            <w:tcBorders>
              <w:top w:val="nil"/>
              <w:left w:val="nil"/>
              <w:bottom w:val="single" w:sz="4" w:space="0" w:color="auto"/>
              <w:right w:val="single" w:sz="4" w:space="0" w:color="auto"/>
            </w:tcBorders>
            <w:shd w:val="clear" w:color="000000" w:fill="FFFFFF"/>
            <w:vAlign w:val="bottom"/>
            <w:hideMark/>
          </w:tcPr>
          <w:p w14:paraId="10C0ECBE"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目前是一直会请求后台消息未读状态，优化为达到牧歌条数后就不再请求</w:t>
            </w:r>
          </w:p>
        </w:tc>
        <w:tc>
          <w:tcPr>
            <w:tcW w:w="1843" w:type="dxa"/>
            <w:tcBorders>
              <w:top w:val="nil"/>
              <w:left w:val="nil"/>
              <w:bottom w:val="single" w:sz="4" w:space="0" w:color="auto"/>
              <w:right w:val="single" w:sz="4" w:space="0" w:color="auto"/>
            </w:tcBorders>
            <w:shd w:val="clear" w:color="000000" w:fill="FFFFFF"/>
            <w:vAlign w:val="center"/>
            <w:hideMark/>
          </w:tcPr>
          <w:p w14:paraId="5446F995"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6CA5BFD4"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095DE873"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lastRenderedPageBreak/>
              <w:t>获取利率曲线数据</w:t>
            </w:r>
          </w:p>
        </w:tc>
        <w:tc>
          <w:tcPr>
            <w:tcW w:w="1004" w:type="dxa"/>
            <w:tcBorders>
              <w:top w:val="nil"/>
              <w:left w:val="nil"/>
              <w:bottom w:val="single" w:sz="4" w:space="0" w:color="auto"/>
              <w:right w:val="single" w:sz="4" w:space="0" w:color="auto"/>
            </w:tcBorders>
            <w:shd w:val="clear" w:color="000000" w:fill="FFFFFF"/>
            <w:vAlign w:val="center"/>
            <w:hideMark/>
          </w:tcPr>
          <w:p w14:paraId="72AB3454"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41826</w:t>
            </w:r>
          </w:p>
        </w:tc>
        <w:tc>
          <w:tcPr>
            <w:tcW w:w="4678" w:type="dxa"/>
            <w:tcBorders>
              <w:top w:val="nil"/>
              <w:left w:val="nil"/>
              <w:bottom w:val="single" w:sz="4" w:space="0" w:color="auto"/>
              <w:right w:val="single" w:sz="4" w:space="0" w:color="auto"/>
            </w:tcBorders>
            <w:shd w:val="clear" w:color="000000" w:fill="FFFFFF"/>
            <w:vAlign w:val="bottom"/>
            <w:hideMark/>
          </w:tcPr>
          <w:p w14:paraId="2D036F55"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优化</w:t>
            </w:r>
            <w:r w:rsidRPr="001379DA">
              <w:rPr>
                <w:rFonts w:ascii="宋体" w:eastAsia="宋体" w:hAnsi="宋体" w:cs="宋体" w:hint="eastAsia"/>
                <w:color w:val="000000"/>
                <w:sz w:val="24"/>
                <w:szCs w:val="24"/>
              </w:rPr>
              <w:br/>
              <w:t>用于显示曲线部分，生产一共7个时间点</w:t>
            </w:r>
            <w:r w:rsidRPr="001379DA">
              <w:rPr>
                <w:rFonts w:ascii="宋体" w:eastAsia="宋体" w:hAnsi="宋体" w:cs="宋体" w:hint="eastAsia"/>
                <w:color w:val="000000"/>
                <w:sz w:val="24"/>
                <w:szCs w:val="24"/>
              </w:rPr>
              <w:br/>
              <w:t>1.首次打开会调2次（应该1次）；</w:t>
            </w:r>
            <w:r w:rsidRPr="001379DA">
              <w:rPr>
                <w:rFonts w:ascii="宋体" w:eastAsia="宋体" w:hAnsi="宋体" w:cs="宋体" w:hint="eastAsia"/>
                <w:color w:val="000000"/>
                <w:sz w:val="24"/>
                <w:szCs w:val="24"/>
              </w:rPr>
              <w:br/>
              <w:t>2.每个时间点后台推送调2次（应该1次）；</w:t>
            </w:r>
            <w:r w:rsidRPr="001379DA">
              <w:rPr>
                <w:rFonts w:ascii="宋体" w:eastAsia="宋体" w:hAnsi="宋体" w:cs="宋体" w:hint="eastAsia"/>
                <w:color w:val="000000"/>
                <w:sz w:val="24"/>
                <w:szCs w:val="24"/>
              </w:rPr>
              <w:br/>
              <w:t>3.点击时间按钮调1次；</w:t>
            </w:r>
          </w:p>
        </w:tc>
        <w:tc>
          <w:tcPr>
            <w:tcW w:w="1843" w:type="dxa"/>
            <w:tcBorders>
              <w:top w:val="nil"/>
              <w:left w:val="nil"/>
              <w:bottom w:val="single" w:sz="4" w:space="0" w:color="auto"/>
              <w:right w:val="single" w:sz="4" w:space="0" w:color="auto"/>
            </w:tcBorders>
            <w:shd w:val="clear" w:color="000000" w:fill="FFFFFF"/>
            <w:vAlign w:val="center"/>
            <w:hideMark/>
          </w:tcPr>
          <w:p w14:paraId="77D2CA3F"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6C6C1948"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2DBD2C6A"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获取服务器时间</w:t>
            </w:r>
          </w:p>
        </w:tc>
        <w:tc>
          <w:tcPr>
            <w:tcW w:w="1004" w:type="dxa"/>
            <w:tcBorders>
              <w:top w:val="nil"/>
              <w:left w:val="nil"/>
              <w:bottom w:val="single" w:sz="4" w:space="0" w:color="auto"/>
              <w:right w:val="single" w:sz="4" w:space="0" w:color="auto"/>
            </w:tcBorders>
            <w:shd w:val="clear" w:color="000000" w:fill="FFFFFF"/>
            <w:vAlign w:val="center"/>
            <w:hideMark/>
          </w:tcPr>
          <w:p w14:paraId="4D5DB6D9"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35324</w:t>
            </w:r>
          </w:p>
        </w:tc>
        <w:tc>
          <w:tcPr>
            <w:tcW w:w="4678" w:type="dxa"/>
            <w:tcBorders>
              <w:top w:val="nil"/>
              <w:left w:val="nil"/>
              <w:bottom w:val="single" w:sz="4" w:space="0" w:color="auto"/>
              <w:right w:val="single" w:sz="4" w:space="0" w:color="auto"/>
            </w:tcBorders>
            <w:shd w:val="clear" w:color="000000" w:fill="FFFFFF"/>
            <w:vAlign w:val="bottom"/>
            <w:hideMark/>
          </w:tcPr>
          <w:p w14:paraId="1F3C8298"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优化</w:t>
            </w:r>
            <w:r w:rsidRPr="001379DA">
              <w:rPr>
                <w:rFonts w:ascii="宋体" w:eastAsia="宋体" w:hAnsi="宋体" w:cs="宋体" w:hint="eastAsia"/>
                <w:color w:val="000000"/>
                <w:sz w:val="24"/>
                <w:szCs w:val="24"/>
              </w:rPr>
              <w:br/>
              <w:t>用于利率曲线显示被选中的时间点和其他地方</w:t>
            </w:r>
            <w:r w:rsidRPr="001379DA">
              <w:rPr>
                <w:rFonts w:ascii="宋体" w:eastAsia="宋体" w:hAnsi="宋体" w:cs="宋体" w:hint="eastAsia"/>
                <w:color w:val="000000"/>
                <w:sz w:val="24"/>
                <w:szCs w:val="24"/>
              </w:rPr>
              <w:br/>
              <w:t>1.首次打开会调一次；</w:t>
            </w:r>
            <w:r w:rsidRPr="001379DA">
              <w:rPr>
                <w:rFonts w:ascii="宋体" w:eastAsia="宋体" w:hAnsi="宋体" w:cs="宋体" w:hint="eastAsia"/>
                <w:color w:val="000000"/>
                <w:sz w:val="24"/>
                <w:szCs w:val="24"/>
              </w:rPr>
              <w:br/>
              <w:t>2.每个时间点后台推送调一次（应该后台</w:t>
            </w:r>
            <w:proofErr w:type="gramStart"/>
            <w:r w:rsidRPr="001379DA">
              <w:rPr>
                <w:rFonts w:ascii="宋体" w:eastAsia="宋体" w:hAnsi="宋体" w:cs="宋体" w:hint="eastAsia"/>
                <w:color w:val="000000"/>
                <w:sz w:val="24"/>
                <w:szCs w:val="24"/>
              </w:rPr>
              <w:t>推数据</w:t>
            </w:r>
            <w:proofErr w:type="gramEnd"/>
            <w:r w:rsidRPr="001379DA">
              <w:rPr>
                <w:rFonts w:ascii="宋体" w:eastAsia="宋体" w:hAnsi="宋体" w:cs="宋体" w:hint="eastAsia"/>
                <w:color w:val="000000"/>
                <w:sz w:val="24"/>
                <w:szCs w:val="24"/>
              </w:rPr>
              <w:t>时候带回来）；</w:t>
            </w:r>
            <w:r w:rsidRPr="001379DA">
              <w:rPr>
                <w:rFonts w:ascii="宋体" w:eastAsia="宋体" w:hAnsi="宋体" w:cs="宋体" w:hint="eastAsia"/>
                <w:color w:val="000000"/>
                <w:sz w:val="24"/>
                <w:szCs w:val="24"/>
              </w:rPr>
              <w:br/>
              <w:t>3.切换时间点调用（不应该）；</w:t>
            </w:r>
          </w:p>
        </w:tc>
        <w:tc>
          <w:tcPr>
            <w:tcW w:w="1843" w:type="dxa"/>
            <w:tcBorders>
              <w:top w:val="nil"/>
              <w:left w:val="nil"/>
              <w:bottom w:val="single" w:sz="4" w:space="0" w:color="auto"/>
              <w:right w:val="single" w:sz="4" w:space="0" w:color="auto"/>
            </w:tcBorders>
            <w:shd w:val="clear" w:color="000000" w:fill="FFFFFF"/>
            <w:vAlign w:val="center"/>
            <w:hideMark/>
          </w:tcPr>
          <w:p w14:paraId="6F6AB9F0" w14:textId="24D84AC6" w:rsidR="001379DA" w:rsidRPr="001379DA" w:rsidRDefault="00820CB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前台 周德乐</w:t>
            </w:r>
          </w:p>
        </w:tc>
      </w:tr>
      <w:tr w:rsidR="001379DA" w:rsidRPr="001379DA" w14:paraId="238228B8"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0A12CAFB"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消息盒子市场信息查询</w:t>
            </w:r>
          </w:p>
        </w:tc>
        <w:tc>
          <w:tcPr>
            <w:tcW w:w="1004" w:type="dxa"/>
            <w:tcBorders>
              <w:top w:val="nil"/>
              <w:left w:val="nil"/>
              <w:bottom w:val="single" w:sz="4" w:space="0" w:color="auto"/>
              <w:right w:val="single" w:sz="4" w:space="0" w:color="auto"/>
            </w:tcBorders>
            <w:shd w:val="clear" w:color="000000" w:fill="FFFFFF"/>
            <w:vAlign w:val="center"/>
            <w:hideMark/>
          </w:tcPr>
          <w:p w14:paraId="0E01C159"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9699</w:t>
            </w:r>
          </w:p>
        </w:tc>
        <w:tc>
          <w:tcPr>
            <w:tcW w:w="4678" w:type="dxa"/>
            <w:tcBorders>
              <w:top w:val="nil"/>
              <w:left w:val="nil"/>
              <w:bottom w:val="single" w:sz="4" w:space="0" w:color="auto"/>
              <w:right w:val="single" w:sz="4" w:space="0" w:color="auto"/>
            </w:tcBorders>
            <w:shd w:val="clear" w:color="000000" w:fill="FFFFFF"/>
            <w:vAlign w:val="bottom"/>
            <w:hideMark/>
          </w:tcPr>
          <w:p w14:paraId="746335B7"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目前是一直会请求后台消息未读状态，优化为达到牧歌条数后就不再请求</w:t>
            </w:r>
          </w:p>
        </w:tc>
        <w:tc>
          <w:tcPr>
            <w:tcW w:w="1843" w:type="dxa"/>
            <w:tcBorders>
              <w:top w:val="nil"/>
              <w:left w:val="nil"/>
              <w:bottom w:val="single" w:sz="4" w:space="0" w:color="auto"/>
              <w:right w:val="single" w:sz="4" w:space="0" w:color="auto"/>
            </w:tcBorders>
            <w:shd w:val="clear" w:color="000000" w:fill="FFFFFF"/>
            <w:vAlign w:val="center"/>
            <w:hideMark/>
          </w:tcPr>
          <w:p w14:paraId="1D10AB23"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2F21EBFE" w14:textId="77777777" w:rsidTr="008727AC">
        <w:trPr>
          <w:trHeight w:val="114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5360EDDD"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档位深度</w:t>
            </w:r>
          </w:p>
        </w:tc>
        <w:tc>
          <w:tcPr>
            <w:tcW w:w="1004" w:type="dxa"/>
            <w:tcBorders>
              <w:top w:val="nil"/>
              <w:left w:val="nil"/>
              <w:bottom w:val="single" w:sz="4" w:space="0" w:color="auto"/>
              <w:right w:val="single" w:sz="4" w:space="0" w:color="auto"/>
            </w:tcBorders>
            <w:shd w:val="clear" w:color="000000" w:fill="FFFFFF"/>
            <w:vAlign w:val="center"/>
            <w:hideMark/>
          </w:tcPr>
          <w:p w14:paraId="48921B04"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6223</w:t>
            </w:r>
          </w:p>
        </w:tc>
        <w:tc>
          <w:tcPr>
            <w:tcW w:w="4678" w:type="dxa"/>
            <w:tcBorders>
              <w:top w:val="nil"/>
              <w:left w:val="nil"/>
              <w:bottom w:val="single" w:sz="4" w:space="0" w:color="auto"/>
              <w:right w:val="single" w:sz="4" w:space="0" w:color="auto"/>
            </w:tcBorders>
            <w:shd w:val="clear" w:color="000000" w:fill="FFFFFF"/>
            <w:vAlign w:val="bottom"/>
            <w:hideMark/>
          </w:tcPr>
          <w:p w14:paraId="2823393A"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优化</w:t>
            </w:r>
          </w:p>
        </w:tc>
        <w:tc>
          <w:tcPr>
            <w:tcW w:w="1843" w:type="dxa"/>
            <w:tcBorders>
              <w:top w:val="nil"/>
              <w:left w:val="nil"/>
              <w:bottom w:val="single" w:sz="4" w:space="0" w:color="auto"/>
              <w:right w:val="single" w:sz="4" w:space="0" w:color="auto"/>
            </w:tcBorders>
            <w:shd w:val="clear" w:color="000000" w:fill="FFFFFF"/>
            <w:vAlign w:val="center"/>
            <w:hideMark/>
          </w:tcPr>
          <w:p w14:paraId="6A573890"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346106DD"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43673688"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银行间活跃利率曲线</w:t>
            </w:r>
          </w:p>
        </w:tc>
        <w:tc>
          <w:tcPr>
            <w:tcW w:w="1004" w:type="dxa"/>
            <w:tcBorders>
              <w:top w:val="nil"/>
              <w:left w:val="nil"/>
              <w:bottom w:val="single" w:sz="4" w:space="0" w:color="auto"/>
              <w:right w:val="single" w:sz="4" w:space="0" w:color="auto"/>
            </w:tcBorders>
            <w:shd w:val="clear" w:color="000000" w:fill="FFFFFF"/>
            <w:vAlign w:val="center"/>
            <w:hideMark/>
          </w:tcPr>
          <w:p w14:paraId="69A3CF47"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6208</w:t>
            </w:r>
          </w:p>
        </w:tc>
        <w:tc>
          <w:tcPr>
            <w:tcW w:w="4678" w:type="dxa"/>
            <w:tcBorders>
              <w:top w:val="nil"/>
              <w:left w:val="nil"/>
              <w:bottom w:val="single" w:sz="4" w:space="0" w:color="auto"/>
              <w:right w:val="single" w:sz="4" w:space="0" w:color="auto"/>
            </w:tcBorders>
            <w:shd w:val="clear" w:color="000000" w:fill="FFFFFF"/>
            <w:vAlign w:val="bottom"/>
            <w:hideMark/>
          </w:tcPr>
          <w:p w14:paraId="4C53C8C2"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优化</w:t>
            </w:r>
            <w:r w:rsidRPr="001379DA">
              <w:rPr>
                <w:rFonts w:ascii="宋体" w:eastAsia="宋体" w:hAnsi="宋体" w:cs="宋体" w:hint="eastAsia"/>
                <w:color w:val="000000"/>
                <w:sz w:val="24"/>
                <w:szCs w:val="24"/>
              </w:rPr>
              <w:br/>
              <w:t>用于显示场务设置时间点，生产一共7个时间点</w:t>
            </w:r>
            <w:r w:rsidRPr="001379DA">
              <w:rPr>
                <w:rFonts w:ascii="宋体" w:eastAsia="宋体" w:hAnsi="宋体" w:cs="宋体" w:hint="eastAsia"/>
                <w:color w:val="000000"/>
                <w:sz w:val="24"/>
                <w:szCs w:val="24"/>
              </w:rPr>
              <w:br/>
              <w:t>1.首次打开会调2次（应该1次）；</w:t>
            </w:r>
            <w:r w:rsidRPr="001379DA">
              <w:rPr>
                <w:rFonts w:ascii="宋体" w:eastAsia="宋体" w:hAnsi="宋体" w:cs="宋体" w:hint="eastAsia"/>
                <w:color w:val="000000"/>
                <w:sz w:val="24"/>
                <w:szCs w:val="24"/>
              </w:rPr>
              <w:br/>
              <w:t>2.后台推送调1次（无法区分是时间点变化还是数据更新，如需优化需要联手后台一起）；</w:t>
            </w:r>
            <w:r w:rsidRPr="001379DA">
              <w:rPr>
                <w:rFonts w:ascii="宋体" w:eastAsia="宋体" w:hAnsi="宋体" w:cs="宋体" w:hint="eastAsia"/>
                <w:color w:val="000000"/>
                <w:sz w:val="24"/>
                <w:szCs w:val="24"/>
              </w:rPr>
              <w:br/>
              <w:t>3.</w:t>
            </w:r>
            <w:proofErr w:type="gramStart"/>
            <w:r w:rsidRPr="001379DA">
              <w:rPr>
                <w:rFonts w:ascii="宋体" w:eastAsia="宋体" w:hAnsi="宋体" w:cs="宋体" w:hint="eastAsia"/>
                <w:color w:val="000000"/>
                <w:sz w:val="24"/>
                <w:szCs w:val="24"/>
              </w:rPr>
              <w:t>切换时间点调1次</w:t>
            </w:r>
            <w:proofErr w:type="gramEnd"/>
            <w:r w:rsidRPr="001379DA">
              <w:rPr>
                <w:rFonts w:ascii="宋体" w:eastAsia="宋体" w:hAnsi="宋体" w:cs="宋体" w:hint="eastAsia"/>
                <w:color w:val="000000"/>
                <w:sz w:val="24"/>
                <w:szCs w:val="24"/>
              </w:rPr>
              <w:t>（应该0）</w:t>
            </w:r>
          </w:p>
        </w:tc>
        <w:tc>
          <w:tcPr>
            <w:tcW w:w="1843" w:type="dxa"/>
            <w:tcBorders>
              <w:top w:val="nil"/>
              <w:left w:val="nil"/>
              <w:bottom w:val="single" w:sz="4" w:space="0" w:color="auto"/>
              <w:right w:val="single" w:sz="4" w:space="0" w:color="auto"/>
            </w:tcBorders>
            <w:shd w:val="clear" w:color="000000" w:fill="FFFFFF"/>
            <w:vAlign w:val="center"/>
            <w:hideMark/>
          </w:tcPr>
          <w:p w14:paraId="45499EE1"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1D0729F0"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0951200F"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消息盒子查询接口</w:t>
            </w:r>
          </w:p>
        </w:tc>
        <w:tc>
          <w:tcPr>
            <w:tcW w:w="1004" w:type="dxa"/>
            <w:tcBorders>
              <w:top w:val="nil"/>
              <w:left w:val="nil"/>
              <w:bottom w:val="single" w:sz="4" w:space="0" w:color="auto"/>
              <w:right w:val="single" w:sz="4" w:space="0" w:color="auto"/>
            </w:tcBorders>
            <w:shd w:val="clear" w:color="000000" w:fill="FFFFFF"/>
            <w:vAlign w:val="center"/>
            <w:hideMark/>
          </w:tcPr>
          <w:p w14:paraId="084795C7"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4199</w:t>
            </w:r>
          </w:p>
        </w:tc>
        <w:tc>
          <w:tcPr>
            <w:tcW w:w="4678" w:type="dxa"/>
            <w:tcBorders>
              <w:top w:val="nil"/>
              <w:left w:val="nil"/>
              <w:bottom w:val="single" w:sz="4" w:space="0" w:color="auto"/>
              <w:right w:val="single" w:sz="4" w:space="0" w:color="auto"/>
            </w:tcBorders>
            <w:shd w:val="clear" w:color="000000" w:fill="FFFFFF"/>
            <w:vAlign w:val="bottom"/>
            <w:hideMark/>
          </w:tcPr>
          <w:p w14:paraId="3D499ADB"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目前是一直会请求后台消息未读状态，优化为达到牧歌条数后就不再请求</w:t>
            </w:r>
          </w:p>
        </w:tc>
        <w:tc>
          <w:tcPr>
            <w:tcW w:w="1843" w:type="dxa"/>
            <w:tcBorders>
              <w:top w:val="nil"/>
              <w:left w:val="nil"/>
              <w:bottom w:val="single" w:sz="4" w:space="0" w:color="auto"/>
              <w:right w:val="single" w:sz="4" w:space="0" w:color="auto"/>
            </w:tcBorders>
            <w:shd w:val="clear" w:color="000000" w:fill="FFFFFF"/>
            <w:vAlign w:val="center"/>
            <w:hideMark/>
          </w:tcPr>
          <w:p w14:paraId="4BC699CD"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 xml:space="preserve">前台 周德乐  </w:t>
            </w:r>
          </w:p>
        </w:tc>
      </w:tr>
      <w:tr w:rsidR="001379DA" w:rsidRPr="001379DA" w14:paraId="6C353FCA" w14:textId="77777777" w:rsidTr="008727AC">
        <w:trPr>
          <w:trHeight w:val="1650"/>
        </w:trPr>
        <w:tc>
          <w:tcPr>
            <w:tcW w:w="2540" w:type="dxa"/>
            <w:tcBorders>
              <w:top w:val="nil"/>
              <w:left w:val="single" w:sz="4" w:space="0" w:color="auto"/>
              <w:bottom w:val="single" w:sz="4" w:space="0" w:color="auto"/>
              <w:right w:val="single" w:sz="4" w:space="0" w:color="auto"/>
            </w:tcBorders>
            <w:shd w:val="clear" w:color="000000" w:fill="FFFFFF"/>
            <w:vAlign w:val="center"/>
            <w:hideMark/>
          </w:tcPr>
          <w:p w14:paraId="36E09535"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银行间活跃曲线-整点调用</w:t>
            </w:r>
          </w:p>
        </w:tc>
        <w:tc>
          <w:tcPr>
            <w:tcW w:w="1004" w:type="dxa"/>
            <w:tcBorders>
              <w:top w:val="nil"/>
              <w:left w:val="nil"/>
              <w:bottom w:val="single" w:sz="4" w:space="0" w:color="auto"/>
              <w:right w:val="single" w:sz="4" w:space="0" w:color="auto"/>
            </w:tcBorders>
            <w:shd w:val="clear" w:color="000000" w:fill="FFFFFF"/>
            <w:vAlign w:val="center"/>
            <w:hideMark/>
          </w:tcPr>
          <w:p w14:paraId="60C8F4DC" w14:textId="77777777" w:rsidR="001379DA" w:rsidRPr="001379DA" w:rsidRDefault="001379DA" w:rsidP="001379DA">
            <w:pPr>
              <w:spacing w:after="0" w:line="240" w:lineRule="auto"/>
              <w:jc w:val="right"/>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22439</w:t>
            </w:r>
          </w:p>
        </w:tc>
        <w:tc>
          <w:tcPr>
            <w:tcW w:w="4678" w:type="dxa"/>
            <w:tcBorders>
              <w:top w:val="nil"/>
              <w:left w:val="nil"/>
              <w:bottom w:val="single" w:sz="4" w:space="0" w:color="auto"/>
              <w:right w:val="single" w:sz="4" w:space="0" w:color="auto"/>
            </w:tcBorders>
            <w:shd w:val="clear" w:color="000000" w:fill="FFFFFF"/>
            <w:vAlign w:val="bottom"/>
            <w:hideMark/>
          </w:tcPr>
          <w:p w14:paraId="18667743" w14:textId="77777777" w:rsidR="001379DA" w:rsidRPr="001379DA" w:rsidRDefault="001379DA" w:rsidP="001379DA">
            <w:pPr>
              <w:spacing w:after="0" w:line="240" w:lineRule="auto"/>
              <w:rPr>
                <w:rFonts w:ascii="宋体" w:eastAsia="宋体" w:hAnsi="宋体" w:cs="宋体" w:hint="eastAsia"/>
                <w:color w:val="000000"/>
                <w:sz w:val="24"/>
                <w:szCs w:val="24"/>
              </w:rPr>
            </w:pPr>
            <w:r w:rsidRPr="001379DA">
              <w:rPr>
                <w:rFonts w:ascii="宋体" w:eastAsia="宋体" w:hAnsi="宋体" w:cs="宋体" w:hint="eastAsia"/>
                <w:color w:val="000000"/>
                <w:sz w:val="24"/>
                <w:szCs w:val="24"/>
              </w:rPr>
              <w:t>优化</w:t>
            </w:r>
            <w:r w:rsidRPr="001379DA">
              <w:rPr>
                <w:rFonts w:ascii="宋体" w:eastAsia="宋体" w:hAnsi="宋体" w:cs="宋体" w:hint="eastAsia"/>
                <w:color w:val="000000"/>
                <w:sz w:val="24"/>
                <w:szCs w:val="24"/>
              </w:rPr>
              <w:br/>
              <w:t>用于显示场务设置时间点，生产一共7个时间点</w:t>
            </w:r>
            <w:r w:rsidRPr="001379DA">
              <w:rPr>
                <w:rFonts w:ascii="宋体" w:eastAsia="宋体" w:hAnsi="宋体" w:cs="宋体" w:hint="eastAsia"/>
                <w:color w:val="000000"/>
                <w:sz w:val="24"/>
                <w:szCs w:val="24"/>
              </w:rPr>
              <w:br/>
              <w:t>1.首次打开会调2次（应该1次）；</w:t>
            </w:r>
            <w:r w:rsidRPr="001379DA">
              <w:rPr>
                <w:rFonts w:ascii="宋体" w:eastAsia="宋体" w:hAnsi="宋体" w:cs="宋体" w:hint="eastAsia"/>
                <w:color w:val="000000"/>
                <w:sz w:val="24"/>
                <w:szCs w:val="24"/>
              </w:rPr>
              <w:br/>
              <w:t>2.后台推送调1次（无法区分是时间点变</w:t>
            </w:r>
            <w:r w:rsidRPr="001379DA">
              <w:rPr>
                <w:rFonts w:ascii="宋体" w:eastAsia="宋体" w:hAnsi="宋体" w:cs="宋体" w:hint="eastAsia"/>
                <w:color w:val="000000"/>
                <w:sz w:val="24"/>
                <w:szCs w:val="24"/>
              </w:rPr>
              <w:lastRenderedPageBreak/>
              <w:t>化还是历史数据变化，如需优化需要联手后台一起）；</w:t>
            </w:r>
          </w:p>
        </w:tc>
        <w:tc>
          <w:tcPr>
            <w:tcW w:w="1843" w:type="dxa"/>
            <w:tcBorders>
              <w:top w:val="nil"/>
              <w:left w:val="nil"/>
              <w:bottom w:val="single" w:sz="4" w:space="0" w:color="auto"/>
              <w:right w:val="single" w:sz="4" w:space="0" w:color="auto"/>
            </w:tcBorders>
            <w:shd w:val="clear" w:color="000000" w:fill="FFFFFF"/>
            <w:vAlign w:val="center"/>
            <w:hideMark/>
          </w:tcPr>
          <w:p w14:paraId="2DFA08ED" w14:textId="77777777" w:rsidR="001379DA" w:rsidRPr="001379DA" w:rsidRDefault="001379DA" w:rsidP="001379DA">
            <w:pPr>
              <w:spacing w:after="0" w:line="240" w:lineRule="auto"/>
              <w:jc w:val="center"/>
              <w:rPr>
                <w:rFonts w:ascii="宋体" w:eastAsia="宋体" w:hAnsi="宋体" w:cs="宋体" w:hint="eastAsia"/>
                <w:color w:val="000000"/>
                <w:sz w:val="24"/>
                <w:szCs w:val="24"/>
              </w:rPr>
            </w:pPr>
            <w:r w:rsidRPr="001379DA">
              <w:rPr>
                <w:rFonts w:ascii="宋体" w:eastAsia="宋体" w:hAnsi="宋体" w:cs="宋体" w:hint="eastAsia"/>
                <w:color w:val="000000"/>
                <w:sz w:val="24"/>
                <w:szCs w:val="24"/>
              </w:rPr>
              <w:lastRenderedPageBreak/>
              <w:t xml:space="preserve">前台 周德乐  </w:t>
            </w:r>
          </w:p>
        </w:tc>
      </w:tr>
    </w:tbl>
    <w:p w14:paraId="6FCCC667" w14:textId="77777777" w:rsidR="001379DA" w:rsidRPr="001379DA" w:rsidRDefault="001379DA" w:rsidP="001D0FD6">
      <w:pPr>
        <w:rPr>
          <w:rFonts w:ascii="Times New Roman" w:eastAsia="黑体" w:hAnsi="Times New Roman" w:cs="Times New Roman" w:hint="eastAsia"/>
          <w:sz w:val="21"/>
          <w:szCs w:val="21"/>
        </w:rPr>
      </w:pPr>
    </w:p>
    <w:p w14:paraId="3A12D0B9" w14:textId="77777777" w:rsidR="00E15740" w:rsidRDefault="00E15740" w:rsidP="00E15740">
      <w:pPr>
        <w:pStyle w:val="2"/>
      </w:pPr>
      <w:r>
        <w:rPr>
          <w:rFonts w:hint="eastAsia"/>
        </w:rPr>
        <w:t>（二）推送消息优化</w:t>
      </w:r>
    </w:p>
    <w:p w14:paraId="0AF53EEE" w14:textId="77777777" w:rsidR="00E15740" w:rsidRDefault="00367F0D" w:rsidP="00E15740">
      <w:pPr>
        <w:ind w:firstLineChars="200" w:firstLine="640"/>
        <w:rPr>
          <w:rFonts w:ascii="Times New Roman" w:eastAsia="仿宋" w:hAnsi="Times New Roman" w:cs="Times New Roman"/>
          <w:sz w:val="32"/>
          <w:szCs w:val="28"/>
        </w:rPr>
      </w:pPr>
      <w:r w:rsidRPr="00E15740">
        <w:rPr>
          <w:rFonts w:ascii="Times New Roman" w:eastAsia="仿宋" w:hAnsi="Times New Roman" w:cs="Times New Roman" w:hint="eastAsia"/>
          <w:sz w:val="32"/>
          <w:szCs w:val="28"/>
        </w:rPr>
        <w:t>针对</w:t>
      </w:r>
      <w:r w:rsidRPr="00E15740">
        <w:rPr>
          <w:rFonts w:ascii="Times New Roman" w:eastAsia="仿宋" w:hAnsi="Times New Roman" w:cs="Times New Roman" w:hint="eastAsia"/>
          <w:sz w:val="32"/>
          <w:szCs w:val="28"/>
        </w:rPr>
        <w:t>XBOND</w:t>
      </w:r>
      <w:r w:rsidRPr="00E15740">
        <w:rPr>
          <w:rFonts w:ascii="Times New Roman" w:eastAsia="仿宋" w:hAnsi="Times New Roman" w:cs="Times New Roman" w:hint="eastAsia"/>
          <w:sz w:val="32"/>
          <w:szCs w:val="28"/>
        </w:rPr>
        <w:t>私有行情</w:t>
      </w:r>
      <w:r w:rsidRPr="00E15740">
        <w:rPr>
          <w:rFonts w:ascii="Times New Roman" w:eastAsia="仿宋" w:hAnsi="Times New Roman" w:cs="Times New Roman" w:hint="eastAsia"/>
          <w:sz w:val="32"/>
          <w:szCs w:val="28"/>
        </w:rPr>
        <w:t>后台主动推送消息数据较多的问题，分析问题在任意档位更新时，都会向订阅者发送报价行情。优化方案：</w:t>
      </w:r>
    </w:p>
    <w:p w14:paraId="37EA7D1B" w14:textId="7D7BE7D4" w:rsidR="00367F0D" w:rsidRPr="00E15740" w:rsidRDefault="00367F0D" w:rsidP="00E15740">
      <w:pPr>
        <w:ind w:firstLineChars="200" w:firstLine="640"/>
        <w:rPr>
          <w:rFonts w:ascii="Times New Roman" w:eastAsia="仿宋" w:hAnsi="Times New Roman" w:cs="Times New Roman"/>
          <w:sz w:val="32"/>
          <w:szCs w:val="28"/>
        </w:rPr>
      </w:pPr>
      <w:r w:rsidRPr="00E15740">
        <w:rPr>
          <w:rFonts w:ascii="Times New Roman" w:eastAsia="仿宋" w:hAnsi="Times New Roman" w:cs="Times New Roman" w:hint="eastAsia"/>
          <w:sz w:val="32"/>
          <w:szCs w:val="28"/>
        </w:rPr>
        <w:t>1</w:t>
      </w:r>
      <w:r w:rsidRPr="00E15740">
        <w:rPr>
          <w:rFonts w:ascii="Times New Roman" w:eastAsia="仿宋" w:hAnsi="Times New Roman" w:cs="Times New Roman" w:hint="eastAsia"/>
          <w:sz w:val="32"/>
          <w:szCs w:val="28"/>
        </w:rPr>
        <w:t>、私有行情改为增量计算；</w:t>
      </w:r>
    </w:p>
    <w:p w14:paraId="684B383D" w14:textId="3867621A" w:rsidR="00367F0D" w:rsidRDefault="00367F0D" w:rsidP="00E15740">
      <w:pPr>
        <w:ind w:firstLineChars="200" w:firstLine="640"/>
        <w:rPr>
          <w:rFonts w:ascii="Times New Roman" w:eastAsia="仿宋" w:hAnsi="Times New Roman" w:cs="Times New Roman"/>
          <w:sz w:val="32"/>
          <w:szCs w:val="28"/>
        </w:rPr>
      </w:pPr>
      <w:r w:rsidRPr="00367F0D">
        <w:rPr>
          <w:rFonts w:ascii="Times New Roman" w:eastAsia="仿宋" w:hAnsi="Times New Roman" w:cs="Times New Roman" w:hint="eastAsia"/>
          <w:sz w:val="32"/>
          <w:szCs w:val="28"/>
        </w:rPr>
        <w:t>2</w:t>
      </w:r>
      <w:r w:rsidRPr="00367F0D">
        <w:rPr>
          <w:rFonts w:ascii="Times New Roman" w:eastAsia="仿宋" w:hAnsi="Times New Roman" w:cs="Times New Roman" w:hint="eastAsia"/>
          <w:sz w:val="32"/>
          <w:szCs w:val="28"/>
        </w:rPr>
        <w:t>、当</w:t>
      </w:r>
      <w:r w:rsidRPr="00367F0D">
        <w:rPr>
          <w:rFonts w:ascii="Times New Roman" w:eastAsia="仿宋" w:hAnsi="Times New Roman" w:cs="Times New Roman" w:hint="eastAsia"/>
          <w:sz w:val="32"/>
          <w:szCs w:val="28"/>
        </w:rPr>
        <w:t>5</w:t>
      </w:r>
      <w:r w:rsidRPr="00367F0D">
        <w:rPr>
          <w:rFonts w:ascii="Times New Roman" w:eastAsia="仿宋" w:hAnsi="Times New Roman" w:cs="Times New Roman" w:hint="eastAsia"/>
          <w:sz w:val="32"/>
          <w:szCs w:val="28"/>
        </w:rPr>
        <w:t>或</w:t>
      </w:r>
      <w:r w:rsidRPr="00367F0D">
        <w:rPr>
          <w:rFonts w:ascii="Times New Roman" w:eastAsia="仿宋" w:hAnsi="Times New Roman" w:cs="Times New Roman" w:hint="eastAsia"/>
          <w:sz w:val="32"/>
          <w:szCs w:val="28"/>
        </w:rPr>
        <w:t>10</w:t>
      </w:r>
      <w:r w:rsidRPr="00367F0D">
        <w:rPr>
          <w:rFonts w:ascii="Times New Roman" w:eastAsia="仿宋" w:hAnsi="Times New Roman" w:cs="Times New Roman" w:hint="eastAsia"/>
          <w:sz w:val="32"/>
          <w:szCs w:val="28"/>
        </w:rPr>
        <w:t>档以以外发生更新时，不向订阅者推送行情数据。</w:t>
      </w:r>
    </w:p>
    <w:p w14:paraId="1F7D9D4E" w14:textId="11F231C4" w:rsidR="00E55AB2" w:rsidRDefault="00E15740" w:rsidP="00E15740">
      <w:pPr>
        <w:pStyle w:val="2"/>
      </w:pPr>
      <w:r>
        <w:t>（</w:t>
      </w:r>
      <w:r>
        <w:rPr>
          <w:rFonts w:hint="eastAsia"/>
        </w:rPr>
        <w:t>三</w:t>
      </w:r>
      <w:r>
        <w:t>）</w:t>
      </w:r>
      <w:r>
        <w:rPr>
          <w:rFonts w:hint="eastAsia"/>
        </w:rPr>
        <w:t>大表数据优化</w:t>
      </w:r>
    </w:p>
    <w:p w14:paraId="31086D7D" w14:textId="450E4D37" w:rsidR="00E55AB2" w:rsidRDefault="00E55AB2" w:rsidP="00E15740">
      <w:pPr>
        <w:ind w:firstLineChars="200" w:firstLine="640"/>
        <w:rPr>
          <w:rFonts w:ascii="Times New Roman" w:eastAsia="仿宋" w:hAnsi="Times New Roman" w:cs="Times New Roman"/>
          <w:sz w:val="32"/>
          <w:szCs w:val="28"/>
        </w:rPr>
      </w:pPr>
      <w:r>
        <w:rPr>
          <w:rFonts w:ascii="Times New Roman" w:eastAsia="仿宋" w:hAnsi="Times New Roman" w:cs="Times New Roman" w:hint="eastAsia"/>
          <w:sz w:val="32"/>
          <w:szCs w:val="28"/>
        </w:rPr>
        <w:t>表数据量大的优化，针对表数据的业务功能以及技术功能，</w:t>
      </w:r>
      <w:r w:rsidR="00E15740">
        <w:rPr>
          <w:rFonts w:ascii="Times New Roman" w:eastAsia="仿宋" w:hAnsi="Times New Roman" w:cs="Times New Roman" w:hint="eastAsia"/>
          <w:sz w:val="32"/>
          <w:szCs w:val="28"/>
        </w:rPr>
        <w:t>整理出来部分表数据量时可以通过调整业务逻辑、入库逻辑、数据保存周期来解决，目前整理出来需要修改的</w:t>
      </w:r>
      <w:proofErr w:type="gramStart"/>
      <w:r w:rsidR="00E15740">
        <w:rPr>
          <w:rFonts w:ascii="Times New Roman" w:eastAsia="仿宋" w:hAnsi="Times New Roman" w:cs="Times New Roman" w:hint="eastAsia"/>
          <w:sz w:val="32"/>
          <w:szCs w:val="28"/>
        </w:rPr>
        <w:t>表部分</w:t>
      </w:r>
      <w:proofErr w:type="gramEnd"/>
      <w:r w:rsidR="00E15740">
        <w:rPr>
          <w:rFonts w:ascii="Times New Roman" w:eastAsia="仿宋" w:hAnsi="Times New Roman" w:cs="Times New Roman" w:hint="eastAsia"/>
          <w:sz w:val="32"/>
          <w:szCs w:val="28"/>
        </w:rPr>
        <w:t>方案范围如下：</w:t>
      </w:r>
    </w:p>
    <w:tbl>
      <w:tblPr>
        <w:tblW w:w="8688" w:type="dxa"/>
        <w:tblInd w:w="-5" w:type="dxa"/>
        <w:tblLayout w:type="fixed"/>
        <w:tblLook w:val="04A0" w:firstRow="1" w:lastRow="0" w:firstColumn="1" w:lastColumn="0" w:noHBand="0" w:noVBand="1"/>
      </w:tblPr>
      <w:tblGrid>
        <w:gridCol w:w="1418"/>
        <w:gridCol w:w="1843"/>
        <w:gridCol w:w="1134"/>
        <w:gridCol w:w="1134"/>
        <w:gridCol w:w="2126"/>
        <w:gridCol w:w="1033"/>
      </w:tblGrid>
      <w:tr w:rsidR="00641E7E" w:rsidRPr="00641E7E" w14:paraId="538BB524" w14:textId="77777777" w:rsidTr="00641E7E">
        <w:trPr>
          <w:trHeight w:val="330"/>
        </w:trPr>
        <w:tc>
          <w:tcPr>
            <w:tcW w:w="1418"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FD3D72C" w14:textId="77777777" w:rsidR="00641E7E" w:rsidRPr="00641E7E" w:rsidRDefault="00641E7E" w:rsidP="00641E7E">
            <w:pPr>
              <w:spacing w:after="0" w:line="240" w:lineRule="auto"/>
              <w:jc w:val="center"/>
              <w:rPr>
                <w:rFonts w:ascii="微软雅黑" w:eastAsia="微软雅黑" w:hAnsi="微软雅黑" w:cs="宋体"/>
                <w:b/>
                <w:bCs/>
                <w:sz w:val="20"/>
                <w:szCs w:val="20"/>
              </w:rPr>
            </w:pPr>
            <w:r w:rsidRPr="00641E7E">
              <w:rPr>
                <w:rFonts w:ascii="微软雅黑" w:eastAsia="微软雅黑" w:hAnsi="微软雅黑" w:cs="宋体" w:hint="eastAsia"/>
                <w:b/>
                <w:bCs/>
                <w:sz w:val="20"/>
                <w:szCs w:val="20"/>
              </w:rPr>
              <w:t>中文说明</w:t>
            </w:r>
          </w:p>
        </w:tc>
        <w:tc>
          <w:tcPr>
            <w:tcW w:w="1843" w:type="dxa"/>
            <w:tcBorders>
              <w:top w:val="single" w:sz="4" w:space="0" w:color="000000"/>
              <w:left w:val="nil"/>
              <w:bottom w:val="single" w:sz="4" w:space="0" w:color="000000"/>
              <w:right w:val="single" w:sz="4" w:space="0" w:color="000000"/>
            </w:tcBorders>
            <w:shd w:val="clear" w:color="000000" w:fill="FFFFFF"/>
            <w:vAlign w:val="center"/>
            <w:hideMark/>
          </w:tcPr>
          <w:p w14:paraId="1CF27047" w14:textId="77777777" w:rsidR="00641E7E" w:rsidRPr="00641E7E" w:rsidRDefault="00641E7E" w:rsidP="00641E7E">
            <w:pPr>
              <w:spacing w:after="0" w:line="240" w:lineRule="auto"/>
              <w:jc w:val="center"/>
              <w:rPr>
                <w:rFonts w:ascii="微软雅黑" w:eastAsia="微软雅黑" w:hAnsi="微软雅黑" w:cs="宋体" w:hint="eastAsia"/>
                <w:b/>
                <w:bCs/>
                <w:sz w:val="20"/>
                <w:szCs w:val="20"/>
              </w:rPr>
            </w:pPr>
            <w:r w:rsidRPr="00641E7E">
              <w:rPr>
                <w:rFonts w:ascii="微软雅黑" w:eastAsia="微软雅黑" w:hAnsi="微软雅黑" w:cs="宋体" w:hint="eastAsia"/>
                <w:b/>
                <w:bCs/>
                <w:sz w:val="20"/>
                <w:szCs w:val="20"/>
              </w:rPr>
              <w:t>对应表</w:t>
            </w:r>
          </w:p>
        </w:tc>
        <w:tc>
          <w:tcPr>
            <w:tcW w:w="1134" w:type="dxa"/>
            <w:tcBorders>
              <w:top w:val="single" w:sz="4" w:space="0" w:color="000000"/>
              <w:left w:val="nil"/>
              <w:bottom w:val="single" w:sz="4" w:space="0" w:color="000000"/>
              <w:right w:val="single" w:sz="4" w:space="0" w:color="000000"/>
            </w:tcBorders>
            <w:shd w:val="clear" w:color="000000" w:fill="FFFFFF"/>
            <w:noWrap/>
            <w:vAlign w:val="center"/>
            <w:hideMark/>
          </w:tcPr>
          <w:p w14:paraId="1BCA1D9A" w14:textId="77777777" w:rsidR="00641E7E" w:rsidRPr="00641E7E" w:rsidRDefault="00641E7E" w:rsidP="00641E7E">
            <w:pPr>
              <w:spacing w:after="0" w:line="240" w:lineRule="auto"/>
              <w:jc w:val="center"/>
              <w:rPr>
                <w:rFonts w:ascii="宋体" w:eastAsia="宋体" w:hAnsi="宋体" w:cs="宋体" w:hint="eastAsia"/>
                <w:b/>
                <w:bCs/>
                <w:sz w:val="20"/>
                <w:szCs w:val="20"/>
              </w:rPr>
            </w:pPr>
            <w:r w:rsidRPr="00641E7E">
              <w:rPr>
                <w:rFonts w:ascii="宋体" w:eastAsia="宋体" w:hAnsi="宋体" w:cs="宋体" w:hint="eastAsia"/>
                <w:b/>
                <w:bCs/>
                <w:sz w:val="20"/>
                <w:szCs w:val="20"/>
              </w:rPr>
              <w:t>总量</w:t>
            </w:r>
          </w:p>
        </w:tc>
        <w:tc>
          <w:tcPr>
            <w:tcW w:w="1134" w:type="dxa"/>
            <w:tcBorders>
              <w:top w:val="single" w:sz="4" w:space="0" w:color="000000"/>
              <w:left w:val="nil"/>
              <w:bottom w:val="single" w:sz="4" w:space="0" w:color="000000"/>
              <w:right w:val="nil"/>
            </w:tcBorders>
            <w:shd w:val="clear" w:color="000000" w:fill="FFFFFF"/>
            <w:noWrap/>
            <w:vAlign w:val="center"/>
            <w:hideMark/>
          </w:tcPr>
          <w:p w14:paraId="33DE4D33" w14:textId="77777777" w:rsidR="00641E7E" w:rsidRPr="00641E7E" w:rsidRDefault="00641E7E" w:rsidP="00641E7E">
            <w:pPr>
              <w:spacing w:after="0" w:line="240" w:lineRule="auto"/>
              <w:jc w:val="center"/>
              <w:rPr>
                <w:rFonts w:ascii="宋体" w:eastAsia="宋体" w:hAnsi="宋体" w:cs="宋体" w:hint="eastAsia"/>
                <w:b/>
                <w:bCs/>
                <w:sz w:val="20"/>
                <w:szCs w:val="20"/>
              </w:rPr>
            </w:pPr>
            <w:r w:rsidRPr="00641E7E">
              <w:rPr>
                <w:rFonts w:ascii="宋体" w:eastAsia="宋体" w:hAnsi="宋体" w:cs="宋体" w:hint="eastAsia"/>
                <w:b/>
                <w:bCs/>
                <w:sz w:val="20"/>
                <w:szCs w:val="20"/>
              </w:rPr>
              <w:t>增量</w:t>
            </w:r>
          </w:p>
        </w:tc>
        <w:tc>
          <w:tcPr>
            <w:tcW w:w="212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2447677" w14:textId="77777777" w:rsidR="00641E7E" w:rsidRPr="00641E7E" w:rsidRDefault="00641E7E" w:rsidP="00641E7E">
            <w:pPr>
              <w:spacing w:after="0" w:line="240" w:lineRule="auto"/>
              <w:jc w:val="center"/>
              <w:rPr>
                <w:rFonts w:ascii="宋体" w:eastAsia="宋体" w:hAnsi="宋体" w:cs="宋体" w:hint="eastAsia"/>
                <w:b/>
                <w:bCs/>
                <w:sz w:val="20"/>
                <w:szCs w:val="20"/>
              </w:rPr>
            </w:pPr>
            <w:r w:rsidRPr="00641E7E">
              <w:rPr>
                <w:rFonts w:ascii="宋体" w:eastAsia="宋体" w:hAnsi="宋体" w:cs="宋体" w:hint="eastAsia"/>
                <w:b/>
                <w:bCs/>
                <w:sz w:val="20"/>
                <w:szCs w:val="20"/>
              </w:rPr>
              <w:t>优化方案</w:t>
            </w:r>
          </w:p>
        </w:tc>
        <w:tc>
          <w:tcPr>
            <w:tcW w:w="1033" w:type="dxa"/>
            <w:tcBorders>
              <w:top w:val="single" w:sz="4" w:space="0" w:color="auto"/>
              <w:left w:val="nil"/>
              <w:bottom w:val="single" w:sz="4" w:space="0" w:color="auto"/>
              <w:right w:val="single" w:sz="4" w:space="0" w:color="auto"/>
            </w:tcBorders>
            <w:shd w:val="clear" w:color="000000" w:fill="FFFFFF"/>
            <w:vAlign w:val="center"/>
            <w:hideMark/>
          </w:tcPr>
          <w:p w14:paraId="4781A45F" w14:textId="77777777" w:rsidR="00641E7E" w:rsidRPr="00641E7E" w:rsidRDefault="00641E7E" w:rsidP="00641E7E">
            <w:pPr>
              <w:spacing w:after="0" w:line="240" w:lineRule="auto"/>
              <w:jc w:val="center"/>
              <w:rPr>
                <w:rFonts w:ascii="宋体" w:eastAsia="宋体" w:hAnsi="宋体" w:cs="宋体" w:hint="eastAsia"/>
                <w:b/>
                <w:bCs/>
                <w:sz w:val="20"/>
                <w:szCs w:val="20"/>
              </w:rPr>
            </w:pPr>
            <w:r w:rsidRPr="00641E7E">
              <w:rPr>
                <w:rFonts w:ascii="宋体" w:eastAsia="宋体" w:hAnsi="宋体" w:cs="宋体" w:hint="eastAsia"/>
                <w:b/>
                <w:bCs/>
                <w:sz w:val="20"/>
                <w:szCs w:val="20"/>
              </w:rPr>
              <w:t>负责人</w:t>
            </w:r>
          </w:p>
        </w:tc>
      </w:tr>
      <w:tr w:rsidR="00641E7E" w:rsidRPr="00641E7E" w14:paraId="1DC831B8" w14:textId="77777777" w:rsidTr="00641E7E">
        <w:trPr>
          <w:trHeight w:val="57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31B0FDBF"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实收收益率曲线</w:t>
            </w:r>
          </w:p>
        </w:tc>
        <w:tc>
          <w:tcPr>
            <w:tcW w:w="1843" w:type="dxa"/>
            <w:tcBorders>
              <w:top w:val="nil"/>
              <w:left w:val="nil"/>
              <w:bottom w:val="single" w:sz="4" w:space="0" w:color="000000"/>
              <w:right w:val="single" w:sz="4" w:space="0" w:color="000000"/>
            </w:tcBorders>
            <w:shd w:val="clear" w:color="000000" w:fill="FFFFFF"/>
            <w:vAlign w:val="center"/>
            <w:hideMark/>
          </w:tcPr>
          <w:p w14:paraId="6E034FCA"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SL.REAL_TM_YLD_CRV</w:t>
            </w:r>
          </w:p>
        </w:tc>
        <w:tc>
          <w:tcPr>
            <w:tcW w:w="1134" w:type="dxa"/>
            <w:tcBorders>
              <w:top w:val="nil"/>
              <w:left w:val="nil"/>
              <w:bottom w:val="single" w:sz="4" w:space="0" w:color="000000"/>
              <w:right w:val="single" w:sz="4" w:space="0" w:color="000000"/>
            </w:tcBorders>
            <w:shd w:val="clear" w:color="000000" w:fill="FFFFFF"/>
            <w:noWrap/>
            <w:vAlign w:val="center"/>
            <w:hideMark/>
          </w:tcPr>
          <w:p w14:paraId="1018FC8F"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90258970</w:t>
            </w:r>
          </w:p>
        </w:tc>
        <w:tc>
          <w:tcPr>
            <w:tcW w:w="1134" w:type="dxa"/>
            <w:tcBorders>
              <w:top w:val="nil"/>
              <w:left w:val="nil"/>
              <w:bottom w:val="single" w:sz="4" w:space="0" w:color="000000"/>
              <w:right w:val="nil"/>
            </w:tcBorders>
            <w:shd w:val="clear" w:color="000000" w:fill="FFFFFF"/>
            <w:noWrap/>
            <w:vAlign w:val="center"/>
            <w:hideMark/>
          </w:tcPr>
          <w:p w14:paraId="299DBD50"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446583</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237464DB"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两天的数据</w:t>
            </w:r>
          </w:p>
        </w:tc>
        <w:tc>
          <w:tcPr>
            <w:tcW w:w="1033" w:type="dxa"/>
            <w:tcBorders>
              <w:top w:val="nil"/>
              <w:left w:val="nil"/>
              <w:bottom w:val="single" w:sz="4" w:space="0" w:color="auto"/>
              <w:right w:val="single" w:sz="4" w:space="0" w:color="auto"/>
            </w:tcBorders>
            <w:shd w:val="clear" w:color="auto" w:fill="auto"/>
            <w:noWrap/>
            <w:vAlign w:val="center"/>
            <w:hideMark/>
          </w:tcPr>
          <w:p w14:paraId="434DE147"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742B98D8" w14:textId="77777777" w:rsidTr="00641E7E">
        <w:trPr>
          <w:trHeight w:val="57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242819EA"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收盘到期收益曲线</w:t>
            </w:r>
          </w:p>
        </w:tc>
        <w:tc>
          <w:tcPr>
            <w:tcW w:w="1843" w:type="dxa"/>
            <w:tcBorders>
              <w:top w:val="nil"/>
              <w:left w:val="nil"/>
              <w:bottom w:val="single" w:sz="4" w:space="0" w:color="000000"/>
              <w:right w:val="single" w:sz="4" w:space="0" w:color="000000"/>
            </w:tcBorders>
            <w:shd w:val="clear" w:color="000000" w:fill="FFFFFF"/>
            <w:vAlign w:val="center"/>
            <w:hideMark/>
          </w:tcPr>
          <w:p w14:paraId="3176F715"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SL.CLSNG_YLD_CRV</w:t>
            </w:r>
          </w:p>
        </w:tc>
        <w:tc>
          <w:tcPr>
            <w:tcW w:w="1134" w:type="dxa"/>
            <w:tcBorders>
              <w:top w:val="nil"/>
              <w:left w:val="nil"/>
              <w:bottom w:val="single" w:sz="4" w:space="0" w:color="000000"/>
              <w:right w:val="single" w:sz="4" w:space="0" w:color="000000"/>
            </w:tcBorders>
            <w:shd w:val="clear" w:color="000000" w:fill="FFFFFF"/>
            <w:noWrap/>
            <w:vAlign w:val="center"/>
            <w:hideMark/>
          </w:tcPr>
          <w:p w14:paraId="3BF1A8A3"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32211188</w:t>
            </w:r>
          </w:p>
        </w:tc>
        <w:tc>
          <w:tcPr>
            <w:tcW w:w="1134" w:type="dxa"/>
            <w:tcBorders>
              <w:top w:val="nil"/>
              <w:left w:val="nil"/>
              <w:bottom w:val="single" w:sz="4" w:space="0" w:color="000000"/>
              <w:right w:val="nil"/>
            </w:tcBorders>
            <w:shd w:val="clear" w:color="000000" w:fill="FFFFFF"/>
            <w:noWrap/>
            <w:vAlign w:val="center"/>
            <w:hideMark/>
          </w:tcPr>
          <w:p w14:paraId="40DF3E0C"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31641</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4F5C1B1D"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一个月的数据</w:t>
            </w:r>
          </w:p>
        </w:tc>
        <w:tc>
          <w:tcPr>
            <w:tcW w:w="1033" w:type="dxa"/>
            <w:tcBorders>
              <w:top w:val="nil"/>
              <w:left w:val="nil"/>
              <w:bottom w:val="single" w:sz="4" w:space="0" w:color="auto"/>
              <w:right w:val="single" w:sz="4" w:space="0" w:color="auto"/>
            </w:tcBorders>
            <w:shd w:val="clear" w:color="auto" w:fill="auto"/>
            <w:noWrap/>
            <w:vAlign w:val="center"/>
            <w:hideMark/>
          </w:tcPr>
          <w:p w14:paraId="1B890FB0"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3F442377" w14:textId="77777777" w:rsidTr="00641E7E">
        <w:trPr>
          <w:trHeight w:val="57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4793825E"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中债估值</w:t>
            </w:r>
          </w:p>
        </w:tc>
        <w:tc>
          <w:tcPr>
            <w:tcW w:w="1843" w:type="dxa"/>
            <w:tcBorders>
              <w:top w:val="nil"/>
              <w:left w:val="nil"/>
              <w:bottom w:val="single" w:sz="4" w:space="0" w:color="000000"/>
              <w:right w:val="single" w:sz="4" w:space="0" w:color="000000"/>
            </w:tcBorders>
            <w:shd w:val="clear" w:color="000000" w:fill="FFFFFF"/>
            <w:vAlign w:val="center"/>
            <w:hideMark/>
          </w:tcPr>
          <w:p w14:paraId="00FD1935"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BASE.CNTRL_DPSTRY_VLTN</w:t>
            </w:r>
          </w:p>
        </w:tc>
        <w:tc>
          <w:tcPr>
            <w:tcW w:w="1134" w:type="dxa"/>
            <w:tcBorders>
              <w:top w:val="nil"/>
              <w:left w:val="nil"/>
              <w:bottom w:val="single" w:sz="4" w:space="0" w:color="000000"/>
              <w:right w:val="single" w:sz="4" w:space="0" w:color="000000"/>
            </w:tcBorders>
            <w:shd w:val="clear" w:color="000000" w:fill="FFFFFF"/>
            <w:noWrap/>
            <w:vAlign w:val="center"/>
            <w:hideMark/>
          </w:tcPr>
          <w:p w14:paraId="08BCBD8E"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25915618</w:t>
            </w:r>
          </w:p>
        </w:tc>
        <w:tc>
          <w:tcPr>
            <w:tcW w:w="1134" w:type="dxa"/>
            <w:tcBorders>
              <w:top w:val="nil"/>
              <w:left w:val="nil"/>
              <w:bottom w:val="single" w:sz="4" w:space="0" w:color="000000"/>
              <w:right w:val="nil"/>
            </w:tcBorders>
            <w:shd w:val="clear" w:color="000000" w:fill="FFFFFF"/>
            <w:noWrap/>
            <w:vAlign w:val="center"/>
            <w:hideMark/>
          </w:tcPr>
          <w:p w14:paraId="4BC0A603"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38738</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38AD93A0"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2个月的数据</w:t>
            </w:r>
          </w:p>
        </w:tc>
        <w:tc>
          <w:tcPr>
            <w:tcW w:w="1033" w:type="dxa"/>
            <w:tcBorders>
              <w:top w:val="nil"/>
              <w:left w:val="nil"/>
              <w:bottom w:val="single" w:sz="4" w:space="0" w:color="auto"/>
              <w:right w:val="single" w:sz="4" w:space="0" w:color="auto"/>
            </w:tcBorders>
            <w:shd w:val="clear" w:color="auto" w:fill="auto"/>
            <w:noWrap/>
            <w:vAlign w:val="center"/>
            <w:hideMark/>
          </w:tcPr>
          <w:p w14:paraId="76052AB4"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4E4A37CA" w14:textId="77777777" w:rsidTr="00641E7E">
        <w:trPr>
          <w:trHeight w:val="51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3411719C"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基准指标远期利率</w:t>
            </w:r>
          </w:p>
        </w:tc>
        <w:tc>
          <w:tcPr>
            <w:tcW w:w="1843" w:type="dxa"/>
            <w:tcBorders>
              <w:top w:val="nil"/>
              <w:left w:val="nil"/>
              <w:bottom w:val="single" w:sz="4" w:space="0" w:color="000000"/>
              <w:right w:val="single" w:sz="4" w:space="0" w:color="000000"/>
            </w:tcBorders>
            <w:shd w:val="clear" w:color="000000" w:fill="FFFFFF"/>
            <w:vAlign w:val="center"/>
            <w:hideMark/>
          </w:tcPr>
          <w:p w14:paraId="1C403E4C"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BASE.BNCHMK_INDX_FWD_RATE</w:t>
            </w:r>
          </w:p>
        </w:tc>
        <w:tc>
          <w:tcPr>
            <w:tcW w:w="1134" w:type="dxa"/>
            <w:tcBorders>
              <w:top w:val="nil"/>
              <w:left w:val="nil"/>
              <w:bottom w:val="single" w:sz="4" w:space="0" w:color="000000"/>
              <w:right w:val="single" w:sz="4" w:space="0" w:color="000000"/>
            </w:tcBorders>
            <w:shd w:val="clear" w:color="000000" w:fill="FFFFFF"/>
            <w:noWrap/>
            <w:vAlign w:val="center"/>
            <w:hideMark/>
          </w:tcPr>
          <w:p w14:paraId="67A2AE2B"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11381030</w:t>
            </w:r>
          </w:p>
        </w:tc>
        <w:tc>
          <w:tcPr>
            <w:tcW w:w="1134" w:type="dxa"/>
            <w:tcBorders>
              <w:top w:val="nil"/>
              <w:left w:val="nil"/>
              <w:bottom w:val="single" w:sz="4" w:space="0" w:color="000000"/>
              <w:right w:val="nil"/>
            </w:tcBorders>
            <w:shd w:val="clear" w:color="000000" w:fill="FFFFFF"/>
            <w:noWrap/>
            <w:vAlign w:val="center"/>
            <w:hideMark/>
          </w:tcPr>
          <w:p w14:paraId="6700892D"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46900</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1A9B7039"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582CEB42"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02BA9FC3" w14:textId="77777777" w:rsidTr="00641E7E">
        <w:trPr>
          <w:trHeight w:val="57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104B210B"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基准系统发布的债券收盘估值</w:t>
            </w:r>
          </w:p>
        </w:tc>
        <w:tc>
          <w:tcPr>
            <w:tcW w:w="1843" w:type="dxa"/>
            <w:tcBorders>
              <w:top w:val="nil"/>
              <w:left w:val="nil"/>
              <w:bottom w:val="single" w:sz="4" w:space="0" w:color="000000"/>
              <w:right w:val="single" w:sz="4" w:space="0" w:color="000000"/>
            </w:tcBorders>
            <w:shd w:val="clear" w:color="000000" w:fill="FFFFFF"/>
            <w:vAlign w:val="center"/>
            <w:hideMark/>
          </w:tcPr>
          <w:p w14:paraId="2D3F629D"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SL.BOND_CLSNG_VLTN</w:t>
            </w:r>
          </w:p>
        </w:tc>
        <w:tc>
          <w:tcPr>
            <w:tcW w:w="1134" w:type="dxa"/>
            <w:tcBorders>
              <w:top w:val="nil"/>
              <w:left w:val="nil"/>
              <w:bottom w:val="single" w:sz="4" w:space="0" w:color="000000"/>
              <w:right w:val="single" w:sz="4" w:space="0" w:color="000000"/>
            </w:tcBorders>
            <w:shd w:val="clear" w:color="000000" w:fill="FFFFFF"/>
            <w:noWrap/>
            <w:vAlign w:val="center"/>
            <w:hideMark/>
          </w:tcPr>
          <w:p w14:paraId="73B6DCAD"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11278623</w:t>
            </w:r>
          </w:p>
        </w:tc>
        <w:tc>
          <w:tcPr>
            <w:tcW w:w="1134" w:type="dxa"/>
            <w:tcBorders>
              <w:top w:val="nil"/>
              <w:left w:val="nil"/>
              <w:bottom w:val="single" w:sz="4" w:space="0" w:color="000000"/>
              <w:right w:val="nil"/>
            </w:tcBorders>
            <w:shd w:val="clear" w:color="000000" w:fill="FFFFFF"/>
            <w:noWrap/>
            <w:vAlign w:val="center"/>
            <w:hideMark/>
          </w:tcPr>
          <w:p w14:paraId="493CC92A"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35422</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3BFE34E3"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2-3个月数据</w:t>
            </w:r>
          </w:p>
        </w:tc>
        <w:tc>
          <w:tcPr>
            <w:tcW w:w="1033" w:type="dxa"/>
            <w:tcBorders>
              <w:top w:val="nil"/>
              <w:left w:val="nil"/>
              <w:bottom w:val="single" w:sz="4" w:space="0" w:color="auto"/>
              <w:right w:val="single" w:sz="4" w:space="0" w:color="auto"/>
            </w:tcBorders>
            <w:shd w:val="clear" w:color="auto" w:fill="auto"/>
            <w:noWrap/>
            <w:vAlign w:val="center"/>
            <w:hideMark/>
          </w:tcPr>
          <w:p w14:paraId="223FC022"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7390059F" w14:textId="77777777" w:rsidTr="00641E7E">
        <w:trPr>
          <w:trHeight w:val="51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4C8FB349"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lastRenderedPageBreak/>
              <w:t>质押式回购对话报价</w:t>
            </w:r>
          </w:p>
        </w:tc>
        <w:tc>
          <w:tcPr>
            <w:tcW w:w="1843" w:type="dxa"/>
            <w:tcBorders>
              <w:top w:val="nil"/>
              <w:left w:val="nil"/>
              <w:bottom w:val="single" w:sz="4" w:space="0" w:color="000000"/>
              <w:right w:val="single" w:sz="4" w:space="0" w:color="000000"/>
            </w:tcBorders>
            <w:shd w:val="clear" w:color="000000" w:fill="FFFFFF"/>
            <w:vAlign w:val="center"/>
            <w:hideMark/>
          </w:tcPr>
          <w:p w14:paraId="3FDDE13F"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CRPO.CRPO_DLG_QT_PLDG_CPN_DTL</w:t>
            </w:r>
          </w:p>
        </w:tc>
        <w:tc>
          <w:tcPr>
            <w:tcW w:w="1134" w:type="dxa"/>
            <w:tcBorders>
              <w:top w:val="nil"/>
              <w:left w:val="nil"/>
              <w:bottom w:val="single" w:sz="4" w:space="0" w:color="000000"/>
              <w:right w:val="single" w:sz="4" w:space="0" w:color="000000"/>
            </w:tcBorders>
            <w:shd w:val="clear" w:color="000000" w:fill="FFFFFF"/>
            <w:noWrap/>
            <w:vAlign w:val="center"/>
            <w:hideMark/>
          </w:tcPr>
          <w:p w14:paraId="3E1703AE"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8400930</w:t>
            </w:r>
          </w:p>
        </w:tc>
        <w:tc>
          <w:tcPr>
            <w:tcW w:w="1134" w:type="dxa"/>
            <w:tcBorders>
              <w:top w:val="nil"/>
              <w:left w:val="nil"/>
              <w:bottom w:val="single" w:sz="4" w:space="0" w:color="000000"/>
              <w:right w:val="nil"/>
            </w:tcBorders>
            <w:shd w:val="clear" w:color="000000" w:fill="FFFFFF"/>
            <w:noWrap/>
            <w:vAlign w:val="center"/>
            <w:hideMark/>
          </w:tcPr>
          <w:p w14:paraId="13F5033B"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16456</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398999D1"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6EDEC748"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6C9C3266" w14:textId="77777777" w:rsidTr="00641E7E">
        <w:trPr>
          <w:trHeight w:val="51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77349753"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现券买卖货币经纪最优报价行情</w:t>
            </w:r>
          </w:p>
        </w:tc>
        <w:tc>
          <w:tcPr>
            <w:tcW w:w="1843" w:type="dxa"/>
            <w:tcBorders>
              <w:top w:val="nil"/>
              <w:left w:val="nil"/>
              <w:bottom w:val="single" w:sz="4" w:space="0" w:color="000000"/>
              <w:right w:val="single" w:sz="4" w:space="0" w:color="000000"/>
            </w:tcBorders>
            <w:shd w:val="clear" w:color="000000" w:fill="FFFFFF"/>
            <w:vAlign w:val="center"/>
            <w:hideMark/>
          </w:tcPr>
          <w:p w14:paraId="379E4104"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CBT.CBT_MNY_BRKRG_BST_QT_MKT_DATA</w:t>
            </w:r>
          </w:p>
        </w:tc>
        <w:tc>
          <w:tcPr>
            <w:tcW w:w="1134" w:type="dxa"/>
            <w:tcBorders>
              <w:top w:val="nil"/>
              <w:left w:val="nil"/>
              <w:bottom w:val="single" w:sz="4" w:space="0" w:color="000000"/>
              <w:right w:val="single" w:sz="4" w:space="0" w:color="000000"/>
            </w:tcBorders>
            <w:shd w:val="clear" w:color="000000" w:fill="FFFFFF"/>
            <w:noWrap/>
            <w:vAlign w:val="center"/>
            <w:hideMark/>
          </w:tcPr>
          <w:p w14:paraId="4D3105A7"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4732412</w:t>
            </w:r>
          </w:p>
        </w:tc>
        <w:tc>
          <w:tcPr>
            <w:tcW w:w="1134" w:type="dxa"/>
            <w:tcBorders>
              <w:top w:val="nil"/>
              <w:left w:val="nil"/>
              <w:bottom w:val="single" w:sz="4" w:space="0" w:color="000000"/>
              <w:right w:val="nil"/>
            </w:tcBorders>
            <w:shd w:val="clear" w:color="000000" w:fill="FFFFFF"/>
            <w:noWrap/>
            <w:vAlign w:val="center"/>
            <w:hideMark/>
          </w:tcPr>
          <w:p w14:paraId="6CB2B148"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7501</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1E47FA4A"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4A59A859"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4EC59CD8" w14:textId="77777777" w:rsidTr="00641E7E">
        <w:trPr>
          <w:trHeight w:val="285"/>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3F466B9D"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利率互换订单明细</w:t>
            </w:r>
          </w:p>
        </w:tc>
        <w:tc>
          <w:tcPr>
            <w:tcW w:w="1843" w:type="dxa"/>
            <w:tcBorders>
              <w:top w:val="nil"/>
              <w:left w:val="nil"/>
              <w:bottom w:val="single" w:sz="4" w:space="0" w:color="000000"/>
              <w:right w:val="single" w:sz="4" w:space="0" w:color="000000"/>
            </w:tcBorders>
            <w:shd w:val="clear" w:color="000000" w:fill="FFFFFF"/>
            <w:vAlign w:val="center"/>
            <w:hideMark/>
          </w:tcPr>
          <w:p w14:paraId="0B9B49EB"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IRS.IRS_ORDR_DTL</w:t>
            </w:r>
          </w:p>
        </w:tc>
        <w:tc>
          <w:tcPr>
            <w:tcW w:w="1134" w:type="dxa"/>
            <w:tcBorders>
              <w:top w:val="nil"/>
              <w:left w:val="nil"/>
              <w:bottom w:val="single" w:sz="4" w:space="0" w:color="000000"/>
              <w:right w:val="single" w:sz="4" w:space="0" w:color="000000"/>
            </w:tcBorders>
            <w:shd w:val="clear" w:color="000000" w:fill="FFFFFF"/>
            <w:noWrap/>
            <w:vAlign w:val="center"/>
            <w:hideMark/>
          </w:tcPr>
          <w:p w14:paraId="5F6F74B7"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4326988</w:t>
            </w:r>
          </w:p>
        </w:tc>
        <w:tc>
          <w:tcPr>
            <w:tcW w:w="1134" w:type="dxa"/>
            <w:tcBorders>
              <w:top w:val="nil"/>
              <w:left w:val="nil"/>
              <w:bottom w:val="single" w:sz="4" w:space="0" w:color="000000"/>
              <w:right w:val="nil"/>
            </w:tcBorders>
            <w:shd w:val="clear" w:color="000000" w:fill="FFFFFF"/>
            <w:noWrap/>
            <w:vAlign w:val="center"/>
            <w:hideMark/>
          </w:tcPr>
          <w:p w14:paraId="51DD8119"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22203</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39AE7626"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74F75004"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68096E56" w14:textId="77777777" w:rsidTr="00641E7E">
        <w:trPr>
          <w:trHeight w:val="435"/>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0E1ED9D2"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质押式回购对话报价</w:t>
            </w:r>
          </w:p>
        </w:tc>
        <w:tc>
          <w:tcPr>
            <w:tcW w:w="1843" w:type="dxa"/>
            <w:tcBorders>
              <w:top w:val="nil"/>
              <w:left w:val="nil"/>
              <w:bottom w:val="single" w:sz="4" w:space="0" w:color="000000"/>
              <w:right w:val="single" w:sz="4" w:space="0" w:color="000000"/>
            </w:tcBorders>
            <w:shd w:val="clear" w:color="000000" w:fill="FFFFFF"/>
            <w:vAlign w:val="center"/>
            <w:hideMark/>
          </w:tcPr>
          <w:p w14:paraId="50970E7A"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CRPO.CRPO_DLG_QT</w:t>
            </w:r>
          </w:p>
        </w:tc>
        <w:tc>
          <w:tcPr>
            <w:tcW w:w="1134" w:type="dxa"/>
            <w:tcBorders>
              <w:top w:val="nil"/>
              <w:left w:val="nil"/>
              <w:bottom w:val="single" w:sz="4" w:space="0" w:color="000000"/>
              <w:right w:val="single" w:sz="4" w:space="0" w:color="000000"/>
            </w:tcBorders>
            <w:shd w:val="clear" w:color="000000" w:fill="FFFFFF"/>
            <w:noWrap/>
            <w:vAlign w:val="center"/>
            <w:hideMark/>
          </w:tcPr>
          <w:p w14:paraId="4E133935"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4202413</w:t>
            </w:r>
          </w:p>
        </w:tc>
        <w:tc>
          <w:tcPr>
            <w:tcW w:w="1134" w:type="dxa"/>
            <w:tcBorders>
              <w:top w:val="nil"/>
              <w:left w:val="nil"/>
              <w:bottom w:val="single" w:sz="4" w:space="0" w:color="000000"/>
              <w:right w:val="nil"/>
            </w:tcBorders>
            <w:shd w:val="clear" w:color="000000" w:fill="FFFFFF"/>
            <w:noWrap/>
            <w:vAlign w:val="center"/>
            <w:hideMark/>
          </w:tcPr>
          <w:p w14:paraId="52868CC1"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7963</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0ED2B48A"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4464BF3D"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r w:rsidR="00641E7E" w:rsidRPr="00641E7E" w14:paraId="6D696903" w14:textId="77777777" w:rsidTr="00641E7E">
        <w:trPr>
          <w:trHeight w:val="510"/>
        </w:trPr>
        <w:tc>
          <w:tcPr>
            <w:tcW w:w="1418" w:type="dxa"/>
            <w:tcBorders>
              <w:top w:val="nil"/>
              <w:left w:val="single" w:sz="4" w:space="0" w:color="000000"/>
              <w:bottom w:val="single" w:sz="4" w:space="0" w:color="000000"/>
              <w:right w:val="single" w:sz="4" w:space="0" w:color="000000"/>
            </w:tcBorders>
            <w:shd w:val="clear" w:color="000000" w:fill="FFFFFF"/>
            <w:vAlign w:val="center"/>
            <w:hideMark/>
          </w:tcPr>
          <w:p w14:paraId="4CDAB7A7" w14:textId="77777777" w:rsidR="00641E7E" w:rsidRPr="00641E7E" w:rsidRDefault="00641E7E" w:rsidP="00641E7E">
            <w:pPr>
              <w:spacing w:after="0" w:line="240" w:lineRule="auto"/>
              <w:rPr>
                <w:rFonts w:ascii="宋体" w:eastAsia="宋体" w:hAnsi="宋体" w:cs="宋体" w:hint="eastAsia"/>
                <w:sz w:val="20"/>
                <w:szCs w:val="20"/>
              </w:rPr>
            </w:pPr>
            <w:r w:rsidRPr="00641E7E">
              <w:rPr>
                <w:rFonts w:ascii="宋体" w:eastAsia="宋体" w:hAnsi="宋体" w:cs="宋体" w:hint="eastAsia"/>
                <w:sz w:val="20"/>
                <w:szCs w:val="20"/>
              </w:rPr>
              <w:t>标准债券远期档位报价行情</w:t>
            </w:r>
          </w:p>
        </w:tc>
        <w:tc>
          <w:tcPr>
            <w:tcW w:w="1843" w:type="dxa"/>
            <w:tcBorders>
              <w:top w:val="nil"/>
              <w:left w:val="nil"/>
              <w:bottom w:val="single" w:sz="4" w:space="0" w:color="000000"/>
              <w:right w:val="single" w:sz="4" w:space="0" w:color="000000"/>
            </w:tcBorders>
            <w:shd w:val="clear" w:color="000000" w:fill="FFFFFF"/>
            <w:vAlign w:val="center"/>
            <w:hideMark/>
          </w:tcPr>
          <w:p w14:paraId="7DC45669" w14:textId="77777777" w:rsidR="00641E7E" w:rsidRPr="00641E7E" w:rsidRDefault="00641E7E" w:rsidP="00641E7E">
            <w:pPr>
              <w:spacing w:after="0" w:line="240" w:lineRule="auto"/>
              <w:rPr>
                <w:rFonts w:ascii="Times New Roman" w:eastAsia="宋体" w:hAnsi="Times New Roman" w:cs="Times New Roman" w:hint="eastAsia"/>
                <w:sz w:val="20"/>
                <w:szCs w:val="20"/>
              </w:rPr>
            </w:pPr>
            <w:r w:rsidRPr="00641E7E">
              <w:rPr>
                <w:rFonts w:ascii="Times New Roman" w:eastAsia="宋体" w:hAnsi="Times New Roman" w:cs="Times New Roman"/>
                <w:sz w:val="20"/>
                <w:szCs w:val="20"/>
              </w:rPr>
              <w:t>TBS_SBFWD.SBF_DPTH_QT_MKT_DATA</w:t>
            </w:r>
          </w:p>
        </w:tc>
        <w:tc>
          <w:tcPr>
            <w:tcW w:w="1134" w:type="dxa"/>
            <w:tcBorders>
              <w:top w:val="nil"/>
              <w:left w:val="nil"/>
              <w:bottom w:val="single" w:sz="4" w:space="0" w:color="000000"/>
              <w:right w:val="single" w:sz="4" w:space="0" w:color="000000"/>
            </w:tcBorders>
            <w:shd w:val="clear" w:color="000000" w:fill="FFFFFF"/>
            <w:noWrap/>
            <w:vAlign w:val="center"/>
            <w:hideMark/>
          </w:tcPr>
          <w:p w14:paraId="7033E4B1"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2625829</w:t>
            </w:r>
          </w:p>
        </w:tc>
        <w:tc>
          <w:tcPr>
            <w:tcW w:w="1134" w:type="dxa"/>
            <w:tcBorders>
              <w:top w:val="nil"/>
              <w:left w:val="nil"/>
              <w:bottom w:val="single" w:sz="4" w:space="0" w:color="000000"/>
              <w:right w:val="nil"/>
            </w:tcBorders>
            <w:shd w:val="clear" w:color="000000" w:fill="FFFFFF"/>
            <w:noWrap/>
            <w:vAlign w:val="center"/>
            <w:hideMark/>
          </w:tcPr>
          <w:p w14:paraId="11D93F88" w14:textId="77777777" w:rsidR="00641E7E" w:rsidRPr="00641E7E" w:rsidRDefault="00641E7E" w:rsidP="00641E7E">
            <w:pPr>
              <w:spacing w:after="0" w:line="240" w:lineRule="auto"/>
              <w:jc w:val="right"/>
              <w:rPr>
                <w:rFonts w:ascii="Times New Roman" w:eastAsia="宋体" w:hAnsi="Times New Roman" w:cs="Times New Roman"/>
                <w:sz w:val="20"/>
                <w:szCs w:val="20"/>
              </w:rPr>
            </w:pPr>
            <w:r w:rsidRPr="00641E7E">
              <w:rPr>
                <w:rFonts w:ascii="Times New Roman" w:eastAsia="宋体" w:hAnsi="Times New Roman" w:cs="Times New Roman"/>
                <w:sz w:val="20"/>
                <w:szCs w:val="20"/>
              </w:rPr>
              <w:t>20174</w:t>
            </w:r>
          </w:p>
        </w:tc>
        <w:tc>
          <w:tcPr>
            <w:tcW w:w="2126" w:type="dxa"/>
            <w:tcBorders>
              <w:top w:val="nil"/>
              <w:left w:val="single" w:sz="4" w:space="0" w:color="auto"/>
              <w:bottom w:val="single" w:sz="4" w:space="0" w:color="auto"/>
              <w:right w:val="single" w:sz="4" w:space="0" w:color="auto"/>
            </w:tcBorders>
            <w:shd w:val="clear" w:color="000000" w:fill="FFFFFF"/>
            <w:vAlign w:val="center"/>
            <w:hideMark/>
          </w:tcPr>
          <w:p w14:paraId="5667072B" w14:textId="77777777" w:rsidR="00641E7E" w:rsidRPr="00641E7E" w:rsidRDefault="00641E7E" w:rsidP="00641E7E">
            <w:pPr>
              <w:spacing w:after="0" w:line="240" w:lineRule="auto"/>
              <w:rPr>
                <w:rFonts w:ascii="宋体" w:eastAsia="宋体" w:hAnsi="宋体" w:cs="宋体"/>
                <w:sz w:val="24"/>
                <w:szCs w:val="24"/>
              </w:rPr>
            </w:pPr>
            <w:r w:rsidRPr="00641E7E">
              <w:rPr>
                <w:rFonts w:ascii="宋体" w:eastAsia="宋体" w:hAnsi="宋体" w:cs="宋体" w:hint="eastAsia"/>
                <w:sz w:val="24"/>
                <w:szCs w:val="24"/>
              </w:rPr>
              <w:t>保留当日数据</w:t>
            </w:r>
          </w:p>
        </w:tc>
        <w:tc>
          <w:tcPr>
            <w:tcW w:w="1033" w:type="dxa"/>
            <w:tcBorders>
              <w:top w:val="nil"/>
              <w:left w:val="nil"/>
              <w:bottom w:val="single" w:sz="4" w:space="0" w:color="auto"/>
              <w:right w:val="single" w:sz="4" w:space="0" w:color="auto"/>
            </w:tcBorders>
            <w:shd w:val="clear" w:color="auto" w:fill="auto"/>
            <w:noWrap/>
            <w:vAlign w:val="center"/>
            <w:hideMark/>
          </w:tcPr>
          <w:p w14:paraId="498AD064" w14:textId="77777777" w:rsidR="00641E7E" w:rsidRPr="00641E7E" w:rsidRDefault="00641E7E" w:rsidP="00641E7E">
            <w:pPr>
              <w:spacing w:after="0" w:line="240" w:lineRule="auto"/>
              <w:rPr>
                <w:rFonts w:ascii="宋体" w:eastAsia="宋体" w:hAnsi="宋体" w:cs="宋体" w:hint="eastAsia"/>
                <w:color w:val="000000"/>
                <w:sz w:val="24"/>
                <w:szCs w:val="24"/>
              </w:rPr>
            </w:pPr>
            <w:r w:rsidRPr="00641E7E">
              <w:rPr>
                <w:rFonts w:ascii="宋体" w:eastAsia="宋体" w:hAnsi="宋体" w:cs="宋体" w:hint="eastAsia"/>
                <w:color w:val="000000"/>
                <w:sz w:val="24"/>
                <w:szCs w:val="24"/>
              </w:rPr>
              <w:t>陈启明</w:t>
            </w:r>
          </w:p>
        </w:tc>
      </w:tr>
    </w:tbl>
    <w:p w14:paraId="15A3E006" w14:textId="22D024B1" w:rsidR="00E15740" w:rsidRPr="00E15740" w:rsidRDefault="00641E7E" w:rsidP="00641E7E">
      <w:pPr>
        <w:ind w:firstLineChars="200" w:firstLine="420"/>
        <w:rPr>
          <w:rFonts w:ascii="Times New Roman" w:eastAsia="黑体" w:hAnsi="Times New Roman" w:cs="Times New Roman" w:hint="eastAsia"/>
          <w:sz w:val="21"/>
          <w:szCs w:val="21"/>
        </w:rPr>
      </w:pPr>
      <w:r>
        <w:rPr>
          <w:rFonts w:ascii="Times New Roman" w:eastAsia="黑体" w:hAnsi="Times New Roman" w:cs="Times New Roman" w:hint="eastAsia"/>
          <w:sz w:val="21"/>
          <w:szCs w:val="21"/>
        </w:rPr>
        <w:t>全量可以参考附件：</w:t>
      </w:r>
      <w:r>
        <w:rPr>
          <w:rFonts w:ascii="Times New Roman" w:eastAsia="黑体" w:hAnsi="Times New Roman" w:cs="Times New Roman" w:hint="eastAsia"/>
          <w:sz w:val="21"/>
          <w:szCs w:val="21"/>
        </w:rPr>
        <w:t xml:space="preserve"> </w:t>
      </w:r>
      <w:r w:rsidR="00810405">
        <w:rPr>
          <w:rFonts w:ascii="Times New Roman" w:eastAsia="黑体" w:hAnsi="Times New Roman" w:cs="Times New Roman"/>
          <w:sz w:val="21"/>
          <w:szCs w:val="21"/>
        </w:rPr>
        <w:object w:dxaOrig="1536" w:dyaOrig="1113" w14:anchorId="59791C61">
          <v:shape id="_x0000_i1026" type="#_x0000_t75" style="width:76.5pt;height:55.5pt" o:ole="">
            <v:imagedata r:id="rId25" o:title=""/>
          </v:shape>
          <o:OLEObject Type="Embed" ProgID="Excel.Sheet.12" ShapeID="_x0000_i1026" DrawAspect="Icon" ObjectID="_1646845267" r:id="rId26"/>
        </w:object>
      </w:r>
    </w:p>
    <w:sectPr w:rsidR="00E15740" w:rsidRPr="00E15740">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708FCA" w14:textId="77777777" w:rsidR="00A15EF9" w:rsidRDefault="00A15EF9">
      <w:pPr>
        <w:spacing w:after="0" w:line="240" w:lineRule="auto"/>
      </w:pPr>
      <w:r>
        <w:separator/>
      </w:r>
    </w:p>
  </w:endnote>
  <w:endnote w:type="continuationSeparator" w:id="0">
    <w:p w14:paraId="42D93D83" w14:textId="77777777" w:rsidR="00A15EF9" w:rsidRDefault="00A15E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FangSong">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9159391"/>
    </w:sdtPr>
    <w:sdtContent>
      <w:sdt>
        <w:sdtPr>
          <w:id w:val="-1669238322"/>
        </w:sdtPr>
        <w:sdtContent>
          <w:p w14:paraId="4FFF3E08" w14:textId="77777777" w:rsidR="001379DA" w:rsidRDefault="001379D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012B1">
              <w:rPr>
                <w:b/>
                <w:bCs/>
                <w:noProof/>
              </w:rPr>
              <w:t>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012B1">
              <w:rPr>
                <w:b/>
                <w:bCs/>
                <w:noProof/>
              </w:rPr>
              <w:t>26</w:t>
            </w:r>
            <w:r>
              <w:rPr>
                <w:b/>
                <w:bCs/>
                <w:sz w:val="24"/>
                <w:szCs w:val="24"/>
              </w:rPr>
              <w:fldChar w:fldCharType="end"/>
            </w:r>
          </w:p>
        </w:sdtContent>
      </w:sdt>
    </w:sdtContent>
  </w:sdt>
  <w:p w14:paraId="0DFBA136" w14:textId="77777777" w:rsidR="001379DA" w:rsidRDefault="001379D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5EEA92" w14:textId="77777777" w:rsidR="00A15EF9" w:rsidRDefault="00A15EF9">
      <w:pPr>
        <w:spacing w:after="0" w:line="240" w:lineRule="auto"/>
      </w:pPr>
      <w:r>
        <w:separator/>
      </w:r>
    </w:p>
  </w:footnote>
  <w:footnote w:type="continuationSeparator" w:id="0">
    <w:p w14:paraId="52934236" w14:textId="77777777" w:rsidR="00A15EF9" w:rsidRDefault="00A15E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2E8A2" w14:textId="77777777" w:rsidR="001379DA" w:rsidRDefault="001379DA">
    <w:pPr>
      <w:pStyle w:val="a6"/>
    </w:pPr>
    <w:r>
      <w:t>新本币系统运行技术分析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717ED"/>
    <w:multiLevelType w:val="hybridMultilevel"/>
    <w:tmpl w:val="2CA4D3AE"/>
    <w:lvl w:ilvl="0" w:tplc="8C565B3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864"/>
    <w:rsid w:val="0000093E"/>
    <w:rsid w:val="00006442"/>
    <w:rsid w:val="00007FF1"/>
    <w:rsid w:val="00020C27"/>
    <w:rsid w:val="0003017F"/>
    <w:rsid w:val="000404B8"/>
    <w:rsid w:val="00047A68"/>
    <w:rsid w:val="00054833"/>
    <w:rsid w:val="0006451A"/>
    <w:rsid w:val="00064CB9"/>
    <w:rsid w:val="000742DC"/>
    <w:rsid w:val="00092817"/>
    <w:rsid w:val="00092EA4"/>
    <w:rsid w:val="000A188F"/>
    <w:rsid w:val="000B4A84"/>
    <w:rsid w:val="000C5035"/>
    <w:rsid w:val="000D11BD"/>
    <w:rsid w:val="000E7BA9"/>
    <w:rsid w:val="000F1255"/>
    <w:rsid w:val="000F61B5"/>
    <w:rsid w:val="001139EA"/>
    <w:rsid w:val="00121D35"/>
    <w:rsid w:val="00130B72"/>
    <w:rsid w:val="001379DA"/>
    <w:rsid w:val="001417F3"/>
    <w:rsid w:val="001455D0"/>
    <w:rsid w:val="00145ECA"/>
    <w:rsid w:val="0016330B"/>
    <w:rsid w:val="00163C81"/>
    <w:rsid w:val="00167B2D"/>
    <w:rsid w:val="00170D4F"/>
    <w:rsid w:val="001744F2"/>
    <w:rsid w:val="00195E6D"/>
    <w:rsid w:val="001A023C"/>
    <w:rsid w:val="001B000C"/>
    <w:rsid w:val="001D0FD6"/>
    <w:rsid w:val="001E4596"/>
    <w:rsid w:val="002012B1"/>
    <w:rsid w:val="00204539"/>
    <w:rsid w:val="00205F33"/>
    <w:rsid w:val="002115D5"/>
    <w:rsid w:val="0021304A"/>
    <w:rsid w:val="002130BD"/>
    <w:rsid w:val="00221F94"/>
    <w:rsid w:val="00227495"/>
    <w:rsid w:val="00253AE4"/>
    <w:rsid w:val="002546D6"/>
    <w:rsid w:val="0025500D"/>
    <w:rsid w:val="00270C6B"/>
    <w:rsid w:val="002916EC"/>
    <w:rsid w:val="002960B5"/>
    <w:rsid w:val="002A5E80"/>
    <w:rsid w:val="002B509A"/>
    <w:rsid w:val="002B6EE6"/>
    <w:rsid w:val="002B74F9"/>
    <w:rsid w:val="002C4FB0"/>
    <w:rsid w:val="002D0973"/>
    <w:rsid w:val="002D3BD0"/>
    <w:rsid w:val="002D470B"/>
    <w:rsid w:val="002E20F4"/>
    <w:rsid w:val="002E2F39"/>
    <w:rsid w:val="002E4FAE"/>
    <w:rsid w:val="002E7FB0"/>
    <w:rsid w:val="002F654E"/>
    <w:rsid w:val="00306B42"/>
    <w:rsid w:val="00316EAA"/>
    <w:rsid w:val="00326F1B"/>
    <w:rsid w:val="0033051F"/>
    <w:rsid w:val="00334A68"/>
    <w:rsid w:val="00345085"/>
    <w:rsid w:val="00346E76"/>
    <w:rsid w:val="00352721"/>
    <w:rsid w:val="0036091B"/>
    <w:rsid w:val="00367F0D"/>
    <w:rsid w:val="00370E41"/>
    <w:rsid w:val="00375FF0"/>
    <w:rsid w:val="0038123D"/>
    <w:rsid w:val="00381962"/>
    <w:rsid w:val="00387D70"/>
    <w:rsid w:val="003964A8"/>
    <w:rsid w:val="003A7A16"/>
    <w:rsid w:val="003A7F64"/>
    <w:rsid w:val="003C401D"/>
    <w:rsid w:val="003D7A82"/>
    <w:rsid w:val="003E38C4"/>
    <w:rsid w:val="003F2734"/>
    <w:rsid w:val="00405BD5"/>
    <w:rsid w:val="00417B54"/>
    <w:rsid w:val="004302B9"/>
    <w:rsid w:val="00432CFB"/>
    <w:rsid w:val="00441707"/>
    <w:rsid w:val="00443511"/>
    <w:rsid w:val="004640A6"/>
    <w:rsid w:val="00466184"/>
    <w:rsid w:val="004853F8"/>
    <w:rsid w:val="00487793"/>
    <w:rsid w:val="004959B6"/>
    <w:rsid w:val="00496F96"/>
    <w:rsid w:val="00497B0F"/>
    <w:rsid w:val="004B02F6"/>
    <w:rsid w:val="004E13DA"/>
    <w:rsid w:val="004E41F7"/>
    <w:rsid w:val="004E618F"/>
    <w:rsid w:val="004F6D38"/>
    <w:rsid w:val="0050068A"/>
    <w:rsid w:val="0051559A"/>
    <w:rsid w:val="005168FC"/>
    <w:rsid w:val="0052516E"/>
    <w:rsid w:val="0052689B"/>
    <w:rsid w:val="00534995"/>
    <w:rsid w:val="00535B0A"/>
    <w:rsid w:val="00550B73"/>
    <w:rsid w:val="0055458D"/>
    <w:rsid w:val="00556799"/>
    <w:rsid w:val="00564C6C"/>
    <w:rsid w:val="00573E22"/>
    <w:rsid w:val="0058037C"/>
    <w:rsid w:val="00592969"/>
    <w:rsid w:val="00595F88"/>
    <w:rsid w:val="005B09A3"/>
    <w:rsid w:val="005C048A"/>
    <w:rsid w:val="005C5D13"/>
    <w:rsid w:val="005E2765"/>
    <w:rsid w:val="00604F7A"/>
    <w:rsid w:val="00613C91"/>
    <w:rsid w:val="00614C8B"/>
    <w:rsid w:val="00616C6A"/>
    <w:rsid w:val="00624D32"/>
    <w:rsid w:val="00625248"/>
    <w:rsid w:val="00641E7E"/>
    <w:rsid w:val="0064697A"/>
    <w:rsid w:val="00650C66"/>
    <w:rsid w:val="00656482"/>
    <w:rsid w:val="00662913"/>
    <w:rsid w:val="00677E16"/>
    <w:rsid w:val="006E3ACC"/>
    <w:rsid w:val="006E5F80"/>
    <w:rsid w:val="006F16FE"/>
    <w:rsid w:val="0070170F"/>
    <w:rsid w:val="00704C25"/>
    <w:rsid w:val="007054CB"/>
    <w:rsid w:val="00713BE0"/>
    <w:rsid w:val="00713DC1"/>
    <w:rsid w:val="0071559A"/>
    <w:rsid w:val="0072241B"/>
    <w:rsid w:val="00731DBE"/>
    <w:rsid w:val="007349D7"/>
    <w:rsid w:val="00781F9E"/>
    <w:rsid w:val="00787237"/>
    <w:rsid w:val="00793586"/>
    <w:rsid w:val="00796570"/>
    <w:rsid w:val="007A0D6E"/>
    <w:rsid w:val="007A22E7"/>
    <w:rsid w:val="007A72D2"/>
    <w:rsid w:val="007B268A"/>
    <w:rsid w:val="007D0B22"/>
    <w:rsid w:val="007D5C41"/>
    <w:rsid w:val="007D5D0F"/>
    <w:rsid w:val="007E0E75"/>
    <w:rsid w:val="007F58DE"/>
    <w:rsid w:val="008009C7"/>
    <w:rsid w:val="008017A2"/>
    <w:rsid w:val="008036A5"/>
    <w:rsid w:val="00803CD4"/>
    <w:rsid w:val="00803DF9"/>
    <w:rsid w:val="00810405"/>
    <w:rsid w:val="008158F1"/>
    <w:rsid w:val="00820CBA"/>
    <w:rsid w:val="00833810"/>
    <w:rsid w:val="008404D8"/>
    <w:rsid w:val="00844C5A"/>
    <w:rsid w:val="0085027F"/>
    <w:rsid w:val="00855E7D"/>
    <w:rsid w:val="00857A7F"/>
    <w:rsid w:val="00857CB1"/>
    <w:rsid w:val="00865EC6"/>
    <w:rsid w:val="008727AC"/>
    <w:rsid w:val="00877106"/>
    <w:rsid w:val="00886625"/>
    <w:rsid w:val="00891EEC"/>
    <w:rsid w:val="008C2D3F"/>
    <w:rsid w:val="008E7D15"/>
    <w:rsid w:val="00910472"/>
    <w:rsid w:val="00922F45"/>
    <w:rsid w:val="00931F40"/>
    <w:rsid w:val="00932EC5"/>
    <w:rsid w:val="009347F2"/>
    <w:rsid w:val="00936101"/>
    <w:rsid w:val="00937E6E"/>
    <w:rsid w:val="00940FC6"/>
    <w:rsid w:val="00965B11"/>
    <w:rsid w:val="00970244"/>
    <w:rsid w:val="009803A9"/>
    <w:rsid w:val="0098674A"/>
    <w:rsid w:val="00987602"/>
    <w:rsid w:val="00993DA6"/>
    <w:rsid w:val="009A4B1E"/>
    <w:rsid w:val="009C1B10"/>
    <w:rsid w:val="009D5613"/>
    <w:rsid w:val="009E0AA9"/>
    <w:rsid w:val="009F14F1"/>
    <w:rsid w:val="009F2F04"/>
    <w:rsid w:val="009F7E58"/>
    <w:rsid w:val="00A0120E"/>
    <w:rsid w:val="00A01C89"/>
    <w:rsid w:val="00A04527"/>
    <w:rsid w:val="00A15E95"/>
    <w:rsid w:val="00A15EF9"/>
    <w:rsid w:val="00A210DA"/>
    <w:rsid w:val="00A247B7"/>
    <w:rsid w:val="00A27EF5"/>
    <w:rsid w:val="00A33F2C"/>
    <w:rsid w:val="00A43CE2"/>
    <w:rsid w:val="00A557EA"/>
    <w:rsid w:val="00A667A3"/>
    <w:rsid w:val="00A674C8"/>
    <w:rsid w:val="00A71646"/>
    <w:rsid w:val="00A72E14"/>
    <w:rsid w:val="00A93297"/>
    <w:rsid w:val="00AA0D91"/>
    <w:rsid w:val="00AB1FFA"/>
    <w:rsid w:val="00AB25E4"/>
    <w:rsid w:val="00AB3C7E"/>
    <w:rsid w:val="00AB544D"/>
    <w:rsid w:val="00AB5AE7"/>
    <w:rsid w:val="00AB6AFA"/>
    <w:rsid w:val="00AC074C"/>
    <w:rsid w:val="00AC104D"/>
    <w:rsid w:val="00AD2A50"/>
    <w:rsid w:val="00AE6558"/>
    <w:rsid w:val="00AF05A9"/>
    <w:rsid w:val="00AF7563"/>
    <w:rsid w:val="00B02BF8"/>
    <w:rsid w:val="00B20AC1"/>
    <w:rsid w:val="00B23573"/>
    <w:rsid w:val="00B33229"/>
    <w:rsid w:val="00B36987"/>
    <w:rsid w:val="00B419B5"/>
    <w:rsid w:val="00B4205E"/>
    <w:rsid w:val="00B50DDB"/>
    <w:rsid w:val="00B52176"/>
    <w:rsid w:val="00B56F1A"/>
    <w:rsid w:val="00B64716"/>
    <w:rsid w:val="00B661B6"/>
    <w:rsid w:val="00B67ACC"/>
    <w:rsid w:val="00B73DB8"/>
    <w:rsid w:val="00B830E7"/>
    <w:rsid w:val="00BA77B8"/>
    <w:rsid w:val="00BB00BB"/>
    <w:rsid w:val="00BC22C2"/>
    <w:rsid w:val="00BD218B"/>
    <w:rsid w:val="00BD7D87"/>
    <w:rsid w:val="00BF37A6"/>
    <w:rsid w:val="00BF6E25"/>
    <w:rsid w:val="00C21034"/>
    <w:rsid w:val="00C35C44"/>
    <w:rsid w:val="00C427C6"/>
    <w:rsid w:val="00C53210"/>
    <w:rsid w:val="00C734FA"/>
    <w:rsid w:val="00C824C7"/>
    <w:rsid w:val="00C95864"/>
    <w:rsid w:val="00CA60E6"/>
    <w:rsid w:val="00CB1652"/>
    <w:rsid w:val="00CB1CF8"/>
    <w:rsid w:val="00CC20BD"/>
    <w:rsid w:val="00CE328B"/>
    <w:rsid w:val="00CE7A8A"/>
    <w:rsid w:val="00CF7D83"/>
    <w:rsid w:val="00D01AFF"/>
    <w:rsid w:val="00D02512"/>
    <w:rsid w:val="00D10A59"/>
    <w:rsid w:val="00D20A6E"/>
    <w:rsid w:val="00D3672F"/>
    <w:rsid w:val="00D41E52"/>
    <w:rsid w:val="00D44F69"/>
    <w:rsid w:val="00D47D02"/>
    <w:rsid w:val="00D724FF"/>
    <w:rsid w:val="00D74B36"/>
    <w:rsid w:val="00D75E4E"/>
    <w:rsid w:val="00D91F14"/>
    <w:rsid w:val="00DC2E58"/>
    <w:rsid w:val="00DC695A"/>
    <w:rsid w:val="00DD6D42"/>
    <w:rsid w:val="00DF6678"/>
    <w:rsid w:val="00DF6C8D"/>
    <w:rsid w:val="00DF7312"/>
    <w:rsid w:val="00E136DF"/>
    <w:rsid w:val="00E15740"/>
    <w:rsid w:val="00E252A4"/>
    <w:rsid w:val="00E2597B"/>
    <w:rsid w:val="00E264DD"/>
    <w:rsid w:val="00E40698"/>
    <w:rsid w:val="00E425A5"/>
    <w:rsid w:val="00E51B2F"/>
    <w:rsid w:val="00E55AB2"/>
    <w:rsid w:val="00E644A9"/>
    <w:rsid w:val="00E70869"/>
    <w:rsid w:val="00E711BE"/>
    <w:rsid w:val="00E84F79"/>
    <w:rsid w:val="00E86988"/>
    <w:rsid w:val="00E87E9E"/>
    <w:rsid w:val="00E90FFD"/>
    <w:rsid w:val="00E922BB"/>
    <w:rsid w:val="00E95A33"/>
    <w:rsid w:val="00EA1E4D"/>
    <w:rsid w:val="00EB7F7C"/>
    <w:rsid w:val="00EC254C"/>
    <w:rsid w:val="00EC2DFE"/>
    <w:rsid w:val="00EC5361"/>
    <w:rsid w:val="00ED4D84"/>
    <w:rsid w:val="00ED5E45"/>
    <w:rsid w:val="00EE0687"/>
    <w:rsid w:val="00EE5605"/>
    <w:rsid w:val="00EF6626"/>
    <w:rsid w:val="00EF7C87"/>
    <w:rsid w:val="00F01635"/>
    <w:rsid w:val="00F10CF4"/>
    <w:rsid w:val="00F34D21"/>
    <w:rsid w:val="00F435E1"/>
    <w:rsid w:val="00F437D5"/>
    <w:rsid w:val="00F4610F"/>
    <w:rsid w:val="00F52469"/>
    <w:rsid w:val="00F602D6"/>
    <w:rsid w:val="00F80AD4"/>
    <w:rsid w:val="00F96345"/>
    <w:rsid w:val="00FA6DA9"/>
    <w:rsid w:val="00FB0ECA"/>
    <w:rsid w:val="00FB1D70"/>
    <w:rsid w:val="00FC616A"/>
    <w:rsid w:val="00FD58D7"/>
    <w:rsid w:val="00FD5AA7"/>
    <w:rsid w:val="00FD7CAF"/>
    <w:rsid w:val="00FE63F7"/>
    <w:rsid w:val="00FE7C1C"/>
    <w:rsid w:val="00FF2CC8"/>
    <w:rsid w:val="00FF7CB2"/>
    <w:rsid w:val="2DD74205"/>
    <w:rsid w:val="5B1014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6453D9"/>
  <w15:docId w15:val="{376A554B-0814-47D3-A792-923514B0F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paragraph" w:styleId="a3">
    <w:name w:val="annotation text"/>
    <w:basedOn w:val="a"/>
    <w:link w:val="Char"/>
    <w:uiPriority w:val="99"/>
    <w:semiHidden/>
    <w:unhideWhenUsed/>
    <w:pPr>
      <w:spacing w:line="240" w:lineRule="auto"/>
    </w:pPr>
    <w:rPr>
      <w:sz w:val="20"/>
      <w:szCs w:val="20"/>
    </w:rPr>
  </w:style>
  <w:style w:type="character" w:customStyle="1" w:styleId="Char">
    <w:name w:val="批注文字 Char"/>
    <w:basedOn w:val="a0"/>
    <w:link w:val="a3"/>
    <w:uiPriority w:val="99"/>
    <w:semiHidden/>
    <w:rPr>
      <w:sz w:val="20"/>
      <w:szCs w:val="20"/>
    </w:rPr>
  </w:style>
  <w:style w:type="paragraph" w:styleId="a4">
    <w:name w:val="Balloon Text"/>
    <w:basedOn w:val="a"/>
    <w:link w:val="Char0"/>
    <w:uiPriority w:val="99"/>
    <w:semiHidden/>
    <w:unhideWhenUsed/>
    <w:pPr>
      <w:spacing w:after="0" w:line="240" w:lineRule="auto"/>
    </w:pPr>
    <w:rPr>
      <w:rFonts w:ascii="Segoe UI" w:hAnsi="Segoe UI" w:cs="Segoe UI"/>
      <w:sz w:val="18"/>
      <w:szCs w:val="18"/>
    </w:rPr>
  </w:style>
  <w:style w:type="character" w:customStyle="1" w:styleId="Char0">
    <w:name w:val="批注框文本 Char"/>
    <w:basedOn w:val="a0"/>
    <w:link w:val="a4"/>
    <w:uiPriority w:val="99"/>
    <w:semiHidden/>
    <w:rPr>
      <w:rFonts w:ascii="Segoe UI" w:hAnsi="Segoe UI" w:cs="Segoe UI"/>
      <w:sz w:val="18"/>
      <w:szCs w:val="18"/>
    </w:rPr>
  </w:style>
  <w:style w:type="paragraph" w:styleId="a5">
    <w:name w:val="footer"/>
    <w:basedOn w:val="a"/>
    <w:link w:val="Char1"/>
    <w:uiPriority w:val="99"/>
    <w:unhideWhenUsed/>
    <w:pPr>
      <w:tabs>
        <w:tab w:val="center" w:pos="4153"/>
        <w:tab w:val="right" w:pos="8306"/>
      </w:tabs>
      <w:snapToGrid w:val="0"/>
      <w:spacing w:line="240" w:lineRule="auto"/>
    </w:pPr>
    <w:rPr>
      <w:sz w:val="18"/>
      <w:szCs w:val="18"/>
    </w:rPr>
  </w:style>
  <w:style w:type="character" w:customStyle="1" w:styleId="Char1">
    <w:name w:val="页脚 Char"/>
    <w:basedOn w:val="a0"/>
    <w:link w:val="a5"/>
    <w:uiPriority w:val="99"/>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6"/>
    <w:uiPriority w:val="99"/>
    <w:rPr>
      <w:sz w:val="18"/>
      <w:szCs w:val="18"/>
    </w:rPr>
  </w:style>
  <w:style w:type="paragraph" w:styleId="a7">
    <w:name w:val="Normal (Web)"/>
    <w:basedOn w:val="a"/>
    <w:uiPriority w:val="99"/>
    <w:semiHidden/>
    <w:unhideWhenUsed/>
    <w:pPr>
      <w:spacing w:before="100" w:beforeAutospacing="1" w:after="100" w:afterAutospacing="1" w:line="240" w:lineRule="auto"/>
    </w:pPr>
    <w:rPr>
      <w:rFonts w:ascii="宋体" w:eastAsia="宋体" w:hAnsi="宋体" w:cs="宋体"/>
      <w:sz w:val="24"/>
      <w:szCs w:val="24"/>
    </w:rPr>
  </w:style>
  <w:style w:type="paragraph" w:styleId="a8">
    <w:name w:val="Title"/>
    <w:basedOn w:val="a"/>
    <w:next w:val="a"/>
    <w:link w:val="Char3"/>
    <w:uiPriority w:val="10"/>
    <w:qFormat/>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3">
    <w:name w:val="标题 Char"/>
    <w:basedOn w:val="a0"/>
    <w:link w:val="a8"/>
    <w:uiPriority w:val="10"/>
    <w:rPr>
      <w:rFonts w:asciiTheme="majorHAnsi" w:eastAsiaTheme="majorEastAsia" w:hAnsiTheme="majorHAnsi" w:cstheme="majorBidi"/>
      <w:spacing w:val="-10"/>
      <w:kern w:val="28"/>
      <w:sz w:val="56"/>
      <w:szCs w:val="56"/>
    </w:rPr>
  </w:style>
  <w:style w:type="paragraph" w:styleId="a9">
    <w:name w:val="annotation subject"/>
    <w:basedOn w:val="a3"/>
    <w:next w:val="a3"/>
    <w:link w:val="Char4"/>
    <w:uiPriority w:val="99"/>
    <w:semiHidden/>
    <w:unhideWhenUsed/>
    <w:rPr>
      <w:b/>
      <w:bCs/>
    </w:rPr>
  </w:style>
  <w:style w:type="character" w:customStyle="1" w:styleId="Char4">
    <w:name w:val="批注主题 Char"/>
    <w:basedOn w:val="Char"/>
    <w:link w:val="a9"/>
    <w:uiPriority w:val="99"/>
    <w:semiHidden/>
    <w:rPr>
      <w:b/>
      <w:bCs/>
      <w:sz w:val="20"/>
      <w:szCs w:val="20"/>
    </w:rPr>
  </w:style>
  <w:style w:type="table" w:styleId="aa">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Pr>
      <w:sz w:val="16"/>
      <w:szCs w:val="16"/>
    </w:rPr>
  </w:style>
  <w:style w:type="paragraph" w:styleId="ac">
    <w:name w:val="List Paragraph"/>
    <w:basedOn w:val="a"/>
    <w:uiPriority w:val="34"/>
    <w:qFormat/>
    <w:pPr>
      <w:ind w:firstLineChars="200" w:firstLine="420"/>
    </w:pPr>
  </w:style>
  <w:style w:type="character" w:styleId="ad">
    <w:name w:val="Hyperlink"/>
    <w:basedOn w:val="a0"/>
    <w:uiPriority w:val="99"/>
    <w:semiHidden/>
    <w:unhideWhenUsed/>
    <w:rsid w:val="00857CB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22256">
      <w:bodyDiv w:val="1"/>
      <w:marLeft w:val="0"/>
      <w:marRight w:val="0"/>
      <w:marTop w:val="0"/>
      <w:marBottom w:val="0"/>
      <w:divBdr>
        <w:top w:val="none" w:sz="0" w:space="0" w:color="auto"/>
        <w:left w:val="none" w:sz="0" w:space="0" w:color="auto"/>
        <w:bottom w:val="none" w:sz="0" w:space="0" w:color="auto"/>
        <w:right w:val="none" w:sz="0" w:space="0" w:color="auto"/>
      </w:divBdr>
    </w:div>
    <w:div w:id="58410101">
      <w:bodyDiv w:val="1"/>
      <w:marLeft w:val="0"/>
      <w:marRight w:val="0"/>
      <w:marTop w:val="0"/>
      <w:marBottom w:val="0"/>
      <w:divBdr>
        <w:top w:val="none" w:sz="0" w:space="0" w:color="auto"/>
        <w:left w:val="none" w:sz="0" w:space="0" w:color="auto"/>
        <w:bottom w:val="none" w:sz="0" w:space="0" w:color="auto"/>
        <w:right w:val="none" w:sz="0" w:space="0" w:color="auto"/>
      </w:divBdr>
    </w:div>
    <w:div w:id="88433535">
      <w:bodyDiv w:val="1"/>
      <w:marLeft w:val="0"/>
      <w:marRight w:val="0"/>
      <w:marTop w:val="0"/>
      <w:marBottom w:val="0"/>
      <w:divBdr>
        <w:top w:val="none" w:sz="0" w:space="0" w:color="auto"/>
        <w:left w:val="none" w:sz="0" w:space="0" w:color="auto"/>
        <w:bottom w:val="none" w:sz="0" w:space="0" w:color="auto"/>
        <w:right w:val="none" w:sz="0" w:space="0" w:color="auto"/>
      </w:divBdr>
    </w:div>
    <w:div w:id="127286351">
      <w:bodyDiv w:val="1"/>
      <w:marLeft w:val="0"/>
      <w:marRight w:val="0"/>
      <w:marTop w:val="0"/>
      <w:marBottom w:val="0"/>
      <w:divBdr>
        <w:top w:val="none" w:sz="0" w:space="0" w:color="auto"/>
        <w:left w:val="none" w:sz="0" w:space="0" w:color="auto"/>
        <w:bottom w:val="none" w:sz="0" w:space="0" w:color="auto"/>
        <w:right w:val="none" w:sz="0" w:space="0" w:color="auto"/>
      </w:divBdr>
    </w:div>
    <w:div w:id="137455803">
      <w:bodyDiv w:val="1"/>
      <w:marLeft w:val="0"/>
      <w:marRight w:val="0"/>
      <w:marTop w:val="0"/>
      <w:marBottom w:val="0"/>
      <w:divBdr>
        <w:top w:val="none" w:sz="0" w:space="0" w:color="auto"/>
        <w:left w:val="none" w:sz="0" w:space="0" w:color="auto"/>
        <w:bottom w:val="none" w:sz="0" w:space="0" w:color="auto"/>
        <w:right w:val="none" w:sz="0" w:space="0" w:color="auto"/>
      </w:divBdr>
    </w:div>
    <w:div w:id="146634302">
      <w:bodyDiv w:val="1"/>
      <w:marLeft w:val="0"/>
      <w:marRight w:val="0"/>
      <w:marTop w:val="0"/>
      <w:marBottom w:val="0"/>
      <w:divBdr>
        <w:top w:val="none" w:sz="0" w:space="0" w:color="auto"/>
        <w:left w:val="none" w:sz="0" w:space="0" w:color="auto"/>
        <w:bottom w:val="none" w:sz="0" w:space="0" w:color="auto"/>
        <w:right w:val="none" w:sz="0" w:space="0" w:color="auto"/>
      </w:divBdr>
    </w:div>
    <w:div w:id="164248075">
      <w:bodyDiv w:val="1"/>
      <w:marLeft w:val="0"/>
      <w:marRight w:val="0"/>
      <w:marTop w:val="0"/>
      <w:marBottom w:val="0"/>
      <w:divBdr>
        <w:top w:val="none" w:sz="0" w:space="0" w:color="auto"/>
        <w:left w:val="none" w:sz="0" w:space="0" w:color="auto"/>
        <w:bottom w:val="none" w:sz="0" w:space="0" w:color="auto"/>
        <w:right w:val="none" w:sz="0" w:space="0" w:color="auto"/>
      </w:divBdr>
    </w:div>
    <w:div w:id="169029601">
      <w:bodyDiv w:val="1"/>
      <w:marLeft w:val="0"/>
      <w:marRight w:val="0"/>
      <w:marTop w:val="0"/>
      <w:marBottom w:val="0"/>
      <w:divBdr>
        <w:top w:val="none" w:sz="0" w:space="0" w:color="auto"/>
        <w:left w:val="none" w:sz="0" w:space="0" w:color="auto"/>
        <w:bottom w:val="none" w:sz="0" w:space="0" w:color="auto"/>
        <w:right w:val="none" w:sz="0" w:space="0" w:color="auto"/>
      </w:divBdr>
    </w:div>
    <w:div w:id="198973748">
      <w:bodyDiv w:val="1"/>
      <w:marLeft w:val="0"/>
      <w:marRight w:val="0"/>
      <w:marTop w:val="0"/>
      <w:marBottom w:val="0"/>
      <w:divBdr>
        <w:top w:val="none" w:sz="0" w:space="0" w:color="auto"/>
        <w:left w:val="none" w:sz="0" w:space="0" w:color="auto"/>
        <w:bottom w:val="none" w:sz="0" w:space="0" w:color="auto"/>
        <w:right w:val="none" w:sz="0" w:space="0" w:color="auto"/>
      </w:divBdr>
    </w:div>
    <w:div w:id="236020174">
      <w:bodyDiv w:val="1"/>
      <w:marLeft w:val="0"/>
      <w:marRight w:val="0"/>
      <w:marTop w:val="0"/>
      <w:marBottom w:val="0"/>
      <w:divBdr>
        <w:top w:val="none" w:sz="0" w:space="0" w:color="auto"/>
        <w:left w:val="none" w:sz="0" w:space="0" w:color="auto"/>
        <w:bottom w:val="none" w:sz="0" w:space="0" w:color="auto"/>
        <w:right w:val="none" w:sz="0" w:space="0" w:color="auto"/>
      </w:divBdr>
    </w:div>
    <w:div w:id="245305325">
      <w:bodyDiv w:val="1"/>
      <w:marLeft w:val="0"/>
      <w:marRight w:val="0"/>
      <w:marTop w:val="0"/>
      <w:marBottom w:val="0"/>
      <w:divBdr>
        <w:top w:val="none" w:sz="0" w:space="0" w:color="auto"/>
        <w:left w:val="none" w:sz="0" w:space="0" w:color="auto"/>
        <w:bottom w:val="none" w:sz="0" w:space="0" w:color="auto"/>
        <w:right w:val="none" w:sz="0" w:space="0" w:color="auto"/>
      </w:divBdr>
    </w:div>
    <w:div w:id="296030617">
      <w:bodyDiv w:val="1"/>
      <w:marLeft w:val="0"/>
      <w:marRight w:val="0"/>
      <w:marTop w:val="0"/>
      <w:marBottom w:val="0"/>
      <w:divBdr>
        <w:top w:val="none" w:sz="0" w:space="0" w:color="auto"/>
        <w:left w:val="none" w:sz="0" w:space="0" w:color="auto"/>
        <w:bottom w:val="none" w:sz="0" w:space="0" w:color="auto"/>
        <w:right w:val="none" w:sz="0" w:space="0" w:color="auto"/>
      </w:divBdr>
    </w:div>
    <w:div w:id="326373092">
      <w:bodyDiv w:val="1"/>
      <w:marLeft w:val="0"/>
      <w:marRight w:val="0"/>
      <w:marTop w:val="0"/>
      <w:marBottom w:val="0"/>
      <w:divBdr>
        <w:top w:val="none" w:sz="0" w:space="0" w:color="auto"/>
        <w:left w:val="none" w:sz="0" w:space="0" w:color="auto"/>
        <w:bottom w:val="none" w:sz="0" w:space="0" w:color="auto"/>
        <w:right w:val="none" w:sz="0" w:space="0" w:color="auto"/>
      </w:divBdr>
    </w:div>
    <w:div w:id="402292165">
      <w:bodyDiv w:val="1"/>
      <w:marLeft w:val="0"/>
      <w:marRight w:val="0"/>
      <w:marTop w:val="0"/>
      <w:marBottom w:val="0"/>
      <w:divBdr>
        <w:top w:val="none" w:sz="0" w:space="0" w:color="auto"/>
        <w:left w:val="none" w:sz="0" w:space="0" w:color="auto"/>
        <w:bottom w:val="none" w:sz="0" w:space="0" w:color="auto"/>
        <w:right w:val="none" w:sz="0" w:space="0" w:color="auto"/>
      </w:divBdr>
    </w:div>
    <w:div w:id="404030832">
      <w:bodyDiv w:val="1"/>
      <w:marLeft w:val="0"/>
      <w:marRight w:val="0"/>
      <w:marTop w:val="0"/>
      <w:marBottom w:val="0"/>
      <w:divBdr>
        <w:top w:val="none" w:sz="0" w:space="0" w:color="auto"/>
        <w:left w:val="none" w:sz="0" w:space="0" w:color="auto"/>
        <w:bottom w:val="none" w:sz="0" w:space="0" w:color="auto"/>
        <w:right w:val="none" w:sz="0" w:space="0" w:color="auto"/>
      </w:divBdr>
    </w:div>
    <w:div w:id="420376205">
      <w:bodyDiv w:val="1"/>
      <w:marLeft w:val="0"/>
      <w:marRight w:val="0"/>
      <w:marTop w:val="0"/>
      <w:marBottom w:val="0"/>
      <w:divBdr>
        <w:top w:val="none" w:sz="0" w:space="0" w:color="auto"/>
        <w:left w:val="none" w:sz="0" w:space="0" w:color="auto"/>
        <w:bottom w:val="none" w:sz="0" w:space="0" w:color="auto"/>
        <w:right w:val="none" w:sz="0" w:space="0" w:color="auto"/>
      </w:divBdr>
    </w:div>
    <w:div w:id="522985798">
      <w:bodyDiv w:val="1"/>
      <w:marLeft w:val="0"/>
      <w:marRight w:val="0"/>
      <w:marTop w:val="0"/>
      <w:marBottom w:val="0"/>
      <w:divBdr>
        <w:top w:val="none" w:sz="0" w:space="0" w:color="auto"/>
        <w:left w:val="none" w:sz="0" w:space="0" w:color="auto"/>
        <w:bottom w:val="none" w:sz="0" w:space="0" w:color="auto"/>
        <w:right w:val="none" w:sz="0" w:space="0" w:color="auto"/>
      </w:divBdr>
    </w:div>
    <w:div w:id="528418473">
      <w:bodyDiv w:val="1"/>
      <w:marLeft w:val="0"/>
      <w:marRight w:val="0"/>
      <w:marTop w:val="0"/>
      <w:marBottom w:val="0"/>
      <w:divBdr>
        <w:top w:val="none" w:sz="0" w:space="0" w:color="auto"/>
        <w:left w:val="none" w:sz="0" w:space="0" w:color="auto"/>
        <w:bottom w:val="none" w:sz="0" w:space="0" w:color="auto"/>
        <w:right w:val="none" w:sz="0" w:space="0" w:color="auto"/>
      </w:divBdr>
    </w:div>
    <w:div w:id="544685136">
      <w:bodyDiv w:val="1"/>
      <w:marLeft w:val="0"/>
      <w:marRight w:val="0"/>
      <w:marTop w:val="0"/>
      <w:marBottom w:val="0"/>
      <w:divBdr>
        <w:top w:val="none" w:sz="0" w:space="0" w:color="auto"/>
        <w:left w:val="none" w:sz="0" w:space="0" w:color="auto"/>
        <w:bottom w:val="none" w:sz="0" w:space="0" w:color="auto"/>
        <w:right w:val="none" w:sz="0" w:space="0" w:color="auto"/>
      </w:divBdr>
    </w:div>
    <w:div w:id="690688929">
      <w:bodyDiv w:val="1"/>
      <w:marLeft w:val="0"/>
      <w:marRight w:val="0"/>
      <w:marTop w:val="0"/>
      <w:marBottom w:val="0"/>
      <w:divBdr>
        <w:top w:val="none" w:sz="0" w:space="0" w:color="auto"/>
        <w:left w:val="none" w:sz="0" w:space="0" w:color="auto"/>
        <w:bottom w:val="none" w:sz="0" w:space="0" w:color="auto"/>
        <w:right w:val="none" w:sz="0" w:space="0" w:color="auto"/>
      </w:divBdr>
    </w:div>
    <w:div w:id="691079386">
      <w:bodyDiv w:val="1"/>
      <w:marLeft w:val="0"/>
      <w:marRight w:val="0"/>
      <w:marTop w:val="0"/>
      <w:marBottom w:val="0"/>
      <w:divBdr>
        <w:top w:val="none" w:sz="0" w:space="0" w:color="auto"/>
        <w:left w:val="none" w:sz="0" w:space="0" w:color="auto"/>
        <w:bottom w:val="none" w:sz="0" w:space="0" w:color="auto"/>
        <w:right w:val="none" w:sz="0" w:space="0" w:color="auto"/>
      </w:divBdr>
    </w:div>
    <w:div w:id="716079041">
      <w:bodyDiv w:val="1"/>
      <w:marLeft w:val="0"/>
      <w:marRight w:val="0"/>
      <w:marTop w:val="0"/>
      <w:marBottom w:val="0"/>
      <w:divBdr>
        <w:top w:val="none" w:sz="0" w:space="0" w:color="auto"/>
        <w:left w:val="none" w:sz="0" w:space="0" w:color="auto"/>
        <w:bottom w:val="none" w:sz="0" w:space="0" w:color="auto"/>
        <w:right w:val="none" w:sz="0" w:space="0" w:color="auto"/>
      </w:divBdr>
    </w:div>
    <w:div w:id="739062712">
      <w:bodyDiv w:val="1"/>
      <w:marLeft w:val="0"/>
      <w:marRight w:val="0"/>
      <w:marTop w:val="0"/>
      <w:marBottom w:val="0"/>
      <w:divBdr>
        <w:top w:val="none" w:sz="0" w:space="0" w:color="auto"/>
        <w:left w:val="none" w:sz="0" w:space="0" w:color="auto"/>
        <w:bottom w:val="none" w:sz="0" w:space="0" w:color="auto"/>
        <w:right w:val="none" w:sz="0" w:space="0" w:color="auto"/>
      </w:divBdr>
    </w:div>
    <w:div w:id="797727001">
      <w:bodyDiv w:val="1"/>
      <w:marLeft w:val="0"/>
      <w:marRight w:val="0"/>
      <w:marTop w:val="0"/>
      <w:marBottom w:val="0"/>
      <w:divBdr>
        <w:top w:val="none" w:sz="0" w:space="0" w:color="auto"/>
        <w:left w:val="none" w:sz="0" w:space="0" w:color="auto"/>
        <w:bottom w:val="none" w:sz="0" w:space="0" w:color="auto"/>
        <w:right w:val="none" w:sz="0" w:space="0" w:color="auto"/>
      </w:divBdr>
    </w:div>
    <w:div w:id="875192301">
      <w:bodyDiv w:val="1"/>
      <w:marLeft w:val="0"/>
      <w:marRight w:val="0"/>
      <w:marTop w:val="0"/>
      <w:marBottom w:val="0"/>
      <w:divBdr>
        <w:top w:val="none" w:sz="0" w:space="0" w:color="auto"/>
        <w:left w:val="none" w:sz="0" w:space="0" w:color="auto"/>
        <w:bottom w:val="none" w:sz="0" w:space="0" w:color="auto"/>
        <w:right w:val="none" w:sz="0" w:space="0" w:color="auto"/>
      </w:divBdr>
    </w:div>
    <w:div w:id="875629407">
      <w:bodyDiv w:val="1"/>
      <w:marLeft w:val="0"/>
      <w:marRight w:val="0"/>
      <w:marTop w:val="0"/>
      <w:marBottom w:val="0"/>
      <w:divBdr>
        <w:top w:val="none" w:sz="0" w:space="0" w:color="auto"/>
        <w:left w:val="none" w:sz="0" w:space="0" w:color="auto"/>
        <w:bottom w:val="none" w:sz="0" w:space="0" w:color="auto"/>
        <w:right w:val="none" w:sz="0" w:space="0" w:color="auto"/>
      </w:divBdr>
    </w:div>
    <w:div w:id="881404169">
      <w:bodyDiv w:val="1"/>
      <w:marLeft w:val="0"/>
      <w:marRight w:val="0"/>
      <w:marTop w:val="0"/>
      <w:marBottom w:val="0"/>
      <w:divBdr>
        <w:top w:val="none" w:sz="0" w:space="0" w:color="auto"/>
        <w:left w:val="none" w:sz="0" w:space="0" w:color="auto"/>
        <w:bottom w:val="none" w:sz="0" w:space="0" w:color="auto"/>
        <w:right w:val="none" w:sz="0" w:space="0" w:color="auto"/>
      </w:divBdr>
    </w:div>
    <w:div w:id="925654795">
      <w:bodyDiv w:val="1"/>
      <w:marLeft w:val="0"/>
      <w:marRight w:val="0"/>
      <w:marTop w:val="0"/>
      <w:marBottom w:val="0"/>
      <w:divBdr>
        <w:top w:val="none" w:sz="0" w:space="0" w:color="auto"/>
        <w:left w:val="none" w:sz="0" w:space="0" w:color="auto"/>
        <w:bottom w:val="none" w:sz="0" w:space="0" w:color="auto"/>
        <w:right w:val="none" w:sz="0" w:space="0" w:color="auto"/>
      </w:divBdr>
    </w:div>
    <w:div w:id="932205598">
      <w:bodyDiv w:val="1"/>
      <w:marLeft w:val="0"/>
      <w:marRight w:val="0"/>
      <w:marTop w:val="0"/>
      <w:marBottom w:val="0"/>
      <w:divBdr>
        <w:top w:val="none" w:sz="0" w:space="0" w:color="auto"/>
        <w:left w:val="none" w:sz="0" w:space="0" w:color="auto"/>
        <w:bottom w:val="none" w:sz="0" w:space="0" w:color="auto"/>
        <w:right w:val="none" w:sz="0" w:space="0" w:color="auto"/>
      </w:divBdr>
    </w:div>
    <w:div w:id="944847826">
      <w:bodyDiv w:val="1"/>
      <w:marLeft w:val="0"/>
      <w:marRight w:val="0"/>
      <w:marTop w:val="0"/>
      <w:marBottom w:val="0"/>
      <w:divBdr>
        <w:top w:val="none" w:sz="0" w:space="0" w:color="auto"/>
        <w:left w:val="none" w:sz="0" w:space="0" w:color="auto"/>
        <w:bottom w:val="none" w:sz="0" w:space="0" w:color="auto"/>
        <w:right w:val="none" w:sz="0" w:space="0" w:color="auto"/>
      </w:divBdr>
    </w:div>
    <w:div w:id="958683868">
      <w:bodyDiv w:val="1"/>
      <w:marLeft w:val="0"/>
      <w:marRight w:val="0"/>
      <w:marTop w:val="0"/>
      <w:marBottom w:val="0"/>
      <w:divBdr>
        <w:top w:val="none" w:sz="0" w:space="0" w:color="auto"/>
        <w:left w:val="none" w:sz="0" w:space="0" w:color="auto"/>
        <w:bottom w:val="none" w:sz="0" w:space="0" w:color="auto"/>
        <w:right w:val="none" w:sz="0" w:space="0" w:color="auto"/>
      </w:divBdr>
    </w:div>
    <w:div w:id="1017660644">
      <w:bodyDiv w:val="1"/>
      <w:marLeft w:val="0"/>
      <w:marRight w:val="0"/>
      <w:marTop w:val="0"/>
      <w:marBottom w:val="0"/>
      <w:divBdr>
        <w:top w:val="none" w:sz="0" w:space="0" w:color="auto"/>
        <w:left w:val="none" w:sz="0" w:space="0" w:color="auto"/>
        <w:bottom w:val="none" w:sz="0" w:space="0" w:color="auto"/>
        <w:right w:val="none" w:sz="0" w:space="0" w:color="auto"/>
      </w:divBdr>
    </w:div>
    <w:div w:id="1025909405">
      <w:bodyDiv w:val="1"/>
      <w:marLeft w:val="0"/>
      <w:marRight w:val="0"/>
      <w:marTop w:val="0"/>
      <w:marBottom w:val="0"/>
      <w:divBdr>
        <w:top w:val="none" w:sz="0" w:space="0" w:color="auto"/>
        <w:left w:val="none" w:sz="0" w:space="0" w:color="auto"/>
        <w:bottom w:val="none" w:sz="0" w:space="0" w:color="auto"/>
        <w:right w:val="none" w:sz="0" w:space="0" w:color="auto"/>
      </w:divBdr>
    </w:div>
    <w:div w:id="1039353118">
      <w:bodyDiv w:val="1"/>
      <w:marLeft w:val="0"/>
      <w:marRight w:val="0"/>
      <w:marTop w:val="0"/>
      <w:marBottom w:val="0"/>
      <w:divBdr>
        <w:top w:val="none" w:sz="0" w:space="0" w:color="auto"/>
        <w:left w:val="none" w:sz="0" w:space="0" w:color="auto"/>
        <w:bottom w:val="none" w:sz="0" w:space="0" w:color="auto"/>
        <w:right w:val="none" w:sz="0" w:space="0" w:color="auto"/>
      </w:divBdr>
    </w:div>
    <w:div w:id="1063408971">
      <w:bodyDiv w:val="1"/>
      <w:marLeft w:val="0"/>
      <w:marRight w:val="0"/>
      <w:marTop w:val="0"/>
      <w:marBottom w:val="0"/>
      <w:divBdr>
        <w:top w:val="none" w:sz="0" w:space="0" w:color="auto"/>
        <w:left w:val="none" w:sz="0" w:space="0" w:color="auto"/>
        <w:bottom w:val="none" w:sz="0" w:space="0" w:color="auto"/>
        <w:right w:val="none" w:sz="0" w:space="0" w:color="auto"/>
      </w:divBdr>
    </w:div>
    <w:div w:id="1105226210">
      <w:bodyDiv w:val="1"/>
      <w:marLeft w:val="0"/>
      <w:marRight w:val="0"/>
      <w:marTop w:val="0"/>
      <w:marBottom w:val="0"/>
      <w:divBdr>
        <w:top w:val="none" w:sz="0" w:space="0" w:color="auto"/>
        <w:left w:val="none" w:sz="0" w:space="0" w:color="auto"/>
        <w:bottom w:val="none" w:sz="0" w:space="0" w:color="auto"/>
        <w:right w:val="none" w:sz="0" w:space="0" w:color="auto"/>
      </w:divBdr>
    </w:div>
    <w:div w:id="1167211968">
      <w:bodyDiv w:val="1"/>
      <w:marLeft w:val="0"/>
      <w:marRight w:val="0"/>
      <w:marTop w:val="0"/>
      <w:marBottom w:val="0"/>
      <w:divBdr>
        <w:top w:val="none" w:sz="0" w:space="0" w:color="auto"/>
        <w:left w:val="none" w:sz="0" w:space="0" w:color="auto"/>
        <w:bottom w:val="none" w:sz="0" w:space="0" w:color="auto"/>
        <w:right w:val="none" w:sz="0" w:space="0" w:color="auto"/>
      </w:divBdr>
    </w:div>
    <w:div w:id="1179848286">
      <w:bodyDiv w:val="1"/>
      <w:marLeft w:val="0"/>
      <w:marRight w:val="0"/>
      <w:marTop w:val="0"/>
      <w:marBottom w:val="0"/>
      <w:divBdr>
        <w:top w:val="none" w:sz="0" w:space="0" w:color="auto"/>
        <w:left w:val="none" w:sz="0" w:space="0" w:color="auto"/>
        <w:bottom w:val="none" w:sz="0" w:space="0" w:color="auto"/>
        <w:right w:val="none" w:sz="0" w:space="0" w:color="auto"/>
      </w:divBdr>
    </w:div>
    <w:div w:id="1202018450">
      <w:bodyDiv w:val="1"/>
      <w:marLeft w:val="0"/>
      <w:marRight w:val="0"/>
      <w:marTop w:val="0"/>
      <w:marBottom w:val="0"/>
      <w:divBdr>
        <w:top w:val="none" w:sz="0" w:space="0" w:color="auto"/>
        <w:left w:val="none" w:sz="0" w:space="0" w:color="auto"/>
        <w:bottom w:val="none" w:sz="0" w:space="0" w:color="auto"/>
        <w:right w:val="none" w:sz="0" w:space="0" w:color="auto"/>
      </w:divBdr>
    </w:div>
    <w:div w:id="1204514779">
      <w:bodyDiv w:val="1"/>
      <w:marLeft w:val="0"/>
      <w:marRight w:val="0"/>
      <w:marTop w:val="0"/>
      <w:marBottom w:val="0"/>
      <w:divBdr>
        <w:top w:val="none" w:sz="0" w:space="0" w:color="auto"/>
        <w:left w:val="none" w:sz="0" w:space="0" w:color="auto"/>
        <w:bottom w:val="none" w:sz="0" w:space="0" w:color="auto"/>
        <w:right w:val="none" w:sz="0" w:space="0" w:color="auto"/>
      </w:divBdr>
    </w:div>
    <w:div w:id="1231769467">
      <w:bodyDiv w:val="1"/>
      <w:marLeft w:val="0"/>
      <w:marRight w:val="0"/>
      <w:marTop w:val="0"/>
      <w:marBottom w:val="0"/>
      <w:divBdr>
        <w:top w:val="none" w:sz="0" w:space="0" w:color="auto"/>
        <w:left w:val="none" w:sz="0" w:space="0" w:color="auto"/>
        <w:bottom w:val="none" w:sz="0" w:space="0" w:color="auto"/>
        <w:right w:val="none" w:sz="0" w:space="0" w:color="auto"/>
      </w:divBdr>
    </w:div>
    <w:div w:id="1232152263">
      <w:bodyDiv w:val="1"/>
      <w:marLeft w:val="0"/>
      <w:marRight w:val="0"/>
      <w:marTop w:val="0"/>
      <w:marBottom w:val="0"/>
      <w:divBdr>
        <w:top w:val="none" w:sz="0" w:space="0" w:color="auto"/>
        <w:left w:val="none" w:sz="0" w:space="0" w:color="auto"/>
        <w:bottom w:val="none" w:sz="0" w:space="0" w:color="auto"/>
        <w:right w:val="none" w:sz="0" w:space="0" w:color="auto"/>
      </w:divBdr>
    </w:div>
    <w:div w:id="1235238271">
      <w:bodyDiv w:val="1"/>
      <w:marLeft w:val="0"/>
      <w:marRight w:val="0"/>
      <w:marTop w:val="0"/>
      <w:marBottom w:val="0"/>
      <w:divBdr>
        <w:top w:val="none" w:sz="0" w:space="0" w:color="auto"/>
        <w:left w:val="none" w:sz="0" w:space="0" w:color="auto"/>
        <w:bottom w:val="none" w:sz="0" w:space="0" w:color="auto"/>
        <w:right w:val="none" w:sz="0" w:space="0" w:color="auto"/>
      </w:divBdr>
    </w:div>
    <w:div w:id="1292441429">
      <w:bodyDiv w:val="1"/>
      <w:marLeft w:val="0"/>
      <w:marRight w:val="0"/>
      <w:marTop w:val="0"/>
      <w:marBottom w:val="0"/>
      <w:divBdr>
        <w:top w:val="none" w:sz="0" w:space="0" w:color="auto"/>
        <w:left w:val="none" w:sz="0" w:space="0" w:color="auto"/>
        <w:bottom w:val="none" w:sz="0" w:space="0" w:color="auto"/>
        <w:right w:val="none" w:sz="0" w:space="0" w:color="auto"/>
      </w:divBdr>
    </w:div>
    <w:div w:id="1319647481">
      <w:bodyDiv w:val="1"/>
      <w:marLeft w:val="0"/>
      <w:marRight w:val="0"/>
      <w:marTop w:val="0"/>
      <w:marBottom w:val="0"/>
      <w:divBdr>
        <w:top w:val="none" w:sz="0" w:space="0" w:color="auto"/>
        <w:left w:val="none" w:sz="0" w:space="0" w:color="auto"/>
        <w:bottom w:val="none" w:sz="0" w:space="0" w:color="auto"/>
        <w:right w:val="none" w:sz="0" w:space="0" w:color="auto"/>
      </w:divBdr>
    </w:div>
    <w:div w:id="1331525316">
      <w:bodyDiv w:val="1"/>
      <w:marLeft w:val="0"/>
      <w:marRight w:val="0"/>
      <w:marTop w:val="0"/>
      <w:marBottom w:val="0"/>
      <w:divBdr>
        <w:top w:val="none" w:sz="0" w:space="0" w:color="auto"/>
        <w:left w:val="none" w:sz="0" w:space="0" w:color="auto"/>
        <w:bottom w:val="none" w:sz="0" w:space="0" w:color="auto"/>
        <w:right w:val="none" w:sz="0" w:space="0" w:color="auto"/>
      </w:divBdr>
    </w:div>
    <w:div w:id="1347751203">
      <w:bodyDiv w:val="1"/>
      <w:marLeft w:val="0"/>
      <w:marRight w:val="0"/>
      <w:marTop w:val="0"/>
      <w:marBottom w:val="0"/>
      <w:divBdr>
        <w:top w:val="none" w:sz="0" w:space="0" w:color="auto"/>
        <w:left w:val="none" w:sz="0" w:space="0" w:color="auto"/>
        <w:bottom w:val="none" w:sz="0" w:space="0" w:color="auto"/>
        <w:right w:val="none" w:sz="0" w:space="0" w:color="auto"/>
      </w:divBdr>
    </w:div>
    <w:div w:id="1354841204">
      <w:bodyDiv w:val="1"/>
      <w:marLeft w:val="0"/>
      <w:marRight w:val="0"/>
      <w:marTop w:val="0"/>
      <w:marBottom w:val="0"/>
      <w:divBdr>
        <w:top w:val="none" w:sz="0" w:space="0" w:color="auto"/>
        <w:left w:val="none" w:sz="0" w:space="0" w:color="auto"/>
        <w:bottom w:val="none" w:sz="0" w:space="0" w:color="auto"/>
        <w:right w:val="none" w:sz="0" w:space="0" w:color="auto"/>
      </w:divBdr>
    </w:div>
    <w:div w:id="1385641366">
      <w:bodyDiv w:val="1"/>
      <w:marLeft w:val="0"/>
      <w:marRight w:val="0"/>
      <w:marTop w:val="0"/>
      <w:marBottom w:val="0"/>
      <w:divBdr>
        <w:top w:val="none" w:sz="0" w:space="0" w:color="auto"/>
        <w:left w:val="none" w:sz="0" w:space="0" w:color="auto"/>
        <w:bottom w:val="none" w:sz="0" w:space="0" w:color="auto"/>
        <w:right w:val="none" w:sz="0" w:space="0" w:color="auto"/>
      </w:divBdr>
    </w:div>
    <w:div w:id="1413428620">
      <w:bodyDiv w:val="1"/>
      <w:marLeft w:val="0"/>
      <w:marRight w:val="0"/>
      <w:marTop w:val="0"/>
      <w:marBottom w:val="0"/>
      <w:divBdr>
        <w:top w:val="none" w:sz="0" w:space="0" w:color="auto"/>
        <w:left w:val="none" w:sz="0" w:space="0" w:color="auto"/>
        <w:bottom w:val="none" w:sz="0" w:space="0" w:color="auto"/>
        <w:right w:val="none" w:sz="0" w:space="0" w:color="auto"/>
      </w:divBdr>
    </w:div>
    <w:div w:id="1425229520">
      <w:bodyDiv w:val="1"/>
      <w:marLeft w:val="0"/>
      <w:marRight w:val="0"/>
      <w:marTop w:val="0"/>
      <w:marBottom w:val="0"/>
      <w:divBdr>
        <w:top w:val="none" w:sz="0" w:space="0" w:color="auto"/>
        <w:left w:val="none" w:sz="0" w:space="0" w:color="auto"/>
        <w:bottom w:val="none" w:sz="0" w:space="0" w:color="auto"/>
        <w:right w:val="none" w:sz="0" w:space="0" w:color="auto"/>
      </w:divBdr>
    </w:div>
    <w:div w:id="1447777105">
      <w:bodyDiv w:val="1"/>
      <w:marLeft w:val="0"/>
      <w:marRight w:val="0"/>
      <w:marTop w:val="0"/>
      <w:marBottom w:val="0"/>
      <w:divBdr>
        <w:top w:val="none" w:sz="0" w:space="0" w:color="auto"/>
        <w:left w:val="none" w:sz="0" w:space="0" w:color="auto"/>
        <w:bottom w:val="none" w:sz="0" w:space="0" w:color="auto"/>
        <w:right w:val="none" w:sz="0" w:space="0" w:color="auto"/>
      </w:divBdr>
    </w:div>
    <w:div w:id="1563444191">
      <w:bodyDiv w:val="1"/>
      <w:marLeft w:val="0"/>
      <w:marRight w:val="0"/>
      <w:marTop w:val="0"/>
      <w:marBottom w:val="0"/>
      <w:divBdr>
        <w:top w:val="none" w:sz="0" w:space="0" w:color="auto"/>
        <w:left w:val="none" w:sz="0" w:space="0" w:color="auto"/>
        <w:bottom w:val="none" w:sz="0" w:space="0" w:color="auto"/>
        <w:right w:val="none" w:sz="0" w:space="0" w:color="auto"/>
      </w:divBdr>
    </w:div>
    <w:div w:id="1587812077">
      <w:bodyDiv w:val="1"/>
      <w:marLeft w:val="0"/>
      <w:marRight w:val="0"/>
      <w:marTop w:val="0"/>
      <w:marBottom w:val="0"/>
      <w:divBdr>
        <w:top w:val="none" w:sz="0" w:space="0" w:color="auto"/>
        <w:left w:val="none" w:sz="0" w:space="0" w:color="auto"/>
        <w:bottom w:val="none" w:sz="0" w:space="0" w:color="auto"/>
        <w:right w:val="none" w:sz="0" w:space="0" w:color="auto"/>
      </w:divBdr>
    </w:div>
    <w:div w:id="1620839887">
      <w:bodyDiv w:val="1"/>
      <w:marLeft w:val="0"/>
      <w:marRight w:val="0"/>
      <w:marTop w:val="0"/>
      <w:marBottom w:val="0"/>
      <w:divBdr>
        <w:top w:val="none" w:sz="0" w:space="0" w:color="auto"/>
        <w:left w:val="none" w:sz="0" w:space="0" w:color="auto"/>
        <w:bottom w:val="none" w:sz="0" w:space="0" w:color="auto"/>
        <w:right w:val="none" w:sz="0" w:space="0" w:color="auto"/>
      </w:divBdr>
    </w:div>
    <w:div w:id="1621957295">
      <w:bodyDiv w:val="1"/>
      <w:marLeft w:val="0"/>
      <w:marRight w:val="0"/>
      <w:marTop w:val="0"/>
      <w:marBottom w:val="0"/>
      <w:divBdr>
        <w:top w:val="none" w:sz="0" w:space="0" w:color="auto"/>
        <w:left w:val="none" w:sz="0" w:space="0" w:color="auto"/>
        <w:bottom w:val="none" w:sz="0" w:space="0" w:color="auto"/>
        <w:right w:val="none" w:sz="0" w:space="0" w:color="auto"/>
      </w:divBdr>
    </w:div>
    <w:div w:id="1656254952">
      <w:bodyDiv w:val="1"/>
      <w:marLeft w:val="0"/>
      <w:marRight w:val="0"/>
      <w:marTop w:val="0"/>
      <w:marBottom w:val="0"/>
      <w:divBdr>
        <w:top w:val="none" w:sz="0" w:space="0" w:color="auto"/>
        <w:left w:val="none" w:sz="0" w:space="0" w:color="auto"/>
        <w:bottom w:val="none" w:sz="0" w:space="0" w:color="auto"/>
        <w:right w:val="none" w:sz="0" w:space="0" w:color="auto"/>
      </w:divBdr>
    </w:div>
    <w:div w:id="1749575710">
      <w:bodyDiv w:val="1"/>
      <w:marLeft w:val="0"/>
      <w:marRight w:val="0"/>
      <w:marTop w:val="0"/>
      <w:marBottom w:val="0"/>
      <w:divBdr>
        <w:top w:val="none" w:sz="0" w:space="0" w:color="auto"/>
        <w:left w:val="none" w:sz="0" w:space="0" w:color="auto"/>
        <w:bottom w:val="none" w:sz="0" w:space="0" w:color="auto"/>
        <w:right w:val="none" w:sz="0" w:space="0" w:color="auto"/>
      </w:divBdr>
    </w:div>
    <w:div w:id="1758021233">
      <w:bodyDiv w:val="1"/>
      <w:marLeft w:val="0"/>
      <w:marRight w:val="0"/>
      <w:marTop w:val="0"/>
      <w:marBottom w:val="0"/>
      <w:divBdr>
        <w:top w:val="none" w:sz="0" w:space="0" w:color="auto"/>
        <w:left w:val="none" w:sz="0" w:space="0" w:color="auto"/>
        <w:bottom w:val="none" w:sz="0" w:space="0" w:color="auto"/>
        <w:right w:val="none" w:sz="0" w:space="0" w:color="auto"/>
      </w:divBdr>
    </w:div>
    <w:div w:id="1764690761">
      <w:bodyDiv w:val="1"/>
      <w:marLeft w:val="0"/>
      <w:marRight w:val="0"/>
      <w:marTop w:val="0"/>
      <w:marBottom w:val="0"/>
      <w:divBdr>
        <w:top w:val="none" w:sz="0" w:space="0" w:color="auto"/>
        <w:left w:val="none" w:sz="0" w:space="0" w:color="auto"/>
        <w:bottom w:val="none" w:sz="0" w:space="0" w:color="auto"/>
        <w:right w:val="none" w:sz="0" w:space="0" w:color="auto"/>
      </w:divBdr>
    </w:div>
    <w:div w:id="1832482277">
      <w:bodyDiv w:val="1"/>
      <w:marLeft w:val="0"/>
      <w:marRight w:val="0"/>
      <w:marTop w:val="0"/>
      <w:marBottom w:val="0"/>
      <w:divBdr>
        <w:top w:val="none" w:sz="0" w:space="0" w:color="auto"/>
        <w:left w:val="none" w:sz="0" w:space="0" w:color="auto"/>
        <w:bottom w:val="none" w:sz="0" w:space="0" w:color="auto"/>
        <w:right w:val="none" w:sz="0" w:space="0" w:color="auto"/>
      </w:divBdr>
    </w:div>
    <w:div w:id="1874883832">
      <w:bodyDiv w:val="1"/>
      <w:marLeft w:val="0"/>
      <w:marRight w:val="0"/>
      <w:marTop w:val="0"/>
      <w:marBottom w:val="0"/>
      <w:divBdr>
        <w:top w:val="none" w:sz="0" w:space="0" w:color="auto"/>
        <w:left w:val="none" w:sz="0" w:space="0" w:color="auto"/>
        <w:bottom w:val="none" w:sz="0" w:space="0" w:color="auto"/>
        <w:right w:val="none" w:sz="0" w:space="0" w:color="auto"/>
      </w:divBdr>
    </w:div>
    <w:div w:id="2075005275">
      <w:bodyDiv w:val="1"/>
      <w:marLeft w:val="0"/>
      <w:marRight w:val="0"/>
      <w:marTop w:val="0"/>
      <w:marBottom w:val="0"/>
      <w:divBdr>
        <w:top w:val="none" w:sz="0" w:space="0" w:color="auto"/>
        <w:left w:val="none" w:sz="0" w:space="0" w:color="auto"/>
        <w:bottom w:val="none" w:sz="0" w:space="0" w:color="auto"/>
        <w:right w:val="none" w:sz="0" w:space="0" w:color="auto"/>
      </w:divBdr>
    </w:div>
    <w:div w:id="2088842308">
      <w:bodyDiv w:val="1"/>
      <w:marLeft w:val="0"/>
      <w:marRight w:val="0"/>
      <w:marTop w:val="0"/>
      <w:marBottom w:val="0"/>
      <w:divBdr>
        <w:top w:val="none" w:sz="0" w:space="0" w:color="auto"/>
        <w:left w:val="none" w:sz="0" w:space="0" w:color="auto"/>
        <w:bottom w:val="none" w:sz="0" w:space="0" w:color="auto"/>
        <w:right w:val="none" w:sz="0" w:space="0" w:color="auto"/>
      </w:divBdr>
    </w:div>
    <w:div w:id="21024855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C:\Users\zhougongping\Desktop\%25E9%25A3%258E%25E9%2599%25A9SQL%25E6%258A%25A5%25E5%2591%258A_rmbtbs(%25E6%25A8%25A1%25E6%258B%259F)_20200224140138\dgg4d93x8ru10.html" TargetMode="External"/><Relationship Id="rId18" Type="http://schemas.openxmlformats.org/officeDocument/2006/relationships/image" Target="media/image2.emf"/><Relationship Id="rId26" Type="http://schemas.openxmlformats.org/officeDocument/2006/relationships/package" Target="embeddings/Microsoft_Excel____3.xls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hyperlink" Target="file:///C:\Users\zhougongping\Desktop\%25E9%25A3%258E%25E9%2599%25A9SQL%25E6%258A%25A5%25E5%2591%258A_rmbtbs(%25E6%25A8%25A1%25E6%258B%259F)_20200224140138\fprmdq1xcjn82.html" TargetMode="External"/><Relationship Id="rId17" Type="http://schemas.openxmlformats.org/officeDocument/2006/relationships/hyperlink" Target="file:///C:\Users\zhougongping\Desktop\%25E9%25A3%258E%25E9%2599%25A9SQL%25E6%258A%25A5%25E5%2591%258A_rmbtbs(%25E6%25A8%25A1%25E6%258B%259F)_20200224140138\6a8gvatu99v1m.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file:///C:\Users\zhougongping\Desktop\%25E9%25A3%258E%25E9%2599%25A9SQL%25E6%258A%25A5%25E5%2591%258A_rmbtbs(%25E6%25A8%25A1%25E6%258B%259F)_20200224140138\4wya80wpj5ttm.html" TargetMode="External"/><Relationship Id="rId20" Type="http://schemas.openxmlformats.org/officeDocument/2006/relationships/chart" Target="charts/chart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zhougongping\Desktop\%25E9%25A3%258E%25E9%2599%25A9SQL%25E6%258A%25A5%25E5%2591%258A_rmbtbs(%25E6%25A8%25A1%25E6%258B%259F)_20200224140138\g7yz9bg33fpa6.html" TargetMode="External"/><Relationship Id="rId24" Type="http://schemas.openxmlformats.org/officeDocument/2006/relationships/chart" Target="charts/chart5.xml"/><Relationship Id="rId5" Type="http://schemas.openxmlformats.org/officeDocument/2006/relationships/webSettings" Target="webSettings.xml"/><Relationship Id="rId15" Type="http://schemas.openxmlformats.org/officeDocument/2006/relationships/hyperlink" Target="file:///C:\Users\zhougongping\Desktop\%25E9%25A3%258E%25E9%2599%25A9SQL%25E6%258A%25A5%25E5%2591%258A_rmbtbs(%25E6%25A8%25A1%25E6%258B%259F)_20200224140138\6kaby3zgpzvjm.html" TargetMode="External"/><Relationship Id="rId23" Type="http://schemas.openxmlformats.org/officeDocument/2006/relationships/chart" Target="charts/chart4.xml"/><Relationship Id="rId28" Type="http://schemas.openxmlformats.org/officeDocument/2006/relationships/footer" Target="footer1.xml"/><Relationship Id="rId10" Type="http://schemas.openxmlformats.org/officeDocument/2006/relationships/hyperlink" Target="file:///C:\Users\zhougongping\Desktop\%25E9%25A3%258E%25E9%2599%25A9SQL%25E6%258A%25A5%25E5%2591%258A_rmbtbs(%25E6%25A8%25A1%25E6%258B%259F)_20200224140138\gbzjz1p1cq2y7.html"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package" Target="embeddings/Microsoft_Excel____1.xlsx"/><Relationship Id="rId14" Type="http://schemas.openxmlformats.org/officeDocument/2006/relationships/hyperlink" Target="file:///C:\Users\zhougongping\Desktop\%25E9%25A3%258E%25E9%2599%25A9SQL%25E6%258A%25A5%25E5%2591%258A_rmbtbs(%25E6%25A8%25A1%25E6%258B%259F)_20200224140138\6juam38qr1wz5.html" TargetMode="External"/><Relationship Id="rId22" Type="http://schemas.openxmlformats.org/officeDocument/2006/relationships/chart" Target="charts/chart3.xml"/><Relationship Id="rId27" Type="http://schemas.openxmlformats.org/officeDocument/2006/relationships/header" Target="head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TinaLee\Desktop\0326\0323_api_&#25253;&#20215;.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inaLee\Desktop\0326\0323_api_&#25253;&#20215;.xls"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inaLee\Desktop\0326\0323_api_&#25253;&#20215;.xls"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TinaLee\Desktop\0326\2&#25104;&#20132;-0323.xls"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TinaLee\Desktop\0326\2&#25104;&#20132;-0323.xls"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1机构时间最大转'!$B$1</c:f>
              <c:strCache>
                <c:ptCount val="1"/>
                <c:pt idx="0">
                  <c:v>做市</c:v>
                </c:pt>
              </c:strCache>
            </c:strRef>
          </c:tx>
          <c:spPr>
            <a:solidFill>
              <a:schemeClr val="accent1"/>
            </a:solidFill>
            <a:ln>
              <a:noFill/>
            </a:ln>
            <a:effectLst/>
          </c:spPr>
          <c:invertIfNegative val="0"/>
          <c:cat>
            <c:strRef>
              <c:f>'1机构时间最大转'!$A$2:$A$140</c:f>
              <c:strCache>
                <c:ptCount val="139"/>
                <c:pt idx="0">
                  <c:v>100001</c:v>
                </c:pt>
                <c:pt idx="1">
                  <c:v>100002</c:v>
                </c:pt>
                <c:pt idx="2">
                  <c:v>100004</c:v>
                </c:pt>
                <c:pt idx="3">
                  <c:v>100007</c:v>
                </c:pt>
                <c:pt idx="4">
                  <c:v>100008</c:v>
                </c:pt>
                <c:pt idx="5">
                  <c:v>100009</c:v>
                </c:pt>
                <c:pt idx="6">
                  <c:v>100011</c:v>
                </c:pt>
                <c:pt idx="7">
                  <c:v>100012</c:v>
                </c:pt>
                <c:pt idx="8">
                  <c:v>100013</c:v>
                </c:pt>
                <c:pt idx="9">
                  <c:v>100014</c:v>
                </c:pt>
                <c:pt idx="10">
                  <c:v>100015</c:v>
                </c:pt>
                <c:pt idx="11">
                  <c:v>100017</c:v>
                </c:pt>
                <c:pt idx="12">
                  <c:v>100021</c:v>
                </c:pt>
                <c:pt idx="13">
                  <c:v>100034</c:v>
                </c:pt>
                <c:pt idx="14">
                  <c:v>100035</c:v>
                </c:pt>
                <c:pt idx="15">
                  <c:v>100036</c:v>
                </c:pt>
                <c:pt idx="16">
                  <c:v>100047</c:v>
                </c:pt>
                <c:pt idx="17">
                  <c:v>100051</c:v>
                </c:pt>
                <c:pt idx="18">
                  <c:v>100054</c:v>
                </c:pt>
                <c:pt idx="19">
                  <c:v>100063</c:v>
                </c:pt>
                <c:pt idx="20">
                  <c:v>100066</c:v>
                </c:pt>
                <c:pt idx="21">
                  <c:v>100067</c:v>
                </c:pt>
                <c:pt idx="22">
                  <c:v>100073</c:v>
                </c:pt>
                <c:pt idx="23">
                  <c:v>100074</c:v>
                </c:pt>
                <c:pt idx="24">
                  <c:v>100079</c:v>
                </c:pt>
                <c:pt idx="25">
                  <c:v>100082</c:v>
                </c:pt>
                <c:pt idx="26">
                  <c:v>100083</c:v>
                </c:pt>
                <c:pt idx="27">
                  <c:v>100084</c:v>
                </c:pt>
                <c:pt idx="28">
                  <c:v>100086</c:v>
                </c:pt>
                <c:pt idx="29">
                  <c:v>100087</c:v>
                </c:pt>
                <c:pt idx="30">
                  <c:v>100094</c:v>
                </c:pt>
                <c:pt idx="31">
                  <c:v>100096</c:v>
                </c:pt>
                <c:pt idx="32">
                  <c:v>100101</c:v>
                </c:pt>
                <c:pt idx="33">
                  <c:v>100104</c:v>
                </c:pt>
                <c:pt idx="34">
                  <c:v>100110</c:v>
                </c:pt>
                <c:pt idx="35">
                  <c:v>100123</c:v>
                </c:pt>
                <c:pt idx="36">
                  <c:v>100124</c:v>
                </c:pt>
                <c:pt idx="37">
                  <c:v>100132</c:v>
                </c:pt>
                <c:pt idx="38">
                  <c:v>100134</c:v>
                </c:pt>
                <c:pt idx="39">
                  <c:v>100135</c:v>
                </c:pt>
                <c:pt idx="40">
                  <c:v>100140</c:v>
                </c:pt>
                <c:pt idx="41">
                  <c:v>100146</c:v>
                </c:pt>
                <c:pt idx="42">
                  <c:v>100147</c:v>
                </c:pt>
                <c:pt idx="43">
                  <c:v>100150</c:v>
                </c:pt>
                <c:pt idx="44">
                  <c:v>100159</c:v>
                </c:pt>
                <c:pt idx="45">
                  <c:v>100220</c:v>
                </c:pt>
                <c:pt idx="46">
                  <c:v>100221</c:v>
                </c:pt>
                <c:pt idx="47">
                  <c:v>100223</c:v>
                </c:pt>
                <c:pt idx="48">
                  <c:v>100317</c:v>
                </c:pt>
                <c:pt idx="49">
                  <c:v>100318</c:v>
                </c:pt>
                <c:pt idx="50">
                  <c:v>100334</c:v>
                </c:pt>
                <c:pt idx="51">
                  <c:v>100352</c:v>
                </c:pt>
                <c:pt idx="52">
                  <c:v>100358</c:v>
                </c:pt>
                <c:pt idx="53">
                  <c:v>100359</c:v>
                </c:pt>
                <c:pt idx="54">
                  <c:v>100361</c:v>
                </c:pt>
                <c:pt idx="55">
                  <c:v>100365</c:v>
                </c:pt>
                <c:pt idx="56">
                  <c:v>100367</c:v>
                </c:pt>
                <c:pt idx="57">
                  <c:v>100369</c:v>
                </c:pt>
                <c:pt idx="58">
                  <c:v>100370</c:v>
                </c:pt>
                <c:pt idx="59">
                  <c:v>100373</c:v>
                </c:pt>
                <c:pt idx="60">
                  <c:v>100375</c:v>
                </c:pt>
                <c:pt idx="61">
                  <c:v>100473</c:v>
                </c:pt>
                <c:pt idx="62">
                  <c:v>100475</c:v>
                </c:pt>
                <c:pt idx="63">
                  <c:v>100495</c:v>
                </c:pt>
                <c:pt idx="64">
                  <c:v>100501</c:v>
                </c:pt>
                <c:pt idx="65">
                  <c:v>100563</c:v>
                </c:pt>
                <c:pt idx="66">
                  <c:v>100638</c:v>
                </c:pt>
                <c:pt idx="67">
                  <c:v>100640</c:v>
                </c:pt>
                <c:pt idx="68">
                  <c:v>100643</c:v>
                </c:pt>
                <c:pt idx="69">
                  <c:v>100646</c:v>
                </c:pt>
                <c:pt idx="70">
                  <c:v>100651</c:v>
                </c:pt>
                <c:pt idx="71">
                  <c:v>100653</c:v>
                </c:pt>
                <c:pt idx="72">
                  <c:v>100654</c:v>
                </c:pt>
                <c:pt idx="73">
                  <c:v>100658</c:v>
                </c:pt>
                <c:pt idx="74">
                  <c:v>100662</c:v>
                </c:pt>
                <c:pt idx="75">
                  <c:v>100757</c:v>
                </c:pt>
                <c:pt idx="76">
                  <c:v>100829</c:v>
                </c:pt>
                <c:pt idx="77">
                  <c:v>100832</c:v>
                </c:pt>
                <c:pt idx="78">
                  <c:v>100925</c:v>
                </c:pt>
                <c:pt idx="79">
                  <c:v>101125</c:v>
                </c:pt>
                <c:pt idx="80">
                  <c:v>101129</c:v>
                </c:pt>
                <c:pt idx="81">
                  <c:v>101140</c:v>
                </c:pt>
                <c:pt idx="82">
                  <c:v>101167</c:v>
                </c:pt>
                <c:pt idx="83">
                  <c:v>101169</c:v>
                </c:pt>
                <c:pt idx="84">
                  <c:v>101178</c:v>
                </c:pt>
                <c:pt idx="85">
                  <c:v>101179</c:v>
                </c:pt>
                <c:pt idx="86">
                  <c:v>101519</c:v>
                </c:pt>
                <c:pt idx="87">
                  <c:v>101590</c:v>
                </c:pt>
                <c:pt idx="88">
                  <c:v>101591</c:v>
                </c:pt>
                <c:pt idx="89">
                  <c:v>101613</c:v>
                </c:pt>
                <c:pt idx="90">
                  <c:v>101614</c:v>
                </c:pt>
                <c:pt idx="91">
                  <c:v>101615</c:v>
                </c:pt>
                <c:pt idx="92">
                  <c:v>101616</c:v>
                </c:pt>
                <c:pt idx="93">
                  <c:v>101617</c:v>
                </c:pt>
                <c:pt idx="94">
                  <c:v>101618</c:v>
                </c:pt>
                <c:pt idx="95">
                  <c:v>101619</c:v>
                </c:pt>
                <c:pt idx="96">
                  <c:v>101638</c:v>
                </c:pt>
                <c:pt idx="97">
                  <c:v>101639</c:v>
                </c:pt>
                <c:pt idx="98">
                  <c:v>101674</c:v>
                </c:pt>
                <c:pt idx="99">
                  <c:v>101719</c:v>
                </c:pt>
                <c:pt idx="100">
                  <c:v>101730</c:v>
                </c:pt>
                <c:pt idx="101">
                  <c:v>101740</c:v>
                </c:pt>
                <c:pt idx="102">
                  <c:v>101747</c:v>
                </c:pt>
                <c:pt idx="103">
                  <c:v>101764</c:v>
                </c:pt>
                <c:pt idx="104">
                  <c:v>101767</c:v>
                </c:pt>
                <c:pt idx="105">
                  <c:v>101778</c:v>
                </c:pt>
                <c:pt idx="106">
                  <c:v>101801</c:v>
                </c:pt>
                <c:pt idx="107">
                  <c:v>101815</c:v>
                </c:pt>
                <c:pt idx="108">
                  <c:v>101816</c:v>
                </c:pt>
                <c:pt idx="109">
                  <c:v>101827</c:v>
                </c:pt>
                <c:pt idx="110">
                  <c:v>101856</c:v>
                </c:pt>
                <c:pt idx="111">
                  <c:v>101876</c:v>
                </c:pt>
                <c:pt idx="112">
                  <c:v>101877</c:v>
                </c:pt>
                <c:pt idx="113">
                  <c:v>101879</c:v>
                </c:pt>
                <c:pt idx="114">
                  <c:v>101891</c:v>
                </c:pt>
                <c:pt idx="115">
                  <c:v>101920</c:v>
                </c:pt>
                <c:pt idx="116">
                  <c:v>101929</c:v>
                </c:pt>
                <c:pt idx="117">
                  <c:v>101937</c:v>
                </c:pt>
                <c:pt idx="118">
                  <c:v>101943</c:v>
                </c:pt>
                <c:pt idx="119">
                  <c:v>101944</c:v>
                </c:pt>
                <c:pt idx="120">
                  <c:v>101970</c:v>
                </c:pt>
                <c:pt idx="121">
                  <c:v>101980</c:v>
                </c:pt>
                <c:pt idx="122">
                  <c:v>101986</c:v>
                </c:pt>
                <c:pt idx="123">
                  <c:v>101987</c:v>
                </c:pt>
                <c:pt idx="124">
                  <c:v>101989</c:v>
                </c:pt>
                <c:pt idx="125">
                  <c:v>102017</c:v>
                </c:pt>
                <c:pt idx="126">
                  <c:v>102027</c:v>
                </c:pt>
                <c:pt idx="127">
                  <c:v>102051</c:v>
                </c:pt>
                <c:pt idx="128">
                  <c:v>102089</c:v>
                </c:pt>
                <c:pt idx="129">
                  <c:v>102090</c:v>
                </c:pt>
                <c:pt idx="130">
                  <c:v>102096</c:v>
                </c:pt>
                <c:pt idx="131">
                  <c:v>102098</c:v>
                </c:pt>
                <c:pt idx="132">
                  <c:v>102104</c:v>
                </c:pt>
                <c:pt idx="133">
                  <c:v>102128</c:v>
                </c:pt>
                <c:pt idx="134">
                  <c:v>102144</c:v>
                </c:pt>
                <c:pt idx="135">
                  <c:v>102145</c:v>
                </c:pt>
                <c:pt idx="136">
                  <c:v>102226</c:v>
                </c:pt>
                <c:pt idx="137">
                  <c:v>102258</c:v>
                </c:pt>
                <c:pt idx="138">
                  <c:v>102283</c:v>
                </c:pt>
              </c:strCache>
            </c:strRef>
          </c:cat>
          <c:val>
            <c:numRef>
              <c:f>'1机构时间最大转'!$B$2:$B$140</c:f>
              <c:numCache>
                <c:formatCode>General</c:formatCode>
                <c:ptCount val="139"/>
                <c:pt idx="0">
                  <c:v>64</c:v>
                </c:pt>
                <c:pt idx="1">
                  <c:v>10</c:v>
                </c:pt>
                <c:pt idx="2">
                  <c:v>27</c:v>
                </c:pt>
                <c:pt idx="3">
                  <c:v>27</c:v>
                </c:pt>
                <c:pt idx="4">
                  <c:v>24</c:v>
                </c:pt>
                <c:pt idx="5">
                  <c:v>26</c:v>
                </c:pt>
                <c:pt idx="6">
                  <c:v>27</c:v>
                </c:pt>
                <c:pt idx="7">
                  <c:v>27</c:v>
                </c:pt>
                <c:pt idx="8">
                  <c:v>25</c:v>
                </c:pt>
                <c:pt idx="9">
                  <c:v>25</c:v>
                </c:pt>
                <c:pt idx="10">
                  <c:v>8</c:v>
                </c:pt>
                <c:pt idx="11">
                  <c:v>22</c:v>
                </c:pt>
                <c:pt idx="12">
                  <c:v>22</c:v>
                </c:pt>
                <c:pt idx="13">
                  <c:v>21</c:v>
                </c:pt>
                <c:pt idx="14">
                  <c:v>18</c:v>
                </c:pt>
                <c:pt idx="15">
                  <c:v>16</c:v>
                </c:pt>
                <c:pt idx="16">
                  <c:v>9</c:v>
                </c:pt>
                <c:pt idx="17">
                  <c:v>15</c:v>
                </c:pt>
                <c:pt idx="18">
                  <c:v>7</c:v>
                </c:pt>
                <c:pt idx="19">
                  <c:v>13</c:v>
                </c:pt>
                <c:pt idx="20">
                  <c:v>12</c:v>
                </c:pt>
                <c:pt idx="21">
                  <c:v>12</c:v>
                </c:pt>
                <c:pt idx="22">
                  <c:v>7</c:v>
                </c:pt>
                <c:pt idx="23">
                  <c:v>10</c:v>
                </c:pt>
                <c:pt idx="24">
                  <c:v>10</c:v>
                </c:pt>
                <c:pt idx="29">
                  <c:v>4</c:v>
                </c:pt>
                <c:pt idx="30">
                  <c:v>6</c:v>
                </c:pt>
                <c:pt idx="32">
                  <c:v>2</c:v>
                </c:pt>
                <c:pt idx="38">
                  <c:v>4</c:v>
                </c:pt>
              </c:numCache>
            </c:numRef>
          </c:val>
          <c:extLst xmlns:c16r2="http://schemas.microsoft.com/office/drawing/2015/06/chart">
            <c:ext xmlns:c16="http://schemas.microsoft.com/office/drawing/2014/chart" uri="{C3380CC4-5D6E-409C-BE32-E72D297353CC}">
              <c16:uniqueId val="{00000000-672C-4D5F-A5A8-A0BF037F9C6B}"/>
            </c:ext>
          </c:extLst>
        </c:ser>
        <c:ser>
          <c:idx val="1"/>
          <c:order val="1"/>
          <c:tx>
            <c:strRef>
              <c:f>'1机构时间最大转'!$C$1</c:f>
              <c:strCache>
                <c:ptCount val="1"/>
                <c:pt idx="0">
                  <c:v>订单 </c:v>
                </c:pt>
              </c:strCache>
            </c:strRef>
          </c:tx>
          <c:spPr>
            <a:solidFill>
              <a:schemeClr val="accent2"/>
            </a:solidFill>
            <a:ln>
              <a:noFill/>
            </a:ln>
            <a:effectLst/>
          </c:spPr>
          <c:invertIfNegative val="0"/>
          <c:cat>
            <c:strRef>
              <c:f>'1机构时间最大转'!$A$2:$A$140</c:f>
              <c:strCache>
                <c:ptCount val="139"/>
                <c:pt idx="0">
                  <c:v>100001</c:v>
                </c:pt>
                <c:pt idx="1">
                  <c:v>100002</c:v>
                </c:pt>
                <c:pt idx="2">
                  <c:v>100004</c:v>
                </c:pt>
                <c:pt idx="3">
                  <c:v>100007</c:v>
                </c:pt>
                <c:pt idx="4">
                  <c:v>100008</c:v>
                </c:pt>
                <c:pt idx="5">
                  <c:v>100009</c:v>
                </c:pt>
                <c:pt idx="6">
                  <c:v>100011</c:v>
                </c:pt>
                <c:pt idx="7">
                  <c:v>100012</c:v>
                </c:pt>
                <c:pt idx="8">
                  <c:v>100013</c:v>
                </c:pt>
                <c:pt idx="9">
                  <c:v>100014</c:v>
                </c:pt>
                <c:pt idx="10">
                  <c:v>100015</c:v>
                </c:pt>
                <c:pt idx="11">
                  <c:v>100017</c:v>
                </c:pt>
                <c:pt idx="12">
                  <c:v>100021</c:v>
                </c:pt>
                <c:pt idx="13">
                  <c:v>100034</c:v>
                </c:pt>
                <c:pt idx="14">
                  <c:v>100035</c:v>
                </c:pt>
                <c:pt idx="15">
                  <c:v>100036</c:v>
                </c:pt>
                <c:pt idx="16">
                  <c:v>100047</c:v>
                </c:pt>
                <c:pt idx="17">
                  <c:v>100051</c:v>
                </c:pt>
                <c:pt idx="18">
                  <c:v>100054</c:v>
                </c:pt>
                <c:pt idx="19">
                  <c:v>100063</c:v>
                </c:pt>
                <c:pt idx="20">
                  <c:v>100066</c:v>
                </c:pt>
                <c:pt idx="21">
                  <c:v>100067</c:v>
                </c:pt>
                <c:pt idx="22">
                  <c:v>100073</c:v>
                </c:pt>
                <c:pt idx="23">
                  <c:v>100074</c:v>
                </c:pt>
                <c:pt idx="24">
                  <c:v>100079</c:v>
                </c:pt>
                <c:pt idx="25">
                  <c:v>100082</c:v>
                </c:pt>
                <c:pt idx="26">
                  <c:v>100083</c:v>
                </c:pt>
                <c:pt idx="27">
                  <c:v>100084</c:v>
                </c:pt>
                <c:pt idx="28">
                  <c:v>100086</c:v>
                </c:pt>
                <c:pt idx="29">
                  <c:v>100087</c:v>
                </c:pt>
                <c:pt idx="30">
                  <c:v>100094</c:v>
                </c:pt>
                <c:pt idx="31">
                  <c:v>100096</c:v>
                </c:pt>
                <c:pt idx="32">
                  <c:v>100101</c:v>
                </c:pt>
                <c:pt idx="33">
                  <c:v>100104</c:v>
                </c:pt>
                <c:pt idx="34">
                  <c:v>100110</c:v>
                </c:pt>
                <c:pt idx="35">
                  <c:v>100123</c:v>
                </c:pt>
                <c:pt idx="36">
                  <c:v>100124</c:v>
                </c:pt>
                <c:pt idx="37">
                  <c:v>100132</c:v>
                </c:pt>
                <c:pt idx="38">
                  <c:v>100134</c:v>
                </c:pt>
                <c:pt idx="39">
                  <c:v>100135</c:v>
                </c:pt>
                <c:pt idx="40">
                  <c:v>100140</c:v>
                </c:pt>
                <c:pt idx="41">
                  <c:v>100146</c:v>
                </c:pt>
                <c:pt idx="42">
                  <c:v>100147</c:v>
                </c:pt>
                <c:pt idx="43">
                  <c:v>100150</c:v>
                </c:pt>
                <c:pt idx="44">
                  <c:v>100159</c:v>
                </c:pt>
                <c:pt idx="45">
                  <c:v>100220</c:v>
                </c:pt>
                <c:pt idx="46">
                  <c:v>100221</c:v>
                </c:pt>
                <c:pt idx="47">
                  <c:v>100223</c:v>
                </c:pt>
                <c:pt idx="48">
                  <c:v>100317</c:v>
                </c:pt>
                <c:pt idx="49">
                  <c:v>100318</c:v>
                </c:pt>
                <c:pt idx="50">
                  <c:v>100334</c:v>
                </c:pt>
                <c:pt idx="51">
                  <c:v>100352</c:v>
                </c:pt>
                <c:pt idx="52">
                  <c:v>100358</c:v>
                </c:pt>
                <c:pt idx="53">
                  <c:v>100359</c:v>
                </c:pt>
                <c:pt idx="54">
                  <c:v>100361</c:v>
                </c:pt>
                <c:pt idx="55">
                  <c:v>100365</c:v>
                </c:pt>
                <c:pt idx="56">
                  <c:v>100367</c:v>
                </c:pt>
                <c:pt idx="57">
                  <c:v>100369</c:v>
                </c:pt>
                <c:pt idx="58">
                  <c:v>100370</c:v>
                </c:pt>
                <c:pt idx="59">
                  <c:v>100373</c:v>
                </c:pt>
                <c:pt idx="60">
                  <c:v>100375</c:v>
                </c:pt>
                <c:pt idx="61">
                  <c:v>100473</c:v>
                </c:pt>
                <c:pt idx="62">
                  <c:v>100475</c:v>
                </c:pt>
                <c:pt idx="63">
                  <c:v>100495</c:v>
                </c:pt>
                <c:pt idx="64">
                  <c:v>100501</c:v>
                </c:pt>
                <c:pt idx="65">
                  <c:v>100563</c:v>
                </c:pt>
                <c:pt idx="66">
                  <c:v>100638</c:v>
                </c:pt>
                <c:pt idx="67">
                  <c:v>100640</c:v>
                </c:pt>
                <c:pt idx="68">
                  <c:v>100643</c:v>
                </c:pt>
                <c:pt idx="69">
                  <c:v>100646</c:v>
                </c:pt>
                <c:pt idx="70">
                  <c:v>100651</c:v>
                </c:pt>
                <c:pt idx="71">
                  <c:v>100653</c:v>
                </c:pt>
                <c:pt idx="72">
                  <c:v>100654</c:v>
                </c:pt>
                <c:pt idx="73">
                  <c:v>100658</c:v>
                </c:pt>
                <c:pt idx="74">
                  <c:v>100662</c:v>
                </c:pt>
                <c:pt idx="75">
                  <c:v>100757</c:v>
                </c:pt>
                <c:pt idx="76">
                  <c:v>100829</c:v>
                </c:pt>
                <c:pt idx="77">
                  <c:v>100832</c:v>
                </c:pt>
                <c:pt idx="78">
                  <c:v>100925</c:v>
                </c:pt>
                <c:pt idx="79">
                  <c:v>101125</c:v>
                </c:pt>
                <c:pt idx="80">
                  <c:v>101129</c:v>
                </c:pt>
                <c:pt idx="81">
                  <c:v>101140</c:v>
                </c:pt>
                <c:pt idx="82">
                  <c:v>101167</c:v>
                </c:pt>
                <c:pt idx="83">
                  <c:v>101169</c:v>
                </c:pt>
                <c:pt idx="84">
                  <c:v>101178</c:v>
                </c:pt>
                <c:pt idx="85">
                  <c:v>101179</c:v>
                </c:pt>
                <c:pt idx="86">
                  <c:v>101519</c:v>
                </c:pt>
                <c:pt idx="87">
                  <c:v>101590</c:v>
                </c:pt>
                <c:pt idx="88">
                  <c:v>101591</c:v>
                </c:pt>
                <c:pt idx="89">
                  <c:v>101613</c:v>
                </c:pt>
                <c:pt idx="90">
                  <c:v>101614</c:v>
                </c:pt>
                <c:pt idx="91">
                  <c:v>101615</c:v>
                </c:pt>
                <c:pt idx="92">
                  <c:v>101616</c:v>
                </c:pt>
                <c:pt idx="93">
                  <c:v>101617</c:v>
                </c:pt>
                <c:pt idx="94">
                  <c:v>101618</c:v>
                </c:pt>
                <c:pt idx="95">
                  <c:v>101619</c:v>
                </c:pt>
                <c:pt idx="96">
                  <c:v>101638</c:v>
                </c:pt>
                <c:pt idx="97">
                  <c:v>101639</c:v>
                </c:pt>
                <c:pt idx="98">
                  <c:v>101674</c:v>
                </c:pt>
                <c:pt idx="99">
                  <c:v>101719</c:v>
                </c:pt>
                <c:pt idx="100">
                  <c:v>101730</c:v>
                </c:pt>
                <c:pt idx="101">
                  <c:v>101740</c:v>
                </c:pt>
                <c:pt idx="102">
                  <c:v>101747</c:v>
                </c:pt>
                <c:pt idx="103">
                  <c:v>101764</c:v>
                </c:pt>
                <c:pt idx="104">
                  <c:v>101767</c:v>
                </c:pt>
                <c:pt idx="105">
                  <c:v>101778</c:v>
                </c:pt>
                <c:pt idx="106">
                  <c:v>101801</c:v>
                </c:pt>
                <c:pt idx="107">
                  <c:v>101815</c:v>
                </c:pt>
                <c:pt idx="108">
                  <c:v>101816</c:v>
                </c:pt>
                <c:pt idx="109">
                  <c:v>101827</c:v>
                </c:pt>
                <c:pt idx="110">
                  <c:v>101856</c:v>
                </c:pt>
                <c:pt idx="111">
                  <c:v>101876</c:v>
                </c:pt>
                <c:pt idx="112">
                  <c:v>101877</c:v>
                </c:pt>
                <c:pt idx="113">
                  <c:v>101879</c:v>
                </c:pt>
                <c:pt idx="114">
                  <c:v>101891</c:v>
                </c:pt>
                <c:pt idx="115">
                  <c:v>101920</c:v>
                </c:pt>
                <c:pt idx="116">
                  <c:v>101929</c:v>
                </c:pt>
                <c:pt idx="117">
                  <c:v>101937</c:v>
                </c:pt>
                <c:pt idx="118">
                  <c:v>101943</c:v>
                </c:pt>
                <c:pt idx="119">
                  <c:v>101944</c:v>
                </c:pt>
                <c:pt idx="120">
                  <c:v>101970</c:v>
                </c:pt>
                <c:pt idx="121">
                  <c:v>101980</c:v>
                </c:pt>
                <c:pt idx="122">
                  <c:v>101986</c:v>
                </c:pt>
                <c:pt idx="123">
                  <c:v>101987</c:v>
                </c:pt>
                <c:pt idx="124">
                  <c:v>101989</c:v>
                </c:pt>
                <c:pt idx="125">
                  <c:v>102017</c:v>
                </c:pt>
                <c:pt idx="126">
                  <c:v>102027</c:v>
                </c:pt>
                <c:pt idx="127">
                  <c:v>102051</c:v>
                </c:pt>
                <c:pt idx="128">
                  <c:v>102089</c:v>
                </c:pt>
                <c:pt idx="129">
                  <c:v>102090</c:v>
                </c:pt>
                <c:pt idx="130">
                  <c:v>102096</c:v>
                </c:pt>
                <c:pt idx="131">
                  <c:v>102098</c:v>
                </c:pt>
                <c:pt idx="132">
                  <c:v>102104</c:v>
                </c:pt>
                <c:pt idx="133">
                  <c:v>102128</c:v>
                </c:pt>
                <c:pt idx="134">
                  <c:v>102144</c:v>
                </c:pt>
                <c:pt idx="135">
                  <c:v>102145</c:v>
                </c:pt>
                <c:pt idx="136">
                  <c:v>102226</c:v>
                </c:pt>
                <c:pt idx="137">
                  <c:v>102258</c:v>
                </c:pt>
                <c:pt idx="138">
                  <c:v>102283</c:v>
                </c:pt>
              </c:strCache>
            </c:strRef>
          </c:cat>
          <c:val>
            <c:numRef>
              <c:f>'1机构时间最大转'!$C$2:$C$140</c:f>
              <c:numCache>
                <c:formatCode>General</c:formatCode>
                <c:ptCount val="139"/>
                <c:pt idx="1">
                  <c:v>23</c:v>
                </c:pt>
                <c:pt idx="10">
                  <c:v>12</c:v>
                </c:pt>
                <c:pt idx="11">
                  <c:v>1</c:v>
                </c:pt>
                <c:pt idx="18">
                  <c:v>1</c:v>
                </c:pt>
                <c:pt idx="42">
                  <c:v>2</c:v>
                </c:pt>
                <c:pt idx="43">
                  <c:v>1</c:v>
                </c:pt>
                <c:pt idx="55">
                  <c:v>1</c:v>
                </c:pt>
              </c:numCache>
            </c:numRef>
          </c:val>
          <c:extLst xmlns:c16r2="http://schemas.microsoft.com/office/drawing/2015/06/chart">
            <c:ext xmlns:c16="http://schemas.microsoft.com/office/drawing/2014/chart" uri="{C3380CC4-5D6E-409C-BE32-E72D297353CC}">
              <c16:uniqueId val="{00000001-672C-4D5F-A5A8-A0BF037F9C6B}"/>
            </c:ext>
          </c:extLst>
        </c:ser>
        <c:ser>
          <c:idx val="2"/>
          <c:order val="2"/>
          <c:tx>
            <c:strRef>
              <c:f>'1机构时间最大转'!$D$1</c:f>
              <c:strCache>
                <c:ptCount val="1"/>
                <c:pt idx="0">
                  <c:v>对话</c:v>
                </c:pt>
              </c:strCache>
            </c:strRef>
          </c:tx>
          <c:spPr>
            <a:solidFill>
              <a:schemeClr val="accent3"/>
            </a:solidFill>
            <a:ln>
              <a:noFill/>
            </a:ln>
            <a:effectLst/>
          </c:spPr>
          <c:invertIfNegative val="0"/>
          <c:cat>
            <c:strRef>
              <c:f>'1机构时间最大转'!$A$2:$A$140</c:f>
              <c:strCache>
                <c:ptCount val="139"/>
                <c:pt idx="0">
                  <c:v>100001</c:v>
                </c:pt>
                <c:pt idx="1">
                  <c:v>100002</c:v>
                </c:pt>
                <c:pt idx="2">
                  <c:v>100004</c:v>
                </c:pt>
                <c:pt idx="3">
                  <c:v>100007</c:v>
                </c:pt>
                <c:pt idx="4">
                  <c:v>100008</c:v>
                </c:pt>
                <c:pt idx="5">
                  <c:v>100009</c:v>
                </c:pt>
                <c:pt idx="6">
                  <c:v>100011</c:v>
                </c:pt>
                <c:pt idx="7">
                  <c:v>100012</c:v>
                </c:pt>
                <c:pt idx="8">
                  <c:v>100013</c:v>
                </c:pt>
                <c:pt idx="9">
                  <c:v>100014</c:v>
                </c:pt>
                <c:pt idx="10">
                  <c:v>100015</c:v>
                </c:pt>
                <c:pt idx="11">
                  <c:v>100017</c:v>
                </c:pt>
                <c:pt idx="12">
                  <c:v>100021</c:v>
                </c:pt>
                <c:pt idx="13">
                  <c:v>100034</c:v>
                </c:pt>
                <c:pt idx="14">
                  <c:v>100035</c:v>
                </c:pt>
                <c:pt idx="15">
                  <c:v>100036</c:v>
                </c:pt>
                <c:pt idx="16">
                  <c:v>100047</c:v>
                </c:pt>
                <c:pt idx="17">
                  <c:v>100051</c:v>
                </c:pt>
                <c:pt idx="18">
                  <c:v>100054</c:v>
                </c:pt>
                <c:pt idx="19">
                  <c:v>100063</c:v>
                </c:pt>
                <c:pt idx="20">
                  <c:v>100066</c:v>
                </c:pt>
                <c:pt idx="21">
                  <c:v>100067</c:v>
                </c:pt>
                <c:pt idx="22">
                  <c:v>100073</c:v>
                </c:pt>
                <c:pt idx="23">
                  <c:v>100074</c:v>
                </c:pt>
                <c:pt idx="24">
                  <c:v>100079</c:v>
                </c:pt>
                <c:pt idx="25">
                  <c:v>100082</c:v>
                </c:pt>
                <c:pt idx="26">
                  <c:v>100083</c:v>
                </c:pt>
                <c:pt idx="27">
                  <c:v>100084</c:v>
                </c:pt>
                <c:pt idx="28">
                  <c:v>100086</c:v>
                </c:pt>
                <c:pt idx="29">
                  <c:v>100087</c:v>
                </c:pt>
                <c:pt idx="30">
                  <c:v>100094</c:v>
                </c:pt>
                <c:pt idx="31">
                  <c:v>100096</c:v>
                </c:pt>
                <c:pt idx="32">
                  <c:v>100101</c:v>
                </c:pt>
                <c:pt idx="33">
                  <c:v>100104</c:v>
                </c:pt>
                <c:pt idx="34">
                  <c:v>100110</c:v>
                </c:pt>
                <c:pt idx="35">
                  <c:v>100123</c:v>
                </c:pt>
                <c:pt idx="36">
                  <c:v>100124</c:v>
                </c:pt>
                <c:pt idx="37">
                  <c:v>100132</c:v>
                </c:pt>
                <c:pt idx="38">
                  <c:v>100134</c:v>
                </c:pt>
                <c:pt idx="39">
                  <c:v>100135</c:v>
                </c:pt>
                <c:pt idx="40">
                  <c:v>100140</c:v>
                </c:pt>
                <c:pt idx="41">
                  <c:v>100146</c:v>
                </c:pt>
                <c:pt idx="42">
                  <c:v>100147</c:v>
                </c:pt>
                <c:pt idx="43">
                  <c:v>100150</c:v>
                </c:pt>
                <c:pt idx="44">
                  <c:v>100159</c:v>
                </c:pt>
                <c:pt idx="45">
                  <c:v>100220</c:v>
                </c:pt>
                <c:pt idx="46">
                  <c:v>100221</c:v>
                </c:pt>
                <c:pt idx="47">
                  <c:v>100223</c:v>
                </c:pt>
                <c:pt idx="48">
                  <c:v>100317</c:v>
                </c:pt>
                <c:pt idx="49">
                  <c:v>100318</c:v>
                </c:pt>
                <c:pt idx="50">
                  <c:v>100334</c:v>
                </c:pt>
                <c:pt idx="51">
                  <c:v>100352</c:v>
                </c:pt>
                <c:pt idx="52">
                  <c:v>100358</c:v>
                </c:pt>
                <c:pt idx="53">
                  <c:v>100359</c:v>
                </c:pt>
                <c:pt idx="54">
                  <c:v>100361</c:v>
                </c:pt>
                <c:pt idx="55">
                  <c:v>100365</c:v>
                </c:pt>
                <c:pt idx="56">
                  <c:v>100367</c:v>
                </c:pt>
                <c:pt idx="57">
                  <c:v>100369</c:v>
                </c:pt>
                <c:pt idx="58">
                  <c:v>100370</c:v>
                </c:pt>
                <c:pt idx="59">
                  <c:v>100373</c:v>
                </c:pt>
                <c:pt idx="60">
                  <c:v>100375</c:v>
                </c:pt>
                <c:pt idx="61">
                  <c:v>100473</c:v>
                </c:pt>
                <c:pt idx="62">
                  <c:v>100475</c:v>
                </c:pt>
                <c:pt idx="63">
                  <c:v>100495</c:v>
                </c:pt>
                <c:pt idx="64">
                  <c:v>100501</c:v>
                </c:pt>
                <c:pt idx="65">
                  <c:v>100563</c:v>
                </c:pt>
                <c:pt idx="66">
                  <c:v>100638</c:v>
                </c:pt>
                <c:pt idx="67">
                  <c:v>100640</c:v>
                </c:pt>
                <c:pt idx="68">
                  <c:v>100643</c:v>
                </c:pt>
                <c:pt idx="69">
                  <c:v>100646</c:v>
                </c:pt>
                <c:pt idx="70">
                  <c:v>100651</c:v>
                </c:pt>
                <c:pt idx="71">
                  <c:v>100653</c:v>
                </c:pt>
                <c:pt idx="72">
                  <c:v>100654</c:v>
                </c:pt>
                <c:pt idx="73">
                  <c:v>100658</c:v>
                </c:pt>
                <c:pt idx="74">
                  <c:v>100662</c:v>
                </c:pt>
                <c:pt idx="75">
                  <c:v>100757</c:v>
                </c:pt>
                <c:pt idx="76">
                  <c:v>100829</c:v>
                </c:pt>
                <c:pt idx="77">
                  <c:v>100832</c:v>
                </c:pt>
                <c:pt idx="78">
                  <c:v>100925</c:v>
                </c:pt>
                <c:pt idx="79">
                  <c:v>101125</c:v>
                </c:pt>
                <c:pt idx="80">
                  <c:v>101129</c:v>
                </c:pt>
                <c:pt idx="81">
                  <c:v>101140</c:v>
                </c:pt>
                <c:pt idx="82">
                  <c:v>101167</c:v>
                </c:pt>
                <c:pt idx="83">
                  <c:v>101169</c:v>
                </c:pt>
                <c:pt idx="84">
                  <c:v>101178</c:v>
                </c:pt>
                <c:pt idx="85">
                  <c:v>101179</c:v>
                </c:pt>
                <c:pt idx="86">
                  <c:v>101519</c:v>
                </c:pt>
                <c:pt idx="87">
                  <c:v>101590</c:v>
                </c:pt>
                <c:pt idx="88">
                  <c:v>101591</c:v>
                </c:pt>
                <c:pt idx="89">
                  <c:v>101613</c:v>
                </c:pt>
                <c:pt idx="90">
                  <c:v>101614</c:v>
                </c:pt>
                <c:pt idx="91">
                  <c:v>101615</c:v>
                </c:pt>
                <c:pt idx="92">
                  <c:v>101616</c:v>
                </c:pt>
                <c:pt idx="93">
                  <c:v>101617</c:v>
                </c:pt>
                <c:pt idx="94">
                  <c:v>101618</c:v>
                </c:pt>
                <c:pt idx="95">
                  <c:v>101619</c:v>
                </c:pt>
                <c:pt idx="96">
                  <c:v>101638</c:v>
                </c:pt>
                <c:pt idx="97">
                  <c:v>101639</c:v>
                </c:pt>
                <c:pt idx="98">
                  <c:v>101674</c:v>
                </c:pt>
                <c:pt idx="99">
                  <c:v>101719</c:v>
                </c:pt>
                <c:pt idx="100">
                  <c:v>101730</c:v>
                </c:pt>
                <c:pt idx="101">
                  <c:v>101740</c:v>
                </c:pt>
                <c:pt idx="102">
                  <c:v>101747</c:v>
                </c:pt>
                <c:pt idx="103">
                  <c:v>101764</c:v>
                </c:pt>
                <c:pt idx="104">
                  <c:v>101767</c:v>
                </c:pt>
                <c:pt idx="105">
                  <c:v>101778</c:v>
                </c:pt>
                <c:pt idx="106">
                  <c:v>101801</c:v>
                </c:pt>
                <c:pt idx="107">
                  <c:v>101815</c:v>
                </c:pt>
                <c:pt idx="108">
                  <c:v>101816</c:v>
                </c:pt>
                <c:pt idx="109">
                  <c:v>101827</c:v>
                </c:pt>
                <c:pt idx="110">
                  <c:v>101856</c:v>
                </c:pt>
                <c:pt idx="111">
                  <c:v>101876</c:v>
                </c:pt>
                <c:pt idx="112">
                  <c:v>101877</c:v>
                </c:pt>
                <c:pt idx="113">
                  <c:v>101879</c:v>
                </c:pt>
                <c:pt idx="114">
                  <c:v>101891</c:v>
                </c:pt>
                <c:pt idx="115">
                  <c:v>101920</c:v>
                </c:pt>
                <c:pt idx="116">
                  <c:v>101929</c:v>
                </c:pt>
                <c:pt idx="117">
                  <c:v>101937</c:v>
                </c:pt>
                <c:pt idx="118">
                  <c:v>101943</c:v>
                </c:pt>
                <c:pt idx="119">
                  <c:v>101944</c:v>
                </c:pt>
                <c:pt idx="120">
                  <c:v>101970</c:v>
                </c:pt>
                <c:pt idx="121">
                  <c:v>101980</c:v>
                </c:pt>
                <c:pt idx="122">
                  <c:v>101986</c:v>
                </c:pt>
                <c:pt idx="123">
                  <c:v>101987</c:v>
                </c:pt>
                <c:pt idx="124">
                  <c:v>101989</c:v>
                </c:pt>
                <c:pt idx="125">
                  <c:v>102017</c:v>
                </c:pt>
                <c:pt idx="126">
                  <c:v>102027</c:v>
                </c:pt>
                <c:pt idx="127">
                  <c:v>102051</c:v>
                </c:pt>
                <c:pt idx="128">
                  <c:v>102089</c:v>
                </c:pt>
                <c:pt idx="129">
                  <c:v>102090</c:v>
                </c:pt>
                <c:pt idx="130">
                  <c:v>102096</c:v>
                </c:pt>
                <c:pt idx="131">
                  <c:v>102098</c:v>
                </c:pt>
                <c:pt idx="132">
                  <c:v>102104</c:v>
                </c:pt>
                <c:pt idx="133">
                  <c:v>102128</c:v>
                </c:pt>
                <c:pt idx="134">
                  <c:v>102144</c:v>
                </c:pt>
                <c:pt idx="135">
                  <c:v>102145</c:v>
                </c:pt>
                <c:pt idx="136">
                  <c:v>102226</c:v>
                </c:pt>
                <c:pt idx="137">
                  <c:v>102258</c:v>
                </c:pt>
                <c:pt idx="138">
                  <c:v>102283</c:v>
                </c:pt>
              </c:strCache>
            </c:strRef>
          </c:cat>
          <c:val>
            <c:numRef>
              <c:f>'1机构时间最大转'!$D$2:$D$140</c:f>
              <c:numCache>
                <c:formatCode>General</c:formatCode>
                <c:ptCount val="139"/>
                <c:pt idx="0">
                  <c:v>1</c:v>
                </c:pt>
                <c:pt idx="1">
                  <c:v>2</c:v>
                </c:pt>
                <c:pt idx="2">
                  <c:v>1</c:v>
                </c:pt>
                <c:pt idx="3">
                  <c:v>1</c:v>
                </c:pt>
                <c:pt idx="4">
                  <c:v>5</c:v>
                </c:pt>
                <c:pt idx="5">
                  <c:v>2</c:v>
                </c:pt>
                <c:pt idx="6">
                  <c:v>1</c:v>
                </c:pt>
                <c:pt idx="7">
                  <c:v>1</c:v>
                </c:pt>
                <c:pt idx="8">
                  <c:v>2</c:v>
                </c:pt>
                <c:pt idx="9">
                  <c:v>1</c:v>
                </c:pt>
                <c:pt idx="10">
                  <c:v>3</c:v>
                </c:pt>
                <c:pt idx="11">
                  <c:v>1</c:v>
                </c:pt>
                <c:pt idx="13">
                  <c:v>1</c:v>
                </c:pt>
                <c:pt idx="14">
                  <c:v>2</c:v>
                </c:pt>
                <c:pt idx="15">
                  <c:v>4</c:v>
                </c:pt>
                <c:pt idx="16">
                  <c:v>6</c:v>
                </c:pt>
                <c:pt idx="17">
                  <c:v>1</c:v>
                </c:pt>
                <c:pt idx="18">
                  <c:v>5</c:v>
                </c:pt>
                <c:pt idx="19">
                  <c:v>1</c:v>
                </c:pt>
                <c:pt idx="20">
                  <c:v>1</c:v>
                </c:pt>
                <c:pt idx="21">
                  <c:v>1</c:v>
                </c:pt>
                <c:pt idx="22">
                  <c:v>4</c:v>
                </c:pt>
                <c:pt idx="23">
                  <c:v>3</c:v>
                </c:pt>
                <c:pt idx="24">
                  <c:v>1</c:v>
                </c:pt>
                <c:pt idx="25">
                  <c:v>2</c:v>
                </c:pt>
                <c:pt idx="27">
                  <c:v>7</c:v>
                </c:pt>
                <c:pt idx="28">
                  <c:v>5</c:v>
                </c:pt>
                <c:pt idx="29">
                  <c:v>3</c:v>
                </c:pt>
                <c:pt idx="30">
                  <c:v>1</c:v>
                </c:pt>
                <c:pt idx="31">
                  <c:v>6</c:v>
                </c:pt>
                <c:pt idx="32">
                  <c:v>2</c:v>
                </c:pt>
                <c:pt idx="33">
                  <c:v>5</c:v>
                </c:pt>
                <c:pt idx="34">
                  <c:v>5</c:v>
                </c:pt>
                <c:pt idx="35">
                  <c:v>1</c:v>
                </c:pt>
                <c:pt idx="36">
                  <c:v>3</c:v>
                </c:pt>
                <c:pt idx="37">
                  <c:v>4</c:v>
                </c:pt>
                <c:pt idx="39">
                  <c:v>3</c:v>
                </c:pt>
                <c:pt idx="40">
                  <c:v>4</c:v>
                </c:pt>
                <c:pt idx="42">
                  <c:v>1</c:v>
                </c:pt>
                <c:pt idx="43">
                  <c:v>1</c:v>
                </c:pt>
                <c:pt idx="44">
                  <c:v>3</c:v>
                </c:pt>
                <c:pt idx="45">
                  <c:v>3</c:v>
                </c:pt>
                <c:pt idx="46">
                  <c:v>1</c:v>
                </c:pt>
                <c:pt idx="47">
                  <c:v>1</c:v>
                </c:pt>
                <c:pt idx="48">
                  <c:v>3</c:v>
                </c:pt>
                <c:pt idx="49">
                  <c:v>3</c:v>
                </c:pt>
                <c:pt idx="50">
                  <c:v>2</c:v>
                </c:pt>
                <c:pt idx="51">
                  <c:v>2</c:v>
                </c:pt>
                <c:pt idx="52">
                  <c:v>3</c:v>
                </c:pt>
                <c:pt idx="53">
                  <c:v>3</c:v>
                </c:pt>
                <c:pt idx="54">
                  <c:v>2</c:v>
                </c:pt>
                <c:pt idx="55">
                  <c:v>1</c:v>
                </c:pt>
                <c:pt idx="56">
                  <c:v>2</c:v>
                </c:pt>
                <c:pt idx="57">
                  <c:v>2</c:v>
                </c:pt>
                <c:pt idx="58">
                  <c:v>1</c:v>
                </c:pt>
                <c:pt idx="59">
                  <c:v>2</c:v>
                </c:pt>
                <c:pt idx="60">
                  <c:v>2</c:v>
                </c:pt>
                <c:pt idx="61">
                  <c:v>1</c:v>
                </c:pt>
                <c:pt idx="62">
                  <c:v>1</c:v>
                </c:pt>
                <c:pt idx="63">
                  <c:v>2</c:v>
                </c:pt>
                <c:pt idx="64">
                  <c:v>1</c:v>
                </c:pt>
                <c:pt idx="65">
                  <c:v>2</c:v>
                </c:pt>
                <c:pt idx="67">
                  <c:v>1</c:v>
                </c:pt>
                <c:pt idx="68">
                  <c:v>2</c:v>
                </c:pt>
                <c:pt idx="69">
                  <c:v>2</c:v>
                </c:pt>
                <c:pt idx="70">
                  <c:v>2</c:v>
                </c:pt>
                <c:pt idx="71">
                  <c:v>2</c:v>
                </c:pt>
                <c:pt idx="72">
                  <c:v>1</c:v>
                </c:pt>
                <c:pt idx="73">
                  <c:v>2</c:v>
                </c:pt>
                <c:pt idx="74">
                  <c:v>2</c:v>
                </c:pt>
                <c:pt idx="75">
                  <c:v>2</c:v>
                </c:pt>
                <c:pt idx="76">
                  <c:v>2</c:v>
                </c:pt>
                <c:pt idx="78">
                  <c:v>2</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32">
                  <c:v>1</c:v>
                </c:pt>
                <c:pt idx="133">
                  <c:v>1</c:v>
                </c:pt>
                <c:pt idx="134">
                  <c:v>1</c:v>
                </c:pt>
                <c:pt idx="136">
                  <c:v>1</c:v>
                </c:pt>
                <c:pt idx="137">
                  <c:v>1</c:v>
                </c:pt>
                <c:pt idx="138">
                  <c:v>1</c:v>
                </c:pt>
              </c:numCache>
            </c:numRef>
          </c:val>
          <c:extLst xmlns:c16r2="http://schemas.microsoft.com/office/drawing/2015/06/chart">
            <c:ext xmlns:c16="http://schemas.microsoft.com/office/drawing/2014/chart" uri="{C3380CC4-5D6E-409C-BE32-E72D297353CC}">
              <c16:uniqueId val="{00000002-672C-4D5F-A5A8-A0BF037F9C6B}"/>
            </c:ext>
          </c:extLst>
        </c:ser>
        <c:ser>
          <c:idx val="3"/>
          <c:order val="3"/>
          <c:tx>
            <c:strRef>
              <c:f>'1机构时间最大转'!$E$1</c:f>
              <c:strCache>
                <c:ptCount val="1"/>
                <c:pt idx="0">
                  <c:v>RFQ</c:v>
                </c:pt>
              </c:strCache>
            </c:strRef>
          </c:tx>
          <c:spPr>
            <a:solidFill>
              <a:schemeClr val="accent4"/>
            </a:solidFill>
            <a:ln>
              <a:noFill/>
            </a:ln>
            <a:effectLst/>
          </c:spPr>
          <c:invertIfNegative val="0"/>
          <c:cat>
            <c:strRef>
              <c:f>'1机构时间最大转'!$A$2:$A$140</c:f>
              <c:strCache>
                <c:ptCount val="139"/>
                <c:pt idx="0">
                  <c:v>100001</c:v>
                </c:pt>
                <c:pt idx="1">
                  <c:v>100002</c:v>
                </c:pt>
                <c:pt idx="2">
                  <c:v>100004</c:v>
                </c:pt>
                <c:pt idx="3">
                  <c:v>100007</c:v>
                </c:pt>
                <c:pt idx="4">
                  <c:v>100008</c:v>
                </c:pt>
                <c:pt idx="5">
                  <c:v>100009</c:v>
                </c:pt>
                <c:pt idx="6">
                  <c:v>100011</c:v>
                </c:pt>
                <c:pt idx="7">
                  <c:v>100012</c:v>
                </c:pt>
                <c:pt idx="8">
                  <c:v>100013</c:v>
                </c:pt>
                <c:pt idx="9">
                  <c:v>100014</c:v>
                </c:pt>
                <c:pt idx="10">
                  <c:v>100015</c:v>
                </c:pt>
                <c:pt idx="11">
                  <c:v>100017</c:v>
                </c:pt>
                <c:pt idx="12">
                  <c:v>100021</c:v>
                </c:pt>
                <c:pt idx="13">
                  <c:v>100034</c:v>
                </c:pt>
                <c:pt idx="14">
                  <c:v>100035</c:v>
                </c:pt>
                <c:pt idx="15">
                  <c:v>100036</c:v>
                </c:pt>
                <c:pt idx="16">
                  <c:v>100047</c:v>
                </c:pt>
                <c:pt idx="17">
                  <c:v>100051</c:v>
                </c:pt>
                <c:pt idx="18">
                  <c:v>100054</c:v>
                </c:pt>
                <c:pt idx="19">
                  <c:v>100063</c:v>
                </c:pt>
                <c:pt idx="20">
                  <c:v>100066</c:v>
                </c:pt>
                <c:pt idx="21">
                  <c:v>100067</c:v>
                </c:pt>
                <c:pt idx="22">
                  <c:v>100073</c:v>
                </c:pt>
                <c:pt idx="23">
                  <c:v>100074</c:v>
                </c:pt>
                <c:pt idx="24">
                  <c:v>100079</c:v>
                </c:pt>
                <c:pt idx="25">
                  <c:v>100082</c:v>
                </c:pt>
                <c:pt idx="26">
                  <c:v>100083</c:v>
                </c:pt>
                <c:pt idx="27">
                  <c:v>100084</c:v>
                </c:pt>
                <c:pt idx="28">
                  <c:v>100086</c:v>
                </c:pt>
                <c:pt idx="29">
                  <c:v>100087</c:v>
                </c:pt>
                <c:pt idx="30">
                  <c:v>100094</c:v>
                </c:pt>
                <c:pt idx="31">
                  <c:v>100096</c:v>
                </c:pt>
                <c:pt idx="32">
                  <c:v>100101</c:v>
                </c:pt>
                <c:pt idx="33">
                  <c:v>100104</c:v>
                </c:pt>
                <c:pt idx="34">
                  <c:v>100110</c:v>
                </c:pt>
                <c:pt idx="35">
                  <c:v>100123</c:v>
                </c:pt>
                <c:pt idx="36">
                  <c:v>100124</c:v>
                </c:pt>
                <c:pt idx="37">
                  <c:v>100132</c:v>
                </c:pt>
                <c:pt idx="38">
                  <c:v>100134</c:v>
                </c:pt>
                <c:pt idx="39">
                  <c:v>100135</c:v>
                </c:pt>
                <c:pt idx="40">
                  <c:v>100140</c:v>
                </c:pt>
                <c:pt idx="41">
                  <c:v>100146</c:v>
                </c:pt>
                <c:pt idx="42">
                  <c:v>100147</c:v>
                </c:pt>
                <c:pt idx="43">
                  <c:v>100150</c:v>
                </c:pt>
                <c:pt idx="44">
                  <c:v>100159</c:v>
                </c:pt>
                <c:pt idx="45">
                  <c:v>100220</c:v>
                </c:pt>
                <c:pt idx="46">
                  <c:v>100221</c:v>
                </c:pt>
                <c:pt idx="47">
                  <c:v>100223</c:v>
                </c:pt>
                <c:pt idx="48">
                  <c:v>100317</c:v>
                </c:pt>
                <c:pt idx="49">
                  <c:v>100318</c:v>
                </c:pt>
                <c:pt idx="50">
                  <c:v>100334</c:v>
                </c:pt>
                <c:pt idx="51">
                  <c:v>100352</c:v>
                </c:pt>
                <c:pt idx="52">
                  <c:v>100358</c:v>
                </c:pt>
                <c:pt idx="53">
                  <c:v>100359</c:v>
                </c:pt>
                <c:pt idx="54">
                  <c:v>100361</c:v>
                </c:pt>
                <c:pt idx="55">
                  <c:v>100365</c:v>
                </c:pt>
                <c:pt idx="56">
                  <c:v>100367</c:v>
                </c:pt>
                <c:pt idx="57">
                  <c:v>100369</c:v>
                </c:pt>
                <c:pt idx="58">
                  <c:v>100370</c:v>
                </c:pt>
                <c:pt idx="59">
                  <c:v>100373</c:v>
                </c:pt>
                <c:pt idx="60">
                  <c:v>100375</c:v>
                </c:pt>
                <c:pt idx="61">
                  <c:v>100473</c:v>
                </c:pt>
                <c:pt idx="62">
                  <c:v>100475</c:v>
                </c:pt>
                <c:pt idx="63">
                  <c:v>100495</c:v>
                </c:pt>
                <c:pt idx="64">
                  <c:v>100501</c:v>
                </c:pt>
                <c:pt idx="65">
                  <c:v>100563</c:v>
                </c:pt>
                <c:pt idx="66">
                  <c:v>100638</c:v>
                </c:pt>
                <c:pt idx="67">
                  <c:v>100640</c:v>
                </c:pt>
                <c:pt idx="68">
                  <c:v>100643</c:v>
                </c:pt>
                <c:pt idx="69">
                  <c:v>100646</c:v>
                </c:pt>
                <c:pt idx="70">
                  <c:v>100651</c:v>
                </c:pt>
                <c:pt idx="71">
                  <c:v>100653</c:v>
                </c:pt>
                <c:pt idx="72">
                  <c:v>100654</c:v>
                </c:pt>
                <c:pt idx="73">
                  <c:v>100658</c:v>
                </c:pt>
                <c:pt idx="74">
                  <c:v>100662</c:v>
                </c:pt>
                <c:pt idx="75">
                  <c:v>100757</c:v>
                </c:pt>
                <c:pt idx="76">
                  <c:v>100829</c:v>
                </c:pt>
                <c:pt idx="77">
                  <c:v>100832</c:v>
                </c:pt>
                <c:pt idx="78">
                  <c:v>100925</c:v>
                </c:pt>
                <c:pt idx="79">
                  <c:v>101125</c:v>
                </c:pt>
                <c:pt idx="80">
                  <c:v>101129</c:v>
                </c:pt>
                <c:pt idx="81">
                  <c:v>101140</c:v>
                </c:pt>
                <c:pt idx="82">
                  <c:v>101167</c:v>
                </c:pt>
                <c:pt idx="83">
                  <c:v>101169</c:v>
                </c:pt>
                <c:pt idx="84">
                  <c:v>101178</c:v>
                </c:pt>
                <c:pt idx="85">
                  <c:v>101179</c:v>
                </c:pt>
                <c:pt idx="86">
                  <c:v>101519</c:v>
                </c:pt>
                <c:pt idx="87">
                  <c:v>101590</c:v>
                </c:pt>
                <c:pt idx="88">
                  <c:v>101591</c:v>
                </c:pt>
                <c:pt idx="89">
                  <c:v>101613</c:v>
                </c:pt>
                <c:pt idx="90">
                  <c:v>101614</c:v>
                </c:pt>
                <c:pt idx="91">
                  <c:v>101615</c:v>
                </c:pt>
                <c:pt idx="92">
                  <c:v>101616</c:v>
                </c:pt>
                <c:pt idx="93">
                  <c:v>101617</c:v>
                </c:pt>
                <c:pt idx="94">
                  <c:v>101618</c:v>
                </c:pt>
                <c:pt idx="95">
                  <c:v>101619</c:v>
                </c:pt>
                <c:pt idx="96">
                  <c:v>101638</c:v>
                </c:pt>
                <c:pt idx="97">
                  <c:v>101639</c:v>
                </c:pt>
                <c:pt idx="98">
                  <c:v>101674</c:v>
                </c:pt>
                <c:pt idx="99">
                  <c:v>101719</c:v>
                </c:pt>
                <c:pt idx="100">
                  <c:v>101730</c:v>
                </c:pt>
                <c:pt idx="101">
                  <c:v>101740</c:v>
                </c:pt>
                <c:pt idx="102">
                  <c:v>101747</c:v>
                </c:pt>
                <c:pt idx="103">
                  <c:v>101764</c:v>
                </c:pt>
                <c:pt idx="104">
                  <c:v>101767</c:v>
                </c:pt>
                <c:pt idx="105">
                  <c:v>101778</c:v>
                </c:pt>
                <c:pt idx="106">
                  <c:v>101801</c:v>
                </c:pt>
                <c:pt idx="107">
                  <c:v>101815</c:v>
                </c:pt>
                <c:pt idx="108">
                  <c:v>101816</c:v>
                </c:pt>
                <c:pt idx="109">
                  <c:v>101827</c:v>
                </c:pt>
                <c:pt idx="110">
                  <c:v>101856</c:v>
                </c:pt>
                <c:pt idx="111">
                  <c:v>101876</c:v>
                </c:pt>
                <c:pt idx="112">
                  <c:v>101877</c:v>
                </c:pt>
                <c:pt idx="113">
                  <c:v>101879</c:v>
                </c:pt>
                <c:pt idx="114">
                  <c:v>101891</c:v>
                </c:pt>
                <c:pt idx="115">
                  <c:v>101920</c:v>
                </c:pt>
                <c:pt idx="116">
                  <c:v>101929</c:v>
                </c:pt>
                <c:pt idx="117">
                  <c:v>101937</c:v>
                </c:pt>
                <c:pt idx="118">
                  <c:v>101943</c:v>
                </c:pt>
                <c:pt idx="119">
                  <c:v>101944</c:v>
                </c:pt>
                <c:pt idx="120">
                  <c:v>101970</c:v>
                </c:pt>
                <c:pt idx="121">
                  <c:v>101980</c:v>
                </c:pt>
                <c:pt idx="122">
                  <c:v>101986</c:v>
                </c:pt>
                <c:pt idx="123">
                  <c:v>101987</c:v>
                </c:pt>
                <c:pt idx="124">
                  <c:v>101989</c:v>
                </c:pt>
                <c:pt idx="125">
                  <c:v>102017</c:v>
                </c:pt>
                <c:pt idx="126">
                  <c:v>102027</c:v>
                </c:pt>
                <c:pt idx="127">
                  <c:v>102051</c:v>
                </c:pt>
                <c:pt idx="128">
                  <c:v>102089</c:v>
                </c:pt>
                <c:pt idx="129">
                  <c:v>102090</c:v>
                </c:pt>
                <c:pt idx="130">
                  <c:v>102096</c:v>
                </c:pt>
                <c:pt idx="131">
                  <c:v>102098</c:v>
                </c:pt>
                <c:pt idx="132">
                  <c:v>102104</c:v>
                </c:pt>
                <c:pt idx="133">
                  <c:v>102128</c:v>
                </c:pt>
                <c:pt idx="134">
                  <c:v>102144</c:v>
                </c:pt>
                <c:pt idx="135">
                  <c:v>102145</c:v>
                </c:pt>
                <c:pt idx="136">
                  <c:v>102226</c:v>
                </c:pt>
                <c:pt idx="137">
                  <c:v>102258</c:v>
                </c:pt>
                <c:pt idx="138">
                  <c:v>102283</c:v>
                </c:pt>
              </c:strCache>
            </c:strRef>
          </c:cat>
          <c:val>
            <c:numRef>
              <c:f>'1机构时间最大转'!$E$2:$E$140</c:f>
              <c:numCache>
                <c:formatCode>General</c:formatCode>
                <c:ptCount val="139"/>
                <c:pt idx="0">
                  <c:v>0</c:v>
                </c:pt>
                <c:pt idx="1">
                  <c:v>2</c:v>
                </c:pt>
                <c:pt idx="2">
                  <c:v>2</c:v>
                </c:pt>
                <c:pt idx="3">
                  <c:v>1</c:v>
                </c:pt>
                <c:pt idx="4">
                  <c:v>0</c:v>
                </c:pt>
                <c:pt idx="5">
                  <c:v>0</c:v>
                </c:pt>
                <c:pt idx="6">
                  <c:v>0</c:v>
                </c:pt>
                <c:pt idx="7">
                  <c:v>0</c:v>
                </c:pt>
                <c:pt idx="8">
                  <c:v>0</c:v>
                </c:pt>
                <c:pt idx="9">
                  <c:v>0</c:v>
                </c:pt>
                <c:pt idx="10">
                  <c:v>2</c:v>
                </c:pt>
                <c:pt idx="11">
                  <c:v>0</c:v>
                </c:pt>
                <c:pt idx="12">
                  <c:v>0</c:v>
                </c:pt>
                <c:pt idx="13">
                  <c:v>0</c:v>
                </c:pt>
                <c:pt idx="14">
                  <c:v>0</c:v>
                </c:pt>
                <c:pt idx="15">
                  <c:v>0</c:v>
                </c:pt>
                <c:pt idx="16">
                  <c:v>2</c:v>
                </c:pt>
                <c:pt idx="17">
                  <c:v>0</c:v>
                </c:pt>
                <c:pt idx="18">
                  <c:v>2</c:v>
                </c:pt>
                <c:pt idx="19">
                  <c:v>1</c:v>
                </c:pt>
                <c:pt idx="20">
                  <c:v>0</c:v>
                </c:pt>
                <c:pt idx="21">
                  <c:v>0</c:v>
                </c:pt>
                <c:pt idx="22">
                  <c:v>2</c:v>
                </c:pt>
                <c:pt idx="23">
                  <c:v>0</c:v>
                </c:pt>
                <c:pt idx="24">
                  <c:v>0</c:v>
                </c:pt>
                <c:pt idx="25">
                  <c:v>8</c:v>
                </c:pt>
                <c:pt idx="26">
                  <c:v>9</c:v>
                </c:pt>
                <c:pt idx="27">
                  <c:v>1</c:v>
                </c:pt>
                <c:pt idx="28">
                  <c:v>3</c:v>
                </c:pt>
                <c:pt idx="29">
                  <c:v>0</c:v>
                </c:pt>
                <c:pt idx="30">
                  <c:v>0</c:v>
                </c:pt>
                <c:pt idx="31">
                  <c:v>0</c:v>
                </c:pt>
                <c:pt idx="32">
                  <c:v>2</c:v>
                </c:pt>
                <c:pt idx="33">
                  <c:v>1</c:v>
                </c:pt>
                <c:pt idx="34">
                  <c:v>1</c:v>
                </c:pt>
                <c:pt idx="35">
                  <c:v>5</c:v>
                </c:pt>
                <c:pt idx="36">
                  <c:v>2</c:v>
                </c:pt>
                <c:pt idx="37">
                  <c:v>1</c:v>
                </c:pt>
                <c:pt idx="38">
                  <c:v>0</c:v>
                </c:pt>
                <c:pt idx="39">
                  <c:v>1</c:v>
                </c:pt>
                <c:pt idx="40">
                  <c:v>0</c:v>
                </c:pt>
                <c:pt idx="41">
                  <c:v>4</c:v>
                </c:pt>
                <c:pt idx="42">
                  <c:v>1</c:v>
                </c:pt>
                <c:pt idx="43">
                  <c:v>1</c:v>
                </c:pt>
                <c:pt idx="44">
                  <c:v>0</c:v>
                </c:pt>
                <c:pt idx="45">
                  <c:v>0</c:v>
                </c:pt>
                <c:pt idx="46">
                  <c:v>2</c:v>
                </c:pt>
                <c:pt idx="47">
                  <c:v>2</c:v>
                </c:pt>
                <c:pt idx="48">
                  <c:v>0</c:v>
                </c:pt>
                <c:pt idx="49">
                  <c:v>0</c:v>
                </c:pt>
                <c:pt idx="50">
                  <c:v>1</c:v>
                </c:pt>
                <c:pt idx="51">
                  <c:v>1</c:v>
                </c:pt>
                <c:pt idx="52">
                  <c:v>0</c:v>
                </c:pt>
                <c:pt idx="53">
                  <c:v>0</c:v>
                </c:pt>
                <c:pt idx="54">
                  <c:v>0</c:v>
                </c:pt>
                <c:pt idx="55">
                  <c:v>0</c:v>
                </c:pt>
                <c:pt idx="56">
                  <c:v>0</c:v>
                </c:pt>
                <c:pt idx="57">
                  <c:v>0</c:v>
                </c:pt>
                <c:pt idx="58">
                  <c:v>1</c:v>
                </c:pt>
                <c:pt idx="59">
                  <c:v>0</c:v>
                </c:pt>
                <c:pt idx="60">
                  <c:v>0</c:v>
                </c:pt>
                <c:pt idx="61">
                  <c:v>1</c:v>
                </c:pt>
                <c:pt idx="62">
                  <c:v>1</c:v>
                </c:pt>
                <c:pt idx="63">
                  <c:v>0</c:v>
                </c:pt>
                <c:pt idx="64">
                  <c:v>1</c:v>
                </c:pt>
                <c:pt idx="65">
                  <c:v>0</c:v>
                </c:pt>
                <c:pt idx="66">
                  <c:v>2</c:v>
                </c:pt>
                <c:pt idx="67">
                  <c:v>1</c:v>
                </c:pt>
                <c:pt idx="68">
                  <c:v>0</c:v>
                </c:pt>
                <c:pt idx="69">
                  <c:v>0</c:v>
                </c:pt>
                <c:pt idx="70">
                  <c:v>0</c:v>
                </c:pt>
                <c:pt idx="71">
                  <c:v>0</c:v>
                </c:pt>
                <c:pt idx="72">
                  <c:v>1</c:v>
                </c:pt>
                <c:pt idx="73">
                  <c:v>0</c:v>
                </c:pt>
                <c:pt idx="74">
                  <c:v>0</c:v>
                </c:pt>
                <c:pt idx="75">
                  <c:v>0</c:v>
                </c:pt>
                <c:pt idx="76">
                  <c:v>0</c:v>
                </c:pt>
                <c:pt idx="77">
                  <c:v>2</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1</c:v>
                </c:pt>
                <c:pt idx="126">
                  <c:v>1</c:v>
                </c:pt>
                <c:pt idx="127">
                  <c:v>1</c:v>
                </c:pt>
                <c:pt idx="128">
                  <c:v>1</c:v>
                </c:pt>
                <c:pt idx="129">
                  <c:v>1</c:v>
                </c:pt>
                <c:pt idx="130">
                  <c:v>1</c:v>
                </c:pt>
                <c:pt idx="131">
                  <c:v>1</c:v>
                </c:pt>
                <c:pt idx="132">
                  <c:v>0</c:v>
                </c:pt>
                <c:pt idx="133">
                  <c:v>0</c:v>
                </c:pt>
                <c:pt idx="134">
                  <c:v>0</c:v>
                </c:pt>
                <c:pt idx="135">
                  <c:v>1</c:v>
                </c:pt>
                <c:pt idx="136">
                  <c:v>0</c:v>
                </c:pt>
                <c:pt idx="137">
                  <c:v>0</c:v>
                </c:pt>
                <c:pt idx="138">
                  <c:v>0</c:v>
                </c:pt>
              </c:numCache>
            </c:numRef>
          </c:val>
          <c:extLst xmlns:c16r2="http://schemas.microsoft.com/office/drawing/2015/06/chart">
            <c:ext xmlns:c16="http://schemas.microsoft.com/office/drawing/2014/chart" uri="{C3380CC4-5D6E-409C-BE32-E72D297353CC}">
              <c16:uniqueId val="{00000003-672C-4D5F-A5A8-A0BF037F9C6B}"/>
            </c:ext>
          </c:extLst>
        </c:ser>
        <c:dLbls>
          <c:showLegendKey val="0"/>
          <c:showVal val="0"/>
          <c:showCatName val="0"/>
          <c:showSerName val="0"/>
          <c:showPercent val="0"/>
          <c:showBubbleSize val="0"/>
        </c:dLbls>
        <c:gapWidth val="150"/>
        <c:overlap val="100"/>
        <c:axId val="1915064368"/>
        <c:axId val="1915072528"/>
      </c:barChart>
      <c:catAx>
        <c:axId val="1915064368"/>
        <c:scaling>
          <c:orientation val="minMax"/>
        </c:scaling>
        <c:delete val="1"/>
        <c:axPos val="b"/>
        <c:numFmt formatCode="General" sourceLinked="1"/>
        <c:majorTickMark val="none"/>
        <c:minorTickMark val="none"/>
        <c:tickLblPos val="nextTo"/>
        <c:crossAx val="1915072528"/>
        <c:crosses val="autoZero"/>
        <c:auto val="1"/>
        <c:lblAlgn val="ctr"/>
        <c:lblOffset val="100"/>
        <c:noMultiLvlLbl val="0"/>
      </c:catAx>
      <c:valAx>
        <c:axId val="1915072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64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2时间图'!$B$1</c:f>
              <c:strCache>
                <c:ptCount val="1"/>
                <c:pt idx="0">
                  <c:v>做市</c:v>
                </c:pt>
              </c:strCache>
            </c:strRef>
          </c:tx>
          <c:spPr>
            <a:solidFill>
              <a:schemeClr val="accent1"/>
            </a:solidFill>
            <a:ln>
              <a:noFill/>
            </a:ln>
            <a:effectLst/>
          </c:spPr>
          <c:invertIfNegative val="0"/>
          <c:cat>
            <c:strRef>
              <c:f>'2时间图'!$A$2:$A$15169</c:f>
              <c:strCache>
                <c:ptCount val="15166"/>
                <c:pt idx="0">
                  <c:v>8:30:16</c:v>
                </c:pt>
                <c:pt idx="1">
                  <c:v>8:30:17</c:v>
                </c:pt>
                <c:pt idx="2">
                  <c:v>8:30:18</c:v>
                </c:pt>
                <c:pt idx="3">
                  <c:v>8:30:19</c:v>
                </c:pt>
                <c:pt idx="4">
                  <c:v>8:33:26</c:v>
                </c:pt>
                <c:pt idx="5">
                  <c:v>8:33:27</c:v>
                </c:pt>
                <c:pt idx="6">
                  <c:v>8:35:10</c:v>
                </c:pt>
                <c:pt idx="7">
                  <c:v>8:36:22</c:v>
                </c:pt>
                <c:pt idx="8">
                  <c:v>8:36:23</c:v>
                </c:pt>
                <c:pt idx="9">
                  <c:v>8:36:24</c:v>
                </c:pt>
                <c:pt idx="10">
                  <c:v>8:36:25</c:v>
                </c:pt>
                <c:pt idx="11">
                  <c:v>8:36:26</c:v>
                </c:pt>
                <c:pt idx="12">
                  <c:v>8:36:27</c:v>
                </c:pt>
                <c:pt idx="13">
                  <c:v>8:36:28</c:v>
                </c:pt>
                <c:pt idx="14">
                  <c:v>8:36:29</c:v>
                </c:pt>
                <c:pt idx="15">
                  <c:v>8:36:30</c:v>
                </c:pt>
                <c:pt idx="16">
                  <c:v>8:36:31</c:v>
                </c:pt>
                <c:pt idx="17">
                  <c:v>8:36:32</c:v>
                </c:pt>
                <c:pt idx="18">
                  <c:v>8:36:33</c:v>
                </c:pt>
                <c:pt idx="19">
                  <c:v>8:36:34</c:v>
                </c:pt>
                <c:pt idx="20">
                  <c:v>8:36:35</c:v>
                </c:pt>
                <c:pt idx="21">
                  <c:v>8:36:36</c:v>
                </c:pt>
                <c:pt idx="22">
                  <c:v>8:36:37</c:v>
                </c:pt>
                <c:pt idx="23">
                  <c:v>8:36:38</c:v>
                </c:pt>
                <c:pt idx="24">
                  <c:v>8:36:39</c:v>
                </c:pt>
                <c:pt idx="25">
                  <c:v>8:36:40</c:v>
                </c:pt>
                <c:pt idx="26">
                  <c:v>8:36:41</c:v>
                </c:pt>
                <c:pt idx="27">
                  <c:v>8:36:42</c:v>
                </c:pt>
                <c:pt idx="28">
                  <c:v>8:36:43</c:v>
                </c:pt>
                <c:pt idx="29">
                  <c:v>8:36:44</c:v>
                </c:pt>
                <c:pt idx="30">
                  <c:v>8:36:45</c:v>
                </c:pt>
                <c:pt idx="31">
                  <c:v>8:36:46</c:v>
                </c:pt>
                <c:pt idx="32">
                  <c:v>8:36:47</c:v>
                </c:pt>
                <c:pt idx="33">
                  <c:v>8:36:48</c:v>
                </c:pt>
                <c:pt idx="34">
                  <c:v>8:36:49</c:v>
                </c:pt>
                <c:pt idx="35">
                  <c:v>8:36:50</c:v>
                </c:pt>
                <c:pt idx="36">
                  <c:v>8:36:51</c:v>
                </c:pt>
                <c:pt idx="37">
                  <c:v>8:36:52</c:v>
                </c:pt>
                <c:pt idx="38">
                  <c:v>8:36:53</c:v>
                </c:pt>
                <c:pt idx="39">
                  <c:v>8:36:57</c:v>
                </c:pt>
                <c:pt idx="40">
                  <c:v>8:36:58</c:v>
                </c:pt>
                <c:pt idx="41">
                  <c:v>8:36:59</c:v>
                </c:pt>
                <c:pt idx="42">
                  <c:v>8:37:00</c:v>
                </c:pt>
                <c:pt idx="43">
                  <c:v>8:37:14</c:v>
                </c:pt>
                <c:pt idx="44">
                  <c:v>8:37:15</c:v>
                </c:pt>
                <c:pt idx="45">
                  <c:v>8:37:16</c:v>
                </c:pt>
                <c:pt idx="46">
                  <c:v>8:37:17</c:v>
                </c:pt>
                <c:pt idx="47">
                  <c:v>8:37:18</c:v>
                </c:pt>
                <c:pt idx="48">
                  <c:v>8:37:19</c:v>
                </c:pt>
                <c:pt idx="49">
                  <c:v>8:37:20</c:v>
                </c:pt>
                <c:pt idx="50">
                  <c:v>8:37:21</c:v>
                </c:pt>
                <c:pt idx="51">
                  <c:v>8:37:22</c:v>
                </c:pt>
                <c:pt idx="52">
                  <c:v>8:37:23</c:v>
                </c:pt>
                <c:pt idx="53">
                  <c:v>8:37:24</c:v>
                </c:pt>
                <c:pt idx="54">
                  <c:v>8:37:25</c:v>
                </c:pt>
                <c:pt idx="55">
                  <c:v>8:37:26</c:v>
                </c:pt>
                <c:pt idx="56">
                  <c:v>8:37:27</c:v>
                </c:pt>
                <c:pt idx="57">
                  <c:v>8:37:28</c:v>
                </c:pt>
                <c:pt idx="58">
                  <c:v>8:37:29</c:v>
                </c:pt>
                <c:pt idx="59">
                  <c:v>8:37:30</c:v>
                </c:pt>
                <c:pt idx="60">
                  <c:v>8:37:31</c:v>
                </c:pt>
                <c:pt idx="61">
                  <c:v>8:37:32</c:v>
                </c:pt>
                <c:pt idx="62">
                  <c:v>8:37:33</c:v>
                </c:pt>
                <c:pt idx="63">
                  <c:v>8:37:34</c:v>
                </c:pt>
                <c:pt idx="64">
                  <c:v>8:37:35</c:v>
                </c:pt>
                <c:pt idx="65">
                  <c:v>8:37:42</c:v>
                </c:pt>
                <c:pt idx="66">
                  <c:v>8:38:41</c:v>
                </c:pt>
                <c:pt idx="67">
                  <c:v>8:38:42</c:v>
                </c:pt>
                <c:pt idx="68">
                  <c:v>8:38:43</c:v>
                </c:pt>
                <c:pt idx="69">
                  <c:v>8:38:44</c:v>
                </c:pt>
                <c:pt idx="70">
                  <c:v>8:38:45</c:v>
                </c:pt>
                <c:pt idx="71">
                  <c:v>8:38:46</c:v>
                </c:pt>
                <c:pt idx="72">
                  <c:v>8:38:47</c:v>
                </c:pt>
                <c:pt idx="73">
                  <c:v>8:38:48</c:v>
                </c:pt>
                <c:pt idx="74">
                  <c:v>8:38:49</c:v>
                </c:pt>
                <c:pt idx="75">
                  <c:v>8:38:50</c:v>
                </c:pt>
                <c:pt idx="76">
                  <c:v>8:38:51</c:v>
                </c:pt>
                <c:pt idx="77">
                  <c:v>8:38:52</c:v>
                </c:pt>
                <c:pt idx="78">
                  <c:v>8:38:53</c:v>
                </c:pt>
                <c:pt idx="79">
                  <c:v>8:38:54</c:v>
                </c:pt>
                <c:pt idx="80">
                  <c:v>8:39:09</c:v>
                </c:pt>
                <c:pt idx="81">
                  <c:v>8:39:10</c:v>
                </c:pt>
                <c:pt idx="82">
                  <c:v>8:39:11</c:v>
                </c:pt>
                <c:pt idx="83">
                  <c:v>8:39:14</c:v>
                </c:pt>
                <c:pt idx="84">
                  <c:v>8:39:15</c:v>
                </c:pt>
                <c:pt idx="85">
                  <c:v>8:39:16</c:v>
                </c:pt>
                <c:pt idx="86">
                  <c:v>8:39:17</c:v>
                </c:pt>
                <c:pt idx="87">
                  <c:v>8:39:18</c:v>
                </c:pt>
                <c:pt idx="88">
                  <c:v>8:39:19</c:v>
                </c:pt>
                <c:pt idx="89">
                  <c:v>8:39:20</c:v>
                </c:pt>
                <c:pt idx="90">
                  <c:v>8:39:21</c:v>
                </c:pt>
                <c:pt idx="91">
                  <c:v>8:39:22</c:v>
                </c:pt>
                <c:pt idx="92">
                  <c:v>8:39:23</c:v>
                </c:pt>
                <c:pt idx="93">
                  <c:v>8:39:24</c:v>
                </c:pt>
                <c:pt idx="94">
                  <c:v>8:39:25</c:v>
                </c:pt>
                <c:pt idx="95">
                  <c:v>8:39:26</c:v>
                </c:pt>
                <c:pt idx="96">
                  <c:v>8:39:27</c:v>
                </c:pt>
                <c:pt idx="97">
                  <c:v>8:39:28</c:v>
                </c:pt>
                <c:pt idx="98">
                  <c:v>8:39:29</c:v>
                </c:pt>
                <c:pt idx="99">
                  <c:v>8:39:30</c:v>
                </c:pt>
                <c:pt idx="100">
                  <c:v>8:39:31</c:v>
                </c:pt>
                <c:pt idx="101">
                  <c:v>8:39:32</c:v>
                </c:pt>
                <c:pt idx="102">
                  <c:v>8:39:33</c:v>
                </c:pt>
                <c:pt idx="103">
                  <c:v>8:39:34</c:v>
                </c:pt>
                <c:pt idx="104">
                  <c:v>8:39:35</c:v>
                </c:pt>
                <c:pt idx="105">
                  <c:v>8:39:36</c:v>
                </c:pt>
                <c:pt idx="106">
                  <c:v>8:39:37</c:v>
                </c:pt>
                <c:pt idx="107">
                  <c:v>8:39:38</c:v>
                </c:pt>
                <c:pt idx="108">
                  <c:v>8:39:39</c:v>
                </c:pt>
                <c:pt idx="109">
                  <c:v>8:39:40</c:v>
                </c:pt>
                <c:pt idx="110">
                  <c:v>8:39:41</c:v>
                </c:pt>
                <c:pt idx="111">
                  <c:v>8:39:42</c:v>
                </c:pt>
                <c:pt idx="112">
                  <c:v>8:39:43</c:v>
                </c:pt>
                <c:pt idx="113">
                  <c:v>8:39:44</c:v>
                </c:pt>
                <c:pt idx="114">
                  <c:v>8:39:45</c:v>
                </c:pt>
                <c:pt idx="115">
                  <c:v>8:39:46</c:v>
                </c:pt>
                <c:pt idx="116">
                  <c:v>8:39:47</c:v>
                </c:pt>
                <c:pt idx="117">
                  <c:v>8:39:48</c:v>
                </c:pt>
                <c:pt idx="118">
                  <c:v>8:39:51</c:v>
                </c:pt>
                <c:pt idx="119">
                  <c:v>8:39:54</c:v>
                </c:pt>
                <c:pt idx="120">
                  <c:v>8:39:57</c:v>
                </c:pt>
                <c:pt idx="121">
                  <c:v>8:40:00</c:v>
                </c:pt>
                <c:pt idx="122">
                  <c:v>8:40:03</c:v>
                </c:pt>
                <c:pt idx="123">
                  <c:v>8:40:04</c:v>
                </c:pt>
                <c:pt idx="124">
                  <c:v>8:40:06</c:v>
                </c:pt>
                <c:pt idx="125">
                  <c:v>8:40:09</c:v>
                </c:pt>
                <c:pt idx="126">
                  <c:v>8:40:10</c:v>
                </c:pt>
                <c:pt idx="127">
                  <c:v>8:40:11</c:v>
                </c:pt>
                <c:pt idx="128">
                  <c:v>8:40:12</c:v>
                </c:pt>
                <c:pt idx="129">
                  <c:v>8:40:13</c:v>
                </c:pt>
                <c:pt idx="130">
                  <c:v>8:40:14</c:v>
                </c:pt>
                <c:pt idx="131">
                  <c:v>8:40:15</c:v>
                </c:pt>
                <c:pt idx="132">
                  <c:v>8:40:16</c:v>
                </c:pt>
                <c:pt idx="133">
                  <c:v>8:40:17</c:v>
                </c:pt>
                <c:pt idx="134">
                  <c:v>8:40:18</c:v>
                </c:pt>
                <c:pt idx="135">
                  <c:v>8:40:21</c:v>
                </c:pt>
                <c:pt idx="136">
                  <c:v>8:40:22</c:v>
                </c:pt>
                <c:pt idx="137">
                  <c:v>8:40:23</c:v>
                </c:pt>
                <c:pt idx="138">
                  <c:v>8:40:24</c:v>
                </c:pt>
                <c:pt idx="139">
                  <c:v>8:40:25</c:v>
                </c:pt>
                <c:pt idx="140">
                  <c:v>8:40:26</c:v>
                </c:pt>
                <c:pt idx="141">
                  <c:v>8:40:27</c:v>
                </c:pt>
                <c:pt idx="142">
                  <c:v>8:40:28</c:v>
                </c:pt>
                <c:pt idx="143">
                  <c:v>8:40:30</c:v>
                </c:pt>
                <c:pt idx="144">
                  <c:v>8:40:31</c:v>
                </c:pt>
                <c:pt idx="145">
                  <c:v>8:40:32</c:v>
                </c:pt>
                <c:pt idx="146">
                  <c:v>8:40:33</c:v>
                </c:pt>
                <c:pt idx="147">
                  <c:v>8:40:34</c:v>
                </c:pt>
                <c:pt idx="148">
                  <c:v>8:40:37</c:v>
                </c:pt>
                <c:pt idx="149">
                  <c:v>8:41:05</c:v>
                </c:pt>
                <c:pt idx="150">
                  <c:v>8:41:09</c:v>
                </c:pt>
                <c:pt idx="151">
                  <c:v>8:41:12</c:v>
                </c:pt>
                <c:pt idx="152">
                  <c:v>8:41:15</c:v>
                </c:pt>
                <c:pt idx="153">
                  <c:v>8:41:18</c:v>
                </c:pt>
                <c:pt idx="154">
                  <c:v>8:41:21</c:v>
                </c:pt>
                <c:pt idx="155">
                  <c:v>8:41:25</c:v>
                </c:pt>
                <c:pt idx="156">
                  <c:v>8:41:26</c:v>
                </c:pt>
                <c:pt idx="157">
                  <c:v>8:41:27</c:v>
                </c:pt>
                <c:pt idx="158">
                  <c:v>8:41:53</c:v>
                </c:pt>
                <c:pt idx="159">
                  <c:v>8:43:22</c:v>
                </c:pt>
                <c:pt idx="160">
                  <c:v>8:43:23</c:v>
                </c:pt>
                <c:pt idx="161">
                  <c:v>8:43:24</c:v>
                </c:pt>
                <c:pt idx="162">
                  <c:v>8:43:30</c:v>
                </c:pt>
                <c:pt idx="163">
                  <c:v>8:43:32</c:v>
                </c:pt>
                <c:pt idx="164">
                  <c:v>8:43:33</c:v>
                </c:pt>
                <c:pt idx="165">
                  <c:v>8:44:57</c:v>
                </c:pt>
                <c:pt idx="166">
                  <c:v>8:45:16</c:v>
                </c:pt>
                <c:pt idx="167">
                  <c:v>8:45:27</c:v>
                </c:pt>
                <c:pt idx="168">
                  <c:v>8:45:28</c:v>
                </c:pt>
                <c:pt idx="169">
                  <c:v>8:45:29</c:v>
                </c:pt>
                <c:pt idx="170">
                  <c:v>8:46:51</c:v>
                </c:pt>
                <c:pt idx="171">
                  <c:v>8:46:53</c:v>
                </c:pt>
                <c:pt idx="172">
                  <c:v>8:47:27</c:v>
                </c:pt>
                <c:pt idx="173">
                  <c:v>8:47:28</c:v>
                </c:pt>
                <c:pt idx="174">
                  <c:v>8:47:29</c:v>
                </c:pt>
                <c:pt idx="175">
                  <c:v>8:47:30</c:v>
                </c:pt>
                <c:pt idx="176">
                  <c:v>8:47:31</c:v>
                </c:pt>
                <c:pt idx="177">
                  <c:v>8:47:32</c:v>
                </c:pt>
                <c:pt idx="178">
                  <c:v>8:47:33</c:v>
                </c:pt>
                <c:pt idx="179">
                  <c:v>8:47:56</c:v>
                </c:pt>
                <c:pt idx="180">
                  <c:v>8:47:57</c:v>
                </c:pt>
                <c:pt idx="181">
                  <c:v>8:47:58</c:v>
                </c:pt>
                <c:pt idx="182">
                  <c:v>8:47:59</c:v>
                </c:pt>
                <c:pt idx="183">
                  <c:v>8:48:00</c:v>
                </c:pt>
                <c:pt idx="184">
                  <c:v>8:49:30</c:v>
                </c:pt>
                <c:pt idx="185">
                  <c:v>8:50:24</c:v>
                </c:pt>
                <c:pt idx="186">
                  <c:v>8:50:33</c:v>
                </c:pt>
                <c:pt idx="187">
                  <c:v>8:50:39</c:v>
                </c:pt>
                <c:pt idx="188">
                  <c:v>8:50:45</c:v>
                </c:pt>
                <c:pt idx="189">
                  <c:v>8:50:50</c:v>
                </c:pt>
                <c:pt idx="190">
                  <c:v>8:50:56</c:v>
                </c:pt>
                <c:pt idx="191">
                  <c:v>8:51:01</c:v>
                </c:pt>
                <c:pt idx="192">
                  <c:v>8:51:07</c:v>
                </c:pt>
                <c:pt idx="193">
                  <c:v>8:51:19</c:v>
                </c:pt>
                <c:pt idx="194">
                  <c:v>8:53:23</c:v>
                </c:pt>
                <c:pt idx="195">
                  <c:v>8:53:39</c:v>
                </c:pt>
                <c:pt idx="196">
                  <c:v>8:54:00</c:v>
                </c:pt>
                <c:pt idx="197">
                  <c:v>8:54:10</c:v>
                </c:pt>
                <c:pt idx="198">
                  <c:v>8:54:11</c:v>
                </c:pt>
                <c:pt idx="199">
                  <c:v>8:54:12</c:v>
                </c:pt>
                <c:pt idx="200">
                  <c:v>8:54:13</c:v>
                </c:pt>
                <c:pt idx="201">
                  <c:v>8:54:14</c:v>
                </c:pt>
                <c:pt idx="202">
                  <c:v>8:54:18</c:v>
                </c:pt>
                <c:pt idx="203">
                  <c:v>8:55:50</c:v>
                </c:pt>
                <c:pt idx="204">
                  <c:v>8:55:52</c:v>
                </c:pt>
                <c:pt idx="205">
                  <c:v>8:55:53</c:v>
                </c:pt>
                <c:pt idx="206">
                  <c:v>8:55:54</c:v>
                </c:pt>
                <c:pt idx="207">
                  <c:v>8:55:55</c:v>
                </c:pt>
                <c:pt idx="208">
                  <c:v>8:55:56</c:v>
                </c:pt>
                <c:pt idx="209">
                  <c:v>8:55:57</c:v>
                </c:pt>
                <c:pt idx="210">
                  <c:v>8:55:58</c:v>
                </c:pt>
                <c:pt idx="211">
                  <c:v>8:55:59</c:v>
                </c:pt>
                <c:pt idx="212">
                  <c:v>8:56:12</c:v>
                </c:pt>
                <c:pt idx="213">
                  <c:v>8:56:13</c:v>
                </c:pt>
                <c:pt idx="214">
                  <c:v>8:56:14</c:v>
                </c:pt>
                <c:pt idx="215">
                  <c:v>8:56:15</c:v>
                </c:pt>
                <c:pt idx="216">
                  <c:v>8:56:16</c:v>
                </c:pt>
                <c:pt idx="217">
                  <c:v>8:56:17</c:v>
                </c:pt>
                <c:pt idx="218">
                  <c:v>8:56:18</c:v>
                </c:pt>
                <c:pt idx="219">
                  <c:v>8:56:19</c:v>
                </c:pt>
                <c:pt idx="220">
                  <c:v>8:56:20</c:v>
                </c:pt>
                <c:pt idx="221">
                  <c:v>8:56:21</c:v>
                </c:pt>
                <c:pt idx="222">
                  <c:v>8:56:22</c:v>
                </c:pt>
                <c:pt idx="223">
                  <c:v>8:56:23</c:v>
                </c:pt>
                <c:pt idx="224">
                  <c:v>8:56:40</c:v>
                </c:pt>
                <c:pt idx="225">
                  <c:v>8:56:41</c:v>
                </c:pt>
                <c:pt idx="226">
                  <c:v>8:56:42</c:v>
                </c:pt>
                <c:pt idx="227">
                  <c:v>8:56:43</c:v>
                </c:pt>
                <c:pt idx="228">
                  <c:v>8:56:44</c:v>
                </c:pt>
                <c:pt idx="229">
                  <c:v>8:56:45</c:v>
                </c:pt>
                <c:pt idx="230">
                  <c:v>8:56:46</c:v>
                </c:pt>
                <c:pt idx="231">
                  <c:v>8:56:47</c:v>
                </c:pt>
                <c:pt idx="232">
                  <c:v>8:56:48</c:v>
                </c:pt>
                <c:pt idx="233">
                  <c:v>8:56:49</c:v>
                </c:pt>
                <c:pt idx="234">
                  <c:v>8:56:50</c:v>
                </c:pt>
                <c:pt idx="235">
                  <c:v>8:56:51</c:v>
                </c:pt>
                <c:pt idx="236">
                  <c:v>8:56:52</c:v>
                </c:pt>
                <c:pt idx="237">
                  <c:v>8:56:53</c:v>
                </c:pt>
                <c:pt idx="238">
                  <c:v>8:56:54</c:v>
                </c:pt>
                <c:pt idx="239">
                  <c:v>8:57:58</c:v>
                </c:pt>
                <c:pt idx="240">
                  <c:v>8:58:00</c:v>
                </c:pt>
                <c:pt idx="241">
                  <c:v>8:58:19</c:v>
                </c:pt>
                <c:pt idx="242">
                  <c:v>8:58:20</c:v>
                </c:pt>
                <c:pt idx="243">
                  <c:v>8:58:21</c:v>
                </c:pt>
                <c:pt idx="244">
                  <c:v>8:58:22</c:v>
                </c:pt>
                <c:pt idx="245">
                  <c:v>8:58:23</c:v>
                </c:pt>
                <c:pt idx="246">
                  <c:v>8:58:56</c:v>
                </c:pt>
                <c:pt idx="247">
                  <c:v>8:59:13</c:v>
                </c:pt>
                <c:pt idx="248">
                  <c:v>8:59:39</c:v>
                </c:pt>
                <c:pt idx="249">
                  <c:v>9:00:08</c:v>
                </c:pt>
                <c:pt idx="250">
                  <c:v>9:00:09</c:v>
                </c:pt>
                <c:pt idx="251">
                  <c:v>9:00:10</c:v>
                </c:pt>
                <c:pt idx="252">
                  <c:v>9:00:31</c:v>
                </c:pt>
                <c:pt idx="253">
                  <c:v>9:00:45</c:v>
                </c:pt>
                <c:pt idx="254">
                  <c:v>9:01:12</c:v>
                </c:pt>
                <c:pt idx="255">
                  <c:v>9:01:13</c:v>
                </c:pt>
                <c:pt idx="256">
                  <c:v>9:01:14</c:v>
                </c:pt>
                <c:pt idx="257">
                  <c:v>9:01:15</c:v>
                </c:pt>
                <c:pt idx="258">
                  <c:v>9:01:16</c:v>
                </c:pt>
                <c:pt idx="259">
                  <c:v>9:01:17</c:v>
                </c:pt>
                <c:pt idx="260">
                  <c:v>9:01:18</c:v>
                </c:pt>
                <c:pt idx="261">
                  <c:v>9:01:19</c:v>
                </c:pt>
                <c:pt idx="262">
                  <c:v>9:01:20</c:v>
                </c:pt>
                <c:pt idx="263">
                  <c:v>9:01:21</c:v>
                </c:pt>
                <c:pt idx="264">
                  <c:v>9:01:22</c:v>
                </c:pt>
                <c:pt idx="265">
                  <c:v>9:01:23</c:v>
                </c:pt>
                <c:pt idx="266">
                  <c:v>9:01:24</c:v>
                </c:pt>
                <c:pt idx="267">
                  <c:v>9:01:25</c:v>
                </c:pt>
                <c:pt idx="268">
                  <c:v>9:01:26</c:v>
                </c:pt>
                <c:pt idx="269">
                  <c:v>9:01:27</c:v>
                </c:pt>
                <c:pt idx="270">
                  <c:v>9:01:28</c:v>
                </c:pt>
                <c:pt idx="271">
                  <c:v>9:01:37</c:v>
                </c:pt>
                <c:pt idx="272">
                  <c:v>9:01:38</c:v>
                </c:pt>
                <c:pt idx="273">
                  <c:v>9:01:39</c:v>
                </c:pt>
                <c:pt idx="274">
                  <c:v>9:02:02</c:v>
                </c:pt>
                <c:pt idx="275">
                  <c:v>9:02:09</c:v>
                </c:pt>
                <c:pt idx="276">
                  <c:v>9:02:21</c:v>
                </c:pt>
                <c:pt idx="277">
                  <c:v>9:02:30</c:v>
                </c:pt>
                <c:pt idx="278">
                  <c:v>9:02:31</c:v>
                </c:pt>
                <c:pt idx="279">
                  <c:v>9:02:32</c:v>
                </c:pt>
                <c:pt idx="280">
                  <c:v>9:02:39</c:v>
                </c:pt>
                <c:pt idx="281">
                  <c:v>9:02:51</c:v>
                </c:pt>
                <c:pt idx="282">
                  <c:v>9:03:15</c:v>
                </c:pt>
                <c:pt idx="283">
                  <c:v>9:03:16</c:v>
                </c:pt>
                <c:pt idx="284">
                  <c:v>9:03:17</c:v>
                </c:pt>
                <c:pt idx="285">
                  <c:v>9:03:18</c:v>
                </c:pt>
                <c:pt idx="286">
                  <c:v>9:03:19</c:v>
                </c:pt>
                <c:pt idx="287">
                  <c:v>9:03:20</c:v>
                </c:pt>
                <c:pt idx="288">
                  <c:v>9:03:21</c:v>
                </c:pt>
                <c:pt idx="289">
                  <c:v>9:03:22</c:v>
                </c:pt>
                <c:pt idx="290">
                  <c:v>9:03:32</c:v>
                </c:pt>
                <c:pt idx="291">
                  <c:v>9:03:35</c:v>
                </c:pt>
                <c:pt idx="292">
                  <c:v>9:03:36</c:v>
                </c:pt>
                <c:pt idx="293">
                  <c:v>9:03:43</c:v>
                </c:pt>
                <c:pt idx="294">
                  <c:v>9:03:45</c:v>
                </c:pt>
                <c:pt idx="295">
                  <c:v>9:04:00</c:v>
                </c:pt>
                <c:pt idx="296">
                  <c:v>9:04:01</c:v>
                </c:pt>
                <c:pt idx="297">
                  <c:v>9:04:02</c:v>
                </c:pt>
                <c:pt idx="298">
                  <c:v>9:04:03</c:v>
                </c:pt>
                <c:pt idx="299">
                  <c:v>9:04:04</c:v>
                </c:pt>
                <c:pt idx="300">
                  <c:v>9:04:05</c:v>
                </c:pt>
                <c:pt idx="301">
                  <c:v>9:04:06</c:v>
                </c:pt>
                <c:pt idx="302">
                  <c:v>9:04:07</c:v>
                </c:pt>
                <c:pt idx="303">
                  <c:v>9:04:08</c:v>
                </c:pt>
                <c:pt idx="304">
                  <c:v>9:04:09</c:v>
                </c:pt>
                <c:pt idx="305">
                  <c:v>9:04:10</c:v>
                </c:pt>
                <c:pt idx="306">
                  <c:v>9:04:11</c:v>
                </c:pt>
                <c:pt idx="307">
                  <c:v>9:04:12</c:v>
                </c:pt>
                <c:pt idx="308">
                  <c:v>9:04:13</c:v>
                </c:pt>
                <c:pt idx="309">
                  <c:v>9:04:14</c:v>
                </c:pt>
                <c:pt idx="310">
                  <c:v>9:04:15</c:v>
                </c:pt>
                <c:pt idx="311">
                  <c:v>9:04:16</c:v>
                </c:pt>
                <c:pt idx="312">
                  <c:v>9:04:17</c:v>
                </c:pt>
                <c:pt idx="313">
                  <c:v>9:04:18</c:v>
                </c:pt>
                <c:pt idx="314">
                  <c:v>9:04:19</c:v>
                </c:pt>
                <c:pt idx="315">
                  <c:v>9:04:20</c:v>
                </c:pt>
                <c:pt idx="316">
                  <c:v>9:04:21</c:v>
                </c:pt>
                <c:pt idx="317">
                  <c:v>9:04:22</c:v>
                </c:pt>
                <c:pt idx="318">
                  <c:v>9:04:23</c:v>
                </c:pt>
                <c:pt idx="319">
                  <c:v>9:04:24</c:v>
                </c:pt>
                <c:pt idx="320">
                  <c:v>9:04:25</c:v>
                </c:pt>
                <c:pt idx="321">
                  <c:v>9:04:26</c:v>
                </c:pt>
                <c:pt idx="322">
                  <c:v>9:04:27</c:v>
                </c:pt>
                <c:pt idx="323">
                  <c:v>9:04:28</c:v>
                </c:pt>
                <c:pt idx="324">
                  <c:v>9:04:29</c:v>
                </c:pt>
                <c:pt idx="325">
                  <c:v>9:04:30</c:v>
                </c:pt>
                <c:pt idx="326">
                  <c:v>9:04:31</c:v>
                </c:pt>
                <c:pt idx="327">
                  <c:v>9:04:32</c:v>
                </c:pt>
                <c:pt idx="328">
                  <c:v>9:04:33</c:v>
                </c:pt>
                <c:pt idx="329">
                  <c:v>9:04:34</c:v>
                </c:pt>
                <c:pt idx="330">
                  <c:v>9:04:35</c:v>
                </c:pt>
                <c:pt idx="331">
                  <c:v>9:04:36</c:v>
                </c:pt>
                <c:pt idx="332">
                  <c:v>9:04:38</c:v>
                </c:pt>
                <c:pt idx="333">
                  <c:v>9:04:41</c:v>
                </c:pt>
                <c:pt idx="334">
                  <c:v>9:04:57</c:v>
                </c:pt>
                <c:pt idx="335">
                  <c:v>9:04:59</c:v>
                </c:pt>
                <c:pt idx="336">
                  <c:v>9:05:04</c:v>
                </c:pt>
                <c:pt idx="337">
                  <c:v>9:05:12</c:v>
                </c:pt>
                <c:pt idx="338">
                  <c:v>9:05:13</c:v>
                </c:pt>
                <c:pt idx="339">
                  <c:v>9:05:14</c:v>
                </c:pt>
                <c:pt idx="340">
                  <c:v>9:05:15</c:v>
                </c:pt>
                <c:pt idx="341">
                  <c:v>9:05:26</c:v>
                </c:pt>
                <c:pt idx="342">
                  <c:v>9:05:30</c:v>
                </c:pt>
                <c:pt idx="343">
                  <c:v>9:05:32</c:v>
                </c:pt>
                <c:pt idx="344">
                  <c:v>9:05:35</c:v>
                </c:pt>
                <c:pt idx="345">
                  <c:v>9:05:37</c:v>
                </c:pt>
                <c:pt idx="346">
                  <c:v>9:05:48</c:v>
                </c:pt>
                <c:pt idx="347">
                  <c:v>9:05:49</c:v>
                </c:pt>
                <c:pt idx="348">
                  <c:v>9:05:52</c:v>
                </c:pt>
                <c:pt idx="349">
                  <c:v>9:05:53</c:v>
                </c:pt>
                <c:pt idx="350">
                  <c:v>9:05:54</c:v>
                </c:pt>
                <c:pt idx="351">
                  <c:v>9:05:55</c:v>
                </c:pt>
                <c:pt idx="352">
                  <c:v>9:05:56</c:v>
                </c:pt>
                <c:pt idx="353">
                  <c:v>9:05:57</c:v>
                </c:pt>
                <c:pt idx="354">
                  <c:v>9:06:01</c:v>
                </c:pt>
                <c:pt idx="355">
                  <c:v>9:06:02</c:v>
                </c:pt>
                <c:pt idx="356">
                  <c:v>9:06:03</c:v>
                </c:pt>
                <c:pt idx="357">
                  <c:v>9:06:16</c:v>
                </c:pt>
                <c:pt idx="358">
                  <c:v>9:06:18</c:v>
                </c:pt>
                <c:pt idx="359">
                  <c:v>9:06:19</c:v>
                </c:pt>
                <c:pt idx="360">
                  <c:v>9:06:20</c:v>
                </c:pt>
                <c:pt idx="361">
                  <c:v>9:06:21</c:v>
                </c:pt>
                <c:pt idx="362">
                  <c:v>9:06:22</c:v>
                </c:pt>
                <c:pt idx="363">
                  <c:v>9:06:23</c:v>
                </c:pt>
                <c:pt idx="364">
                  <c:v>9:06:25</c:v>
                </c:pt>
                <c:pt idx="365">
                  <c:v>9:06:34</c:v>
                </c:pt>
                <c:pt idx="366">
                  <c:v>9:06:36</c:v>
                </c:pt>
                <c:pt idx="367">
                  <c:v>9:06:42</c:v>
                </c:pt>
                <c:pt idx="368">
                  <c:v>9:06:44</c:v>
                </c:pt>
                <c:pt idx="369">
                  <c:v>9:06:45</c:v>
                </c:pt>
                <c:pt idx="370">
                  <c:v>9:06:46</c:v>
                </c:pt>
                <c:pt idx="371">
                  <c:v>9:06:50</c:v>
                </c:pt>
                <c:pt idx="372">
                  <c:v>9:06:51</c:v>
                </c:pt>
                <c:pt idx="373">
                  <c:v>9:06:53</c:v>
                </c:pt>
                <c:pt idx="374">
                  <c:v>9:06:54</c:v>
                </c:pt>
                <c:pt idx="375">
                  <c:v>9:07:03</c:v>
                </c:pt>
                <c:pt idx="376">
                  <c:v>9:07:06</c:v>
                </c:pt>
                <c:pt idx="377">
                  <c:v>9:07:07</c:v>
                </c:pt>
                <c:pt idx="378">
                  <c:v>9:07:08</c:v>
                </c:pt>
                <c:pt idx="379">
                  <c:v>9:07:09</c:v>
                </c:pt>
                <c:pt idx="380">
                  <c:v>9:07:10</c:v>
                </c:pt>
                <c:pt idx="381">
                  <c:v>9:07:11</c:v>
                </c:pt>
                <c:pt idx="382">
                  <c:v>9:07:12</c:v>
                </c:pt>
                <c:pt idx="383">
                  <c:v>9:07:13</c:v>
                </c:pt>
                <c:pt idx="384">
                  <c:v>9:07:15</c:v>
                </c:pt>
                <c:pt idx="385">
                  <c:v>9:07:16</c:v>
                </c:pt>
                <c:pt idx="386">
                  <c:v>9:07:17</c:v>
                </c:pt>
                <c:pt idx="387">
                  <c:v>9:07:18</c:v>
                </c:pt>
                <c:pt idx="388">
                  <c:v>9:07:19</c:v>
                </c:pt>
                <c:pt idx="389">
                  <c:v>9:07:20</c:v>
                </c:pt>
                <c:pt idx="390">
                  <c:v>9:07:21</c:v>
                </c:pt>
                <c:pt idx="391">
                  <c:v>9:07:23</c:v>
                </c:pt>
                <c:pt idx="392">
                  <c:v>9:07:24</c:v>
                </c:pt>
                <c:pt idx="393">
                  <c:v>9:07:25</c:v>
                </c:pt>
                <c:pt idx="394">
                  <c:v>9:07:27</c:v>
                </c:pt>
                <c:pt idx="395">
                  <c:v>9:07:28</c:v>
                </c:pt>
                <c:pt idx="396">
                  <c:v>9:07:32</c:v>
                </c:pt>
                <c:pt idx="397">
                  <c:v>9:07:33</c:v>
                </c:pt>
                <c:pt idx="398">
                  <c:v>9:07:34</c:v>
                </c:pt>
                <c:pt idx="399">
                  <c:v>9:07:36</c:v>
                </c:pt>
                <c:pt idx="400">
                  <c:v>9:07:43</c:v>
                </c:pt>
                <c:pt idx="401">
                  <c:v>9:07:47</c:v>
                </c:pt>
                <c:pt idx="402">
                  <c:v>9:07:50</c:v>
                </c:pt>
                <c:pt idx="403">
                  <c:v>9:07:51</c:v>
                </c:pt>
                <c:pt idx="404">
                  <c:v>9:07:56</c:v>
                </c:pt>
                <c:pt idx="405">
                  <c:v>9:07:58</c:v>
                </c:pt>
                <c:pt idx="406">
                  <c:v>9:08:00</c:v>
                </c:pt>
                <c:pt idx="407">
                  <c:v>9:08:02</c:v>
                </c:pt>
                <c:pt idx="408">
                  <c:v>9:08:03</c:v>
                </c:pt>
                <c:pt idx="409">
                  <c:v>9:08:04</c:v>
                </c:pt>
                <c:pt idx="410">
                  <c:v>9:08:11</c:v>
                </c:pt>
                <c:pt idx="411">
                  <c:v>9:08:12</c:v>
                </c:pt>
                <c:pt idx="412">
                  <c:v>9:08:13</c:v>
                </c:pt>
                <c:pt idx="413">
                  <c:v>9:08:14</c:v>
                </c:pt>
                <c:pt idx="414">
                  <c:v>9:08:17</c:v>
                </c:pt>
                <c:pt idx="415">
                  <c:v>9:08:21</c:v>
                </c:pt>
                <c:pt idx="416">
                  <c:v>9:08:22</c:v>
                </c:pt>
                <c:pt idx="417">
                  <c:v>9:08:23</c:v>
                </c:pt>
                <c:pt idx="418">
                  <c:v>9:08:24</c:v>
                </c:pt>
                <c:pt idx="419">
                  <c:v>9:08:25</c:v>
                </c:pt>
                <c:pt idx="420">
                  <c:v>9:08:26</c:v>
                </c:pt>
                <c:pt idx="421">
                  <c:v>9:08:27</c:v>
                </c:pt>
                <c:pt idx="422">
                  <c:v>9:08:28</c:v>
                </c:pt>
                <c:pt idx="423">
                  <c:v>9:08:29</c:v>
                </c:pt>
                <c:pt idx="424">
                  <c:v>9:08:31</c:v>
                </c:pt>
                <c:pt idx="425">
                  <c:v>9:08:32</c:v>
                </c:pt>
                <c:pt idx="426">
                  <c:v>9:08:35</c:v>
                </c:pt>
                <c:pt idx="427">
                  <c:v>9:08:36</c:v>
                </c:pt>
                <c:pt idx="428">
                  <c:v>9:08:37</c:v>
                </c:pt>
                <c:pt idx="429">
                  <c:v>9:08:39</c:v>
                </c:pt>
                <c:pt idx="430">
                  <c:v>9:08:40</c:v>
                </c:pt>
                <c:pt idx="431">
                  <c:v>9:08:44</c:v>
                </c:pt>
                <c:pt idx="432">
                  <c:v>9:08:50</c:v>
                </c:pt>
                <c:pt idx="433">
                  <c:v>9:08:54</c:v>
                </c:pt>
                <c:pt idx="434">
                  <c:v>9:08:57</c:v>
                </c:pt>
                <c:pt idx="435">
                  <c:v>9:08:58</c:v>
                </c:pt>
                <c:pt idx="436">
                  <c:v>9:09:11</c:v>
                </c:pt>
                <c:pt idx="437">
                  <c:v>9:09:12</c:v>
                </c:pt>
                <c:pt idx="438">
                  <c:v>9:09:14</c:v>
                </c:pt>
                <c:pt idx="439">
                  <c:v>9:09:15</c:v>
                </c:pt>
                <c:pt idx="440">
                  <c:v>9:09:16</c:v>
                </c:pt>
                <c:pt idx="441">
                  <c:v>9:09:17</c:v>
                </c:pt>
                <c:pt idx="442">
                  <c:v>9:09:18</c:v>
                </c:pt>
                <c:pt idx="443">
                  <c:v>9:09:19</c:v>
                </c:pt>
                <c:pt idx="444">
                  <c:v>9:09:20</c:v>
                </c:pt>
                <c:pt idx="445">
                  <c:v>9:09:21</c:v>
                </c:pt>
                <c:pt idx="446">
                  <c:v>9:09:22</c:v>
                </c:pt>
                <c:pt idx="447">
                  <c:v>9:09:23</c:v>
                </c:pt>
                <c:pt idx="448">
                  <c:v>9:09:24</c:v>
                </c:pt>
                <c:pt idx="449">
                  <c:v>9:09:25</c:v>
                </c:pt>
                <c:pt idx="450">
                  <c:v>9:09:26</c:v>
                </c:pt>
                <c:pt idx="451">
                  <c:v>9:09:27</c:v>
                </c:pt>
                <c:pt idx="452">
                  <c:v>9:09:28</c:v>
                </c:pt>
                <c:pt idx="453">
                  <c:v>9:09:30</c:v>
                </c:pt>
                <c:pt idx="454">
                  <c:v>9:09:34</c:v>
                </c:pt>
                <c:pt idx="455">
                  <c:v>9:09:38</c:v>
                </c:pt>
                <c:pt idx="456">
                  <c:v>9:09:41</c:v>
                </c:pt>
                <c:pt idx="457">
                  <c:v>9:09:44</c:v>
                </c:pt>
                <c:pt idx="458">
                  <c:v>9:09:45</c:v>
                </c:pt>
                <c:pt idx="459">
                  <c:v>9:09:47</c:v>
                </c:pt>
                <c:pt idx="460">
                  <c:v>9:09:50</c:v>
                </c:pt>
                <c:pt idx="461">
                  <c:v>9:09:51</c:v>
                </c:pt>
                <c:pt idx="462">
                  <c:v>9:09:54</c:v>
                </c:pt>
                <c:pt idx="463">
                  <c:v>9:09:58</c:v>
                </c:pt>
                <c:pt idx="464">
                  <c:v>9:10:00</c:v>
                </c:pt>
                <c:pt idx="465">
                  <c:v>9:10:04</c:v>
                </c:pt>
                <c:pt idx="466">
                  <c:v>9:10:08</c:v>
                </c:pt>
                <c:pt idx="467">
                  <c:v>9:10:12</c:v>
                </c:pt>
                <c:pt idx="468">
                  <c:v>9:10:14</c:v>
                </c:pt>
                <c:pt idx="469">
                  <c:v>9:10:15</c:v>
                </c:pt>
                <c:pt idx="470">
                  <c:v>9:10:24</c:v>
                </c:pt>
                <c:pt idx="471">
                  <c:v>9:10:25</c:v>
                </c:pt>
                <c:pt idx="472">
                  <c:v>9:10:29</c:v>
                </c:pt>
                <c:pt idx="473">
                  <c:v>9:10:34</c:v>
                </c:pt>
                <c:pt idx="474">
                  <c:v>9:10:37</c:v>
                </c:pt>
                <c:pt idx="475">
                  <c:v>9:10:57</c:v>
                </c:pt>
                <c:pt idx="476">
                  <c:v>9:11:02</c:v>
                </c:pt>
                <c:pt idx="477">
                  <c:v>9:11:03</c:v>
                </c:pt>
                <c:pt idx="478">
                  <c:v>9:11:04</c:v>
                </c:pt>
                <c:pt idx="479">
                  <c:v>9:11:08</c:v>
                </c:pt>
                <c:pt idx="480">
                  <c:v>9:11:09</c:v>
                </c:pt>
                <c:pt idx="481">
                  <c:v>9:11:14</c:v>
                </c:pt>
                <c:pt idx="482">
                  <c:v>9:11:15</c:v>
                </c:pt>
                <c:pt idx="483">
                  <c:v>9:11:20</c:v>
                </c:pt>
                <c:pt idx="484">
                  <c:v>9:11:21</c:v>
                </c:pt>
                <c:pt idx="485">
                  <c:v>9:11:23</c:v>
                </c:pt>
                <c:pt idx="486">
                  <c:v>9:11:24</c:v>
                </c:pt>
                <c:pt idx="487">
                  <c:v>9:11:28</c:v>
                </c:pt>
                <c:pt idx="488">
                  <c:v>9:11:31</c:v>
                </c:pt>
                <c:pt idx="489">
                  <c:v>9:11:42</c:v>
                </c:pt>
                <c:pt idx="490">
                  <c:v>9:11:43</c:v>
                </c:pt>
                <c:pt idx="491">
                  <c:v>9:11:45</c:v>
                </c:pt>
                <c:pt idx="492">
                  <c:v>9:11:47</c:v>
                </c:pt>
                <c:pt idx="493">
                  <c:v>9:11:51</c:v>
                </c:pt>
                <c:pt idx="494">
                  <c:v>9:11:53</c:v>
                </c:pt>
                <c:pt idx="495">
                  <c:v>9:11:54</c:v>
                </c:pt>
                <c:pt idx="496">
                  <c:v>9:11:55</c:v>
                </c:pt>
                <c:pt idx="497">
                  <c:v>9:11:56</c:v>
                </c:pt>
                <c:pt idx="498">
                  <c:v>9:11:57</c:v>
                </c:pt>
                <c:pt idx="499">
                  <c:v>9:11:58</c:v>
                </c:pt>
                <c:pt idx="500">
                  <c:v>9:11:59</c:v>
                </c:pt>
                <c:pt idx="501">
                  <c:v>9:12:00</c:v>
                </c:pt>
                <c:pt idx="502">
                  <c:v>9:12:01</c:v>
                </c:pt>
                <c:pt idx="503">
                  <c:v>9:12:02</c:v>
                </c:pt>
                <c:pt idx="504">
                  <c:v>9:12:03</c:v>
                </c:pt>
                <c:pt idx="505">
                  <c:v>9:12:04</c:v>
                </c:pt>
                <c:pt idx="506">
                  <c:v>9:12:05</c:v>
                </c:pt>
                <c:pt idx="507">
                  <c:v>9:12:06</c:v>
                </c:pt>
                <c:pt idx="508">
                  <c:v>9:12:07</c:v>
                </c:pt>
                <c:pt idx="509">
                  <c:v>9:12:08</c:v>
                </c:pt>
                <c:pt idx="510">
                  <c:v>9:12:09</c:v>
                </c:pt>
                <c:pt idx="511">
                  <c:v>9:12:10</c:v>
                </c:pt>
                <c:pt idx="512">
                  <c:v>9:12:11</c:v>
                </c:pt>
                <c:pt idx="513">
                  <c:v>9:12:12</c:v>
                </c:pt>
                <c:pt idx="514">
                  <c:v>9:12:13</c:v>
                </c:pt>
                <c:pt idx="515">
                  <c:v>9:12:14</c:v>
                </c:pt>
                <c:pt idx="516">
                  <c:v>9:12:15</c:v>
                </c:pt>
                <c:pt idx="517">
                  <c:v>9:12:16</c:v>
                </c:pt>
                <c:pt idx="518">
                  <c:v>9:12:17</c:v>
                </c:pt>
                <c:pt idx="519">
                  <c:v>9:12:18</c:v>
                </c:pt>
                <c:pt idx="520">
                  <c:v>9:12:19</c:v>
                </c:pt>
                <c:pt idx="521">
                  <c:v>9:12:20</c:v>
                </c:pt>
                <c:pt idx="522">
                  <c:v>9:12:21</c:v>
                </c:pt>
                <c:pt idx="523">
                  <c:v>9:12:22</c:v>
                </c:pt>
                <c:pt idx="524">
                  <c:v>9:12:23</c:v>
                </c:pt>
                <c:pt idx="525">
                  <c:v>9:12:24</c:v>
                </c:pt>
                <c:pt idx="526">
                  <c:v>9:12:25</c:v>
                </c:pt>
                <c:pt idx="527">
                  <c:v>9:12:26</c:v>
                </c:pt>
                <c:pt idx="528">
                  <c:v>9:12:33</c:v>
                </c:pt>
                <c:pt idx="529">
                  <c:v>9:12:34</c:v>
                </c:pt>
                <c:pt idx="530">
                  <c:v>9:12:35</c:v>
                </c:pt>
                <c:pt idx="531">
                  <c:v>9:12:40</c:v>
                </c:pt>
                <c:pt idx="532">
                  <c:v>9:12:41</c:v>
                </c:pt>
                <c:pt idx="533">
                  <c:v>9:12:42</c:v>
                </c:pt>
                <c:pt idx="534">
                  <c:v>9:12:45</c:v>
                </c:pt>
                <c:pt idx="535">
                  <c:v>9:12:46</c:v>
                </c:pt>
                <c:pt idx="536">
                  <c:v>9:12:47</c:v>
                </c:pt>
                <c:pt idx="537">
                  <c:v>9:12:48</c:v>
                </c:pt>
                <c:pt idx="538">
                  <c:v>9:12:49</c:v>
                </c:pt>
                <c:pt idx="539">
                  <c:v>9:12:50</c:v>
                </c:pt>
                <c:pt idx="540">
                  <c:v>9:12:51</c:v>
                </c:pt>
                <c:pt idx="541">
                  <c:v>9:12:52</c:v>
                </c:pt>
                <c:pt idx="542">
                  <c:v>9:12:53</c:v>
                </c:pt>
                <c:pt idx="543">
                  <c:v>9:12:56</c:v>
                </c:pt>
                <c:pt idx="544">
                  <c:v>9:13:03</c:v>
                </c:pt>
                <c:pt idx="545">
                  <c:v>9:13:05</c:v>
                </c:pt>
                <c:pt idx="546">
                  <c:v>9:13:08</c:v>
                </c:pt>
                <c:pt idx="547">
                  <c:v>9:13:11</c:v>
                </c:pt>
                <c:pt idx="548">
                  <c:v>9:13:13</c:v>
                </c:pt>
                <c:pt idx="549">
                  <c:v>9:13:17</c:v>
                </c:pt>
                <c:pt idx="550">
                  <c:v>9:13:18</c:v>
                </c:pt>
                <c:pt idx="551">
                  <c:v>9:13:20</c:v>
                </c:pt>
                <c:pt idx="552">
                  <c:v>9:13:21</c:v>
                </c:pt>
                <c:pt idx="553">
                  <c:v>9:13:22</c:v>
                </c:pt>
                <c:pt idx="554">
                  <c:v>9:13:23</c:v>
                </c:pt>
                <c:pt idx="555">
                  <c:v>9:13:24</c:v>
                </c:pt>
                <c:pt idx="556">
                  <c:v>9:13:30</c:v>
                </c:pt>
                <c:pt idx="557">
                  <c:v>9:13:31</c:v>
                </c:pt>
                <c:pt idx="558">
                  <c:v>9:13:32</c:v>
                </c:pt>
                <c:pt idx="559">
                  <c:v>9:13:33</c:v>
                </c:pt>
                <c:pt idx="560">
                  <c:v>9:13:34</c:v>
                </c:pt>
                <c:pt idx="561">
                  <c:v>9:13:35</c:v>
                </c:pt>
                <c:pt idx="562">
                  <c:v>9:13:36</c:v>
                </c:pt>
                <c:pt idx="563">
                  <c:v>9:13:37</c:v>
                </c:pt>
                <c:pt idx="564">
                  <c:v>9:13:38</c:v>
                </c:pt>
                <c:pt idx="565">
                  <c:v>9:13:39</c:v>
                </c:pt>
                <c:pt idx="566">
                  <c:v>9:13:40</c:v>
                </c:pt>
                <c:pt idx="567">
                  <c:v>9:13:41</c:v>
                </c:pt>
                <c:pt idx="568">
                  <c:v>9:13:42</c:v>
                </c:pt>
                <c:pt idx="569">
                  <c:v>9:13:43</c:v>
                </c:pt>
                <c:pt idx="570">
                  <c:v>9:13:44</c:v>
                </c:pt>
                <c:pt idx="571">
                  <c:v>9:13:45</c:v>
                </c:pt>
                <c:pt idx="572">
                  <c:v>9:13:46</c:v>
                </c:pt>
                <c:pt idx="573">
                  <c:v>9:13:47</c:v>
                </c:pt>
                <c:pt idx="574">
                  <c:v>9:13:48</c:v>
                </c:pt>
                <c:pt idx="575">
                  <c:v>9:13:49</c:v>
                </c:pt>
                <c:pt idx="576">
                  <c:v>9:13:51</c:v>
                </c:pt>
                <c:pt idx="577">
                  <c:v>9:13:53</c:v>
                </c:pt>
                <c:pt idx="578">
                  <c:v>9:13:54</c:v>
                </c:pt>
                <c:pt idx="579">
                  <c:v>9:13:56</c:v>
                </c:pt>
                <c:pt idx="580">
                  <c:v>9:13:57</c:v>
                </c:pt>
                <c:pt idx="581">
                  <c:v>9:13:58</c:v>
                </c:pt>
                <c:pt idx="582">
                  <c:v>9:13:59</c:v>
                </c:pt>
                <c:pt idx="583">
                  <c:v>9:14:00</c:v>
                </c:pt>
                <c:pt idx="584">
                  <c:v>9:14:01</c:v>
                </c:pt>
                <c:pt idx="585">
                  <c:v>9:14:02</c:v>
                </c:pt>
                <c:pt idx="586">
                  <c:v>9:14:03</c:v>
                </c:pt>
                <c:pt idx="587">
                  <c:v>9:14:04</c:v>
                </c:pt>
                <c:pt idx="588">
                  <c:v>9:14:05</c:v>
                </c:pt>
                <c:pt idx="589">
                  <c:v>9:14:06</c:v>
                </c:pt>
                <c:pt idx="590">
                  <c:v>9:14:07</c:v>
                </c:pt>
                <c:pt idx="591">
                  <c:v>9:14:08</c:v>
                </c:pt>
                <c:pt idx="592">
                  <c:v>9:14:09</c:v>
                </c:pt>
                <c:pt idx="593">
                  <c:v>9:14:10</c:v>
                </c:pt>
                <c:pt idx="594">
                  <c:v>9:14:11</c:v>
                </c:pt>
                <c:pt idx="595">
                  <c:v>9:14:12</c:v>
                </c:pt>
                <c:pt idx="596">
                  <c:v>9:14:13</c:v>
                </c:pt>
                <c:pt idx="597">
                  <c:v>9:14:14</c:v>
                </c:pt>
                <c:pt idx="598">
                  <c:v>9:14:15</c:v>
                </c:pt>
                <c:pt idx="599">
                  <c:v>9:14:16</c:v>
                </c:pt>
                <c:pt idx="600">
                  <c:v>9:14:17</c:v>
                </c:pt>
                <c:pt idx="601">
                  <c:v>9:14:18</c:v>
                </c:pt>
                <c:pt idx="602">
                  <c:v>9:14:19</c:v>
                </c:pt>
                <c:pt idx="603">
                  <c:v>9:14:20</c:v>
                </c:pt>
                <c:pt idx="604">
                  <c:v>9:14:21</c:v>
                </c:pt>
                <c:pt idx="605">
                  <c:v>9:14:22</c:v>
                </c:pt>
                <c:pt idx="606">
                  <c:v>9:14:24</c:v>
                </c:pt>
                <c:pt idx="607">
                  <c:v>9:14:25</c:v>
                </c:pt>
                <c:pt idx="608">
                  <c:v>9:14:26</c:v>
                </c:pt>
                <c:pt idx="609">
                  <c:v>9:14:27</c:v>
                </c:pt>
                <c:pt idx="610">
                  <c:v>9:14:28</c:v>
                </c:pt>
                <c:pt idx="611">
                  <c:v>9:14:32</c:v>
                </c:pt>
                <c:pt idx="612">
                  <c:v>9:14:33</c:v>
                </c:pt>
                <c:pt idx="613">
                  <c:v>9:14:37</c:v>
                </c:pt>
                <c:pt idx="614">
                  <c:v>9:14:39</c:v>
                </c:pt>
                <c:pt idx="615">
                  <c:v>9:14:40</c:v>
                </c:pt>
                <c:pt idx="616">
                  <c:v>9:14:42</c:v>
                </c:pt>
                <c:pt idx="617">
                  <c:v>9:14:43</c:v>
                </c:pt>
                <c:pt idx="618">
                  <c:v>9:14:44</c:v>
                </c:pt>
                <c:pt idx="619">
                  <c:v>9:14:45</c:v>
                </c:pt>
                <c:pt idx="620">
                  <c:v>9:14:46</c:v>
                </c:pt>
                <c:pt idx="621">
                  <c:v>9:14:47</c:v>
                </c:pt>
                <c:pt idx="622">
                  <c:v>9:14:48</c:v>
                </c:pt>
                <c:pt idx="623">
                  <c:v>9:14:49</c:v>
                </c:pt>
                <c:pt idx="624">
                  <c:v>9:14:51</c:v>
                </c:pt>
                <c:pt idx="625">
                  <c:v>9:14:53</c:v>
                </c:pt>
                <c:pt idx="626">
                  <c:v>9:14:54</c:v>
                </c:pt>
                <c:pt idx="627">
                  <c:v>9:14:55</c:v>
                </c:pt>
                <c:pt idx="628">
                  <c:v>9:14:58</c:v>
                </c:pt>
                <c:pt idx="629">
                  <c:v>9:15:01</c:v>
                </c:pt>
                <c:pt idx="630">
                  <c:v>9:15:02</c:v>
                </c:pt>
                <c:pt idx="631">
                  <c:v>9:15:05</c:v>
                </c:pt>
                <c:pt idx="632">
                  <c:v>9:15:07</c:v>
                </c:pt>
                <c:pt idx="633">
                  <c:v>9:15:09</c:v>
                </c:pt>
                <c:pt idx="634">
                  <c:v>9:15:11</c:v>
                </c:pt>
                <c:pt idx="635">
                  <c:v>9:15:12</c:v>
                </c:pt>
                <c:pt idx="636">
                  <c:v>9:15:13</c:v>
                </c:pt>
                <c:pt idx="637">
                  <c:v>9:15:14</c:v>
                </c:pt>
                <c:pt idx="638">
                  <c:v>9:15:16</c:v>
                </c:pt>
                <c:pt idx="639">
                  <c:v>9:15:17</c:v>
                </c:pt>
                <c:pt idx="640">
                  <c:v>9:15:18</c:v>
                </c:pt>
                <c:pt idx="641">
                  <c:v>9:15:19</c:v>
                </c:pt>
                <c:pt idx="642">
                  <c:v>9:15:20</c:v>
                </c:pt>
                <c:pt idx="643">
                  <c:v>9:15:21</c:v>
                </c:pt>
                <c:pt idx="644">
                  <c:v>9:15:22</c:v>
                </c:pt>
                <c:pt idx="645">
                  <c:v>9:15:23</c:v>
                </c:pt>
                <c:pt idx="646">
                  <c:v>9:15:24</c:v>
                </c:pt>
                <c:pt idx="647">
                  <c:v>9:15:25</c:v>
                </c:pt>
                <c:pt idx="648">
                  <c:v>9:15:26</c:v>
                </c:pt>
                <c:pt idx="649">
                  <c:v>9:15:27</c:v>
                </c:pt>
                <c:pt idx="650">
                  <c:v>9:15:28</c:v>
                </c:pt>
                <c:pt idx="651">
                  <c:v>9:15:33</c:v>
                </c:pt>
                <c:pt idx="652">
                  <c:v>9:15:36</c:v>
                </c:pt>
                <c:pt idx="653">
                  <c:v>9:15:37</c:v>
                </c:pt>
                <c:pt idx="654">
                  <c:v>9:15:45</c:v>
                </c:pt>
                <c:pt idx="655">
                  <c:v>9:15:47</c:v>
                </c:pt>
                <c:pt idx="656">
                  <c:v>9:16:09</c:v>
                </c:pt>
                <c:pt idx="657">
                  <c:v>9:16:12</c:v>
                </c:pt>
                <c:pt idx="658">
                  <c:v>9:16:19</c:v>
                </c:pt>
                <c:pt idx="659">
                  <c:v>9:16:21</c:v>
                </c:pt>
                <c:pt idx="660">
                  <c:v>9:16:25</c:v>
                </c:pt>
                <c:pt idx="661">
                  <c:v>9:16:27</c:v>
                </c:pt>
                <c:pt idx="662">
                  <c:v>9:16:29</c:v>
                </c:pt>
                <c:pt idx="663">
                  <c:v>9:16:31</c:v>
                </c:pt>
                <c:pt idx="664">
                  <c:v>9:16:33</c:v>
                </c:pt>
                <c:pt idx="665">
                  <c:v>9:16:35</c:v>
                </c:pt>
                <c:pt idx="666">
                  <c:v>9:16:38</c:v>
                </c:pt>
                <c:pt idx="667">
                  <c:v>9:16:41</c:v>
                </c:pt>
                <c:pt idx="668">
                  <c:v>9:16:42</c:v>
                </c:pt>
                <c:pt idx="669">
                  <c:v>9:16:43</c:v>
                </c:pt>
                <c:pt idx="670">
                  <c:v>9:16:44</c:v>
                </c:pt>
                <c:pt idx="671">
                  <c:v>9:16:45</c:v>
                </c:pt>
                <c:pt idx="672">
                  <c:v>9:16:46</c:v>
                </c:pt>
                <c:pt idx="673">
                  <c:v>9:16:47</c:v>
                </c:pt>
                <c:pt idx="674">
                  <c:v>9:16:48</c:v>
                </c:pt>
                <c:pt idx="675">
                  <c:v>9:16:49</c:v>
                </c:pt>
                <c:pt idx="676">
                  <c:v>9:16:50</c:v>
                </c:pt>
                <c:pt idx="677">
                  <c:v>9:16:59</c:v>
                </c:pt>
                <c:pt idx="678">
                  <c:v>9:17:00</c:v>
                </c:pt>
                <c:pt idx="679">
                  <c:v>9:17:01</c:v>
                </c:pt>
                <c:pt idx="680">
                  <c:v>9:17:02</c:v>
                </c:pt>
                <c:pt idx="681">
                  <c:v>9:17:03</c:v>
                </c:pt>
                <c:pt idx="682">
                  <c:v>9:17:04</c:v>
                </c:pt>
                <c:pt idx="683">
                  <c:v>9:17:05</c:v>
                </c:pt>
                <c:pt idx="684">
                  <c:v>9:17:08</c:v>
                </c:pt>
                <c:pt idx="685">
                  <c:v>9:17:12</c:v>
                </c:pt>
                <c:pt idx="686">
                  <c:v>9:17:13</c:v>
                </c:pt>
                <c:pt idx="687">
                  <c:v>9:17:14</c:v>
                </c:pt>
                <c:pt idx="688">
                  <c:v>9:17:16</c:v>
                </c:pt>
                <c:pt idx="689">
                  <c:v>9:17:19</c:v>
                </c:pt>
                <c:pt idx="690">
                  <c:v>9:17:20</c:v>
                </c:pt>
                <c:pt idx="691">
                  <c:v>9:17:21</c:v>
                </c:pt>
                <c:pt idx="692">
                  <c:v>9:17:22</c:v>
                </c:pt>
                <c:pt idx="693">
                  <c:v>9:17:23</c:v>
                </c:pt>
                <c:pt idx="694">
                  <c:v>9:17:24</c:v>
                </c:pt>
                <c:pt idx="695">
                  <c:v>9:17:25</c:v>
                </c:pt>
                <c:pt idx="696">
                  <c:v>9:17:27</c:v>
                </c:pt>
                <c:pt idx="697">
                  <c:v>9:17:29</c:v>
                </c:pt>
                <c:pt idx="698">
                  <c:v>9:17:33</c:v>
                </c:pt>
                <c:pt idx="699">
                  <c:v>9:17:35</c:v>
                </c:pt>
                <c:pt idx="700">
                  <c:v>9:17:39</c:v>
                </c:pt>
                <c:pt idx="701">
                  <c:v>9:17:40</c:v>
                </c:pt>
                <c:pt idx="702">
                  <c:v>9:17:42</c:v>
                </c:pt>
                <c:pt idx="703">
                  <c:v>9:17:44</c:v>
                </c:pt>
                <c:pt idx="704">
                  <c:v>9:17:45</c:v>
                </c:pt>
                <c:pt idx="705">
                  <c:v>9:17:47</c:v>
                </c:pt>
                <c:pt idx="706">
                  <c:v>9:17:52</c:v>
                </c:pt>
                <c:pt idx="707">
                  <c:v>9:17:55</c:v>
                </c:pt>
                <c:pt idx="708">
                  <c:v>9:17:56</c:v>
                </c:pt>
                <c:pt idx="709">
                  <c:v>9:17:58</c:v>
                </c:pt>
                <c:pt idx="710">
                  <c:v>9:18:02</c:v>
                </c:pt>
                <c:pt idx="711">
                  <c:v>9:18:06</c:v>
                </c:pt>
                <c:pt idx="712">
                  <c:v>9:18:08</c:v>
                </c:pt>
                <c:pt idx="713">
                  <c:v>9:18:10</c:v>
                </c:pt>
                <c:pt idx="714">
                  <c:v>9:18:11</c:v>
                </c:pt>
                <c:pt idx="715">
                  <c:v>9:18:12</c:v>
                </c:pt>
                <c:pt idx="716">
                  <c:v>9:18:15</c:v>
                </c:pt>
                <c:pt idx="717">
                  <c:v>9:18:18</c:v>
                </c:pt>
                <c:pt idx="718">
                  <c:v>9:18:20</c:v>
                </c:pt>
                <c:pt idx="719">
                  <c:v>9:18:23</c:v>
                </c:pt>
                <c:pt idx="720">
                  <c:v>9:18:24</c:v>
                </c:pt>
                <c:pt idx="721">
                  <c:v>9:18:25</c:v>
                </c:pt>
                <c:pt idx="722">
                  <c:v>9:18:26</c:v>
                </c:pt>
                <c:pt idx="723">
                  <c:v>9:18:32</c:v>
                </c:pt>
                <c:pt idx="724">
                  <c:v>9:18:35</c:v>
                </c:pt>
                <c:pt idx="725">
                  <c:v>9:18:41</c:v>
                </c:pt>
                <c:pt idx="726">
                  <c:v>9:18:45</c:v>
                </c:pt>
                <c:pt idx="727">
                  <c:v>9:18:52</c:v>
                </c:pt>
                <c:pt idx="728">
                  <c:v>9:18:53</c:v>
                </c:pt>
                <c:pt idx="729">
                  <c:v>9:18:54</c:v>
                </c:pt>
                <c:pt idx="730">
                  <c:v>9:18:56</c:v>
                </c:pt>
                <c:pt idx="731">
                  <c:v>9:18:57</c:v>
                </c:pt>
                <c:pt idx="732">
                  <c:v>9:18:58</c:v>
                </c:pt>
                <c:pt idx="733">
                  <c:v>9:18:59</c:v>
                </c:pt>
                <c:pt idx="734">
                  <c:v>9:19:05</c:v>
                </c:pt>
                <c:pt idx="735">
                  <c:v>9:19:06</c:v>
                </c:pt>
                <c:pt idx="736">
                  <c:v>9:19:08</c:v>
                </c:pt>
                <c:pt idx="737">
                  <c:v>9:19:09</c:v>
                </c:pt>
                <c:pt idx="738">
                  <c:v>9:19:11</c:v>
                </c:pt>
                <c:pt idx="739">
                  <c:v>9:19:12</c:v>
                </c:pt>
                <c:pt idx="740">
                  <c:v>9:19:13</c:v>
                </c:pt>
                <c:pt idx="741">
                  <c:v>9:19:14</c:v>
                </c:pt>
                <c:pt idx="742">
                  <c:v>9:19:15</c:v>
                </c:pt>
                <c:pt idx="743">
                  <c:v>9:19:20</c:v>
                </c:pt>
                <c:pt idx="744">
                  <c:v>9:19:21</c:v>
                </c:pt>
                <c:pt idx="745">
                  <c:v>9:19:22</c:v>
                </c:pt>
                <c:pt idx="746">
                  <c:v>9:19:23</c:v>
                </c:pt>
                <c:pt idx="747">
                  <c:v>9:19:24</c:v>
                </c:pt>
                <c:pt idx="748">
                  <c:v>9:19:25</c:v>
                </c:pt>
                <c:pt idx="749">
                  <c:v>9:19:26</c:v>
                </c:pt>
                <c:pt idx="750">
                  <c:v>9:19:27</c:v>
                </c:pt>
                <c:pt idx="751">
                  <c:v>9:19:28</c:v>
                </c:pt>
                <c:pt idx="752">
                  <c:v>9:19:33</c:v>
                </c:pt>
                <c:pt idx="753">
                  <c:v>9:19:37</c:v>
                </c:pt>
                <c:pt idx="754">
                  <c:v>9:19:38</c:v>
                </c:pt>
                <c:pt idx="755">
                  <c:v>9:19:40</c:v>
                </c:pt>
                <c:pt idx="756">
                  <c:v>9:19:41</c:v>
                </c:pt>
                <c:pt idx="757">
                  <c:v>9:19:42</c:v>
                </c:pt>
                <c:pt idx="758">
                  <c:v>9:19:43</c:v>
                </c:pt>
                <c:pt idx="759">
                  <c:v>9:19:44</c:v>
                </c:pt>
                <c:pt idx="760">
                  <c:v>9:19:45</c:v>
                </c:pt>
                <c:pt idx="761">
                  <c:v>9:19:46</c:v>
                </c:pt>
                <c:pt idx="762">
                  <c:v>9:19:48</c:v>
                </c:pt>
                <c:pt idx="763">
                  <c:v>9:19:49</c:v>
                </c:pt>
                <c:pt idx="764">
                  <c:v>9:19:50</c:v>
                </c:pt>
                <c:pt idx="765">
                  <c:v>9:19:51</c:v>
                </c:pt>
                <c:pt idx="766">
                  <c:v>9:19:54</c:v>
                </c:pt>
                <c:pt idx="767">
                  <c:v>9:19:59</c:v>
                </c:pt>
                <c:pt idx="768">
                  <c:v>9:20:00</c:v>
                </c:pt>
                <c:pt idx="769">
                  <c:v>9:20:01</c:v>
                </c:pt>
                <c:pt idx="770">
                  <c:v>9:20:02</c:v>
                </c:pt>
                <c:pt idx="771">
                  <c:v>9:20:03</c:v>
                </c:pt>
                <c:pt idx="772">
                  <c:v>9:20:04</c:v>
                </c:pt>
                <c:pt idx="773">
                  <c:v>9:20:07</c:v>
                </c:pt>
                <c:pt idx="774">
                  <c:v>9:20:12</c:v>
                </c:pt>
                <c:pt idx="775">
                  <c:v>9:20:13</c:v>
                </c:pt>
                <c:pt idx="776">
                  <c:v>9:20:16</c:v>
                </c:pt>
                <c:pt idx="777">
                  <c:v>9:20:20</c:v>
                </c:pt>
                <c:pt idx="778">
                  <c:v>9:20:23</c:v>
                </c:pt>
                <c:pt idx="779">
                  <c:v>9:20:24</c:v>
                </c:pt>
                <c:pt idx="780">
                  <c:v>9:20:26</c:v>
                </c:pt>
                <c:pt idx="781">
                  <c:v>9:20:29</c:v>
                </c:pt>
                <c:pt idx="782">
                  <c:v>9:20:30</c:v>
                </c:pt>
                <c:pt idx="783">
                  <c:v>9:20:31</c:v>
                </c:pt>
                <c:pt idx="784">
                  <c:v>9:20:36</c:v>
                </c:pt>
                <c:pt idx="785">
                  <c:v>9:20:39</c:v>
                </c:pt>
                <c:pt idx="786">
                  <c:v>9:20:40</c:v>
                </c:pt>
                <c:pt idx="787">
                  <c:v>9:20:44</c:v>
                </c:pt>
                <c:pt idx="788">
                  <c:v>9:20:45</c:v>
                </c:pt>
                <c:pt idx="789">
                  <c:v>9:20:46</c:v>
                </c:pt>
                <c:pt idx="790">
                  <c:v>9:20:50</c:v>
                </c:pt>
                <c:pt idx="791">
                  <c:v>9:20:51</c:v>
                </c:pt>
                <c:pt idx="792">
                  <c:v>9:20:55</c:v>
                </c:pt>
                <c:pt idx="793">
                  <c:v>9:20:59</c:v>
                </c:pt>
                <c:pt idx="794">
                  <c:v>9:21:01</c:v>
                </c:pt>
                <c:pt idx="795">
                  <c:v>9:21:03</c:v>
                </c:pt>
                <c:pt idx="796">
                  <c:v>9:21:05</c:v>
                </c:pt>
                <c:pt idx="797">
                  <c:v>9:21:07</c:v>
                </c:pt>
                <c:pt idx="798">
                  <c:v>9:21:14</c:v>
                </c:pt>
                <c:pt idx="799">
                  <c:v>9:21:15</c:v>
                </c:pt>
                <c:pt idx="800">
                  <c:v>9:21:16</c:v>
                </c:pt>
                <c:pt idx="801">
                  <c:v>9:21:17</c:v>
                </c:pt>
                <c:pt idx="802">
                  <c:v>9:21:23</c:v>
                </c:pt>
                <c:pt idx="803">
                  <c:v>9:21:28</c:v>
                </c:pt>
                <c:pt idx="804">
                  <c:v>9:21:29</c:v>
                </c:pt>
                <c:pt idx="805">
                  <c:v>9:21:32</c:v>
                </c:pt>
                <c:pt idx="806">
                  <c:v>9:21:33</c:v>
                </c:pt>
                <c:pt idx="807">
                  <c:v>9:21:39</c:v>
                </c:pt>
                <c:pt idx="808">
                  <c:v>9:21:40</c:v>
                </c:pt>
                <c:pt idx="809">
                  <c:v>9:21:41</c:v>
                </c:pt>
                <c:pt idx="810">
                  <c:v>9:21:42</c:v>
                </c:pt>
                <c:pt idx="811">
                  <c:v>9:21:43</c:v>
                </c:pt>
                <c:pt idx="812">
                  <c:v>9:21:44</c:v>
                </c:pt>
                <c:pt idx="813">
                  <c:v>9:21:47</c:v>
                </c:pt>
                <c:pt idx="814">
                  <c:v>9:21:49</c:v>
                </c:pt>
                <c:pt idx="815">
                  <c:v>9:21:50</c:v>
                </c:pt>
                <c:pt idx="816">
                  <c:v>9:21:51</c:v>
                </c:pt>
                <c:pt idx="817">
                  <c:v>9:21:52</c:v>
                </c:pt>
                <c:pt idx="818">
                  <c:v>9:21:53</c:v>
                </c:pt>
                <c:pt idx="819">
                  <c:v>9:21:55</c:v>
                </c:pt>
                <c:pt idx="820">
                  <c:v>9:21:56</c:v>
                </c:pt>
                <c:pt idx="821">
                  <c:v>9:21:57</c:v>
                </c:pt>
                <c:pt idx="822">
                  <c:v>9:21:58</c:v>
                </c:pt>
                <c:pt idx="823">
                  <c:v>9:22:00</c:v>
                </c:pt>
                <c:pt idx="824">
                  <c:v>9:22:01</c:v>
                </c:pt>
                <c:pt idx="825">
                  <c:v>9:22:02</c:v>
                </c:pt>
                <c:pt idx="826">
                  <c:v>9:22:03</c:v>
                </c:pt>
                <c:pt idx="827">
                  <c:v>9:22:06</c:v>
                </c:pt>
                <c:pt idx="828">
                  <c:v>9:22:07</c:v>
                </c:pt>
                <c:pt idx="829">
                  <c:v>9:22:08</c:v>
                </c:pt>
                <c:pt idx="830">
                  <c:v>9:22:11</c:v>
                </c:pt>
                <c:pt idx="831">
                  <c:v>9:22:14</c:v>
                </c:pt>
                <c:pt idx="832">
                  <c:v>9:22:15</c:v>
                </c:pt>
                <c:pt idx="833">
                  <c:v>9:22:24</c:v>
                </c:pt>
                <c:pt idx="834">
                  <c:v>9:22:26</c:v>
                </c:pt>
                <c:pt idx="835">
                  <c:v>9:22:27</c:v>
                </c:pt>
                <c:pt idx="836">
                  <c:v>9:22:28</c:v>
                </c:pt>
                <c:pt idx="837">
                  <c:v>9:22:38</c:v>
                </c:pt>
                <c:pt idx="838">
                  <c:v>9:22:39</c:v>
                </c:pt>
                <c:pt idx="839">
                  <c:v>9:22:40</c:v>
                </c:pt>
                <c:pt idx="840">
                  <c:v>9:22:42</c:v>
                </c:pt>
                <c:pt idx="841">
                  <c:v>9:22:43</c:v>
                </c:pt>
                <c:pt idx="842">
                  <c:v>9:22:46</c:v>
                </c:pt>
                <c:pt idx="843">
                  <c:v>9:22:47</c:v>
                </c:pt>
                <c:pt idx="844">
                  <c:v>9:22:50</c:v>
                </c:pt>
                <c:pt idx="845">
                  <c:v>9:22:58</c:v>
                </c:pt>
                <c:pt idx="846">
                  <c:v>9:22:59</c:v>
                </c:pt>
                <c:pt idx="847">
                  <c:v>9:23:01</c:v>
                </c:pt>
                <c:pt idx="848">
                  <c:v>9:23:06</c:v>
                </c:pt>
                <c:pt idx="849">
                  <c:v>9:23:09</c:v>
                </c:pt>
                <c:pt idx="850">
                  <c:v>9:23:10</c:v>
                </c:pt>
                <c:pt idx="851">
                  <c:v>9:23:14</c:v>
                </c:pt>
                <c:pt idx="852">
                  <c:v>9:23:21</c:v>
                </c:pt>
                <c:pt idx="853">
                  <c:v>9:23:22</c:v>
                </c:pt>
                <c:pt idx="854">
                  <c:v>9:23:23</c:v>
                </c:pt>
                <c:pt idx="855">
                  <c:v>9:23:24</c:v>
                </c:pt>
                <c:pt idx="856">
                  <c:v>9:23:27</c:v>
                </c:pt>
                <c:pt idx="857">
                  <c:v>9:23:28</c:v>
                </c:pt>
                <c:pt idx="858">
                  <c:v>9:23:29</c:v>
                </c:pt>
                <c:pt idx="859">
                  <c:v>9:23:30</c:v>
                </c:pt>
                <c:pt idx="860">
                  <c:v>9:23:31</c:v>
                </c:pt>
                <c:pt idx="861">
                  <c:v>9:23:32</c:v>
                </c:pt>
                <c:pt idx="862">
                  <c:v>9:23:33</c:v>
                </c:pt>
                <c:pt idx="863">
                  <c:v>9:23:34</c:v>
                </c:pt>
                <c:pt idx="864">
                  <c:v>9:23:35</c:v>
                </c:pt>
                <c:pt idx="865">
                  <c:v>9:23:36</c:v>
                </c:pt>
                <c:pt idx="866">
                  <c:v>9:23:37</c:v>
                </c:pt>
                <c:pt idx="867">
                  <c:v>9:23:38</c:v>
                </c:pt>
                <c:pt idx="868">
                  <c:v>9:23:39</c:v>
                </c:pt>
                <c:pt idx="869">
                  <c:v>9:23:40</c:v>
                </c:pt>
                <c:pt idx="870">
                  <c:v>9:23:43</c:v>
                </c:pt>
                <c:pt idx="871">
                  <c:v>9:24:00</c:v>
                </c:pt>
                <c:pt idx="872">
                  <c:v>9:24:02</c:v>
                </c:pt>
                <c:pt idx="873">
                  <c:v>9:24:07</c:v>
                </c:pt>
                <c:pt idx="874">
                  <c:v>9:24:10</c:v>
                </c:pt>
                <c:pt idx="875">
                  <c:v>9:24:11</c:v>
                </c:pt>
                <c:pt idx="876">
                  <c:v>9:24:12</c:v>
                </c:pt>
                <c:pt idx="877">
                  <c:v>9:24:16</c:v>
                </c:pt>
                <c:pt idx="878">
                  <c:v>9:24:18</c:v>
                </c:pt>
                <c:pt idx="879">
                  <c:v>9:24:24</c:v>
                </c:pt>
                <c:pt idx="880">
                  <c:v>9:24:25</c:v>
                </c:pt>
                <c:pt idx="881">
                  <c:v>9:24:26</c:v>
                </c:pt>
                <c:pt idx="882">
                  <c:v>9:24:30</c:v>
                </c:pt>
                <c:pt idx="883">
                  <c:v>9:24:31</c:v>
                </c:pt>
                <c:pt idx="884">
                  <c:v>9:24:34</c:v>
                </c:pt>
                <c:pt idx="885">
                  <c:v>9:24:35</c:v>
                </c:pt>
                <c:pt idx="886">
                  <c:v>9:24:39</c:v>
                </c:pt>
                <c:pt idx="887">
                  <c:v>9:24:44</c:v>
                </c:pt>
                <c:pt idx="888">
                  <c:v>9:24:49</c:v>
                </c:pt>
                <c:pt idx="889">
                  <c:v>9:24:50</c:v>
                </c:pt>
                <c:pt idx="890">
                  <c:v>9:24:51</c:v>
                </c:pt>
                <c:pt idx="891">
                  <c:v>9:24:55</c:v>
                </c:pt>
                <c:pt idx="892">
                  <c:v>9:24:56</c:v>
                </c:pt>
                <c:pt idx="893">
                  <c:v>9:24:57</c:v>
                </c:pt>
                <c:pt idx="894">
                  <c:v>9:25:02</c:v>
                </c:pt>
                <c:pt idx="895">
                  <c:v>9:25:03</c:v>
                </c:pt>
                <c:pt idx="896">
                  <c:v>9:25:10</c:v>
                </c:pt>
                <c:pt idx="897">
                  <c:v>9:25:12</c:v>
                </c:pt>
                <c:pt idx="898">
                  <c:v>9:25:15</c:v>
                </c:pt>
                <c:pt idx="899">
                  <c:v>9:25:17</c:v>
                </c:pt>
                <c:pt idx="900">
                  <c:v>9:25:18</c:v>
                </c:pt>
                <c:pt idx="901">
                  <c:v>9:25:19</c:v>
                </c:pt>
                <c:pt idx="902">
                  <c:v>9:25:27</c:v>
                </c:pt>
                <c:pt idx="903">
                  <c:v>9:25:28</c:v>
                </c:pt>
                <c:pt idx="904">
                  <c:v>9:25:31</c:v>
                </c:pt>
                <c:pt idx="905">
                  <c:v>9:25:32</c:v>
                </c:pt>
                <c:pt idx="906">
                  <c:v>9:25:34</c:v>
                </c:pt>
                <c:pt idx="907">
                  <c:v>9:25:35</c:v>
                </c:pt>
                <c:pt idx="908">
                  <c:v>9:25:36</c:v>
                </c:pt>
                <c:pt idx="909">
                  <c:v>9:25:37</c:v>
                </c:pt>
                <c:pt idx="910">
                  <c:v>9:25:38</c:v>
                </c:pt>
                <c:pt idx="911">
                  <c:v>9:25:39</c:v>
                </c:pt>
                <c:pt idx="912">
                  <c:v>9:25:40</c:v>
                </c:pt>
                <c:pt idx="913">
                  <c:v>9:25:41</c:v>
                </c:pt>
                <c:pt idx="914">
                  <c:v>9:25:43</c:v>
                </c:pt>
                <c:pt idx="915">
                  <c:v>9:25:45</c:v>
                </c:pt>
                <c:pt idx="916">
                  <c:v>9:25:46</c:v>
                </c:pt>
                <c:pt idx="917">
                  <c:v>9:25:47</c:v>
                </c:pt>
                <c:pt idx="918">
                  <c:v>9:25:49</c:v>
                </c:pt>
                <c:pt idx="919">
                  <c:v>9:25:53</c:v>
                </c:pt>
                <c:pt idx="920">
                  <c:v>9:25:54</c:v>
                </c:pt>
                <c:pt idx="921">
                  <c:v>9:25:57</c:v>
                </c:pt>
                <c:pt idx="922">
                  <c:v>9:26:01</c:v>
                </c:pt>
                <c:pt idx="923">
                  <c:v>9:26:02</c:v>
                </c:pt>
                <c:pt idx="924">
                  <c:v>9:26:03</c:v>
                </c:pt>
                <c:pt idx="925">
                  <c:v>9:26:04</c:v>
                </c:pt>
                <c:pt idx="926">
                  <c:v>9:26:05</c:v>
                </c:pt>
                <c:pt idx="927">
                  <c:v>9:26:06</c:v>
                </c:pt>
                <c:pt idx="928">
                  <c:v>9:26:07</c:v>
                </c:pt>
                <c:pt idx="929">
                  <c:v>9:26:08</c:v>
                </c:pt>
                <c:pt idx="930">
                  <c:v>9:26:10</c:v>
                </c:pt>
                <c:pt idx="931">
                  <c:v>9:26:11</c:v>
                </c:pt>
                <c:pt idx="932">
                  <c:v>9:26:12</c:v>
                </c:pt>
                <c:pt idx="933">
                  <c:v>9:26:13</c:v>
                </c:pt>
                <c:pt idx="934">
                  <c:v>9:26:17</c:v>
                </c:pt>
                <c:pt idx="935">
                  <c:v>9:26:19</c:v>
                </c:pt>
                <c:pt idx="936">
                  <c:v>9:26:20</c:v>
                </c:pt>
                <c:pt idx="937">
                  <c:v>9:26:23</c:v>
                </c:pt>
                <c:pt idx="938">
                  <c:v>9:26:24</c:v>
                </c:pt>
                <c:pt idx="939">
                  <c:v>9:26:25</c:v>
                </c:pt>
                <c:pt idx="940">
                  <c:v>9:26:26</c:v>
                </c:pt>
                <c:pt idx="941">
                  <c:v>9:26:27</c:v>
                </c:pt>
                <c:pt idx="942">
                  <c:v>9:26:29</c:v>
                </c:pt>
                <c:pt idx="943">
                  <c:v>9:26:32</c:v>
                </c:pt>
                <c:pt idx="944">
                  <c:v>9:26:33</c:v>
                </c:pt>
                <c:pt idx="945">
                  <c:v>9:26:34</c:v>
                </c:pt>
                <c:pt idx="946">
                  <c:v>9:26:40</c:v>
                </c:pt>
                <c:pt idx="947">
                  <c:v>9:26:41</c:v>
                </c:pt>
                <c:pt idx="948">
                  <c:v>9:26:42</c:v>
                </c:pt>
                <c:pt idx="949">
                  <c:v>9:26:43</c:v>
                </c:pt>
                <c:pt idx="950">
                  <c:v>9:26:45</c:v>
                </c:pt>
                <c:pt idx="951">
                  <c:v>9:26:48</c:v>
                </c:pt>
                <c:pt idx="952">
                  <c:v>9:26:49</c:v>
                </c:pt>
                <c:pt idx="953">
                  <c:v>9:26:50</c:v>
                </c:pt>
                <c:pt idx="954">
                  <c:v>9:26:51</c:v>
                </c:pt>
                <c:pt idx="955">
                  <c:v>9:26:53</c:v>
                </c:pt>
                <c:pt idx="956">
                  <c:v>9:26:54</c:v>
                </c:pt>
                <c:pt idx="957">
                  <c:v>9:26:58</c:v>
                </c:pt>
                <c:pt idx="958">
                  <c:v>9:26:59</c:v>
                </c:pt>
                <c:pt idx="959">
                  <c:v>9:27:00</c:v>
                </c:pt>
                <c:pt idx="960">
                  <c:v>9:27:01</c:v>
                </c:pt>
                <c:pt idx="961">
                  <c:v>9:27:02</c:v>
                </c:pt>
                <c:pt idx="962">
                  <c:v>9:27:03</c:v>
                </c:pt>
                <c:pt idx="963">
                  <c:v>9:27:05</c:v>
                </c:pt>
                <c:pt idx="964">
                  <c:v>9:27:06</c:v>
                </c:pt>
                <c:pt idx="965">
                  <c:v>9:27:07</c:v>
                </c:pt>
                <c:pt idx="966">
                  <c:v>9:27:08</c:v>
                </c:pt>
                <c:pt idx="967">
                  <c:v>9:27:09</c:v>
                </c:pt>
                <c:pt idx="968">
                  <c:v>9:27:10</c:v>
                </c:pt>
                <c:pt idx="969">
                  <c:v>9:27:11</c:v>
                </c:pt>
                <c:pt idx="970">
                  <c:v>9:27:12</c:v>
                </c:pt>
                <c:pt idx="971">
                  <c:v>9:27:13</c:v>
                </c:pt>
                <c:pt idx="972">
                  <c:v>9:27:14</c:v>
                </c:pt>
                <c:pt idx="973">
                  <c:v>9:27:15</c:v>
                </c:pt>
                <c:pt idx="974">
                  <c:v>9:27:16</c:v>
                </c:pt>
                <c:pt idx="975">
                  <c:v>9:27:18</c:v>
                </c:pt>
                <c:pt idx="976">
                  <c:v>9:27:19</c:v>
                </c:pt>
                <c:pt idx="977">
                  <c:v>9:27:20</c:v>
                </c:pt>
                <c:pt idx="978">
                  <c:v>9:27:22</c:v>
                </c:pt>
                <c:pt idx="979">
                  <c:v>9:27:24</c:v>
                </c:pt>
                <c:pt idx="980">
                  <c:v>9:27:26</c:v>
                </c:pt>
                <c:pt idx="981">
                  <c:v>9:27:27</c:v>
                </c:pt>
                <c:pt idx="982">
                  <c:v>9:27:28</c:v>
                </c:pt>
                <c:pt idx="983">
                  <c:v>9:27:29</c:v>
                </c:pt>
                <c:pt idx="984">
                  <c:v>9:27:30</c:v>
                </c:pt>
                <c:pt idx="985">
                  <c:v>9:27:32</c:v>
                </c:pt>
                <c:pt idx="986">
                  <c:v>9:27:33</c:v>
                </c:pt>
                <c:pt idx="987">
                  <c:v>9:27:34</c:v>
                </c:pt>
                <c:pt idx="988">
                  <c:v>9:27:35</c:v>
                </c:pt>
                <c:pt idx="989">
                  <c:v>9:27:36</c:v>
                </c:pt>
                <c:pt idx="990">
                  <c:v>9:27:37</c:v>
                </c:pt>
                <c:pt idx="991">
                  <c:v>9:27:38</c:v>
                </c:pt>
                <c:pt idx="992">
                  <c:v>9:27:41</c:v>
                </c:pt>
                <c:pt idx="993">
                  <c:v>9:27:43</c:v>
                </c:pt>
                <c:pt idx="994">
                  <c:v>9:27:44</c:v>
                </c:pt>
                <c:pt idx="995">
                  <c:v>9:27:47</c:v>
                </c:pt>
                <c:pt idx="996">
                  <c:v>9:27:48</c:v>
                </c:pt>
                <c:pt idx="997">
                  <c:v>9:27:50</c:v>
                </c:pt>
                <c:pt idx="998">
                  <c:v>9:27:51</c:v>
                </c:pt>
                <c:pt idx="999">
                  <c:v>9:27:52</c:v>
                </c:pt>
                <c:pt idx="1000">
                  <c:v>9:27:53</c:v>
                </c:pt>
                <c:pt idx="1001">
                  <c:v>9:27:55</c:v>
                </c:pt>
                <c:pt idx="1002">
                  <c:v>9:27:56</c:v>
                </c:pt>
                <c:pt idx="1003">
                  <c:v>9:27:57</c:v>
                </c:pt>
                <c:pt idx="1004">
                  <c:v>9:27:59</c:v>
                </c:pt>
                <c:pt idx="1005">
                  <c:v>9:28:04</c:v>
                </c:pt>
                <c:pt idx="1006">
                  <c:v>9:28:05</c:v>
                </c:pt>
                <c:pt idx="1007">
                  <c:v>9:28:06</c:v>
                </c:pt>
                <c:pt idx="1008">
                  <c:v>9:28:07</c:v>
                </c:pt>
                <c:pt idx="1009">
                  <c:v>9:28:09</c:v>
                </c:pt>
                <c:pt idx="1010">
                  <c:v>9:28:10</c:v>
                </c:pt>
                <c:pt idx="1011">
                  <c:v>9:28:11</c:v>
                </c:pt>
                <c:pt idx="1012">
                  <c:v>9:28:12</c:v>
                </c:pt>
                <c:pt idx="1013">
                  <c:v>9:28:13</c:v>
                </c:pt>
                <c:pt idx="1014">
                  <c:v>9:28:14</c:v>
                </c:pt>
                <c:pt idx="1015">
                  <c:v>9:28:15</c:v>
                </c:pt>
                <c:pt idx="1016">
                  <c:v>9:28:16</c:v>
                </c:pt>
                <c:pt idx="1017">
                  <c:v>9:28:17</c:v>
                </c:pt>
                <c:pt idx="1018">
                  <c:v>9:28:18</c:v>
                </c:pt>
                <c:pt idx="1019">
                  <c:v>9:28:19</c:v>
                </c:pt>
                <c:pt idx="1020">
                  <c:v>9:28:20</c:v>
                </c:pt>
                <c:pt idx="1021">
                  <c:v>9:28:21</c:v>
                </c:pt>
                <c:pt idx="1022">
                  <c:v>9:28:22</c:v>
                </c:pt>
                <c:pt idx="1023">
                  <c:v>9:28:23</c:v>
                </c:pt>
                <c:pt idx="1024">
                  <c:v>9:28:25</c:v>
                </c:pt>
                <c:pt idx="1025">
                  <c:v>9:28:29</c:v>
                </c:pt>
                <c:pt idx="1026">
                  <c:v>9:28:30</c:v>
                </c:pt>
                <c:pt idx="1027">
                  <c:v>9:28:31</c:v>
                </c:pt>
                <c:pt idx="1028">
                  <c:v>9:28:32</c:v>
                </c:pt>
                <c:pt idx="1029">
                  <c:v>9:28:33</c:v>
                </c:pt>
                <c:pt idx="1030">
                  <c:v>9:28:34</c:v>
                </c:pt>
                <c:pt idx="1031">
                  <c:v>9:28:35</c:v>
                </c:pt>
                <c:pt idx="1032">
                  <c:v>9:28:38</c:v>
                </c:pt>
                <c:pt idx="1033">
                  <c:v>9:28:39</c:v>
                </c:pt>
                <c:pt idx="1034">
                  <c:v>9:28:40</c:v>
                </c:pt>
                <c:pt idx="1035">
                  <c:v>9:28:41</c:v>
                </c:pt>
                <c:pt idx="1036">
                  <c:v>9:28:42</c:v>
                </c:pt>
                <c:pt idx="1037">
                  <c:v>9:28:43</c:v>
                </c:pt>
                <c:pt idx="1038">
                  <c:v>9:28:46</c:v>
                </c:pt>
                <c:pt idx="1039">
                  <c:v>9:28:47</c:v>
                </c:pt>
                <c:pt idx="1040">
                  <c:v>9:28:48</c:v>
                </c:pt>
                <c:pt idx="1041">
                  <c:v>9:28:49</c:v>
                </c:pt>
                <c:pt idx="1042">
                  <c:v>9:28:50</c:v>
                </c:pt>
                <c:pt idx="1043">
                  <c:v>9:28:51</c:v>
                </c:pt>
                <c:pt idx="1044">
                  <c:v>9:28:52</c:v>
                </c:pt>
                <c:pt idx="1045">
                  <c:v>9:28:53</c:v>
                </c:pt>
                <c:pt idx="1046">
                  <c:v>9:28:56</c:v>
                </c:pt>
                <c:pt idx="1047">
                  <c:v>9:28:57</c:v>
                </c:pt>
                <c:pt idx="1048">
                  <c:v>9:29:00</c:v>
                </c:pt>
                <c:pt idx="1049">
                  <c:v>9:29:01</c:v>
                </c:pt>
                <c:pt idx="1050">
                  <c:v>9:29:02</c:v>
                </c:pt>
                <c:pt idx="1051">
                  <c:v>9:29:03</c:v>
                </c:pt>
                <c:pt idx="1052">
                  <c:v>9:29:05</c:v>
                </c:pt>
                <c:pt idx="1053">
                  <c:v>9:29:06</c:v>
                </c:pt>
                <c:pt idx="1054">
                  <c:v>9:29:07</c:v>
                </c:pt>
                <c:pt idx="1055">
                  <c:v>9:29:08</c:v>
                </c:pt>
                <c:pt idx="1056">
                  <c:v>9:29:09</c:v>
                </c:pt>
                <c:pt idx="1057">
                  <c:v>9:29:10</c:v>
                </c:pt>
                <c:pt idx="1058">
                  <c:v>9:29:11</c:v>
                </c:pt>
                <c:pt idx="1059">
                  <c:v>9:29:12</c:v>
                </c:pt>
                <c:pt idx="1060">
                  <c:v>9:29:13</c:v>
                </c:pt>
                <c:pt idx="1061">
                  <c:v>9:29:15</c:v>
                </c:pt>
                <c:pt idx="1062">
                  <c:v>9:29:18</c:v>
                </c:pt>
                <c:pt idx="1063">
                  <c:v>9:29:19</c:v>
                </c:pt>
                <c:pt idx="1064">
                  <c:v>9:29:20</c:v>
                </c:pt>
                <c:pt idx="1065">
                  <c:v>9:29:21</c:v>
                </c:pt>
                <c:pt idx="1066">
                  <c:v>9:29:22</c:v>
                </c:pt>
                <c:pt idx="1067">
                  <c:v>9:29:23</c:v>
                </c:pt>
                <c:pt idx="1068">
                  <c:v>9:29:24</c:v>
                </c:pt>
                <c:pt idx="1069">
                  <c:v>9:29:26</c:v>
                </c:pt>
                <c:pt idx="1070">
                  <c:v>9:29:27</c:v>
                </c:pt>
                <c:pt idx="1071">
                  <c:v>9:29:29</c:v>
                </c:pt>
                <c:pt idx="1072">
                  <c:v>9:29:32</c:v>
                </c:pt>
                <c:pt idx="1073">
                  <c:v>9:29:33</c:v>
                </c:pt>
                <c:pt idx="1074">
                  <c:v>9:29:35</c:v>
                </c:pt>
                <c:pt idx="1075">
                  <c:v>9:29:36</c:v>
                </c:pt>
                <c:pt idx="1076">
                  <c:v>9:29:37</c:v>
                </c:pt>
                <c:pt idx="1077">
                  <c:v>9:29:38</c:v>
                </c:pt>
                <c:pt idx="1078">
                  <c:v>9:29:39</c:v>
                </c:pt>
                <c:pt idx="1079">
                  <c:v>9:29:40</c:v>
                </c:pt>
                <c:pt idx="1080">
                  <c:v>9:29:43</c:v>
                </c:pt>
                <c:pt idx="1081">
                  <c:v>9:29:44</c:v>
                </c:pt>
                <c:pt idx="1082">
                  <c:v>9:29:45</c:v>
                </c:pt>
                <c:pt idx="1083">
                  <c:v>9:29:46</c:v>
                </c:pt>
                <c:pt idx="1084">
                  <c:v>9:29:47</c:v>
                </c:pt>
                <c:pt idx="1085">
                  <c:v>9:29:48</c:v>
                </c:pt>
                <c:pt idx="1086">
                  <c:v>9:29:49</c:v>
                </c:pt>
                <c:pt idx="1087">
                  <c:v>9:29:50</c:v>
                </c:pt>
                <c:pt idx="1088">
                  <c:v>9:29:51</c:v>
                </c:pt>
                <c:pt idx="1089">
                  <c:v>9:29:54</c:v>
                </c:pt>
                <c:pt idx="1090">
                  <c:v>9:29:55</c:v>
                </c:pt>
                <c:pt idx="1091">
                  <c:v>9:29:56</c:v>
                </c:pt>
                <c:pt idx="1092">
                  <c:v>9:29:57</c:v>
                </c:pt>
                <c:pt idx="1093">
                  <c:v>9:29:58</c:v>
                </c:pt>
                <c:pt idx="1094">
                  <c:v>9:29:59</c:v>
                </c:pt>
                <c:pt idx="1095">
                  <c:v>9:30:01</c:v>
                </c:pt>
                <c:pt idx="1096">
                  <c:v>9:30:02</c:v>
                </c:pt>
                <c:pt idx="1097">
                  <c:v>9:30:03</c:v>
                </c:pt>
                <c:pt idx="1098">
                  <c:v>9:30:04</c:v>
                </c:pt>
                <c:pt idx="1099">
                  <c:v>9:30:05</c:v>
                </c:pt>
                <c:pt idx="1100">
                  <c:v>9:30:07</c:v>
                </c:pt>
                <c:pt idx="1101">
                  <c:v>9:30:09</c:v>
                </c:pt>
                <c:pt idx="1102">
                  <c:v>9:30:13</c:v>
                </c:pt>
                <c:pt idx="1103">
                  <c:v>9:30:14</c:v>
                </c:pt>
                <c:pt idx="1104">
                  <c:v>9:30:16</c:v>
                </c:pt>
                <c:pt idx="1105">
                  <c:v>9:30:17</c:v>
                </c:pt>
                <c:pt idx="1106">
                  <c:v>9:30:19</c:v>
                </c:pt>
                <c:pt idx="1107">
                  <c:v>9:30:20</c:v>
                </c:pt>
                <c:pt idx="1108">
                  <c:v>9:30:22</c:v>
                </c:pt>
                <c:pt idx="1109">
                  <c:v>9:30:23</c:v>
                </c:pt>
                <c:pt idx="1110">
                  <c:v>9:30:24</c:v>
                </c:pt>
                <c:pt idx="1111">
                  <c:v>9:30:27</c:v>
                </c:pt>
                <c:pt idx="1112">
                  <c:v>9:30:28</c:v>
                </c:pt>
                <c:pt idx="1113">
                  <c:v>9:30:29</c:v>
                </c:pt>
                <c:pt idx="1114">
                  <c:v>9:30:32</c:v>
                </c:pt>
                <c:pt idx="1115">
                  <c:v>9:30:34</c:v>
                </c:pt>
                <c:pt idx="1116">
                  <c:v>9:30:36</c:v>
                </c:pt>
                <c:pt idx="1117">
                  <c:v>9:30:37</c:v>
                </c:pt>
                <c:pt idx="1118">
                  <c:v>9:30:38</c:v>
                </c:pt>
                <c:pt idx="1119">
                  <c:v>9:30:39</c:v>
                </c:pt>
                <c:pt idx="1120">
                  <c:v>9:30:40</c:v>
                </c:pt>
                <c:pt idx="1121">
                  <c:v>9:30:45</c:v>
                </c:pt>
                <c:pt idx="1122">
                  <c:v>9:30:47</c:v>
                </c:pt>
                <c:pt idx="1123">
                  <c:v>9:30:49</c:v>
                </c:pt>
                <c:pt idx="1124">
                  <c:v>9:30:50</c:v>
                </c:pt>
                <c:pt idx="1125">
                  <c:v>9:30:52</c:v>
                </c:pt>
                <c:pt idx="1126">
                  <c:v>9:30:53</c:v>
                </c:pt>
                <c:pt idx="1127">
                  <c:v>9:30:56</c:v>
                </c:pt>
                <c:pt idx="1128">
                  <c:v>9:30:59</c:v>
                </c:pt>
                <c:pt idx="1129">
                  <c:v>9:31:00</c:v>
                </c:pt>
                <c:pt idx="1130">
                  <c:v>9:31:01</c:v>
                </c:pt>
                <c:pt idx="1131">
                  <c:v>9:31:02</c:v>
                </c:pt>
                <c:pt idx="1132">
                  <c:v>9:31:04</c:v>
                </c:pt>
                <c:pt idx="1133">
                  <c:v>9:31:05</c:v>
                </c:pt>
                <c:pt idx="1134">
                  <c:v>9:31:06</c:v>
                </c:pt>
                <c:pt idx="1135">
                  <c:v>9:31:08</c:v>
                </c:pt>
                <c:pt idx="1136">
                  <c:v>9:31:09</c:v>
                </c:pt>
                <c:pt idx="1137">
                  <c:v>9:31:11</c:v>
                </c:pt>
                <c:pt idx="1138">
                  <c:v>9:31:12</c:v>
                </c:pt>
                <c:pt idx="1139">
                  <c:v>9:31:13</c:v>
                </c:pt>
                <c:pt idx="1140">
                  <c:v>9:31:14</c:v>
                </c:pt>
                <c:pt idx="1141">
                  <c:v>9:31:15</c:v>
                </c:pt>
                <c:pt idx="1142">
                  <c:v>9:31:16</c:v>
                </c:pt>
                <c:pt idx="1143">
                  <c:v>9:31:17</c:v>
                </c:pt>
                <c:pt idx="1144">
                  <c:v>9:31:18</c:v>
                </c:pt>
                <c:pt idx="1145">
                  <c:v>9:31:19</c:v>
                </c:pt>
                <c:pt idx="1146">
                  <c:v>9:31:20</c:v>
                </c:pt>
                <c:pt idx="1147">
                  <c:v>9:31:22</c:v>
                </c:pt>
                <c:pt idx="1148">
                  <c:v>9:31:23</c:v>
                </c:pt>
                <c:pt idx="1149">
                  <c:v>9:31:24</c:v>
                </c:pt>
                <c:pt idx="1150">
                  <c:v>9:31:25</c:v>
                </c:pt>
                <c:pt idx="1151">
                  <c:v>9:31:26</c:v>
                </c:pt>
                <c:pt idx="1152">
                  <c:v>9:31:27</c:v>
                </c:pt>
                <c:pt idx="1153">
                  <c:v>9:31:29</c:v>
                </c:pt>
                <c:pt idx="1154">
                  <c:v>9:31:30</c:v>
                </c:pt>
                <c:pt idx="1155">
                  <c:v>9:31:31</c:v>
                </c:pt>
                <c:pt idx="1156">
                  <c:v>9:31:34</c:v>
                </c:pt>
                <c:pt idx="1157">
                  <c:v>9:31:35</c:v>
                </c:pt>
                <c:pt idx="1158">
                  <c:v>9:31:36</c:v>
                </c:pt>
                <c:pt idx="1159">
                  <c:v>9:31:38</c:v>
                </c:pt>
                <c:pt idx="1160">
                  <c:v>9:31:39</c:v>
                </c:pt>
                <c:pt idx="1161">
                  <c:v>9:31:42</c:v>
                </c:pt>
                <c:pt idx="1162">
                  <c:v>9:31:46</c:v>
                </c:pt>
                <c:pt idx="1163">
                  <c:v>9:31:48</c:v>
                </c:pt>
                <c:pt idx="1164">
                  <c:v>9:31:49</c:v>
                </c:pt>
                <c:pt idx="1165">
                  <c:v>9:31:51</c:v>
                </c:pt>
                <c:pt idx="1166">
                  <c:v>9:31:52</c:v>
                </c:pt>
                <c:pt idx="1167">
                  <c:v>9:31:53</c:v>
                </c:pt>
                <c:pt idx="1168">
                  <c:v>9:31:54</c:v>
                </c:pt>
                <c:pt idx="1169">
                  <c:v>9:31:57</c:v>
                </c:pt>
                <c:pt idx="1170">
                  <c:v>9:32:00</c:v>
                </c:pt>
                <c:pt idx="1171">
                  <c:v>9:32:01</c:v>
                </c:pt>
                <c:pt idx="1172">
                  <c:v>9:32:02</c:v>
                </c:pt>
                <c:pt idx="1173">
                  <c:v>9:32:03</c:v>
                </c:pt>
                <c:pt idx="1174">
                  <c:v>9:32:04</c:v>
                </c:pt>
                <c:pt idx="1175">
                  <c:v>9:32:08</c:v>
                </c:pt>
                <c:pt idx="1176">
                  <c:v>9:32:09</c:v>
                </c:pt>
                <c:pt idx="1177">
                  <c:v>9:32:10</c:v>
                </c:pt>
                <c:pt idx="1178">
                  <c:v>9:32:11</c:v>
                </c:pt>
                <c:pt idx="1179">
                  <c:v>9:32:12</c:v>
                </c:pt>
                <c:pt idx="1180">
                  <c:v>9:32:13</c:v>
                </c:pt>
                <c:pt idx="1181">
                  <c:v>9:32:14</c:v>
                </c:pt>
                <c:pt idx="1182">
                  <c:v>9:32:16</c:v>
                </c:pt>
                <c:pt idx="1183">
                  <c:v>9:32:17</c:v>
                </c:pt>
                <c:pt idx="1184">
                  <c:v>9:32:20</c:v>
                </c:pt>
                <c:pt idx="1185">
                  <c:v>9:32:21</c:v>
                </c:pt>
                <c:pt idx="1186">
                  <c:v>9:32:22</c:v>
                </c:pt>
                <c:pt idx="1187">
                  <c:v>9:32:25</c:v>
                </c:pt>
                <c:pt idx="1188">
                  <c:v>9:32:26</c:v>
                </c:pt>
                <c:pt idx="1189">
                  <c:v>9:32:29</c:v>
                </c:pt>
                <c:pt idx="1190">
                  <c:v>9:32:30</c:v>
                </c:pt>
                <c:pt idx="1191">
                  <c:v>9:32:36</c:v>
                </c:pt>
                <c:pt idx="1192">
                  <c:v>9:32:38</c:v>
                </c:pt>
                <c:pt idx="1193">
                  <c:v>9:32:39</c:v>
                </c:pt>
                <c:pt idx="1194">
                  <c:v>9:32:40</c:v>
                </c:pt>
                <c:pt idx="1195">
                  <c:v>9:32:43</c:v>
                </c:pt>
                <c:pt idx="1196">
                  <c:v>9:32:45</c:v>
                </c:pt>
                <c:pt idx="1197">
                  <c:v>9:32:46</c:v>
                </c:pt>
                <c:pt idx="1198">
                  <c:v>9:32:48</c:v>
                </c:pt>
                <c:pt idx="1199">
                  <c:v>9:32:49</c:v>
                </c:pt>
                <c:pt idx="1200">
                  <c:v>9:32:50</c:v>
                </c:pt>
                <c:pt idx="1201">
                  <c:v>9:32:52</c:v>
                </c:pt>
                <c:pt idx="1202">
                  <c:v>9:32:56</c:v>
                </c:pt>
                <c:pt idx="1203">
                  <c:v>9:32:57</c:v>
                </c:pt>
                <c:pt idx="1204">
                  <c:v>9:32:58</c:v>
                </c:pt>
                <c:pt idx="1205">
                  <c:v>9:33:00</c:v>
                </c:pt>
                <c:pt idx="1206">
                  <c:v>9:33:01</c:v>
                </c:pt>
                <c:pt idx="1207">
                  <c:v>9:33:03</c:v>
                </c:pt>
                <c:pt idx="1208">
                  <c:v>9:33:05</c:v>
                </c:pt>
                <c:pt idx="1209">
                  <c:v>9:33:06</c:v>
                </c:pt>
                <c:pt idx="1210">
                  <c:v>9:33:07</c:v>
                </c:pt>
                <c:pt idx="1211">
                  <c:v>9:33:08</c:v>
                </c:pt>
                <c:pt idx="1212">
                  <c:v>9:33:09</c:v>
                </c:pt>
                <c:pt idx="1213">
                  <c:v>9:33:10</c:v>
                </c:pt>
                <c:pt idx="1214">
                  <c:v>9:33:11</c:v>
                </c:pt>
                <c:pt idx="1215">
                  <c:v>9:33:12</c:v>
                </c:pt>
                <c:pt idx="1216">
                  <c:v>9:33:13</c:v>
                </c:pt>
                <c:pt idx="1217">
                  <c:v>9:33:14</c:v>
                </c:pt>
                <c:pt idx="1218">
                  <c:v>9:33:15</c:v>
                </c:pt>
                <c:pt idx="1219">
                  <c:v>9:33:17</c:v>
                </c:pt>
                <c:pt idx="1220">
                  <c:v>9:33:18</c:v>
                </c:pt>
                <c:pt idx="1221">
                  <c:v>9:33:19</c:v>
                </c:pt>
                <c:pt idx="1222">
                  <c:v>9:33:20</c:v>
                </c:pt>
                <c:pt idx="1223">
                  <c:v>9:33:22</c:v>
                </c:pt>
                <c:pt idx="1224">
                  <c:v>9:33:24</c:v>
                </c:pt>
                <c:pt idx="1225">
                  <c:v>9:33:26</c:v>
                </c:pt>
                <c:pt idx="1226">
                  <c:v>9:33:28</c:v>
                </c:pt>
                <c:pt idx="1227">
                  <c:v>9:33:32</c:v>
                </c:pt>
                <c:pt idx="1228">
                  <c:v>9:33:36</c:v>
                </c:pt>
                <c:pt idx="1229">
                  <c:v>9:33:39</c:v>
                </c:pt>
                <c:pt idx="1230">
                  <c:v>9:33:43</c:v>
                </c:pt>
                <c:pt idx="1231">
                  <c:v>9:33:44</c:v>
                </c:pt>
                <c:pt idx="1232">
                  <c:v>9:33:46</c:v>
                </c:pt>
                <c:pt idx="1233">
                  <c:v>9:33:48</c:v>
                </c:pt>
                <c:pt idx="1234">
                  <c:v>9:33:49</c:v>
                </c:pt>
                <c:pt idx="1235">
                  <c:v>9:33:51</c:v>
                </c:pt>
                <c:pt idx="1236">
                  <c:v>9:33:52</c:v>
                </c:pt>
                <c:pt idx="1237">
                  <c:v>9:33:54</c:v>
                </c:pt>
                <c:pt idx="1238">
                  <c:v>9:33:55</c:v>
                </c:pt>
                <c:pt idx="1239">
                  <c:v>9:33:56</c:v>
                </c:pt>
                <c:pt idx="1240">
                  <c:v>9:33:57</c:v>
                </c:pt>
                <c:pt idx="1241">
                  <c:v>9:33:58</c:v>
                </c:pt>
                <c:pt idx="1242">
                  <c:v>9:33:59</c:v>
                </c:pt>
                <c:pt idx="1243">
                  <c:v>9:34:00</c:v>
                </c:pt>
                <c:pt idx="1244">
                  <c:v>9:34:01</c:v>
                </c:pt>
                <c:pt idx="1245">
                  <c:v>9:34:02</c:v>
                </c:pt>
                <c:pt idx="1246">
                  <c:v>9:34:05</c:v>
                </c:pt>
                <c:pt idx="1247">
                  <c:v>9:34:06</c:v>
                </c:pt>
                <c:pt idx="1248">
                  <c:v>9:34:07</c:v>
                </c:pt>
                <c:pt idx="1249">
                  <c:v>9:34:09</c:v>
                </c:pt>
                <c:pt idx="1250">
                  <c:v>9:34:10</c:v>
                </c:pt>
                <c:pt idx="1251">
                  <c:v>9:34:11</c:v>
                </c:pt>
                <c:pt idx="1252">
                  <c:v>9:34:12</c:v>
                </c:pt>
                <c:pt idx="1253">
                  <c:v>9:34:13</c:v>
                </c:pt>
                <c:pt idx="1254">
                  <c:v>9:34:15</c:v>
                </c:pt>
                <c:pt idx="1255">
                  <c:v>9:34:16</c:v>
                </c:pt>
                <c:pt idx="1256">
                  <c:v>9:34:17</c:v>
                </c:pt>
                <c:pt idx="1257">
                  <c:v>9:34:19</c:v>
                </c:pt>
                <c:pt idx="1258">
                  <c:v>9:34:20</c:v>
                </c:pt>
                <c:pt idx="1259">
                  <c:v>9:34:24</c:v>
                </c:pt>
                <c:pt idx="1260">
                  <c:v>9:34:26</c:v>
                </c:pt>
                <c:pt idx="1261">
                  <c:v>9:34:28</c:v>
                </c:pt>
                <c:pt idx="1262">
                  <c:v>9:34:30</c:v>
                </c:pt>
                <c:pt idx="1263">
                  <c:v>9:34:31</c:v>
                </c:pt>
                <c:pt idx="1264">
                  <c:v>9:34:32</c:v>
                </c:pt>
                <c:pt idx="1265">
                  <c:v>9:34:34</c:v>
                </c:pt>
                <c:pt idx="1266">
                  <c:v>9:34:35</c:v>
                </c:pt>
                <c:pt idx="1267">
                  <c:v>9:34:36</c:v>
                </c:pt>
                <c:pt idx="1268">
                  <c:v>9:34:38</c:v>
                </c:pt>
                <c:pt idx="1269">
                  <c:v>9:34:39</c:v>
                </c:pt>
                <c:pt idx="1270">
                  <c:v>9:34:40</c:v>
                </c:pt>
                <c:pt idx="1271">
                  <c:v>9:34:41</c:v>
                </c:pt>
                <c:pt idx="1272">
                  <c:v>9:34:42</c:v>
                </c:pt>
                <c:pt idx="1273">
                  <c:v>9:34:43</c:v>
                </c:pt>
                <c:pt idx="1274">
                  <c:v>9:34:44</c:v>
                </c:pt>
                <c:pt idx="1275">
                  <c:v>9:34:45</c:v>
                </c:pt>
                <c:pt idx="1276">
                  <c:v>9:34:46</c:v>
                </c:pt>
                <c:pt idx="1277">
                  <c:v>9:34:47</c:v>
                </c:pt>
                <c:pt idx="1278">
                  <c:v>9:34:48</c:v>
                </c:pt>
                <c:pt idx="1279">
                  <c:v>9:34:50</c:v>
                </c:pt>
                <c:pt idx="1280">
                  <c:v>9:34:51</c:v>
                </c:pt>
                <c:pt idx="1281">
                  <c:v>9:34:52</c:v>
                </c:pt>
                <c:pt idx="1282">
                  <c:v>9:34:53</c:v>
                </c:pt>
                <c:pt idx="1283">
                  <c:v>9:34:54</c:v>
                </c:pt>
                <c:pt idx="1284">
                  <c:v>9:34:55</c:v>
                </c:pt>
                <c:pt idx="1285">
                  <c:v>9:34:56</c:v>
                </c:pt>
                <c:pt idx="1286">
                  <c:v>9:34:57</c:v>
                </c:pt>
                <c:pt idx="1287">
                  <c:v>9:34:58</c:v>
                </c:pt>
                <c:pt idx="1288">
                  <c:v>9:34:59</c:v>
                </c:pt>
                <c:pt idx="1289">
                  <c:v>9:35:00</c:v>
                </c:pt>
                <c:pt idx="1290">
                  <c:v>9:35:01</c:v>
                </c:pt>
                <c:pt idx="1291">
                  <c:v>9:35:02</c:v>
                </c:pt>
                <c:pt idx="1292">
                  <c:v>9:35:03</c:v>
                </c:pt>
                <c:pt idx="1293">
                  <c:v>9:35:04</c:v>
                </c:pt>
                <c:pt idx="1294">
                  <c:v>9:35:05</c:v>
                </c:pt>
                <c:pt idx="1295">
                  <c:v>9:35:06</c:v>
                </c:pt>
                <c:pt idx="1296">
                  <c:v>9:35:08</c:v>
                </c:pt>
                <c:pt idx="1297">
                  <c:v>9:35:09</c:v>
                </c:pt>
                <c:pt idx="1298">
                  <c:v>9:35:10</c:v>
                </c:pt>
                <c:pt idx="1299">
                  <c:v>9:35:11</c:v>
                </c:pt>
                <c:pt idx="1300">
                  <c:v>9:35:12</c:v>
                </c:pt>
                <c:pt idx="1301">
                  <c:v>9:35:13</c:v>
                </c:pt>
                <c:pt idx="1302">
                  <c:v>9:35:15</c:v>
                </c:pt>
                <c:pt idx="1303">
                  <c:v>9:35:16</c:v>
                </c:pt>
                <c:pt idx="1304">
                  <c:v>9:35:17</c:v>
                </c:pt>
                <c:pt idx="1305">
                  <c:v>9:35:18</c:v>
                </c:pt>
                <c:pt idx="1306">
                  <c:v>9:35:19</c:v>
                </c:pt>
                <c:pt idx="1307">
                  <c:v>9:35:20</c:v>
                </c:pt>
                <c:pt idx="1308">
                  <c:v>9:35:21</c:v>
                </c:pt>
                <c:pt idx="1309">
                  <c:v>9:35:22</c:v>
                </c:pt>
                <c:pt idx="1310">
                  <c:v>9:35:23</c:v>
                </c:pt>
                <c:pt idx="1311">
                  <c:v>9:35:24</c:v>
                </c:pt>
                <c:pt idx="1312">
                  <c:v>9:35:25</c:v>
                </c:pt>
                <c:pt idx="1313">
                  <c:v>9:35:26</c:v>
                </c:pt>
                <c:pt idx="1314">
                  <c:v>9:35:27</c:v>
                </c:pt>
                <c:pt idx="1315">
                  <c:v>9:35:28</c:v>
                </c:pt>
                <c:pt idx="1316">
                  <c:v>9:35:29</c:v>
                </c:pt>
                <c:pt idx="1317">
                  <c:v>9:35:30</c:v>
                </c:pt>
                <c:pt idx="1318">
                  <c:v>9:35:31</c:v>
                </c:pt>
                <c:pt idx="1319">
                  <c:v>9:35:32</c:v>
                </c:pt>
                <c:pt idx="1320">
                  <c:v>9:35:33</c:v>
                </c:pt>
                <c:pt idx="1321">
                  <c:v>9:35:34</c:v>
                </c:pt>
                <c:pt idx="1322">
                  <c:v>9:35:35</c:v>
                </c:pt>
                <c:pt idx="1323">
                  <c:v>9:35:36</c:v>
                </c:pt>
                <c:pt idx="1324">
                  <c:v>9:35:37</c:v>
                </c:pt>
                <c:pt idx="1325">
                  <c:v>9:35:38</c:v>
                </c:pt>
                <c:pt idx="1326">
                  <c:v>9:35:39</c:v>
                </c:pt>
                <c:pt idx="1327">
                  <c:v>9:35:40</c:v>
                </c:pt>
                <c:pt idx="1328">
                  <c:v>9:35:41</c:v>
                </c:pt>
                <c:pt idx="1329">
                  <c:v>9:35:42</c:v>
                </c:pt>
                <c:pt idx="1330">
                  <c:v>9:35:43</c:v>
                </c:pt>
                <c:pt idx="1331">
                  <c:v>9:35:44</c:v>
                </c:pt>
                <c:pt idx="1332">
                  <c:v>9:35:45</c:v>
                </c:pt>
                <c:pt idx="1333">
                  <c:v>9:35:46</c:v>
                </c:pt>
                <c:pt idx="1334">
                  <c:v>9:35:47</c:v>
                </c:pt>
                <c:pt idx="1335">
                  <c:v>9:35:48</c:v>
                </c:pt>
                <c:pt idx="1336">
                  <c:v>9:35:50</c:v>
                </c:pt>
                <c:pt idx="1337">
                  <c:v>9:35:51</c:v>
                </c:pt>
                <c:pt idx="1338">
                  <c:v>9:35:52</c:v>
                </c:pt>
                <c:pt idx="1339">
                  <c:v>9:35:53</c:v>
                </c:pt>
                <c:pt idx="1340">
                  <c:v>9:35:54</c:v>
                </c:pt>
                <c:pt idx="1341">
                  <c:v>9:35:55</c:v>
                </c:pt>
                <c:pt idx="1342">
                  <c:v>9:35:56</c:v>
                </c:pt>
                <c:pt idx="1343">
                  <c:v>9:35:57</c:v>
                </c:pt>
                <c:pt idx="1344">
                  <c:v>9:35:58</c:v>
                </c:pt>
                <c:pt idx="1345">
                  <c:v>9:36:00</c:v>
                </c:pt>
                <c:pt idx="1346">
                  <c:v>9:36:01</c:v>
                </c:pt>
                <c:pt idx="1347">
                  <c:v>9:36:02</c:v>
                </c:pt>
                <c:pt idx="1348">
                  <c:v>9:36:03</c:v>
                </c:pt>
                <c:pt idx="1349">
                  <c:v>9:36:04</c:v>
                </c:pt>
                <c:pt idx="1350">
                  <c:v>9:36:05</c:v>
                </c:pt>
                <c:pt idx="1351">
                  <c:v>9:36:06</c:v>
                </c:pt>
                <c:pt idx="1352">
                  <c:v>9:36:07</c:v>
                </c:pt>
                <c:pt idx="1353">
                  <c:v>9:36:08</c:v>
                </c:pt>
                <c:pt idx="1354">
                  <c:v>9:36:09</c:v>
                </c:pt>
                <c:pt idx="1355">
                  <c:v>9:36:10</c:v>
                </c:pt>
                <c:pt idx="1356">
                  <c:v>9:36:11</c:v>
                </c:pt>
                <c:pt idx="1357">
                  <c:v>9:36:12</c:v>
                </c:pt>
                <c:pt idx="1358">
                  <c:v>9:36:13</c:v>
                </c:pt>
                <c:pt idx="1359">
                  <c:v>9:36:14</c:v>
                </c:pt>
                <c:pt idx="1360">
                  <c:v>9:36:15</c:v>
                </c:pt>
                <c:pt idx="1361">
                  <c:v>9:36:16</c:v>
                </c:pt>
                <c:pt idx="1362">
                  <c:v>9:36:17</c:v>
                </c:pt>
                <c:pt idx="1363">
                  <c:v>9:36:18</c:v>
                </c:pt>
                <c:pt idx="1364">
                  <c:v>9:36:19</c:v>
                </c:pt>
                <c:pt idx="1365">
                  <c:v>9:36:22</c:v>
                </c:pt>
                <c:pt idx="1366">
                  <c:v>9:36:23</c:v>
                </c:pt>
                <c:pt idx="1367">
                  <c:v>9:36:24</c:v>
                </c:pt>
                <c:pt idx="1368">
                  <c:v>9:36:25</c:v>
                </c:pt>
                <c:pt idx="1369">
                  <c:v>9:36:26</c:v>
                </c:pt>
                <c:pt idx="1370">
                  <c:v>9:36:27</c:v>
                </c:pt>
                <c:pt idx="1371">
                  <c:v>9:36:28</c:v>
                </c:pt>
                <c:pt idx="1372">
                  <c:v>9:36:29</c:v>
                </c:pt>
                <c:pt idx="1373">
                  <c:v>9:36:30</c:v>
                </c:pt>
                <c:pt idx="1374">
                  <c:v>9:36:31</c:v>
                </c:pt>
                <c:pt idx="1375">
                  <c:v>9:36:32</c:v>
                </c:pt>
                <c:pt idx="1376">
                  <c:v>9:36:33</c:v>
                </c:pt>
                <c:pt idx="1377">
                  <c:v>9:36:34</c:v>
                </c:pt>
                <c:pt idx="1378">
                  <c:v>9:36:36</c:v>
                </c:pt>
                <c:pt idx="1379">
                  <c:v>9:36:37</c:v>
                </c:pt>
                <c:pt idx="1380">
                  <c:v>9:36:38</c:v>
                </c:pt>
                <c:pt idx="1381">
                  <c:v>9:36:39</c:v>
                </c:pt>
                <c:pt idx="1382">
                  <c:v>9:36:40</c:v>
                </c:pt>
                <c:pt idx="1383">
                  <c:v>9:36:41</c:v>
                </c:pt>
                <c:pt idx="1384">
                  <c:v>9:36:42</c:v>
                </c:pt>
                <c:pt idx="1385">
                  <c:v>9:36:43</c:v>
                </c:pt>
                <c:pt idx="1386">
                  <c:v>9:36:45</c:v>
                </c:pt>
                <c:pt idx="1387">
                  <c:v>9:36:46</c:v>
                </c:pt>
                <c:pt idx="1388">
                  <c:v>9:36:47</c:v>
                </c:pt>
                <c:pt idx="1389">
                  <c:v>9:36:48</c:v>
                </c:pt>
                <c:pt idx="1390">
                  <c:v>9:36:49</c:v>
                </c:pt>
                <c:pt idx="1391">
                  <c:v>9:36:50</c:v>
                </c:pt>
                <c:pt idx="1392">
                  <c:v>9:36:51</c:v>
                </c:pt>
                <c:pt idx="1393">
                  <c:v>9:36:52</c:v>
                </c:pt>
                <c:pt idx="1394">
                  <c:v>9:36:53</c:v>
                </c:pt>
                <c:pt idx="1395">
                  <c:v>9:36:54</c:v>
                </c:pt>
                <c:pt idx="1396">
                  <c:v>9:36:55</c:v>
                </c:pt>
                <c:pt idx="1397">
                  <c:v>9:36:56</c:v>
                </c:pt>
                <c:pt idx="1398">
                  <c:v>9:36:57</c:v>
                </c:pt>
                <c:pt idx="1399">
                  <c:v>9:36:58</c:v>
                </c:pt>
                <c:pt idx="1400">
                  <c:v>9:37:00</c:v>
                </c:pt>
                <c:pt idx="1401">
                  <c:v>9:37:01</c:v>
                </c:pt>
                <c:pt idx="1402">
                  <c:v>9:37:03</c:v>
                </c:pt>
                <c:pt idx="1403">
                  <c:v>9:37:04</c:v>
                </c:pt>
                <c:pt idx="1404">
                  <c:v>9:37:05</c:v>
                </c:pt>
                <c:pt idx="1405">
                  <c:v>9:37:06</c:v>
                </c:pt>
                <c:pt idx="1406">
                  <c:v>9:37:07</c:v>
                </c:pt>
                <c:pt idx="1407">
                  <c:v>9:37:08</c:v>
                </c:pt>
                <c:pt idx="1408">
                  <c:v>9:37:09</c:v>
                </c:pt>
                <c:pt idx="1409">
                  <c:v>9:37:10</c:v>
                </c:pt>
                <c:pt idx="1410">
                  <c:v>9:37:12</c:v>
                </c:pt>
                <c:pt idx="1411">
                  <c:v>9:37:13</c:v>
                </c:pt>
                <c:pt idx="1412">
                  <c:v>9:37:16</c:v>
                </c:pt>
                <c:pt idx="1413">
                  <c:v>9:37:17</c:v>
                </c:pt>
                <c:pt idx="1414">
                  <c:v>9:37:18</c:v>
                </c:pt>
                <c:pt idx="1415">
                  <c:v>9:37:19</c:v>
                </c:pt>
                <c:pt idx="1416">
                  <c:v>9:37:20</c:v>
                </c:pt>
                <c:pt idx="1417">
                  <c:v>9:37:21</c:v>
                </c:pt>
                <c:pt idx="1418">
                  <c:v>9:37:22</c:v>
                </c:pt>
                <c:pt idx="1419">
                  <c:v>9:37:23</c:v>
                </c:pt>
                <c:pt idx="1420">
                  <c:v>9:37:24</c:v>
                </c:pt>
                <c:pt idx="1421">
                  <c:v>9:37:25</c:v>
                </c:pt>
                <c:pt idx="1422">
                  <c:v>9:37:26</c:v>
                </c:pt>
                <c:pt idx="1423">
                  <c:v>9:37:27</c:v>
                </c:pt>
                <c:pt idx="1424">
                  <c:v>9:37:28</c:v>
                </c:pt>
                <c:pt idx="1425">
                  <c:v>9:37:29</c:v>
                </c:pt>
                <c:pt idx="1426">
                  <c:v>9:37:30</c:v>
                </c:pt>
                <c:pt idx="1427">
                  <c:v>9:37:31</c:v>
                </c:pt>
                <c:pt idx="1428">
                  <c:v>9:37:32</c:v>
                </c:pt>
                <c:pt idx="1429">
                  <c:v>9:37:33</c:v>
                </c:pt>
                <c:pt idx="1430">
                  <c:v>9:37:34</c:v>
                </c:pt>
                <c:pt idx="1431">
                  <c:v>9:37:35</c:v>
                </c:pt>
                <c:pt idx="1432">
                  <c:v>9:37:37</c:v>
                </c:pt>
                <c:pt idx="1433">
                  <c:v>9:37:39</c:v>
                </c:pt>
                <c:pt idx="1434">
                  <c:v>9:37:40</c:v>
                </c:pt>
                <c:pt idx="1435">
                  <c:v>9:37:41</c:v>
                </c:pt>
                <c:pt idx="1436">
                  <c:v>9:37:43</c:v>
                </c:pt>
                <c:pt idx="1437">
                  <c:v>9:37:44</c:v>
                </c:pt>
                <c:pt idx="1438">
                  <c:v>9:37:45</c:v>
                </c:pt>
                <c:pt idx="1439">
                  <c:v>9:37:49</c:v>
                </c:pt>
                <c:pt idx="1440">
                  <c:v>9:37:50</c:v>
                </c:pt>
                <c:pt idx="1441">
                  <c:v>9:37:52</c:v>
                </c:pt>
                <c:pt idx="1442">
                  <c:v>9:37:53</c:v>
                </c:pt>
                <c:pt idx="1443">
                  <c:v>9:37:54</c:v>
                </c:pt>
                <c:pt idx="1444">
                  <c:v>9:37:56</c:v>
                </c:pt>
                <c:pt idx="1445">
                  <c:v>9:37:57</c:v>
                </c:pt>
                <c:pt idx="1446">
                  <c:v>9:37:58</c:v>
                </c:pt>
                <c:pt idx="1447">
                  <c:v>9:37:59</c:v>
                </c:pt>
                <c:pt idx="1448">
                  <c:v>9:38:00</c:v>
                </c:pt>
                <c:pt idx="1449">
                  <c:v>9:38:01</c:v>
                </c:pt>
                <c:pt idx="1450">
                  <c:v>9:38:02</c:v>
                </c:pt>
                <c:pt idx="1451">
                  <c:v>9:38:03</c:v>
                </c:pt>
                <c:pt idx="1452">
                  <c:v>9:38:04</c:v>
                </c:pt>
                <c:pt idx="1453">
                  <c:v>9:38:05</c:v>
                </c:pt>
                <c:pt idx="1454">
                  <c:v>9:38:06</c:v>
                </c:pt>
                <c:pt idx="1455">
                  <c:v>9:38:07</c:v>
                </c:pt>
                <c:pt idx="1456">
                  <c:v>9:38:08</c:v>
                </c:pt>
                <c:pt idx="1457">
                  <c:v>9:38:09</c:v>
                </c:pt>
                <c:pt idx="1458">
                  <c:v>9:38:10</c:v>
                </c:pt>
                <c:pt idx="1459">
                  <c:v>9:38:11</c:v>
                </c:pt>
                <c:pt idx="1460">
                  <c:v>9:38:13</c:v>
                </c:pt>
                <c:pt idx="1461">
                  <c:v>9:38:14</c:v>
                </c:pt>
                <c:pt idx="1462">
                  <c:v>9:38:16</c:v>
                </c:pt>
                <c:pt idx="1463">
                  <c:v>9:38:17</c:v>
                </c:pt>
                <c:pt idx="1464">
                  <c:v>9:38:18</c:v>
                </c:pt>
                <c:pt idx="1465">
                  <c:v>9:38:19</c:v>
                </c:pt>
                <c:pt idx="1466">
                  <c:v>9:38:20</c:v>
                </c:pt>
                <c:pt idx="1467">
                  <c:v>9:38:21</c:v>
                </c:pt>
                <c:pt idx="1468">
                  <c:v>9:38:22</c:v>
                </c:pt>
                <c:pt idx="1469">
                  <c:v>9:38:23</c:v>
                </c:pt>
                <c:pt idx="1470">
                  <c:v>9:38:24</c:v>
                </c:pt>
                <c:pt idx="1471">
                  <c:v>9:38:25</c:v>
                </c:pt>
                <c:pt idx="1472">
                  <c:v>9:38:26</c:v>
                </c:pt>
                <c:pt idx="1473">
                  <c:v>9:38:29</c:v>
                </c:pt>
                <c:pt idx="1474">
                  <c:v>9:38:30</c:v>
                </c:pt>
                <c:pt idx="1475">
                  <c:v>9:38:31</c:v>
                </c:pt>
                <c:pt idx="1476">
                  <c:v>9:38:32</c:v>
                </c:pt>
                <c:pt idx="1477">
                  <c:v>9:38:33</c:v>
                </c:pt>
                <c:pt idx="1478">
                  <c:v>9:38:36</c:v>
                </c:pt>
                <c:pt idx="1479">
                  <c:v>9:38:37</c:v>
                </c:pt>
                <c:pt idx="1480">
                  <c:v>9:38:38</c:v>
                </c:pt>
                <c:pt idx="1481">
                  <c:v>9:38:39</c:v>
                </c:pt>
                <c:pt idx="1482">
                  <c:v>9:38:40</c:v>
                </c:pt>
                <c:pt idx="1483">
                  <c:v>9:38:41</c:v>
                </c:pt>
                <c:pt idx="1484">
                  <c:v>9:38:42</c:v>
                </c:pt>
                <c:pt idx="1485">
                  <c:v>9:38:43</c:v>
                </c:pt>
                <c:pt idx="1486">
                  <c:v>9:38:44</c:v>
                </c:pt>
                <c:pt idx="1487">
                  <c:v>9:38:45</c:v>
                </c:pt>
                <c:pt idx="1488">
                  <c:v>9:38:46</c:v>
                </c:pt>
                <c:pt idx="1489">
                  <c:v>9:38:47</c:v>
                </c:pt>
                <c:pt idx="1490">
                  <c:v>9:38:48</c:v>
                </c:pt>
                <c:pt idx="1491">
                  <c:v>9:38:52</c:v>
                </c:pt>
                <c:pt idx="1492">
                  <c:v>9:38:53</c:v>
                </c:pt>
                <c:pt idx="1493">
                  <c:v>9:38:54</c:v>
                </c:pt>
                <c:pt idx="1494">
                  <c:v>9:38:56</c:v>
                </c:pt>
                <c:pt idx="1495">
                  <c:v>9:38:58</c:v>
                </c:pt>
                <c:pt idx="1496">
                  <c:v>9:38:59</c:v>
                </c:pt>
                <c:pt idx="1497">
                  <c:v>9:39:00</c:v>
                </c:pt>
                <c:pt idx="1498">
                  <c:v>9:39:01</c:v>
                </c:pt>
                <c:pt idx="1499">
                  <c:v>9:39:02</c:v>
                </c:pt>
                <c:pt idx="1500">
                  <c:v>9:39:03</c:v>
                </c:pt>
                <c:pt idx="1501">
                  <c:v>9:39:04</c:v>
                </c:pt>
                <c:pt idx="1502">
                  <c:v>9:39:05</c:v>
                </c:pt>
                <c:pt idx="1503">
                  <c:v>9:39:06</c:v>
                </c:pt>
                <c:pt idx="1504">
                  <c:v>9:39:07</c:v>
                </c:pt>
                <c:pt idx="1505">
                  <c:v>9:39:08</c:v>
                </c:pt>
                <c:pt idx="1506">
                  <c:v>9:39:09</c:v>
                </c:pt>
                <c:pt idx="1507">
                  <c:v>9:39:10</c:v>
                </c:pt>
                <c:pt idx="1508">
                  <c:v>9:39:11</c:v>
                </c:pt>
                <c:pt idx="1509">
                  <c:v>9:39:13</c:v>
                </c:pt>
                <c:pt idx="1510">
                  <c:v>9:39:16</c:v>
                </c:pt>
                <c:pt idx="1511">
                  <c:v>9:39:17</c:v>
                </c:pt>
                <c:pt idx="1512">
                  <c:v>9:39:19</c:v>
                </c:pt>
                <c:pt idx="1513">
                  <c:v>9:39:20</c:v>
                </c:pt>
                <c:pt idx="1514">
                  <c:v>9:39:21</c:v>
                </c:pt>
                <c:pt idx="1515">
                  <c:v>9:39:23</c:v>
                </c:pt>
                <c:pt idx="1516">
                  <c:v>9:39:24</c:v>
                </c:pt>
                <c:pt idx="1517">
                  <c:v>9:39:25</c:v>
                </c:pt>
                <c:pt idx="1518">
                  <c:v>9:39:26</c:v>
                </c:pt>
                <c:pt idx="1519">
                  <c:v>9:39:27</c:v>
                </c:pt>
                <c:pt idx="1520">
                  <c:v>9:39:28</c:v>
                </c:pt>
                <c:pt idx="1521">
                  <c:v>9:39:29</c:v>
                </c:pt>
                <c:pt idx="1522">
                  <c:v>9:39:30</c:v>
                </c:pt>
                <c:pt idx="1523">
                  <c:v>9:39:31</c:v>
                </c:pt>
                <c:pt idx="1524">
                  <c:v>9:39:32</c:v>
                </c:pt>
                <c:pt idx="1525">
                  <c:v>9:39:33</c:v>
                </c:pt>
                <c:pt idx="1526">
                  <c:v>9:39:34</c:v>
                </c:pt>
                <c:pt idx="1527">
                  <c:v>9:39:36</c:v>
                </c:pt>
                <c:pt idx="1528">
                  <c:v>9:39:37</c:v>
                </c:pt>
                <c:pt idx="1529">
                  <c:v>9:39:38</c:v>
                </c:pt>
                <c:pt idx="1530">
                  <c:v>9:39:39</c:v>
                </c:pt>
                <c:pt idx="1531">
                  <c:v>9:39:40</c:v>
                </c:pt>
                <c:pt idx="1532">
                  <c:v>9:39:41</c:v>
                </c:pt>
                <c:pt idx="1533">
                  <c:v>9:39:42</c:v>
                </c:pt>
                <c:pt idx="1534">
                  <c:v>9:39:43</c:v>
                </c:pt>
                <c:pt idx="1535">
                  <c:v>9:39:44</c:v>
                </c:pt>
                <c:pt idx="1536">
                  <c:v>9:39:45</c:v>
                </c:pt>
                <c:pt idx="1537">
                  <c:v>9:39:46</c:v>
                </c:pt>
                <c:pt idx="1538">
                  <c:v>9:39:47</c:v>
                </c:pt>
                <c:pt idx="1539">
                  <c:v>9:39:49</c:v>
                </c:pt>
                <c:pt idx="1540">
                  <c:v>9:39:50</c:v>
                </c:pt>
                <c:pt idx="1541">
                  <c:v>9:39:52</c:v>
                </c:pt>
                <c:pt idx="1542">
                  <c:v>9:39:53</c:v>
                </c:pt>
                <c:pt idx="1543">
                  <c:v>9:39:54</c:v>
                </c:pt>
                <c:pt idx="1544">
                  <c:v>9:39:55</c:v>
                </c:pt>
                <c:pt idx="1545">
                  <c:v>9:39:56</c:v>
                </c:pt>
                <c:pt idx="1546">
                  <c:v>9:39:57</c:v>
                </c:pt>
                <c:pt idx="1547">
                  <c:v>9:39:58</c:v>
                </c:pt>
                <c:pt idx="1548">
                  <c:v>9:39:59</c:v>
                </c:pt>
                <c:pt idx="1549">
                  <c:v>9:40:00</c:v>
                </c:pt>
                <c:pt idx="1550">
                  <c:v>9:40:01</c:v>
                </c:pt>
                <c:pt idx="1551">
                  <c:v>9:40:02</c:v>
                </c:pt>
                <c:pt idx="1552">
                  <c:v>9:40:03</c:v>
                </c:pt>
                <c:pt idx="1553">
                  <c:v>9:40:04</c:v>
                </c:pt>
                <c:pt idx="1554">
                  <c:v>9:40:05</c:v>
                </c:pt>
                <c:pt idx="1555">
                  <c:v>9:40:06</c:v>
                </c:pt>
                <c:pt idx="1556">
                  <c:v>9:40:07</c:v>
                </c:pt>
                <c:pt idx="1557">
                  <c:v>9:40:08</c:v>
                </c:pt>
                <c:pt idx="1558">
                  <c:v>9:40:09</c:v>
                </c:pt>
                <c:pt idx="1559">
                  <c:v>9:40:10</c:v>
                </c:pt>
                <c:pt idx="1560">
                  <c:v>9:40:11</c:v>
                </c:pt>
                <c:pt idx="1561">
                  <c:v>9:40:12</c:v>
                </c:pt>
                <c:pt idx="1562">
                  <c:v>9:40:13</c:v>
                </c:pt>
                <c:pt idx="1563">
                  <c:v>9:40:14</c:v>
                </c:pt>
                <c:pt idx="1564">
                  <c:v>9:40:15</c:v>
                </c:pt>
                <c:pt idx="1565">
                  <c:v>9:40:17</c:v>
                </c:pt>
                <c:pt idx="1566">
                  <c:v>9:40:18</c:v>
                </c:pt>
                <c:pt idx="1567">
                  <c:v>9:40:20</c:v>
                </c:pt>
                <c:pt idx="1568">
                  <c:v>9:40:21</c:v>
                </c:pt>
                <c:pt idx="1569">
                  <c:v>9:40:22</c:v>
                </c:pt>
                <c:pt idx="1570">
                  <c:v>9:40:23</c:v>
                </c:pt>
                <c:pt idx="1571">
                  <c:v>9:40:24</c:v>
                </c:pt>
                <c:pt idx="1572">
                  <c:v>9:40:25</c:v>
                </c:pt>
                <c:pt idx="1573">
                  <c:v>9:40:26</c:v>
                </c:pt>
                <c:pt idx="1574">
                  <c:v>9:40:27</c:v>
                </c:pt>
                <c:pt idx="1575">
                  <c:v>9:40:28</c:v>
                </c:pt>
                <c:pt idx="1576">
                  <c:v>9:40:29</c:v>
                </c:pt>
                <c:pt idx="1577">
                  <c:v>9:40:30</c:v>
                </c:pt>
                <c:pt idx="1578">
                  <c:v>9:40:31</c:v>
                </c:pt>
                <c:pt idx="1579">
                  <c:v>9:40:32</c:v>
                </c:pt>
                <c:pt idx="1580">
                  <c:v>9:40:33</c:v>
                </c:pt>
                <c:pt idx="1581">
                  <c:v>9:40:34</c:v>
                </c:pt>
                <c:pt idx="1582">
                  <c:v>9:40:35</c:v>
                </c:pt>
                <c:pt idx="1583">
                  <c:v>9:40:36</c:v>
                </c:pt>
                <c:pt idx="1584">
                  <c:v>9:40:37</c:v>
                </c:pt>
                <c:pt idx="1585">
                  <c:v>9:40:38</c:v>
                </c:pt>
                <c:pt idx="1586">
                  <c:v>9:40:39</c:v>
                </c:pt>
                <c:pt idx="1587">
                  <c:v>9:40:40</c:v>
                </c:pt>
                <c:pt idx="1588">
                  <c:v>9:40:41</c:v>
                </c:pt>
                <c:pt idx="1589">
                  <c:v>9:40:42</c:v>
                </c:pt>
                <c:pt idx="1590">
                  <c:v>9:40:43</c:v>
                </c:pt>
                <c:pt idx="1591">
                  <c:v>9:40:44</c:v>
                </c:pt>
                <c:pt idx="1592">
                  <c:v>9:40:45</c:v>
                </c:pt>
                <c:pt idx="1593">
                  <c:v>9:40:46</c:v>
                </c:pt>
                <c:pt idx="1594">
                  <c:v>9:40:47</c:v>
                </c:pt>
                <c:pt idx="1595">
                  <c:v>9:40:48</c:v>
                </c:pt>
                <c:pt idx="1596">
                  <c:v>9:40:49</c:v>
                </c:pt>
                <c:pt idx="1597">
                  <c:v>9:40:51</c:v>
                </c:pt>
                <c:pt idx="1598">
                  <c:v>9:40:52</c:v>
                </c:pt>
                <c:pt idx="1599">
                  <c:v>9:40:53</c:v>
                </c:pt>
                <c:pt idx="1600">
                  <c:v>9:40:54</c:v>
                </c:pt>
                <c:pt idx="1601">
                  <c:v>9:40:55</c:v>
                </c:pt>
                <c:pt idx="1602">
                  <c:v>9:40:56</c:v>
                </c:pt>
                <c:pt idx="1603">
                  <c:v>9:40:57</c:v>
                </c:pt>
                <c:pt idx="1604">
                  <c:v>9:40:58</c:v>
                </c:pt>
                <c:pt idx="1605">
                  <c:v>9:40:59</c:v>
                </c:pt>
                <c:pt idx="1606">
                  <c:v>9:41:00</c:v>
                </c:pt>
                <c:pt idx="1607">
                  <c:v>9:41:01</c:v>
                </c:pt>
                <c:pt idx="1608">
                  <c:v>9:41:02</c:v>
                </c:pt>
                <c:pt idx="1609">
                  <c:v>9:41:03</c:v>
                </c:pt>
                <c:pt idx="1610">
                  <c:v>9:41:04</c:v>
                </c:pt>
                <c:pt idx="1611">
                  <c:v>9:41:05</c:v>
                </c:pt>
                <c:pt idx="1612">
                  <c:v>9:41:06</c:v>
                </c:pt>
                <c:pt idx="1613">
                  <c:v>9:41:07</c:v>
                </c:pt>
                <c:pt idx="1614">
                  <c:v>9:41:08</c:v>
                </c:pt>
                <c:pt idx="1615">
                  <c:v>9:41:11</c:v>
                </c:pt>
                <c:pt idx="1616">
                  <c:v>9:41:12</c:v>
                </c:pt>
                <c:pt idx="1617">
                  <c:v>9:41:13</c:v>
                </c:pt>
                <c:pt idx="1618">
                  <c:v>9:41:14</c:v>
                </c:pt>
                <c:pt idx="1619">
                  <c:v>9:41:15</c:v>
                </c:pt>
                <c:pt idx="1620">
                  <c:v>9:41:16</c:v>
                </c:pt>
                <c:pt idx="1621">
                  <c:v>9:41:17</c:v>
                </c:pt>
                <c:pt idx="1622">
                  <c:v>9:41:18</c:v>
                </c:pt>
                <c:pt idx="1623">
                  <c:v>9:41:19</c:v>
                </c:pt>
                <c:pt idx="1624">
                  <c:v>9:41:21</c:v>
                </c:pt>
                <c:pt idx="1625">
                  <c:v>9:41:22</c:v>
                </c:pt>
                <c:pt idx="1626">
                  <c:v>9:41:23</c:v>
                </c:pt>
                <c:pt idx="1627">
                  <c:v>9:41:24</c:v>
                </c:pt>
                <c:pt idx="1628">
                  <c:v>9:41:25</c:v>
                </c:pt>
                <c:pt idx="1629">
                  <c:v>9:41:26</c:v>
                </c:pt>
                <c:pt idx="1630">
                  <c:v>9:41:27</c:v>
                </c:pt>
                <c:pt idx="1631">
                  <c:v>9:41:29</c:v>
                </c:pt>
                <c:pt idx="1632">
                  <c:v>9:41:30</c:v>
                </c:pt>
                <c:pt idx="1633">
                  <c:v>9:41:31</c:v>
                </c:pt>
                <c:pt idx="1634">
                  <c:v>9:41:32</c:v>
                </c:pt>
                <c:pt idx="1635">
                  <c:v>9:41:33</c:v>
                </c:pt>
                <c:pt idx="1636">
                  <c:v>9:41:34</c:v>
                </c:pt>
                <c:pt idx="1637">
                  <c:v>9:41:35</c:v>
                </c:pt>
                <c:pt idx="1638">
                  <c:v>9:41:36</c:v>
                </c:pt>
                <c:pt idx="1639">
                  <c:v>9:41:37</c:v>
                </c:pt>
                <c:pt idx="1640">
                  <c:v>9:41:38</c:v>
                </c:pt>
                <c:pt idx="1641">
                  <c:v>9:41:39</c:v>
                </c:pt>
                <c:pt idx="1642">
                  <c:v>9:41:40</c:v>
                </c:pt>
                <c:pt idx="1643">
                  <c:v>9:41:41</c:v>
                </c:pt>
                <c:pt idx="1644">
                  <c:v>9:41:42</c:v>
                </c:pt>
                <c:pt idx="1645">
                  <c:v>9:41:43</c:v>
                </c:pt>
                <c:pt idx="1646">
                  <c:v>9:41:44</c:v>
                </c:pt>
                <c:pt idx="1647">
                  <c:v>9:41:45</c:v>
                </c:pt>
                <c:pt idx="1648">
                  <c:v>9:41:46</c:v>
                </c:pt>
                <c:pt idx="1649">
                  <c:v>9:41:47</c:v>
                </c:pt>
                <c:pt idx="1650">
                  <c:v>9:41:48</c:v>
                </c:pt>
                <c:pt idx="1651">
                  <c:v>9:41:49</c:v>
                </c:pt>
                <c:pt idx="1652">
                  <c:v>9:41:50</c:v>
                </c:pt>
                <c:pt idx="1653">
                  <c:v>9:41:51</c:v>
                </c:pt>
                <c:pt idx="1654">
                  <c:v>9:41:52</c:v>
                </c:pt>
                <c:pt idx="1655">
                  <c:v>9:41:53</c:v>
                </c:pt>
                <c:pt idx="1656">
                  <c:v>9:41:54</c:v>
                </c:pt>
                <c:pt idx="1657">
                  <c:v>9:41:55</c:v>
                </c:pt>
                <c:pt idx="1658">
                  <c:v>9:41:56</c:v>
                </c:pt>
                <c:pt idx="1659">
                  <c:v>9:41:57</c:v>
                </c:pt>
                <c:pt idx="1660">
                  <c:v>9:41:58</c:v>
                </c:pt>
                <c:pt idx="1661">
                  <c:v>9:41:59</c:v>
                </c:pt>
                <c:pt idx="1662">
                  <c:v>9:42:01</c:v>
                </c:pt>
                <c:pt idx="1663">
                  <c:v>9:42:02</c:v>
                </c:pt>
                <c:pt idx="1664">
                  <c:v>9:42:03</c:v>
                </c:pt>
                <c:pt idx="1665">
                  <c:v>9:42:05</c:v>
                </c:pt>
                <c:pt idx="1666">
                  <c:v>9:42:06</c:v>
                </c:pt>
                <c:pt idx="1667">
                  <c:v>9:42:07</c:v>
                </c:pt>
                <c:pt idx="1668">
                  <c:v>9:42:08</c:v>
                </c:pt>
                <c:pt idx="1669">
                  <c:v>9:42:09</c:v>
                </c:pt>
                <c:pt idx="1670">
                  <c:v>9:42:10</c:v>
                </c:pt>
                <c:pt idx="1671">
                  <c:v>9:42:11</c:v>
                </c:pt>
                <c:pt idx="1672">
                  <c:v>9:42:12</c:v>
                </c:pt>
                <c:pt idx="1673">
                  <c:v>9:42:13</c:v>
                </c:pt>
                <c:pt idx="1674">
                  <c:v>9:42:14</c:v>
                </c:pt>
                <c:pt idx="1675">
                  <c:v>9:42:15</c:v>
                </c:pt>
                <c:pt idx="1676">
                  <c:v>9:42:16</c:v>
                </c:pt>
                <c:pt idx="1677">
                  <c:v>9:42:17</c:v>
                </c:pt>
                <c:pt idx="1678">
                  <c:v>9:42:18</c:v>
                </c:pt>
                <c:pt idx="1679">
                  <c:v>9:42:19</c:v>
                </c:pt>
                <c:pt idx="1680">
                  <c:v>9:42:20</c:v>
                </c:pt>
                <c:pt idx="1681">
                  <c:v>9:42:21</c:v>
                </c:pt>
                <c:pt idx="1682">
                  <c:v>9:42:22</c:v>
                </c:pt>
                <c:pt idx="1683">
                  <c:v>9:42:23</c:v>
                </c:pt>
                <c:pt idx="1684">
                  <c:v>9:42:24</c:v>
                </c:pt>
                <c:pt idx="1685">
                  <c:v>9:42:25</c:v>
                </c:pt>
                <c:pt idx="1686">
                  <c:v>9:42:26</c:v>
                </c:pt>
                <c:pt idx="1687">
                  <c:v>9:42:27</c:v>
                </c:pt>
                <c:pt idx="1688">
                  <c:v>9:42:28</c:v>
                </c:pt>
                <c:pt idx="1689">
                  <c:v>9:42:29</c:v>
                </c:pt>
                <c:pt idx="1690">
                  <c:v>9:42:30</c:v>
                </c:pt>
                <c:pt idx="1691">
                  <c:v>9:42:31</c:v>
                </c:pt>
                <c:pt idx="1692">
                  <c:v>9:42:32</c:v>
                </c:pt>
                <c:pt idx="1693">
                  <c:v>9:42:33</c:v>
                </c:pt>
                <c:pt idx="1694">
                  <c:v>9:42:34</c:v>
                </c:pt>
                <c:pt idx="1695">
                  <c:v>9:42:37</c:v>
                </c:pt>
                <c:pt idx="1696">
                  <c:v>9:42:38</c:v>
                </c:pt>
                <c:pt idx="1697">
                  <c:v>9:42:39</c:v>
                </c:pt>
                <c:pt idx="1698">
                  <c:v>9:42:40</c:v>
                </c:pt>
                <c:pt idx="1699">
                  <c:v>9:42:41</c:v>
                </c:pt>
                <c:pt idx="1700">
                  <c:v>9:42:42</c:v>
                </c:pt>
                <c:pt idx="1701">
                  <c:v>9:42:43</c:v>
                </c:pt>
                <c:pt idx="1702">
                  <c:v>9:42:44</c:v>
                </c:pt>
                <c:pt idx="1703">
                  <c:v>9:42:45</c:v>
                </c:pt>
                <c:pt idx="1704">
                  <c:v>9:42:46</c:v>
                </c:pt>
                <c:pt idx="1705">
                  <c:v>9:42:47</c:v>
                </c:pt>
                <c:pt idx="1706">
                  <c:v>9:42:48</c:v>
                </c:pt>
                <c:pt idx="1707">
                  <c:v>9:42:49</c:v>
                </c:pt>
                <c:pt idx="1708">
                  <c:v>9:42:50</c:v>
                </c:pt>
                <c:pt idx="1709">
                  <c:v>9:42:51</c:v>
                </c:pt>
                <c:pt idx="1710">
                  <c:v>9:42:52</c:v>
                </c:pt>
                <c:pt idx="1711">
                  <c:v>9:42:53</c:v>
                </c:pt>
                <c:pt idx="1712">
                  <c:v>9:42:54</c:v>
                </c:pt>
                <c:pt idx="1713">
                  <c:v>9:42:55</c:v>
                </c:pt>
                <c:pt idx="1714">
                  <c:v>9:42:56</c:v>
                </c:pt>
                <c:pt idx="1715">
                  <c:v>9:42:57</c:v>
                </c:pt>
                <c:pt idx="1716">
                  <c:v>9:42:58</c:v>
                </c:pt>
                <c:pt idx="1717">
                  <c:v>9:42:59</c:v>
                </c:pt>
                <c:pt idx="1718">
                  <c:v>9:43:00</c:v>
                </c:pt>
                <c:pt idx="1719">
                  <c:v>9:43:01</c:v>
                </c:pt>
                <c:pt idx="1720">
                  <c:v>9:43:03</c:v>
                </c:pt>
                <c:pt idx="1721">
                  <c:v>9:43:04</c:v>
                </c:pt>
                <c:pt idx="1722">
                  <c:v>9:43:05</c:v>
                </c:pt>
                <c:pt idx="1723">
                  <c:v>9:43:06</c:v>
                </c:pt>
                <c:pt idx="1724">
                  <c:v>9:43:07</c:v>
                </c:pt>
                <c:pt idx="1725">
                  <c:v>9:43:08</c:v>
                </c:pt>
                <c:pt idx="1726">
                  <c:v>9:43:09</c:v>
                </c:pt>
                <c:pt idx="1727">
                  <c:v>9:43:10</c:v>
                </c:pt>
                <c:pt idx="1728">
                  <c:v>9:43:11</c:v>
                </c:pt>
                <c:pt idx="1729">
                  <c:v>9:43:12</c:v>
                </c:pt>
                <c:pt idx="1730">
                  <c:v>9:43:13</c:v>
                </c:pt>
                <c:pt idx="1731">
                  <c:v>9:43:14</c:v>
                </c:pt>
                <c:pt idx="1732">
                  <c:v>9:43:15</c:v>
                </c:pt>
                <c:pt idx="1733">
                  <c:v>9:43:16</c:v>
                </c:pt>
                <c:pt idx="1734">
                  <c:v>9:43:17</c:v>
                </c:pt>
                <c:pt idx="1735">
                  <c:v>9:43:18</c:v>
                </c:pt>
                <c:pt idx="1736">
                  <c:v>9:43:19</c:v>
                </c:pt>
                <c:pt idx="1737">
                  <c:v>9:43:20</c:v>
                </c:pt>
                <c:pt idx="1738">
                  <c:v>9:43:21</c:v>
                </c:pt>
                <c:pt idx="1739">
                  <c:v>9:43:22</c:v>
                </c:pt>
                <c:pt idx="1740">
                  <c:v>9:43:23</c:v>
                </c:pt>
                <c:pt idx="1741">
                  <c:v>9:43:24</c:v>
                </c:pt>
                <c:pt idx="1742">
                  <c:v>9:43:25</c:v>
                </c:pt>
                <c:pt idx="1743">
                  <c:v>9:43:26</c:v>
                </c:pt>
                <c:pt idx="1744">
                  <c:v>9:43:27</c:v>
                </c:pt>
                <c:pt idx="1745">
                  <c:v>9:43:28</c:v>
                </c:pt>
                <c:pt idx="1746">
                  <c:v>9:43:29</c:v>
                </c:pt>
                <c:pt idx="1747">
                  <c:v>9:43:30</c:v>
                </c:pt>
                <c:pt idx="1748">
                  <c:v>9:43:31</c:v>
                </c:pt>
                <c:pt idx="1749">
                  <c:v>9:43:33</c:v>
                </c:pt>
                <c:pt idx="1750">
                  <c:v>9:43:34</c:v>
                </c:pt>
                <c:pt idx="1751">
                  <c:v>9:43:35</c:v>
                </c:pt>
                <c:pt idx="1752">
                  <c:v>9:43:36</c:v>
                </c:pt>
                <c:pt idx="1753">
                  <c:v>9:43:37</c:v>
                </c:pt>
                <c:pt idx="1754">
                  <c:v>9:43:38</c:v>
                </c:pt>
                <c:pt idx="1755">
                  <c:v>9:43:39</c:v>
                </c:pt>
                <c:pt idx="1756">
                  <c:v>9:43:40</c:v>
                </c:pt>
                <c:pt idx="1757">
                  <c:v>9:43:41</c:v>
                </c:pt>
                <c:pt idx="1758">
                  <c:v>9:43:42</c:v>
                </c:pt>
                <c:pt idx="1759">
                  <c:v>9:43:43</c:v>
                </c:pt>
                <c:pt idx="1760">
                  <c:v>9:43:44</c:v>
                </c:pt>
                <c:pt idx="1761">
                  <c:v>9:43:45</c:v>
                </c:pt>
                <c:pt idx="1762">
                  <c:v>9:43:46</c:v>
                </c:pt>
                <c:pt idx="1763">
                  <c:v>9:43:47</c:v>
                </c:pt>
                <c:pt idx="1764">
                  <c:v>9:43:48</c:v>
                </c:pt>
                <c:pt idx="1765">
                  <c:v>9:43:49</c:v>
                </c:pt>
                <c:pt idx="1766">
                  <c:v>9:43:50</c:v>
                </c:pt>
                <c:pt idx="1767">
                  <c:v>9:43:51</c:v>
                </c:pt>
                <c:pt idx="1768">
                  <c:v>9:43:52</c:v>
                </c:pt>
                <c:pt idx="1769">
                  <c:v>9:43:53</c:v>
                </c:pt>
                <c:pt idx="1770">
                  <c:v>9:43:54</c:v>
                </c:pt>
                <c:pt idx="1771">
                  <c:v>9:43:55</c:v>
                </c:pt>
                <c:pt idx="1772">
                  <c:v>9:43:56</c:v>
                </c:pt>
                <c:pt idx="1773">
                  <c:v>9:43:57</c:v>
                </c:pt>
                <c:pt idx="1774">
                  <c:v>9:43:58</c:v>
                </c:pt>
                <c:pt idx="1775">
                  <c:v>9:43:59</c:v>
                </c:pt>
                <c:pt idx="1776">
                  <c:v>9:44:00</c:v>
                </c:pt>
                <c:pt idx="1777">
                  <c:v>9:44:01</c:v>
                </c:pt>
                <c:pt idx="1778">
                  <c:v>9:44:02</c:v>
                </c:pt>
                <c:pt idx="1779">
                  <c:v>9:44:03</c:v>
                </c:pt>
                <c:pt idx="1780">
                  <c:v>9:44:04</c:v>
                </c:pt>
                <c:pt idx="1781">
                  <c:v>9:44:05</c:v>
                </c:pt>
                <c:pt idx="1782">
                  <c:v>9:44:06</c:v>
                </c:pt>
                <c:pt idx="1783">
                  <c:v>9:44:07</c:v>
                </c:pt>
                <c:pt idx="1784">
                  <c:v>9:44:08</c:v>
                </c:pt>
                <c:pt idx="1785">
                  <c:v>9:44:09</c:v>
                </c:pt>
                <c:pt idx="1786">
                  <c:v>9:44:11</c:v>
                </c:pt>
                <c:pt idx="1787">
                  <c:v>9:44:12</c:v>
                </c:pt>
                <c:pt idx="1788">
                  <c:v>9:44:13</c:v>
                </c:pt>
                <c:pt idx="1789">
                  <c:v>9:44:14</c:v>
                </c:pt>
                <c:pt idx="1790">
                  <c:v>9:44:15</c:v>
                </c:pt>
                <c:pt idx="1791">
                  <c:v>9:44:16</c:v>
                </c:pt>
                <c:pt idx="1792">
                  <c:v>9:44:17</c:v>
                </c:pt>
                <c:pt idx="1793">
                  <c:v>9:44:18</c:v>
                </c:pt>
                <c:pt idx="1794">
                  <c:v>9:44:19</c:v>
                </c:pt>
                <c:pt idx="1795">
                  <c:v>9:44:20</c:v>
                </c:pt>
                <c:pt idx="1796">
                  <c:v>9:44:21</c:v>
                </c:pt>
                <c:pt idx="1797">
                  <c:v>9:44:22</c:v>
                </c:pt>
                <c:pt idx="1798">
                  <c:v>9:44:23</c:v>
                </c:pt>
                <c:pt idx="1799">
                  <c:v>9:44:24</c:v>
                </c:pt>
                <c:pt idx="1800">
                  <c:v>9:44:25</c:v>
                </c:pt>
                <c:pt idx="1801">
                  <c:v>9:44:26</c:v>
                </c:pt>
                <c:pt idx="1802">
                  <c:v>9:44:27</c:v>
                </c:pt>
                <c:pt idx="1803">
                  <c:v>9:44:28</c:v>
                </c:pt>
                <c:pt idx="1804">
                  <c:v>9:44:29</c:v>
                </c:pt>
                <c:pt idx="1805">
                  <c:v>9:44:30</c:v>
                </c:pt>
                <c:pt idx="1806">
                  <c:v>9:44:31</c:v>
                </c:pt>
                <c:pt idx="1807">
                  <c:v>9:44:32</c:v>
                </c:pt>
                <c:pt idx="1808">
                  <c:v>9:44:33</c:v>
                </c:pt>
                <c:pt idx="1809">
                  <c:v>9:44:34</c:v>
                </c:pt>
                <c:pt idx="1810">
                  <c:v>9:44:35</c:v>
                </c:pt>
                <c:pt idx="1811">
                  <c:v>9:44:36</c:v>
                </c:pt>
                <c:pt idx="1812">
                  <c:v>9:44:37</c:v>
                </c:pt>
                <c:pt idx="1813">
                  <c:v>9:44:38</c:v>
                </c:pt>
                <c:pt idx="1814">
                  <c:v>9:44:39</c:v>
                </c:pt>
                <c:pt idx="1815">
                  <c:v>9:44:40</c:v>
                </c:pt>
                <c:pt idx="1816">
                  <c:v>9:44:41</c:v>
                </c:pt>
                <c:pt idx="1817">
                  <c:v>9:44:42</c:v>
                </c:pt>
                <c:pt idx="1818">
                  <c:v>9:44:43</c:v>
                </c:pt>
                <c:pt idx="1819">
                  <c:v>9:44:44</c:v>
                </c:pt>
                <c:pt idx="1820">
                  <c:v>9:44:45</c:v>
                </c:pt>
                <c:pt idx="1821">
                  <c:v>9:44:46</c:v>
                </c:pt>
                <c:pt idx="1822">
                  <c:v>9:44:47</c:v>
                </c:pt>
                <c:pt idx="1823">
                  <c:v>9:44:48</c:v>
                </c:pt>
                <c:pt idx="1824">
                  <c:v>9:44:49</c:v>
                </c:pt>
                <c:pt idx="1825">
                  <c:v>9:44:50</c:v>
                </c:pt>
                <c:pt idx="1826">
                  <c:v>9:44:51</c:v>
                </c:pt>
                <c:pt idx="1827">
                  <c:v>9:44:52</c:v>
                </c:pt>
                <c:pt idx="1828">
                  <c:v>9:44:53</c:v>
                </c:pt>
                <c:pt idx="1829">
                  <c:v>9:44:54</c:v>
                </c:pt>
                <c:pt idx="1830">
                  <c:v>9:44:55</c:v>
                </c:pt>
                <c:pt idx="1831">
                  <c:v>9:44:56</c:v>
                </c:pt>
                <c:pt idx="1832">
                  <c:v>9:44:57</c:v>
                </c:pt>
                <c:pt idx="1833">
                  <c:v>9:44:58</c:v>
                </c:pt>
                <c:pt idx="1834">
                  <c:v>9:44:59</c:v>
                </c:pt>
                <c:pt idx="1835">
                  <c:v>9:45:00</c:v>
                </c:pt>
                <c:pt idx="1836">
                  <c:v>9:45:01</c:v>
                </c:pt>
                <c:pt idx="1837">
                  <c:v>9:45:02</c:v>
                </c:pt>
                <c:pt idx="1838">
                  <c:v>9:45:03</c:v>
                </c:pt>
                <c:pt idx="1839">
                  <c:v>9:45:04</c:v>
                </c:pt>
                <c:pt idx="1840">
                  <c:v>9:45:05</c:v>
                </c:pt>
                <c:pt idx="1841">
                  <c:v>9:45:06</c:v>
                </c:pt>
                <c:pt idx="1842">
                  <c:v>9:45:07</c:v>
                </c:pt>
                <c:pt idx="1843">
                  <c:v>9:45:08</c:v>
                </c:pt>
                <c:pt idx="1844">
                  <c:v>9:45:09</c:v>
                </c:pt>
                <c:pt idx="1845">
                  <c:v>9:45:10</c:v>
                </c:pt>
                <c:pt idx="1846">
                  <c:v>9:45:11</c:v>
                </c:pt>
                <c:pt idx="1847">
                  <c:v>9:45:12</c:v>
                </c:pt>
                <c:pt idx="1848">
                  <c:v>9:45:13</c:v>
                </c:pt>
                <c:pt idx="1849">
                  <c:v>9:45:14</c:v>
                </c:pt>
                <c:pt idx="1850">
                  <c:v>9:45:15</c:v>
                </c:pt>
                <c:pt idx="1851">
                  <c:v>9:45:16</c:v>
                </c:pt>
                <c:pt idx="1852">
                  <c:v>9:45:17</c:v>
                </c:pt>
                <c:pt idx="1853">
                  <c:v>9:45:18</c:v>
                </c:pt>
                <c:pt idx="1854">
                  <c:v>9:45:19</c:v>
                </c:pt>
                <c:pt idx="1855">
                  <c:v>9:45:20</c:v>
                </c:pt>
                <c:pt idx="1856">
                  <c:v>9:45:21</c:v>
                </c:pt>
                <c:pt idx="1857">
                  <c:v>9:45:22</c:v>
                </c:pt>
                <c:pt idx="1858">
                  <c:v>9:45:23</c:v>
                </c:pt>
                <c:pt idx="1859">
                  <c:v>9:45:24</c:v>
                </c:pt>
                <c:pt idx="1860">
                  <c:v>9:45:25</c:v>
                </c:pt>
                <c:pt idx="1861">
                  <c:v>9:45:26</c:v>
                </c:pt>
                <c:pt idx="1862">
                  <c:v>9:45:27</c:v>
                </c:pt>
                <c:pt idx="1863">
                  <c:v>9:45:28</c:v>
                </c:pt>
                <c:pt idx="1864">
                  <c:v>9:45:30</c:v>
                </c:pt>
                <c:pt idx="1865">
                  <c:v>9:45:31</c:v>
                </c:pt>
                <c:pt idx="1866">
                  <c:v>9:45:32</c:v>
                </c:pt>
                <c:pt idx="1867">
                  <c:v>9:45:34</c:v>
                </c:pt>
                <c:pt idx="1868">
                  <c:v>9:45:35</c:v>
                </c:pt>
                <c:pt idx="1869">
                  <c:v>9:45:36</c:v>
                </c:pt>
                <c:pt idx="1870">
                  <c:v>9:45:37</c:v>
                </c:pt>
                <c:pt idx="1871">
                  <c:v>9:45:38</c:v>
                </c:pt>
                <c:pt idx="1872">
                  <c:v>9:45:39</c:v>
                </c:pt>
                <c:pt idx="1873">
                  <c:v>9:45:40</c:v>
                </c:pt>
                <c:pt idx="1874">
                  <c:v>9:45:41</c:v>
                </c:pt>
                <c:pt idx="1875">
                  <c:v>9:45:42</c:v>
                </c:pt>
                <c:pt idx="1876">
                  <c:v>9:45:43</c:v>
                </c:pt>
                <c:pt idx="1877">
                  <c:v>9:45:44</c:v>
                </c:pt>
                <c:pt idx="1878">
                  <c:v>9:45:45</c:v>
                </c:pt>
                <c:pt idx="1879">
                  <c:v>9:45:46</c:v>
                </c:pt>
                <c:pt idx="1880">
                  <c:v>9:45:47</c:v>
                </c:pt>
                <c:pt idx="1881">
                  <c:v>9:45:48</c:v>
                </c:pt>
                <c:pt idx="1882">
                  <c:v>9:45:49</c:v>
                </c:pt>
                <c:pt idx="1883">
                  <c:v>9:45:50</c:v>
                </c:pt>
                <c:pt idx="1884">
                  <c:v>9:45:51</c:v>
                </c:pt>
                <c:pt idx="1885">
                  <c:v>9:45:52</c:v>
                </c:pt>
                <c:pt idx="1886">
                  <c:v>9:45:53</c:v>
                </c:pt>
                <c:pt idx="1887">
                  <c:v>9:45:54</c:v>
                </c:pt>
                <c:pt idx="1888">
                  <c:v>9:45:55</c:v>
                </c:pt>
                <c:pt idx="1889">
                  <c:v>9:45:56</c:v>
                </c:pt>
                <c:pt idx="1890">
                  <c:v>9:45:57</c:v>
                </c:pt>
                <c:pt idx="1891">
                  <c:v>9:45:58</c:v>
                </c:pt>
                <c:pt idx="1892">
                  <c:v>9:45:59</c:v>
                </c:pt>
                <c:pt idx="1893">
                  <c:v>9:46:00</c:v>
                </c:pt>
                <c:pt idx="1894">
                  <c:v>9:46:01</c:v>
                </c:pt>
                <c:pt idx="1895">
                  <c:v>9:46:02</c:v>
                </c:pt>
                <c:pt idx="1896">
                  <c:v>9:46:03</c:v>
                </c:pt>
                <c:pt idx="1897">
                  <c:v>9:46:04</c:v>
                </c:pt>
                <c:pt idx="1898">
                  <c:v>9:46:06</c:v>
                </c:pt>
                <c:pt idx="1899">
                  <c:v>9:46:07</c:v>
                </c:pt>
                <c:pt idx="1900">
                  <c:v>9:46:08</c:v>
                </c:pt>
                <c:pt idx="1901">
                  <c:v>9:46:09</c:v>
                </c:pt>
                <c:pt idx="1902">
                  <c:v>9:46:10</c:v>
                </c:pt>
                <c:pt idx="1903">
                  <c:v>9:46:11</c:v>
                </c:pt>
                <c:pt idx="1904">
                  <c:v>9:46:12</c:v>
                </c:pt>
                <c:pt idx="1905">
                  <c:v>9:46:13</c:v>
                </c:pt>
                <c:pt idx="1906">
                  <c:v>9:46:14</c:v>
                </c:pt>
                <c:pt idx="1907">
                  <c:v>9:46:15</c:v>
                </c:pt>
                <c:pt idx="1908">
                  <c:v>9:46:16</c:v>
                </c:pt>
                <c:pt idx="1909">
                  <c:v>9:46:17</c:v>
                </c:pt>
                <c:pt idx="1910">
                  <c:v>9:46:18</c:v>
                </c:pt>
                <c:pt idx="1911">
                  <c:v>9:46:19</c:v>
                </c:pt>
                <c:pt idx="1912">
                  <c:v>9:46:20</c:v>
                </c:pt>
                <c:pt idx="1913">
                  <c:v>9:46:21</c:v>
                </c:pt>
                <c:pt idx="1914">
                  <c:v>9:46:22</c:v>
                </c:pt>
                <c:pt idx="1915">
                  <c:v>9:46:23</c:v>
                </c:pt>
                <c:pt idx="1916">
                  <c:v>9:46:24</c:v>
                </c:pt>
                <c:pt idx="1917">
                  <c:v>9:46:25</c:v>
                </c:pt>
                <c:pt idx="1918">
                  <c:v>9:46:26</c:v>
                </c:pt>
                <c:pt idx="1919">
                  <c:v>9:46:27</c:v>
                </c:pt>
                <c:pt idx="1920">
                  <c:v>9:46:28</c:v>
                </c:pt>
                <c:pt idx="1921">
                  <c:v>9:46:30</c:v>
                </c:pt>
                <c:pt idx="1922">
                  <c:v>9:46:31</c:v>
                </c:pt>
                <c:pt idx="1923">
                  <c:v>9:46:32</c:v>
                </c:pt>
                <c:pt idx="1924">
                  <c:v>9:46:33</c:v>
                </c:pt>
                <c:pt idx="1925">
                  <c:v>9:46:34</c:v>
                </c:pt>
                <c:pt idx="1926">
                  <c:v>9:46:35</c:v>
                </c:pt>
                <c:pt idx="1927">
                  <c:v>9:46:36</c:v>
                </c:pt>
                <c:pt idx="1928">
                  <c:v>9:46:37</c:v>
                </c:pt>
                <c:pt idx="1929">
                  <c:v>9:46:38</c:v>
                </c:pt>
                <c:pt idx="1930">
                  <c:v>9:46:39</c:v>
                </c:pt>
                <c:pt idx="1931">
                  <c:v>9:46:41</c:v>
                </c:pt>
                <c:pt idx="1932">
                  <c:v>9:46:42</c:v>
                </c:pt>
                <c:pt idx="1933">
                  <c:v>9:46:43</c:v>
                </c:pt>
                <c:pt idx="1934">
                  <c:v>9:46:44</c:v>
                </c:pt>
                <c:pt idx="1935">
                  <c:v>9:46:45</c:v>
                </c:pt>
                <c:pt idx="1936">
                  <c:v>9:46:46</c:v>
                </c:pt>
                <c:pt idx="1937">
                  <c:v>9:46:47</c:v>
                </c:pt>
                <c:pt idx="1938">
                  <c:v>9:46:48</c:v>
                </c:pt>
                <c:pt idx="1939">
                  <c:v>9:46:49</c:v>
                </c:pt>
                <c:pt idx="1940">
                  <c:v>9:46:50</c:v>
                </c:pt>
                <c:pt idx="1941">
                  <c:v>9:46:51</c:v>
                </c:pt>
                <c:pt idx="1942">
                  <c:v>9:46:52</c:v>
                </c:pt>
                <c:pt idx="1943">
                  <c:v>9:46:53</c:v>
                </c:pt>
                <c:pt idx="1944">
                  <c:v>9:46:55</c:v>
                </c:pt>
                <c:pt idx="1945">
                  <c:v>9:46:56</c:v>
                </c:pt>
                <c:pt idx="1946">
                  <c:v>9:46:57</c:v>
                </c:pt>
                <c:pt idx="1947">
                  <c:v>9:46:58</c:v>
                </c:pt>
                <c:pt idx="1948">
                  <c:v>9:46:59</c:v>
                </c:pt>
                <c:pt idx="1949">
                  <c:v>9:47:00</c:v>
                </c:pt>
                <c:pt idx="1950">
                  <c:v>9:47:01</c:v>
                </c:pt>
                <c:pt idx="1951">
                  <c:v>9:47:02</c:v>
                </c:pt>
                <c:pt idx="1952">
                  <c:v>9:47:03</c:v>
                </c:pt>
                <c:pt idx="1953">
                  <c:v>9:47:04</c:v>
                </c:pt>
                <c:pt idx="1954">
                  <c:v>9:47:05</c:v>
                </c:pt>
                <c:pt idx="1955">
                  <c:v>9:47:06</c:v>
                </c:pt>
                <c:pt idx="1956">
                  <c:v>9:47:07</c:v>
                </c:pt>
                <c:pt idx="1957">
                  <c:v>9:47:08</c:v>
                </c:pt>
                <c:pt idx="1958">
                  <c:v>9:47:09</c:v>
                </c:pt>
                <c:pt idx="1959">
                  <c:v>9:47:10</c:v>
                </c:pt>
                <c:pt idx="1960">
                  <c:v>9:47:11</c:v>
                </c:pt>
                <c:pt idx="1961">
                  <c:v>9:47:12</c:v>
                </c:pt>
                <c:pt idx="1962">
                  <c:v>9:47:13</c:v>
                </c:pt>
                <c:pt idx="1963">
                  <c:v>9:47:14</c:v>
                </c:pt>
                <c:pt idx="1964">
                  <c:v>9:47:15</c:v>
                </c:pt>
                <c:pt idx="1965">
                  <c:v>9:47:16</c:v>
                </c:pt>
                <c:pt idx="1966">
                  <c:v>9:47:17</c:v>
                </c:pt>
                <c:pt idx="1967">
                  <c:v>9:47:18</c:v>
                </c:pt>
                <c:pt idx="1968">
                  <c:v>9:47:19</c:v>
                </c:pt>
                <c:pt idx="1969">
                  <c:v>9:47:20</c:v>
                </c:pt>
                <c:pt idx="1970">
                  <c:v>9:47:22</c:v>
                </c:pt>
                <c:pt idx="1971">
                  <c:v>9:47:23</c:v>
                </c:pt>
                <c:pt idx="1972">
                  <c:v>9:47:24</c:v>
                </c:pt>
                <c:pt idx="1973">
                  <c:v>9:47:25</c:v>
                </c:pt>
                <c:pt idx="1974">
                  <c:v>9:47:26</c:v>
                </c:pt>
                <c:pt idx="1975">
                  <c:v>9:47:27</c:v>
                </c:pt>
                <c:pt idx="1976">
                  <c:v>9:47:28</c:v>
                </c:pt>
                <c:pt idx="1977">
                  <c:v>9:47:29</c:v>
                </c:pt>
                <c:pt idx="1978">
                  <c:v>9:47:30</c:v>
                </c:pt>
                <c:pt idx="1979">
                  <c:v>9:47:32</c:v>
                </c:pt>
                <c:pt idx="1980">
                  <c:v>9:47:35</c:v>
                </c:pt>
                <c:pt idx="1981">
                  <c:v>9:47:36</c:v>
                </c:pt>
                <c:pt idx="1982">
                  <c:v>9:47:37</c:v>
                </c:pt>
                <c:pt idx="1983">
                  <c:v>9:47:38</c:v>
                </c:pt>
                <c:pt idx="1984">
                  <c:v>9:47:39</c:v>
                </c:pt>
                <c:pt idx="1985">
                  <c:v>9:47:40</c:v>
                </c:pt>
                <c:pt idx="1986">
                  <c:v>9:47:43</c:v>
                </c:pt>
                <c:pt idx="1987">
                  <c:v>9:47:44</c:v>
                </c:pt>
                <c:pt idx="1988">
                  <c:v>9:47:45</c:v>
                </c:pt>
                <c:pt idx="1989">
                  <c:v>9:47:46</c:v>
                </c:pt>
                <c:pt idx="1990">
                  <c:v>9:47:47</c:v>
                </c:pt>
                <c:pt idx="1991">
                  <c:v>9:47:48</c:v>
                </c:pt>
                <c:pt idx="1992">
                  <c:v>9:47:49</c:v>
                </c:pt>
                <c:pt idx="1993">
                  <c:v>9:47:51</c:v>
                </c:pt>
                <c:pt idx="1994">
                  <c:v>9:47:52</c:v>
                </c:pt>
                <c:pt idx="1995">
                  <c:v>9:47:54</c:v>
                </c:pt>
                <c:pt idx="1996">
                  <c:v>9:47:55</c:v>
                </c:pt>
                <c:pt idx="1997">
                  <c:v>9:47:56</c:v>
                </c:pt>
                <c:pt idx="1998">
                  <c:v>9:47:57</c:v>
                </c:pt>
                <c:pt idx="1999">
                  <c:v>9:47:58</c:v>
                </c:pt>
                <c:pt idx="2000">
                  <c:v>9:47:59</c:v>
                </c:pt>
                <c:pt idx="2001">
                  <c:v>9:48:00</c:v>
                </c:pt>
                <c:pt idx="2002">
                  <c:v>9:48:01</c:v>
                </c:pt>
                <c:pt idx="2003">
                  <c:v>9:48:02</c:v>
                </c:pt>
                <c:pt idx="2004">
                  <c:v>9:48:03</c:v>
                </c:pt>
                <c:pt idx="2005">
                  <c:v>9:48:04</c:v>
                </c:pt>
                <c:pt idx="2006">
                  <c:v>9:48:05</c:v>
                </c:pt>
                <c:pt idx="2007">
                  <c:v>9:48:06</c:v>
                </c:pt>
                <c:pt idx="2008">
                  <c:v>9:48:07</c:v>
                </c:pt>
                <c:pt idx="2009">
                  <c:v>9:48:08</c:v>
                </c:pt>
                <c:pt idx="2010">
                  <c:v>9:48:09</c:v>
                </c:pt>
                <c:pt idx="2011">
                  <c:v>9:48:10</c:v>
                </c:pt>
                <c:pt idx="2012">
                  <c:v>9:48:11</c:v>
                </c:pt>
                <c:pt idx="2013">
                  <c:v>9:48:12</c:v>
                </c:pt>
                <c:pt idx="2014">
                  <c:v>9:48:13</c:v>
                </c:pt>
                <c:pt idx="2015">
                  <c:v>9:48:14</c:v>
                </c:pt>
                <c:pt idx="2016">
                  <c:v>9:48:16</c:v>
                </c:pt>
                <c:pt idx="2017">
                  <c:v>9:48:17</c:v>
                </c:pt>
                <c:pt idx="2018">
                  <c:v>9:48:18</c:v>
                </c:pt>
                <c:pt idx="2019">
                  <c:v>9:48:19</c:v>
                </c:pt>
                <c:pt idx="2020">
                  <c:v>9:48:20</c:v>
                </c:pt>
                <c:pt idx="2021">
                  <c:v>9:48:21</c:v>
                </c:pt>
                <c:pt idx="2022">
                  <c:v>9:48:22</c:v>
                </c:pt>
                <c:pt idx="2023">
                  <c:v>9:48:23</c:v>
                </c:pt>
                <c:pt idx="2024">
                  <c:v>9:48:24</c:v>
                </c:pt>
                <c:pt idx="2025">
                  <c:v>9:48:25</c:v>
                </c:pt>
                <c:pt idx="2026">
                  <c:v>9:48:26</c:v>
                </c:pt>
                <c:pt idx="2027">
                  <c:v>9:48:28</c:v>
                </c:pt>
                <c:pt idx="2028">
                  <c:v>9:48:29</c:v>
                </c:pt>
                <c:pt idx="2029">
                  <c:v>9:48:30</c:v>
                </c:pt>
                <c:pt idx="2030">
                  <c:v>9:48:31</c:v>
                </c:pt>
                <c:pt idx="2031">
                  <c:v>9:48:33</c:v>
                </c:pt>
                <c:pt idx="2032">
                  <c:v>9:48:34</c:v>
                </c:pt>
                <c:pt idx="2033">
                  <c:v>9:48:35</c:v>
                </c:pt>
                <c:pt idx="2034">
                  <c:v>9:48:36</c:v>
                </c:pt>
                <c:pt idx="2035">
                  <c:v>9:48:37</c:v>
                </c:pt>
                <c:pt idx="2036">
                  <c:v>9:48:38</c:v>
                </c:pt>
                <c:pt idx="2037">
                  <c:v>9:48:39</c:v>
                </c:pt>
                <c:pt idx="2038">
                  <c:v>9:48:40</c:v>
                </c:pt>
                <c:pt idx="2039">
                  <c:v>9:48:41</c:v>
                </c:pt>
                <c:pt idx="2040">
                  <c:v>9:48:42</c:v>
                </c:pt>
                <c:pt idx="2041">
                  <c:v>9:48:43</c:v>
                </c:pt>
                <c:pt idx="2042">
                  <c:v>9:48:44</c:v>
                </c:pt>
                <c:pt idx="2043">
                  <c:v>9:48:45</c:v>
                </c:pt>
                <c:pt idx="2044">
                  <c:v>9:48:46</c:v>
                </c:pt>
                <c:pt idx="2045">
                  <c:v>9:48:47</c:v>
                </c:pt>
                <c:pt idx="2046">
                  <c:v>9:48:48</c:v>
                </c:pt>
                <c:pt idx="2047">
                  <c:v>9:48:49</c:v>
                </c:pt>
                <c:pt idx="2048">
                  <c:v>9:48:51</c:v>
                </c:pt>
                <c:pt idx="2049">
                  <c:v>9:48:52</c:v>
                </c:pt>
                <c:pt idx="2050">
                  <c:v>9:48:54</c:v>
                </c:pt>
                <c:pt idx="2051">
                  <c:v>9:48:55</c:v>
                </c:pt>
                <c:pt idx="2052">
                  <c:v>9:48:56</c:v>
                </c:pt>
                <c:pt idx="2053">
                  <c:v>9:48:57</c:v>
                </c:pt>
                <c:pt idx="2054">
                  <c:v>9:48:58</c:v>
                </c:pt>
                <c:pt idx="2055">
                  <c:v>9:48:59</c:v>
                </c:pt>
                <c:pt idx="2056">
                  <c:v>9:49:00</c:v>
                </c:pt>
                <c:pt idx="2057">
                  <c:v>9:49:01</c:v>
                </c:pt>
                <c:pt idx="2058">
                  <c:v>9:49:02</c:v>
                </c:pt>
                <c:pt idx="2059">
                  <c:v>9:49:04</c:v>
                </c:pt>
                <c:pt idx="2060">
                  <c:v>9:49:06</c:v>
                </c:pt>
                <c:pt idx="2061">
                  <c:v>9:49:07</c:v>
                </c:pt>
                <c:pt idx="2062">
                  <c:v>9:49:08</c:v>
                </c:pt>
                <c:pt idx="2063">
                  <c:v>9:49:09</c:v>
                </c:pt>
                <c:pt idx="2064">
                  <c:v>9:49:10</c:v>
                </c:pt>
                <c:pt idx="2065">
                  <c:v>9:49:11</c:v>
                </c:pt>
                <c:pt idx="2066">
                  <c:v>9:49:14</c:v>
                </c:pt>
                <c:pt idx="2067">
                  <c:v>9:49:16</c:v>
                </c:pt>
                <c:pt idx="2068">
                  <c:v>9:49:18</c:v>
                </c:pt>
                <c:pt idx="2069">
                  <c:v>9:49:19</c:v>
                </c:pt>
                <c:pt idx="2070">
                  <c:v>9:49:20</c:v>
                </c:pt>
                <c:pt idx="2071">
                  <c:v>9:49:21</c:v>
                </c:pt>
                <c:pt idx="2072">
                  <c:v>9:49:22</c:v>
                </c:pt>
                <c:pt idx="2073">
                  <c:v>9:49:23</c:v>
                </c:pt>
                <c:pt idx="2074">
                  <c:v>9:49:24</c:v>
                </c:pt>
                <c:pt idx="2075">
                  <c:v>9:49:25</c:v>
                </c:pt>
                <c:pt idx="2076">
                  <c:v>9:49:26</c:v>
                </c:pt>
                <c:pt idx="2077">
                  <c:v>9:49:27</c:v>
                </c:pt>
                <c:pt idx="2078">
                  <c:v>9:49:28</c:v>
                </c:pt>
                <c:pt idx="2079">
                  <c:v>9:49:29</c:v>
                </c:pt>
                <c:pt idx="2080">
                  <c:v>9:49:30</c:v>
                </c:pt>
                <c:pt idx="2081">
                  <c:v>9:49:31</c:v>
                </c:pt>
                <c:pt idx="2082">
                  <c:v>9:49:32</c:v>
                </c:pt>
                <c:pt idx="2083">
                  <c:v>9:49:33</c:v>
                </c:pt>
                <c:pt idx="2084">
                  <c:v>9:49:34</c:v>
                </c:pt>
                <c:pt idx="2085">
                  <c:v>9:49:35</c:v>
                </c:pt>
                <c:pt idx="2086">
                  <c:v>9:49:36</c:v>
                </c:pt>
                <c:pt idx="2087">
                  <c:v>9:49:37</c:v>
                </c:pt>
                <c:pt idx="2088">
                  <c:v>9:49:38</c:v>
                </c:pt>
                <c:pt idx="2089">
                  <c:v>9:49:39</c:v>
                </c:pt>
                <c:pt idx="2090">
                  <c:v>9:49:40</c:v>
                </c:pt>
                <c:pt idx="2091">
                  <c:v>9:49:41</c:v>
                </c:pt>
                <c:pt idx="2092">
                  <c:v>9:49:42</c:v>
                </c:pt>
                <c:pt idx="2093">
                  <c:v>9:49:43</c:v>
                </c:pt>
                <c:pt idx="2094">
                  <c:v>9:49:44</c:v>
                </c:pt>
                <c:pt idx="2095">
                  <c:v>9:49:45</c:v>
                </c:pt>
                <c:pt idx="2096">
                  <c:v>9:49:46</c:v>
                </c:pt>
                <c:pt idx="2097">
                  <c:v>9:49:47</c:v>
                </c:pt>
                <c:pt idx="2098">
                  <c:v>9:49:48</c:v>
                </c:pt>
                <c:pt idx="2099">
                  <c:v>9:49:49</c:v>
                </c:pt>
                <c:pt idx="2100">
                  <c:v>9:49:50</c:v>
                </c:pt>
                <c:pt idx="2101">
                  <c:v>9:49:52</c:v>
                </c:pt>
                <c:pt idx="2102">
                  <c:v>9:49:54</c:v>
                </c:pt>
                <c:pt idx="2103">
                  <c:v>9:49:56</c:v>
                </c:pt>
                <c:pt idx="2104">
                  <c:v>9:49:59</c:v>
                </c:pt>
                <c:pt idx="2105">
                  <c:v>9:50:01</c:v>
                </c:pt>
                <c:pt idx="2106">
                  <c:v>9:50:02</c:v>
                </c:pt>
                <c:pt idx="2107">
                  <c:v>9:50:03</c:v>
                </c:pt>
                <c:pt idx="2108">
                  <c:v>9:50:05</c:v>
                </c:pt>
                <c:pt idx="2109">
                  <c:v>9:50:06</c:v>
                </c:pt>
                <c:pt idx="2110">
                  <c:v>9:50:07</c:v>
                </c:pt>
                <c:pt idx="2111">
                  <c:v>9:50:08</c:v>
                </c:pt>
                <c:pt idx="2112">
                  <c:v>9:50:09</c:v>
                </c:pt>
                <c:pt idx="2113">
                  <c:v>9:50:10</c:v>
                </c:pt>
                <c:pt idx="2114">
                  <c:v>9:50:11</c:v>
                </c:pt>
                <c:pt idx="2115">
                  <c:v>9:50:12</c:v>
                </c:pt>
                <c:pt idx="2116">
                  <c:v>9:50:14</c:v>
                </c:pt>
                <c:pt idx="2117">
                  <c:v>9:50:15</c:v>
                </c:pt>
                <c:pt idx="2118">
                  <c:v>9:50:16</c:v>
                </c:pt>
                <c:pt idx="2119">
                  <c:v>9:50:17</c:v>
                </c:pt>
                <c:pt idx="2120">
                  <c:v>9:50:18</c:v>
                </c:pt>
                <c:pt idx="2121">
                  <c:v>9:50:19</c:v>
                </c:pt>
                <c:pt idx="2122">
                  <c:v>9:50:21</c:v>
                </c:pt>
                <c:pt idx="2123">
                  <c:v>9:50:22</c:v>
                </c:pt>
                <c:pt idx="2124">
                  <c:v>9:50:25</c:v>
                </c:pt>
                <c:pt idx="2125">
                  <c:v>9:50:26</c:v>
                </c:pt>
                <c:pt idx="2126">
                  <c:v>9:50:27</c:v>
                </c:pt>
                <c:pt idx="2127">
                  <c:v>9:50:28</c:v>
                </c:pt>
                <c:pt idx="2128">
                  <c:v>9:50:29</c:v>
                </c:pt>
                <c:pt idx="2129">
                  <c:v>9:50:30</c:v>
                </c:pt>
                <c:pt idx="2130">
                  <c:v>9:50:31</c:v>
                </c:pt>
                <c:pt idx="2131">
                  <c:v>9:50:32</c:v>
                </c:pt>
                <c:pt idx="2132">
                  <c:v>9:50:33</c:v>
                </c:pt>
                <c:pt idx="2133">
                  <c:v>9:50:34</c:v>
                </c:pt>
                <c:pt idx="2134">
                  <c:v>9:50:35</c:v>
                </c:pt>
                <c:pt idx="2135">
                  <c:v>9:50:36</c:v>
                </c:pt>
                <c:pt idx="2136">
                  <c:v>9:50:37</c:v>
                </c:pt>
                <c:pt idx="2137">
                  <c:v>9:50:38</c:v>
                </c:pt>
                <c:pt idx="2138">
                  <c:v>9:50:40</c:v>
                </c:pt>
                <c:pt idx="2139">
                  <c:v>9:50:41</c:v>
                </c:pt>
                <c:pt idx="2140">
                  <c:v>9:50:42</c:v>
                </c:pt>
                <c:pt idx="2141">
                  <c:v>9:50:44</c:v>
                </c:pt>
                <c:pt idx="2142">
                  <c:v>9:50:45</c:v>
                </c:pt>
                <c:pt idx="2143">
                  <c:v>9:50:46</c:v>
                </c:pt>
                <c:pt idx="2144">
                  <c:v>9:50:47</c:v>
                </c:pt>
                <c:pt idx="2145">
                  <c:v>9:50:48</c:v>
                </c:pt>
                <c:pt idx="2146">
                  <c:v>9:50:51</c:v>
                </c:pt>
                <c:pt idx="2147">
                  <c:v>9:50:52</c:v>
                </c:pt>
                <c:pt idx="2148">
                  <c:v>9:50:53</c:v>
                </c:pt>
                <c:pt idx="2149">
                  <c:v>9:50:54</c:v>
                </c:pt>
                <c:pt idx="2150">
                  <c:v>9:50:56</c:v>
                </c:pt>
                <c:pt idx="2151">
                  <c:v>9:50:57</c:v>
                </c:pt>
                <c:pt idx="2152">
                  <c:v>9:51:00</c:v>
                </c:pt>
                <c:pt idx="2153">
                  <c:v>9:51:02</c:v>
                </c:pt>
                <c:pt idx="2154">
                  <c:v>9:51:03</c:v>
                </c:pt>
                <c:pt idx="2155">
                  <c:v>9:51:04</c:v>
                </c:pt>
                <c:pt idx="2156">
                  <c:v>9:51:05</c:v>
                </c:pt>
                <c:pt idx="2157">
                  <c:v>9:51:06</c:v>
                </c:pt>
                <c:pt idx="2158">
                  <c:v>9:51:07</c:v>
                </c:pt>
                <c:pt idx="2159">
                  <c:v>9:51:08</c:v>
                </c:pt>
                <c:pt idx="2160">
                  <c:v>9:51:09</c:v>
                </c:pt>
                <c:pt idx="2161">
                  <c:v>9:51:10</c:v>
                </c:pt>
                <c:pt idx="2162">
                  <c:v>9:51:12</c:v>
                </c:pt>
                <c:pt idx="2163">
                  <c:v>9:51:14</c:v>
                </c:pt>
                <c:pt idx="2164">
                  <c:v>9:51:15</c:v>
                </c:pt>
                <c:pt idx="2165">
                  <c:v>9:51:17</c:v>
                </c:pt>
                <c:pt idx="2166">
                  <c:v>9:51:18</c:v>
                </c:pt>
                <c:pt idx="2167">
                  <c:v>9:51:20</c:v>
                </c:pt>
                <c:pt idx="2168">
                  <c:v>9:51:21</c:v>
                </c:pt>
                <c:pt idx="2169">
                  <c:v>9:51:22</c:v>
                </c:pt>
                <c:pt idx="2170">
                  <c:v>9:51:24</c:v>
                </c:pt>
                <c:pt idx="2171">
                  <c:v>9:51:25</c:v>
                </c:pt>
                <c:pt idx="2172">
                  <c:v>9:51:27</c:v>
                </c:pt>
                <c:pt idx="2173">
                  <c:v>9:51:28</c:v>
                </c:pt>
                <c:pt idx="2174">
                  <c:v>9:51:29</c:v>
                </c:pt>
                <c:pt idx="2175">
                  <c:v>9:51:30</c:v>
                </c:pt>
                <c:pt idx="2176">
                  <c:v>9:51:31</c:v>
                </c:pt>
                <c:pt idx="2177">
                  <c:v>9:51:33</c:v>
                </c:pt>
                <c:pt idx="2178">
                  <c:v>9:51:34</c:v>
                </c:pt>
                <c:pt idx="2179">
                  <c:v>9:51:35</c:v>
                </c:pt>
                <c:pt idx="2180">
                  <c:v>9:51:36</c:v>
                </c:pt>
                <c:pt idx="2181">
                  <c:v>9:51:37</c:v>
                </c:pt>
                <c:pt idx="2182">
                  <c:v>9:51:38</c:v>
                </c:pt>
                <c:pt idx="2183">
                  <c:v>9:51:39</c:v>
                </c:pt>
                <c:pt idx="2184">
                  <c:v>9:51:40</c:v>
                </c:pt>
                <c:pt idx="2185">
                  <c:v>9:51:41</c:v>
                </c:pt>
                <c:pt idx="2186">
                  <c:v>9:51:42</c:v>
                </c:pt>
                <c:pt idx="2187">
                  <c:v>9:51:43</c:v>
                </c:pt>
                <c:pt idx="2188">
                  <c:v>9:51:44</c:v>
                </c:pt>
                <c:pt idx="2189">
                  <c:v>9:51:45</c:v>
                </c:pt>
                <c:pt idx="2190">
                  <c:v>9:51:46</c:v>
                </c:pt>
                <c:pt idx="2191">
                  <c:v>9:51:47</c:v>
                </c:pt>
                <c:pt idx="2192">
                  <c:v>9:51:49</c:v>
                </c:pt>
                <c:pt idx="2193">
                  <c:v>9:51:50</c:v>
                </c:pt>
                <c:pt idx="2194">
                  <c:v>9:51:52</c:v>
                </c:pt>
                <c:pt idx="2195">
                  <c:v>9:51:55</c:v>
                </c:pt>
                <c:pt idx="2196">
                  <c:v>9:51:56</c:v>
                </c:pt>
                <c:pt idx="2197">
                  <c:v>9:51:57</c:v>
                </c:pt>
                <c:pt idx="2198">
                  <c:v>9:51:58</c:v>
                </c:pt>
                <c:pt idx="2199">
                  <c:v>9:51:59</c:v>
                </c:pt>
                <c:pt idx="2200">
                  <c:v>9:52:00</c:v>
                </c:pt>
                <c:pt idx="2201">
                  <c:v>9:52:01</c:v>
                </c:pt>
                <c:pt idx="2202">
                  <c:v>9:52:02</c:v>
                </c:pt>
                <c:pt idx="2203">
                  <c:v>9:52:03</c:v>
                </c:pt>
                <c:pt idx="2204">
                  <c:v>9:52:04</c:v>
                </c:pt>
                <c:pt idx="2205">
                  <c:v>9:52:05</c:v>
                </c:pt>
                <c:pt idx="2206">
                  <c:v>9:52:06</c:v>
                </c:pt>
                <c:pt idx="2207">
                  <c:v>9:52:07</c:v>
                </c:pt>
                <c:pt idx="2208">
                  <c:v>9:52:09</c:v>
                </c:pt>
                <c:pt idx="2209">
                  <c:v>9:52:10</c:v>
                </c:pt>
                <c:pt idx="2210">
                  <c:v>9:52:11</c:v>
                </c:pt>
                <c:pt idx="2211">
                  <c:v>9:52:12</c:v>
                </c:pt>
                <c:pt idx="2212">
                  <c:v>9:52:13</c:v>
                </c:pt>
                <c:pt idx="2213">
                  <c:v>9:52:14</c:v>
                </c:pt>
                <c:pt idx="2214">
                  <c:v>9:52:15</c:v>
                </c:pt>
                <c:pt idx="2215">
                  <c:v>9:52:16</c:v>
                </c:pt>
                <c:pt idx="2216">
                  <c:v>9:52:17</c:v>
                </c:pt>
                <c:pt idx="2217">
                  <c:v>9:52:18</c:v>
                </c:pt>
                <c:pt idx="2218">
                  <c:v>9:52:20</c:v>
                </c:pt>
                <c:pt idx="2219">
                  <c:v>9:52:21</c:v>
                </c:pt>
                <c:pt idx="2220">
                  <c:v>9:52:22</c:v>
                </c:pt>
                <c:pt idx="2221">
                  <c:v>9:52:23</c:v>
                </c:pt>
                <c:pt idx="2222">
                  <c:v>9:52:24</c:v>
                </c:pt>
                <c:pt idx="2223">
                  <c:v>9:52:25</c:v>
                </c:pt>
                <c:pt idx="2224">
                  <c:v>9:52:26</c:v>
                </c:pt>
                <c:pt idx="2225">
                  <c:v>9:52:27</c:v>
                </c:pt>
                <c:pt idx="2226">
                  <c:v>9:52:28</c:v>
                </c:pt>
                <c:pt idx="2227">
                  <c:v>9:52:29</c:v>
                </c:pt>
                <c:pt idx="2228">
                  <c:v>9:52:30</c:v>
                </c:pt>
                <c:pt idx="2229">
                  <c:v>9:52:31</c:v>
                </c:pt>
                <c:pt idx="2230">
                  <c:v>9:52:32</c:v>
                </c:pt>
                <c:pt idx="2231">
                  <c:v>9:52:33</c:v>
                </c:pt>
                <c:pt idx="2232">
                  <c:v>9:52:34</c:v>
                </c:pt>
                <c:pt idx="2233">
                  <c:v>9:52:35</c:v>
                </c:pt>
                <c:pt idx="2234">
                  <c:v>9:52:36</c:v>
                </c:pt>
                <c:pt idx="2235">
                  <c:v>9:52:37</c:v>
                </c:pt>
                <c:pt idx="2236">
                  <c:v>9:52:38</c:v>
                </c:pt>
                <c:pt idx="2237">
                  <c:v>9:52:39</c:v>
                </c:pt>
                <c:pt idx="2238">
                  <c:v>9:52:40</c:v>
                </c:pt>
                <c:pt idx="2239">
                  <c:v>9:52:41</c:v>
                </c:pt>
                <c:pt idx="2240">
                  <c:v>9:52:43</c:v>
                </c:pt>
                <c:pt idx="2241">
                  <c:v>9:52:44</c:v>
                </c:pt>
                <c:pt idx="2242">
                  <c:v>9:52:45</c:v>
                </c:pt>
                <c:pt idx="2243">
                  <c:v>9:52:46</c:v>
                </c:pt>
                <c:pt idx="2244">
                  <c:v>9:52:49</c:v>
                </c:pt>
                <c:pt idx="2245">
                  <c:v>9:52:50</c:v>
                </c:pt>
                <c:pt idx="2246">
                  <c:v>9:52:51</c:v>
                </c:pt>
                <c:pt idx="2247">
                  <c:v>9:52:52</c:v>
                </c:pt>
                <c:pt idx="2248">
                  <c:v>9:52:53</c:v>
                </c:pt>
                <c:pt idx="2249">
                  <c:v>9:52:54</c:v>
                </c:pt>
                <c:pt idx="2250">
                  <c:v>9:52:55</c:v>
                </c:pt>
                <c:pt idx="2251">
                  <c:v>9:52:56</c:v>
                </c:pt>
                <c:pt idx="2252">
                  <c:v>9:52:57</c:v>
                </c:pt>
                <c:pt idx="2253">
                  <c:v>9:52:59</c:v>
                </c:pt>
                <c:pt idx="2254">
                  <c:v>9:53:00</c:v>
                </c:pt>
                <c:pt idx="2255">
                  <c:v>9:53:01</c:v>
                </c:pt>
                <c:pt idx="2256">
                  <c:v>9:53:02</c:v>
                </c:pt>
                <c:pt idx="2257">
                  <c:v>9:53:03</c:v>
                </c:pt>
                <c:pt idx="2258">
                  <c:v>9:53:04</c:v>
                </c:pt>
                <c:pt idx="2259">
                  <c:v>9:53:05</c:v>
                </c:pt>
                <c:pt idx="2260">
                  <c:v>9:53:06</c:v>
                </c:pt>
                <c:pt idx="2261">
                  <c:v>9:53:07</c:v>
                </c:pt>
                <c:pt idx="2262">
                  <c:v>9:53:09</c:v>
                </c:pt>
                <c:pt idx="2263">
                  <c:v>9:53:10</c:v>
                </c:pt>
                <c:pt idx="2264">
                  <c:v>9:53:11</c:v>
                </c:pt>
                <c:pt idx="2265">
                  <c:v>9:53:12</c:v>
                </c:pt>
                <c:pt idx="2266">
                  <c:v>9:53:13</c:v>
                </c:pt>
                <c:pt idx="2267">
                  <c:v>9:53:14</c:v>
                </c:pt>
                <c:pt idx="2268">
                  <c:v>9:53:15</c:v>
                </c:pt>
                <c:pt idx="2269">
                  <c:v>9:53:17</c:v>
                </c:pt>
                <c:pt idx="2270">
                  <c:v>9:53:18</c:v>
                </c:pt>
                <c:pt idx="2271">
                  <c:v>9:53:19</c:v>
                </c:pt>
                <c:pt idx="2272">
                  <c:v>9:53:20</c:v>
                </c:pt>
                <c:pt idx="2273">
                  <c:v>9:53:21</c:v>
                </c:pt>
                <c:pt idx="2274">
                  <c:v>9:53:22</c:v>
                </c:pt>
                <c:pt idx="2275">
                  <c:v>9:53:23</c:v>
                </c:pt>
                <c:pt idx="2276">
                  <c:v>9:53:24</c:v>
                </c:pt>
                <c:pt idx="2277">
                  <c:v>9:53:25</c:v>
                </c:pt>
                <c:pt idx="2278">
                  <c:v>9:53:27</c:v>
                </c:pt>
                <c:pt idx="2279">
                  <c:v>9:53:29</c:v>
                </c:pt>
                <c:pt idx="2280">
                  <c:v>9:53:32</c:v>
                </c:pt>
                <c:pt idx="2281">
                  <c:v>9:53:33</c:v>
                </c:pt>
                <c:pt idx="2282">
                  <c:v>9:53:34</c:v>
                </c:pt>
                <c:pt idx="2283">
                  <c:v>9:53:36</c:v>
                </c:pt>
                <c:pt idx="2284">
                  <c:v>9:53:37</c:v>
                </c:pt>
                <c:pt idx="2285">
                  <c:v>9:53:38</c:v>
                </c:pt>
                <c:pt idx="2286">
                  <c:v>9:53:39</c:v>
                </c:pt>
                <c:pt idx="2287">
                  <c:v>9:53:40</c:v>
                </c:pt>
                <c:pt idx="2288">
                  <c:v>9:53:41</c:v>
                </c:pt>
                <c:pt idx="2289">
                  <c:v>9:53:42</c:v>
                </c:pt>
                <c:pt idx="2290">
                  <c:v>9:53:43</c:v>
                </c:pt>
                <c:pt idx="2291">
                  <c:v>9:53:44</c:v>
                </c:pt>
                <c:pt idx="2292">
                  <c:v>9:53:45</c:v>
                </c:pt>
                <c:pt idx="2293">
                  <c:v>9:53:46</c:v>
                </c:pt>
                <c:pt idx="2294">
                  <c:v>9:53:47</c:v>
                </c:pt>
                <c:pt idx="2295">
                  <c:v>9:53:48</c:v>
                </c:pt>
                <c:pt idx="2296">
                  <c:v>9:53:49</c:v>
                </c:pt>
                <c:pt idx="2297">
                  <c:v>9:53:50</c:v>
                </c:pt>
                <c:pt idx="2298">
                  <c:v>9:53:51</c:v>
                </c:pt>
                <c:pt idx="2299">
                  <c:v>9:53:52</c:v>
                </c:pt>
                <c:pt idx="2300">
                  <c:v>9:53:53</c:v>
                </c:pt>
                <c:pt idx="2301">
                  <c:v>9:53:54</c:v>
                </c:pt>
                <c:pt idx="2302">
                  <c:v>9:53:55</c:v>
                </c:pt>
                <c:pt idx="2303">
                  <c:v>9:53:56</c:v>
                </c:pt>
                <c:pt idx="2304">
                  <c:v>9:53:57</c:v>
                </c:pt>
                <c:pt idx="2305">
                  <c:v>9:53:58</c:v>
                </c:pt>
                <c:pt idx="2306">
                  <c:v>9:53:59</c:v>
                </c:pt>
                <c:pt idx="2307">
                  <c:v>9:54:00</c:v>
                </c:pt>
                <c:pt idx="2308">
                  <c:v>9:54:01</c:v>
                </c:pt>
                <c:pt idx="2309">
                  <c:v>9:54:02</c:v>
                </c:pt>
                <c:pt idx="2310">
                  <c:v>9:54:04</c:v>
                </c:pt>
                <c:pt idx="2311">
                  <c:v>9:54:06</c:v>
                </c:pt>
                <c:pt idx="2312">
                  <c:v>9:54:07</c:v>
                </c:pt>
                <c:pt idx="2313">
                  <c:v>9:54:08</c:v>
                </c:pt>
                <c:pt idx="2314">
                  <c:v>9:54:11</c:v>
                </c:pt>
                <c:pt idx="2315">
                  <c:v>9:54:13</c:v>
                </c:pt>
                <c:pt idx="2316">
                  <c:v>9:54:16</c:v>
                </c:pt>
                <c:pt idx="2317">
                  <c:v>9:54:17</c:v>
                </c:pt>
                <c:pt idx="2318">
                  <c:v>9:54:20</c:v>
                </c:pt>
                <c:pt idx="2319">
                  <c:v>9:54:21</c:v>
                </c:pt>
                <c:pt idx="2320">
                  <c:v>9:54:23</c:v>
                </c:pt>
                <c:pt idx="2321">
                  <c:v>9:54:24</c:v>
                </c:pt>
                <c:pt idx="2322">
                  <c:v>9:54:25</c:v>
                </c:pt>
                <c:pt idx="2323">
                  <c:v>9:54:26</c:v>
                </c:pt>
                <c:pt idx="2324">
                  <c:v>9:54:28</c:v>
                </c:pt>
                <c:pt idx="2325">
                  <c:v>9:54:29</c:v>
                </c:pt>
                <c:pt idx="2326">
                  <c:v>9:54:30</c:v>
                </c:pt>
                <c:pt idx="2327">
                  <c:v>9:54:32</c:v>
                </c:pt>
                <c:pt idx="2328">
                  <c:v>9:54:33</c:v>
                </c:pt>
                <c:pt idx="2329">
                  <c:v>9:54:34</c:v>
                </c:pt>
                <c:pt idx="2330">
                  <c:v>9:54:36</c:v>
                </c:pt>
                <c:pt idx="2331">
                  <c:v>9:54:37</c:v>
                </c:pt>
                <c:pt idx="2332">
                  <c:v>9:54:38</c:v>
                </c:pt>
                <c:pt idx="2333">
                  <c:v>9:54:39</c:v>
                </c:pt>
                <c:pt idx="2334">
                  <c:v>9:54:41</c:v>
                </c:pt>
                <c:pt idx="2335">
                  <c:v>9:54:42</c:v>
                </c:pt>
                <c:pt idx="2336">
                  <c:v>9:54:43</c:v>
                </c:pt>
                <c:pt idx="2337">
                  <c:v>9:54:45</c:v>
                </c:pt>
                <c:pt idx="2338">
                  <c:v>9:54:46</c:v>
                </c:pt>
                <c:pt idx="2339">
                  <c:v>9:54:47</c:v>
                </c:pt>
                <c:pt idx="2340">
                  <c:v>9:54:50</c:v>
                </c:pt>
                <c:pt idx="2341">
                  <c:v>9:54:51</c:v>
                </c:pt>
                <c:pt idx="2342">
                  <c:v>9:54:52</c:v>
                </c:pt>
                <c:pt idx="2343">
                  <c:v>9:54:53</c:v>
                </c:pt>
                <c:pt idx="2344">
                  <c:v>9:54:54</c:v>
                </c:pt>
                <c:pt idx="2345">
                  <c:v>9:54:55</c:v>
                </c:pt>
                <c:pt idx="2346">
                  <c:v>9:54:56</c:v>
                </c:pt>
                <c:pt idx="2347">
                  <c:v>9:54:57</c:v>
                </c:pt>
                <c:pt idx="2348">
                  <c:v>9:54:58</c:v>
                </c:pt>
                <c:pt idx="2349">
                  <c:v>9:54:59</c:v>
                </c:pt>
                <c:pt idx="2350">
                  <c:v>9:55:00</c:v>
                </c:pt>
                <c:pt idx="2351">
                  <c:v>9:55:01</c:v>
                </c:pt>
                <c:pt idx="2352">
                  <c:v>9:55:02</c:v>
                </c:pt>
                <c:pt idx="2353">
                  <c:v>9:55:03</c:v>
                </c:pt>
                <c:pt idx="2354">
                  <c:v>9:55:04</c:v>
                </c:pt>
                <c:pt idx="2355">
                  <c:v>9:55:05</c:v>
                </c:pt>
                <c:pt idx="2356">
                  <c:v>9:55:06</c:v>
                </c:pt>
                <c:pt idx="2357">
                  <c:v>9:55:07</c:v>
                </c:pt>
                <c:pt idx="2358">
                  <c:v>9:55:08</c:v>
                </c:pt>
                <c:pt idx="2359">
                  <c:v>9:55:09</c:v>
                </c:pt>
                <c:pt idx="2360">
                  <c:v>9:55:10</c:v>
                </c:pt>
                <c:pt idx="2361">
                  <c:v>9:55:11</c:v>
                </c:pt>
                <c:pt idx="2362">
                  <c:v>9:55:12</c:v>
                </c:pt>
                <c:pt idx="2363">
                  <c:v>9:55:13</c:v>
                </c:pt>
                <c:pt idx="2364">
                  <c:v>9:55:14</c:v>
                </c:pt>
                <c:pt idx="2365">
                  <c:v>9:55:15</c:v>
                </c:pt>
                <c:pt idx="2366">
                  <c:v>9:55:19</c:v>
                </c:pt>
                <c:pt idx="2367">
                  <c:v>9:55:20</c:v>
                </c:pt>
                <c:pt idx="2368">
                  <c:v>9:55:21</c:v>
                </c:pt>
                <c:pt idx="2369">
                  <c:v>9:55:22</c:v>
                </c:pt>
                <c:pt idx="2370">
                  <c:v>9:55:23</c:v>
                </c:pt>
                <c:pt idx="2371">
                  <c:v>9:55:24</c:v>
                </c:pt>
                <c:pt idx="2372">
                  <c:v>9:55:26</c:v>
                </c:pt>
                <c:pt idx="2373">
                  <c:v>9:55:27</c:v>
                </c:pt>
                <c:pt idx="2374">
                  <c:v>9:55:28</c:v>
                </c:pt>
                <c:pt idx="2375">
                  <c:v>9:55:29</c:v>
                </c:pt>
                <c:pt idx="2376">
                  <c:v>9:55:30</c:v>
                </c:pt>
                <c:pt idx="2377">
                  <c:v>9:55:31</c:v>
                </c:pt>
                <c:pt idx="2378">
                  <c:v>9:55:32</c:v>
                </c:pt>
                <c:pt idx="2379">
                  <c:v>9:55:33</c:v>
                </c:pt>
                <c:pt idx="2380">
                  <c:v>9:55:34</c:v>
                </c:pt>
                <c:pt idx="2381">
                  <c:v>9:55:36</c:v>
                </c:pt>
                <c:pt idx="2382">
                  <c:v>9:55:37</c:v>
                </c:pt>
                <c:pt idx="2383">
                  <c:v>9:55:38</c:v>
                </c:pt>
                <c:pt idx="2384">
                  <c:v>9:55:39</c:v>
                </c:pt>
                <c:pt idx="2385">
                  <c:v>9:55:41</c:v>
                </c:pt>
                <c:pt idx="2386">
                  <c:v>9:55:42</c:v>
                </c:pt>
                <c:pt idx="2387">
                  <c:v>9:55:43</c:v>
                </c:pt>
                <c:pt idx="2388">
                  <c:v>9:55:44</c:v>
                </c:pt>
                <c:pt idx="2389">
                  <c:v>9:55:45</c:v>
                </c:pt>
                <c:pt idx="2390">
                  <c:v>9:55:46</c:v>
                </c:pt>
                <c:pt idx="2391">
                  <c:v>9:55:47</c:v>
                </c:pt>
                <c:pt idx="2392">
                  <c:v>9:55:48</c:v>
                </c:pt>
                <c:pt idx="2393">
                  <c:v>9:55:49</c:v>
                </c:pt>
                <c:pt idx="2394">
                  <c:v>9:55:50</c:v>
                </c:pt>
                <c:pt idx="2395">
                  <c:v>9:55:51</c:v>
                </c:pt>
                <c:pt idx="2396">
                  <c:v>9:55:52</c:v>
                </c:pt>
                <c:pt idx="2397">
                  <c:v>9:55:53</c:v>
                </c:pt>
                <c:pt idx="2398">
                  <c:v>9:55:54</c:v>
                </c:pt>
                <c:pt idx="2399">
                  <c:v>9:55:55</c:v>
                </c:pt>
                <c:pt idx="2400">
                  <c:v>9:55:56</c:v>
                </c:pt>
                <c:pt idx="2401">
                  <c:v>9:55:57</c:v>
                </c:pt>
                <c:pt idx="2402">
                  <c:v>9:55:58</c:v>
                </c:pt>
                <c:pt idx="2403">
                  <c:v>9:56:00</c:v>
                </c:pt>
                <c:pt idx="2404">
                  <c:v>9:56:01</c:v>
                </c:pt>
                <c:pt idx="2405">
                  <c:v>9:56:02</c:v>
                </c:pt>
                <c:pt idx="2406">
                  <c:v>9:56:03</c:v>
                </c:pt>
                <c:pt idx="2407">
                  <c:v>9:56:04</c:v>
                </c:pt>
                <c:pt idx="2408">
                  <c:v>9:56:05</c:v>
                </c:pt>
                <c:pt idx="2409">
                  <c:v>9:56:07</c:v>
                </c:pt>
                <c:pt idx="2410">
                  <c:v>9:56:09</c:v>
                </c:pt>
                <c:pt idx="2411">
                  <c:v>9:56:10</c:v>
                </c:pt>
                <c:pt idx="2412">
                  <c:v>9:56:11</c:v>
                </c:pt>
                <c:pt idx="2413">
                  <c:v>9:56:12</c:v>
                </c:pt>
                <c:pt idx="2414">
                  <c:v>9:56:14</c:v>
                </c:pt>
                <c:pt idx="2415">
                  <c:v>9:56:15</c:v>
                </c:pt>
                <c:pt idx="2416">
                  <c:v>9:56:17</c:v>
                </c:pt>
                <c:pt idx="2417">
                  <c:v>9:56:19</c:v>
                </c:pt>
                <c:pt idx="2418">
                  <c:v>9:56:20</c:v>
                </c:pt>
                <c:pt idx="2419">
                  <c:v>9:56:21</c:v>
                </c:pt>
                <c:pt idx="2420">
                  <c:v>9:56:22</c:v>
                </c:pt>
                <c:pt idx="2421">
                  <c:v>9:56:23</c:v>
                </c:pt>
                <c:pt idx="2422">
                  <c:v>9:56:24</c:v>
                </c:pt>
                <c:pt idx="2423">
                  <c:v>9:56:25</c:v>
                </c:pt>
                <c:pt idx="2424">
                  <c:v>9:56:26</c:v>
                </c:pt>
                <c:pt idx="2425">
                  <c:v>9:56:27</c:v>
                </c:pt>
                <c:pt idx="2426">
                  <c:v>9:56:28</c:v>
                </c:pt>
                <c:pt idx="2427">
                  <c:v>9:56:30</c:v>
                </c:pt>
                <c:pt idx="2428">
                  <c:v>9:56:31</c:v>
                </c:pt>
                <c:pt idx="2429">
                  <c:v>9:56:32</c:v>
                </c:pt>
                <c:pt idx="2430">
                  <c:v>9:56:33</c:v>
                </c:pt>
                <c:pt idx="2431">
                  <c:v>9:56:34</c:v>
                </c:pt>
                <c:pt idx="2432">
                  <c:v>9:56:35</c:v>
                </c:pt>
                <c:pt idx="2433">
                  <c:v>9:56:36</c:v>
                </c:pt>
                <c:pt idx="2434">
                  <c:v>9:56:37</c:v>
                </c:pt>
                <c:pt idx="2435">
                  <c:v>9:56:38</c:v>
                </c:pt>
                <c:pt idx="2436">
                  <c:v>9:56:40</c:v>
                </c:pt>
                <c:pt idx="2437">
                  <c:v>9:56:41</c:v>
                </c:pt>
                <c:pt idx="2438">
                  <c:v>9:56:42</c:v>
                </c:pt>
                <c:pt idx="2439">
                  <c:v>9:56:43</c:v>
                </c:pt>
                <c:pt idx="2440">
                  <c:v>9:56:44</c:v>
                </c:pt>
                <c:pt idx="2441">
                  <c:v>9:56:45</c:v>
                </c:pt>
                <c:pt idx="2442">
                  <c:v>9:56:46</c:v>
                </c:pt>
                <c:pt idx="2443">
                  <c:v>9:56:47</c:v>
                </c:pt>
                <c:pt idx="2444">
                  <c:v>9:56:48</c:v>
                </c:pt>
                <c:pt idx="2445">
                  <c:v>9:56:49</c:v>
                </c:pt>
                <c:pt idx="2446">
                  <c:v>9:56:50</c:v>
                </c:pt>
                <c:pt idx="2447">
                  <c:v>9:56:51</c:v>
                </c:pt>
                <c:pt idx="2448">
                  <c:v>9:56:52</c:v>
                </c:pt>
                <c:pt idx="2449">
                  <c:v>9:56:53</c:v>
                </c:pt>
                <c:pt idx="2450">
                  <c:v>9:56:54</c:v>
                </c:pt>
                <c:pt idx="2451">
                  <c:v>9:56:55</c:v>
                </c:pt>
                <c:pt idx="2452">
                  <c:v>9:56:56</c:v>
                </c:pt>
                <c:pt idx="2453">
                  <c:v>9:56:57</c:v>
                </c:pt>
                <c:pt idx="2454">
                  <c:v>9:56:59</c:v>
                </c:pt>
                <c:pt idx="2455">
                  <c:v>9:57:01</c:v>
                </c:pt>
                <c:pt idx="2456">
                  <c:v>9:57:03</c:v>
                </c:pt>
                <c:pt idx="2457">
                  <c:v>9:57:06</c:v>
                </c:pt>
                <c:pt idx="2458">
                  <c:v>9:57:07</c:v>
                </c:pt>
                <c:pt idx="2459">
                  <c:v>9:57:08</c:v>
                </c:pt>
                <c:pt idx="2460">
                  <c:v>9:57:09</c:v>
                </c:pt>
                <c:pt idx="2461">
                  <c:v>9:57:10</c:v>
                </c:pt>
                <c:pt idx="2462">
                  <c:v>9:57:11</c:v>
                </c:pt>
                <c:pt idx="2463">
                  <c:v>9:57:12</c:v>
                </c:pt>
                <c:pt idx="2464">
                  <c:v>9:57:13</c:v>
                </c:pt>
                <c:pt idx="2465">
                  <c:v>9:57:15</c:v>
                </c:pt>
                <c:pt idx="2466">
                  <c:v>9:57:16</c:v>
                </c:pt>
                <c:pt idx="2467">
                  <c:v>9:57:17</c:v>
                </c:pt>
                <c:pt idx="2468">
                  <c:v>9:57:18</c:v>
                </c:pt>
                <c:pt idx="2469">
                  <c:v>9:57:19</c:v>
                </c:pt>
                <c:pt idx="2470">
                  <c:v>9:57:20</c:v>
                </c:pt>
                <c:pt idx="2471">
                  <c:v>9:57:21</c:v>
                </c:pt>
                <c:pt idx="2472">
                  <c:v>9:57:24</c:v>
                </c:pt>
                <c:pt idx="2473">
                  <c:v>9:57:25</c:v>
                </c:pt>
                <c:pt idx="2474">
                  <c:v>9:57:26</c:v>
                </c:pt>
                <c:pt idx="2475">
                  <c:v>9:57:27</c:v>
                </c:pt>
                <c:pt idx="2476">
                  <c:v>9:57:28</c:v>
                </c:pt>
                <c:pt idx="2477">
                  <c:v>9:57:29</c:v>
                </c:pt>
                <c:pt idx="2478">
                  <c:v>9:57:30</c:v>
                </c:pt>
                <c:pt idx="2479">
                  <c:v>9:57:31</c:v>
                </c:pt>
                <c:pt idx="2480">
                  <c:v>9:57:32</c:v>
                </c:pt>
                <c:pt idx="2481">
                  <c:v>9:57:33</c:v>
                </c:pt>
                <c:pt idx="2482">
                  <c:v>9:57:34</c:v>
                </c:pt>
                <c:pt idx="2483">
                  <c:v>9:57:35</c:v>
                </c:pt>
                <c:pt idx="2484">
                  <c:v>9:57:36</c:v>
                </c:pt>
                <c:pt idx="2485">
                  <c:v>9:57:37</c:v>
                </c:pt>
                <c:pt idx="2486">
                  <c:v>9:57:38</c:v>
                </c:pt>
                <c:pt idx="2487">
                  <c:v>9:57:40</c:v>
                </c:pt>
                <c:pt idx="2488">
                  <c:v>9:57:41</c:v>
                </c:pt>
                <c:pt idx="2489">
                  <c:v>9:57:42</c:v>
                </c:pt>
                <c:pt idx="2490">
                  <c:v>9:57:43</c:v>
                </c:pt>
                <c:pt idx="2491">
                  <c:v>9:57:44</c:v>
                </c:pt>
                <c:pt idx="2492">
                  <c:v>9:57:45</c:v>
                </c:pt>
                <c:pt idx="2493">
                  <c:v>9:57:46</c:v>
                </c:pt>
                <c:pt idx="2494">
                  <c:v>9:57:47</c:v>
                </c:pt>
                <c:pt idx="2495">
                  <c:v>9:57:48</c:v>
                </c:pt>
                <c:pt idx="2496">
                  <c:v>9:57:50</c:v>
                </c:pt>
                <c:pt idx="2497">
                  <c:v>9:57:51</c:v>
                </c:pt>
                <c:pt idx="2498">
                  <c:v>9:57:53</c:v>
                </c:pt>
                <c:pt idx="2499">
                  <c:v>9:57:54</c:v>
                </c:pt>
                <c:pt idx="2500">
                  <c:v>9:57:55</c:v>
                </c:pt>
                <c:pt idx="2501">
                  <c:v>9:57:56</c:v>
                </c:pt>
                <c:pt idx="2502">
                  <c:v>9:57:57</c:v>
                </c:pt>
                <c:pt idx="2503">
                  <c:v>9:57:58</c:v>
                </c:pt>
                <c:pt idx="2504">
                  <c:v>9:57:59</c:v>
                </c:pt>
                <c:pt idx="2505">
                  <c:v>9:58:00</c:v>
                </c:pt>
                <c:pt idx="2506">
                  <c:v>9:58:01</c:v>
                </c:pt>
                <c:pt idx="2507">
                  <c:v>9:58:02</c:v>
                </c:pt>
                <c:pt idx="2508">
                  <c:v>9:58:03</c:v>
                </c:pt>
                <c:pt idx="2509">
                  <c:v>9:58:04</c:v>
                </c:pt>
                <c:pt idx="2510">
                  <c:v>9:58:06</c:v>
                </c:pt>
                <c:pt idx="2511">
                  <c:v>9:58:07</c:v>
                </c:pt>
                <c:pt idx="2512">
                  <c:v>9:58:08</c:v>
                </c:pt>
                <c:pt idx="2513">
                  <c:v>9:58:09</c:v>
                </c:pt>
                <c:pt idx="2514">
                  <c:v>9:58:10</c:v>
                </c:pt>
                <c:pt idx="2515">
                  <c:v>9:58:11</c:v>
                </c:pt>
                <c:pt idx="2516">
                  <c:v>9:58:12</c:v>
                </c:pt>
                <c:pt idx="2517">
                  <c:v>9:58:13</c:v>
                </c:pt>
                <c:pt idx="2518">
                  <c:v>9:58:14</c:v>
                </c:pt>
                <c:pt idx="2519">
                  <c:v>9:58:15</c:v>
                </c:pt>
                <c:pt idx="2520">
                  <c:v>9:58:16</c:v>
                </c:pt>
                <c:pt idx="2521">
                  <c:v>9:58:17</c:v>
                </c:pt>
                <c:pt idx="2522">
                  <c:v>9:58:18</c:v>
                </c:pt>
                <c:pt idx="2523">
                  <c:v>9:58:19</c:v>
                </c:pt>
                <c:pt idx="2524">
                  <c:v>9:58:21</c:v>
                </c:pt>
                <c:pt idx="2525">
                  <c:v>9:58:22</c:v>
                </c:pt>
                <c:pt idx="2526">
                  <c:v>9:58:23</c:v>
                </c:pt>
                <c:pt idx="2527">
                  <c:v>9:58:24</c:v>
                </c:pt>
                <c:pt idx="2528">
                  <c:v>9:58:27</c:v>
                </c:pt>
                <c:pt idx="2529">
                  <c:v>9:58:28</c:v>
                </c:pt>
                <c:pt idx="2530">
                  <c:v>9:58:30</c:v>
                </c:pt>
                <c:pt idx="2531">
                  <c:v>9:58:31</c:v>
                </c:pt>
                <c:pt idx="2532">
                  <c:v>9:58:32</c:v>
                </c:pt>
                <c:pt idx="2533">
                  <c:v>9:58:33</c:v>
                </c:pt>
                <c:pt idx="2534">
                  <c:v>9:58:34</c:v>
                </c:pt>
                <c:pt idx="2535">
                  <c:v>9:58:35</c:v>
                </c:pt>
                <c:pt idx="2536">
                  <c:v>9:58:36</c:v>
                </c:pt>
                <c:pt idx="2537">
                  <c:v>9:58:37</c:v>
                </c:pt>
                <c:pt idx="2538">
                  <c:v>9:58:38</c:v>
                </c:pt>
                <c:pt idx="2539">
                  <c:v>9:58:39</c:v>
                </c:pt>
                <c:pt idx="2540">
                  <c:v>9:58:40</c:v>
                </c:pt>
                <c:pt idx="2541">
                  <c:v>9:58:41</c:v>
                </c:pt>
                <c:pt idx="2542">
                  <c:v>9:58:42</c:v>
                </c:pt>
                <c:pt idx="2543">
                  <c:v>9:58:44</c:v>
                </c:pt>
                <c:pt idx="2544">
                  <c:v>9:58:45</c:v>
                </c:pt>
                <c:pt idx="2545">
                  <c:v>9:58:47</c:v>
                </c:pt>
                <c:pt idx="2546">
                  <c:v>9:58:50</c:v>
                </c:pt>
                <c:pt idx="2547">
                  <c:v>9:58:51</c:v>
                </c:pt>
                <c:pt idx="2548">
                  <c:v>9:58:52</c:v>
                </c:pt>
                <c:pt idx="2549">
                  <c:v>9:58:53</c:v>
                </c:pt>
                <c:pt idx="2550">
                  <c:v>9:58:55</c:v>
                </c:pt>
                <c:pt idx="2551">
                  <c:v>9:58:56</c:v>
                </c:pt>
                <c:pt idx="2552">
                  <c:v>9:58:57</c:v>
                </c:pt>
                <c:pt idx="2553">
                  <c:v>9:58:58</c:v>
                </c:pt>
                <c:pt idx="2554">
                  <c:v>9:58:59</c:v>
                </c:pt>
                <c:pt idx="2555">
                  <c:v>9:59:00</c:v>
                </c:pt>
                <c:pt idx="2556">
                  <c:v>9:59:02</c:v>
                </c:pt>
                <c:pt idx="2557">
                  <c:v>9:59:03</c:v>
                </c:pt>
                <c:pt idx="2558">
                  <c:v>9:59:04</c:v>
                </c:pt>
                <c:pt idx="2559">
                  <c:v>9:59:05</c:v>
                </c:pt>
                <c:pt idx="2560">
                  <c:v>9:59:06</c:v>
                </c:pt>
                <c:pt idx="2561">
                  <c:v>9:59:08</c:v>
                </c:pt>
                <c:pt idx="2562">
                  <c:v>9:59:09</c:v>
                </c:pt>
                <c:pt idx="2563">
                  <c:v>9:59:10</c:v>
                </c:pt>
                <c:pt idx="2564">
                  <c:v>9:59:11</c:v>
                </c:pt>
                <c:pt idx="2565">
                  <c:v>9:59:12</c:v>
                </c:pt>
                <c:pt idx="2566">
                  <c:v>9:59:13</c:v>
                </c:pt>
                <c:pt idx="2567">
                  <c:v>9:59:14</c:v>
                </c:pt>
                <c:pt idx="2568">
                  <c:v>9:59:15</c:v>
                </c:pt>
                <c:pt idx="2569">
                  <c:v>9:59:16</c:v>
                </c:pt>
                <c:pt idx="2570">
                  <c:v>9:59:17</c:v>
                </c:pt>
                <c:pt idx="2571">
                  <c:v>9:59:18</c:v>
                </c:pt>
                <c:pt idx="2572">
                  <c:v>9:59:19</c:v>
                </c:pt>
                <c:pt idx="2573">
                  <c:v>9:59:20</c:v>
                </c:pt>
                <c:pt idx="2574">
                  <c:v>9:59:21</c:v>
                </c:pt>
                <c:pt idx="2575">
                  <c:v>9:59:22</c:v>
                </c:pt>
                <c:pt idx="2576">
                  <c:v>9:59:23</c:v>
                </c:pt>
                <c:pt idx="2577">
                  <c:v>9:59:24</c:v>
                </c:pt>
                <c:pt idx="2578">
                  <c:v>9:59:25</c:v>
                </c:pt>
                <c:pt idx="2579">
                  <c:v>9:59:26</c:v>
                </c:pt>
                <c:pt idx="2580">
                  <c:v>9:59:28</c:v>
                </c:pt>
                <c:pt idx="2581">
                  <c:v>9:59:29</c:v>
                </c:pt>
                <c:pt idx="2582">
                  <c:v>9:59:30</c:v>
                </c:pt>
                <c:pt idx="2583">
                  <c:v>9:59:31</c:v>
                </c:pt>
                <c:pt idx="2584">
                  <c:v>9:59:32</c:v>
                </c:pt>
                <c:pt idx="2585">
                  <c:v>9:59:33</c:v>
                </c:pt>
                <c:pt idx="2586">
                  <c:v>9:59:34</c:v>
                </c:pt>
                <c:pt idx="2587">
                  <c:v>9:59:35</c:v>
                </c:pt>
                <c:pt idx="2588">
                  <c:v>9:59:36</c:v>
                </c:pt>
                <c:pt idx="2589">
                  <c:v>9:59:38</c:v>
                </c:pt>
                <c:pt idx="2590">
                  <c:v>9:59:39</c:v>
                </c:pt>
                <c:pt idx="2591">
                  <c:v>9:59:40</c:v>
                </c:pt>
                <c:pt idx="2592">
                  <c:v>9:59:41</c:v>
                </c:pt>
                <c:pt idx="2593">
                  <c:v>9:59:42</c:v>
                </c:pt>
                <c:pt idx="2594">
                  <c:v>9:59:43</c:v>
                </c:pt>
                <c:pt idx="2595">
                  <c:v>9:59:44</c:v>
                </c:pt>
                <c:pt idx="2596">
                  <c:v>9:59:45</c:v>
                </c:pt>
                <c:pt idx="2597">
                  <c:v>9:59:46</c:v>
                </c:pt>
                <c:pt idx="2598">
                  <c:v>9:59:47</c:v>
                </c:pt>
                <c:pt idx="2599">
                  <c:v>9:59:48</c:v>
                </c:pt>
                <c:pt idx="2600">
                  <c:v>9:59:50</c:v>
                </c:pt>
                <c:pt idx="2601">
                  <c:v>9:59:51</c:v>
                </c:pt>
                <c:pt idx="2602">
                  <c:v>9:59:52</c:v>
                </c:pt>
                <c:pt idx="2603">
                  <c:v>9:59:55</c:v>
                </c:pt>
                <c:pt idx="2604">
                  <c:v>9:59:56</c:v>
                </c:pt>
                <c:pt idx="2605">
                  <c:v>9:59:57</c:v>
                </c:pt>
                <c:pt idx="2606">
                  <c:v>9:59:58</c:v>
                </c:pt>
                <c:pt idx="2607">
                  <c:v>9:59:59</c:v>
                </c:pt>
                <c:pt idx="2608">
                  <c:v>10:00:01</c:v>
                </c:pt>
                <c:pt idx="2609">
                  <c:v>10:00:02</c:v>
                </c:pt>
                <c:pt idx="2610">
                  <c:v>10:00:03</c:v>
                </c:pt>
                <c:pt idx="2611">
                  <c:v>10:00:04</c:v>
                </c:pt>
                <c:pt idx="2612">
                  <c:v>10:00:05</c:v>
                </c:pt>
                <c:pt idx="2613">
                  <c:v>10:00:06</c:v>
                </c:pt>
                <c:pt idx="2614">
                  <c:v>10:00:08</c:v>
                </c:pt>
                <c:pt idx="2615">
                  <c:v>10:00:09</c:v>
                </c:pt>
                <c:pt idx="2616">
                  <c:v>10:00:10</c:v>
                </c:pt>
                <c:pt idx="2617">
                  <c:v>10:00:13</c:v>
                </c:pt>
                <c:pt idx="2618">
                  <c:v>10:00:14</c:v>
                </c:pt>
                <c:pt idx="2619">
                  <c:v>10:00:15</c:v>
                </c:pt>
                <c:pt idx="2620">
                  <c:v>10:00:16</c:v>
                </c:pt>
                <c:pt idx="2621">
                  <c:v>10:00:17</c:v>
                </c:pt>
                <c:pt idx="2622">
                  <c:v>10:00:18</c:v>
                </c:pt>
                <c:pt idx="2623">
                  <c:v>10:00:19</c:v>
                </c:pt>
                <c:pt idx="2624">
                  <c:v>10:00:20</c:v>
                </c:pt>
                <c:pt idx="2625">
                  <c:v>10:00:21</c:v>
                </c:pt>
                <c:pt idx="2626">
                  <c:v>10:00:22</c:v>
                </c:pt>
                <c:pt idx="2627">
                  <c:v>10:00:23</c:v>
                </c:pt>
                <c:pt idx="2628">
                  <c:v>10:00:24</c:v>
                </c:pt>
                <c:pt idx="2629">
                  <c:v>10:00:25</c:v>
                </c:pt>
                <c:pt idx="2630">
                  <c:v>10:00:26</c:v>
                </c:pt>
                <c:pt idx="2631">
                  <c:v>10:00:27</c:v>
                </c:pt>
                <c:pt idx="2632">
                  <c:v>10:00:28</c:v>
                </c:pt>
                <c:pt idx="2633">
                  <c:v>10:00:29</c:v>
                </c:pt>
                <c:pt idx="2634">
                  <c:v>10:00:30</c:v>
                </c:pt>
                <c:pt idx="2635">
                  <c:v>10:00:31</c:v>
                </c:pt>
                <c:pt idx="2636">
                  <c:v>10:00:32</c:v>
                </c:pt>
                <c:pt idx="2637">
                  <c:v>10:00:33</c:v>
                </c:pt>
                <c:pt idx="2638">
                  <c:v>10:00:34</c:v>
                </c:pt>
                <c:pt idx="2639">
                  <c:v>10:00:36</c:v>
                </c:pt>
                <c:pt idx="2640">
                  <c:v>10:00:37</c:v>
                </c:pt>
                <c:pt idx="2641">
                  <c:v>10:00:38</c:v>
                </c:pt>
                <c:pt idx="2642">
                  <c:v>10:00:40</c:v>
                </c:pt>
                <c:pt idx="2643">
                  <c:v>10:00:41</c:v>
                </c:pt>
                <c:pt idx="2644">
                  <c:v>10:00:42</c:v>
                </c:pt>
                <c:pt idx="2645">
                  <c:v>10:00:43</c:v>
                </c:pt>
                <c:pt idx="2646">
                  <c:v>10:00:44</c:v>
                </c:pt>
                <c:pt idx="2647">
                  <c:v>10:00:45</c:v>
                </c:pt>
                <c:pt idx="2648">
                  <c:v>10:00:46</c:v>
                </c:pt>
                <c:pt idx="2649">
                  <c:v>10:00:47</c:v>
                </c:pt>
                <c:pt idx="2650">
                  <c:v>10:00:48</c:v>
                </c:pt>
                <c:pt idx="2651">
                  <c:v>10:00:50</c:v>
                </c:pt>
                <c:pt idx="2652">
                  <c:v>10:00:51</c:v>
                </c:pt>
                <c:pt idx="2653">
                  <c:v>10:00:52</c:v>
                </c:pt>
                <c:pt idx="2654">
                  <c:v>10:00:53</c:v>
                </c:pt>
                <c:pt idx="2655">
                  <c:v>10:00:54</c:v>
                </c:pt>
                <c:pt idx="2656">
                  <c:v>10:00:55</c:v>
                </c:pt>
                <c:pt idx="2657">
                  <c:v>10:00:56</c:v>
                </c:pt>
                <c:pt idx="2658">
                  <c:v>10:00:57</c:v>
                </c:pt>
                <c:pt idx="2659">
                  <c:v>10:00:58</c:v>
                </c:pt>
                <c:pt idx="2660">
                  <c:v>10:00:59</c:v>
                </c:pt>
                <c:pt idx="2661">
                  <c:v>10:01:00</c:v>
                </c:pt>
                <c:pt idx="2662">
                  <c:v>10:01:01</c:v>
                </c:pt>
                <c:pt idx="2663">
                  <c:v>10:01:02</c:v>
                </c:pt>
                <c:pt idx="2664">
                  <c:v>10:01:03</c:v>
                </c:pt>
                <c:pt idx="2665">
                  <c:v>10:01:04</c:v>
                </c:pt>
                <c:pt idx="2666">
                  <c:v>10:01:07</c:v>
                </c:pt>
                <c:pt idx="2667">
                  <c:v>10:01:08</c:v>
                </c:pt>
                <c:pt idx="2668">
                  <c:v>10:01:09</c:v>
                </c:pt>
                <c:pt idx="2669">
                  <c:v>10:01:10</c:v>
                </c:pt>
                <c:pt idx="2670">
                  <c:v>10:01:11</c:v>
                </c:pt>
                <c:pt idx="2671">
                  <c:v>10:01:12</c:v>
                </c:pt>
                <c:pt idx="2672">
                  <c:v>10:01:14</c:v>
                </c:pt>
                <c:pt idx="2673">
                  <c:v>10:01:15</c:v>
                </c:pt>
                <c:pt idx="2674">
                  <c:v>10:01:17</c:v>
                </c:pt>
                <c:pt idx="2675">
                  <c:v>10:01:18</c:v>
                </c:pt>
                <c:pt idx="2676">
                  <c:v>10:01:19</c:v>
                </c:pt>
                <c:pt idx="2677">
                  <c:v>10:01:22</c:v>
                </c:pt>
                <c:pt idx="2678">
                  <c:v>10:01:23</c:v>
                </c:pt>
                <c:pt idx="2679">
                  <c:v>10:01:24</c:v>
                </c:pt>
                <c:pt idx="2680">
                  <c:v>10:01:25</c:v>
                </c:pt>
                <c:pt idx="2681">
                  <c:v>10:01:26</c:v>
                </c:pt>
                <c:pt idx="2682">
                  <c:v>10:01:27</c:v>
                </c:pt>
                <c:pt idx="2683">
                  <c:v>10:01:28</c:v>
                </c:pt>
                <c:pt idx="2684">
                  <c:v>10:01:30</c:v>
                </c:pt>
                <c:pt idx="2685">
                  <c:v>10:01:33</c:v>
                </c:pt>
                <c:pt idx="2686">
                  <c:v>10:01:34</c:v>
                </c:pt>
                <c:pt idx="2687">
                  <c:v>10:01:35</c:v>
                </c:pt>
                <c:pt idx="2688">
                  <c:v>10:01:36</c:v>
                </c:pt>
                <c:pt idx="2689">
                  <c:v>10:01:37</c:v>
                </c:pt>
                <c:pt idx="2690">
                  <c:v>10:01:38</c:v>
                </c:pt>
                <c:pt idx="2691">
                  <c:v>10:01:39</c:v>
                </c:pt>
                <c:pt idx="2692">
                  <c:v>10:01:40</c:v>
                </c:pt>
                <c:pt idx="2693">
                  <c:v>10:01:41</c:v>
                </c:pt>
                <c:pt idx="2694">
                  <c:v>10:01:42</c:v>
                </c:pt>
                <c:pt idx="2695">
                  <c:v>10:01:43</c:v>
                </c:pt>
                <c:pt idx="2696">
                  <c:v>10:01:44</c:v>
                </c:pt>
                <c:pt idx="2697">
                  <c:v>10:01:45</c:v>
                </c:pt>
                <c:pt idx="2698">
                  <c:v>10:01:46</c:v>
                </c:pt>
                <c:pt idx="2699">
                  <c:v>10:01:49</c:v>
                </c:pt>
                <c:pt idx="2700">
                  <c:v>10:01:51</c:v>
                </c:pt>
                <c:pt idx="2701">
                  <c:v>10:01:52</c:v>
                </c:pt>
                <c:pt idx="2702">
                  <c:v>10:01:53</c:v>
                </c:pt>
                <c:pt idx="2703">
                  <c:v>10:01:54</c:v>
                </c:pt>
                <c:pt idx="2704">
                  <c:v>10:01:55</c:v>
                </c:pt>
                <c:pt idx="2705">
                  <c:v>10:01:57</c:v>
                </c:pt>
                <c:pt idx="2706">
                  <c:v>10:01:58</c:v>
                </c:pt>
                <c:pt idx="2707">
                  <c:v>10:01:59</c:v>
                </c:pt>
                <c:pt idx="2708">
                  <c:v>10:02:00</c:v>
                </c:pt>
                <c:pt idx="2709">
                  <c:v>10:02:01</c:v>
                </c:pt>
                <c:pt idx="2710">
                  <c:v>10:02:02</c:v>
                </c:pt>
                <c:pt idx="2711">
                  <c:v>10:02:03</c:v>
                </c:pt>
                <c:pt idx="2712">
                  <c:v>10:02:04</c:v>
                </c:pt>
                <c:pt idx="2713">
                  <c:v>10:02:06</c:v>
                </c:pt>
                <c:pt idx="2714">
                  <c:v>10:02:07</c:v>
                </c:pt>
                <c:pt idx="2715">
                  <c:v>10:02:08</c:v>
                </c:pt>
                <c:pt idx="2716">
                  <c:v>10:02:09</c:v>
                </c:pt>
                <c:pt idx="2717">
                  <c:v>10:02:10</c:v>
                </c:pt>
                <c:pt idx="2718">
                  <c:v>10:02:11</c:v>
                </c:pt>
                <c:pt idx="2719">
                  <c:v>10:02:12</c:v>
                </c:pt>
                <c:pt idx="2720">
                  <c:v>10:02:13</c:v>
                </c:pt>
                <c:pt idx="2721">
                  <c:v>10:02:14</c:v>
                </c:pt>
                <c:pt idx="2722">
                  <c:v>10:02:15</c:v>
                </c:pt>
                <c:pt idx="2723">
                  <c:v>10:02:16</c:v>
                </c:pt>
                <c:pt idx="2724">
                  <c:v>10:02:19</c:v>
                </c:pt>
                <c:pt idx="2725">
                  <c:v>10:02:20</c:v>
                </c:pt>
                <c:pt idx="2726">
                  <c:v>10:02:21</c:v>
                </c:pt>
                <c:pt idx="2727">
                  <c:v>10:02:23</c:v>
                </c:pt>
                <c:pt idx="2728">
                  <c:v>10:02:24</c:v>
                </c:pt>
                <c:pt idx="2729">
                  <c:v>10:02:25</c:v>
                </c:pt>
                <c:pt idx="2730">
                  <c:v>10:02:26</c:v>
                </c:pt>
                <c:pt idx="2731">
                  <c:v>10:02:27</c:v>
                </c:pt>
                <c:pt idx="2732">
                  <c:v>10:02:28</c:v>
                </c:pt>
                <c:pt idx="2733">
                  <c:v>10:02:30</c:v>
                </c:pt>
                <c:pt idx="2734">
                  <c:v>10:02:31</c:v>
                </c:pt>
                <c:pt idx="2735">
                  <c:v>10:02:32</c:v>
                </c:pt>
                <c:pt idx="2736">
                  <c:v>10:02:33</c:v>
                </c:pt>
                <c:pt idx="2737">
                  <c:v>10:02:34</c:v>
                </c:pt>
                <c:pt idx="2738">
                  <c:v>10:02:36</c:v>
                </c:pt>
                <c:pt idx="2739">
                  <c:v>10:02:37</c:v>
                </c:pt>
                <c:pt idx="2740">
                  <c:v>10:02:38</c:v>
                </c:pt>
                <c:pt idx="2741">
                  <c:v>10:02:39</c:v>
                </c:pt>
                <c:pt idx="2742">
                  <c:v>10:02:42</c:v>
                </c:pt>
                <c:pt idx="2743">
                  <c:v>10:02:44</c:v>
                </c:pt>
                <c:pt idx="2744">
                  <c:v>10:02:45</c:v>
                </c:pt>
                <c:pt idx="2745">
                  <c:v>10:02:46</c:v>
                </c:pt>
                <c:pt idx="2746">
                  <c:v>10:02:48</c:v>
                </c:pt>
                <c:pt idx="2747">
                  <c:v>10:02:49</c:v>
                </c:pt>
                <c:pt idx="2748">
                  <c:v>10:02:50</c:v>
                </c:pt>
                <c:pt idx="2749">
                  <c:v>10:02:51</c:v>
                </c:pt>
                <c:pt idx="2750">
                  <c:v>10:02:53</c:v>
                </c:pt>
                <c:pt idx="2751">
                  <c:v>10:02:54</c:v>
                </c:pt>
                <c:pt idx="2752">
                  <c:v>10:02:55</c:v>
                </c:pt>
                <c:pt idx="2753">
                  <c:v>10:02:57</c:v>
                </c:pt>
                <c:pt idx="2754">
                  <c:v>10:02:58</c:v>
                </c:pt>
                <c:pt idx="2755">
                  <c:v>10:02:59</c:v>
                </c:pt>
                <c:pt idx="2756">
                  <c:v>10:03:00</c:v>
                </c:pt>
                <c:pt idx="2757">
                  <c:v>10:03:01</c:v>
                </c:pt>
                <c:pt idx="2758">
                  <c:v>10:03:02</c:v>
                </c:pt>
                <c:pt idx="2759">
                  <c:v>10:03:03</c:v>
                </c:pt>
                <c:pt idx="2760">
                  <c:v>10:03:04</c:v>
                </c:pt>
                <c:pt idx="2761">
                  <c:v>10:03:05</c:v>
                </c:pt>
                <c:pt idx="2762">
                  <c:v>10:03:06</c:v>
                </c:pt>
                <c:pt idx="2763">
                  <c:v>10:03:07</c:v>
                </c:pt>
                <c:pt idx="2764">
                  <c:v>10:03:08</c:v>
                </c:pt>
                <c:pt idx="2765">
                  <c:v>10:03:09</c:v>
                </c:pt>
                <c:pt idx="2766">
                  <c:v>10:03:10</c:v>
                </c:pt>
                <c:pt idx="2767">
                  <c:v>10:03:13</c:v>
                </c:pt>
                <c:pt idx="2768">
                  <c:v>10:03:14</c:v>
                </c:pt>
                <c:pt idx="2769">
                  <c:v>10:03:15</c:v>
                </c:pt>
                <c:pt idx="2770">
                  <c:v>10:03:17</c:v>
                </c:pt>
                <c:pt idx="2771">
                  <c:v>10:03:18</c:v>
                </c:pt>
                <c:pt idx="2772">
                  <c:v>10:03:19</c:v>
                </c:pt>
                <c:pt idx="2773">
                  <c:v>10:03:20</c:v>
                </c:pt>
                <c:pt idx="2774">
                  <c:v>10:03:21</c:v>
                </c:pt>
                <c:pt idx="2775">
                  <c:v>10:03:22</c:v>
                </c:pt>
                <c:pt idx="2776">
                  <c:v>10:03:23</c:v>
                </c:pt>
                <c:pt idx="2777">
                  <c:v>10:03:24</c:v>
                </c:pt>
                <c:pt idx="2778">
                  <c:v>10:03:25</c:v>
                </c:pt>
                <c:pt idx="2779">
                  <c:v>10:03:26</c:v>
                </c:pt>
                <c:pt idx="2780">
                  <c:v>10:03:27</c:v>
                </c:pt>
                <c:pt idx="2781">
                  <c:v>10:03:30</c:v>
                </c:pt>
                <c:pt idx="2782">
                  <c:v>10:03:31</c:v>
                </c:pt>
                <c:pt idx="2783">
                  <c:v>10:03:32</c:v>
                </c:pt>
                <c:pt idx="2784">
                  <c:v>10:03:33</c:v>
                </c:pt>
                <c:pt idx="2785">
                  <c:v>10:03:35</c:v>
                </c:pt>
                <c:pt idx="2786">
                  <c:v>10:03:36</c:v>
                </c:pt>
                <c:pt idx="2787">
                  <c:v>10:03:37</c:v>
                </c:pt>
                <c:pt idx="2788">
                  <c:v>10:03:39</c:v>
                </c:pt>
                <c:pt idx="2789">
                  <c:v>10:03:40</c:v>
                </c:pt>
                <c:pt idx="2790">
                  <c:v>10:03:42</c:v>
                </c:pt>
                <c:pt idx="2791">
                  <c:v>10:03:43</c:v>
                </c:pt>
                <c:pt idx="2792">
                  <c:v>10:03:44</c:v>
                </c:pt>
                <c:pt idx="2793">
                  <c:v>10:03:46</c:v>
                </c:pt>
                <c:pt idx="2794">
                  <c:v>10:03:48</c:v>
                </c:pt>
                <c:pt idx="2795">
                  <c:v>10:03:49</c:v>
                </c:pt>
                <c:pt idx="2796">
                  <c:v>10:03:50</c:v>
                </c:pt>
                <c:pt idx="2797">
                  <c:v>10:03:52</c:v>
                </c:pt>
                <c:pt idx="2798">
                  <c:v>10:03:55</c:v>
                </c:pt>
                <c:pt idx="2799">
                  <c:v>10:03:56</c:v>
                </c:pt>
                <c:pt idx="2800">
                  <c:v>10:03:57</c:v>
                </c:pt>
                <c:pt idx="2801">
                  <c:v>10:04:05</c:v>
                </c:pt>
                <c:pt idx="2802">
                  <c:v>10:04:07</c:v>
                </c:pt>
                <c:pt idx="2803">
                  <c:v>10:04:09</c:v>
                </c:pt>
                <c:pt idx="2804">
                  <c:v>10:04:10</c:v>
                </c:pt>
                <c:pt idx="2805">
                  <c:v>10:04:11</c:v>
                </c:pt>
                <c:pt idx="2806">
                  <c:v>10:04:12</c:v>
                </c:pt>
                <c:pt idx="2807">
                  <c:v>10:04:13</c:v>
                </c:pt>
                <c:pt idx="2808">
                  <c:v>10:04:14</c:v>
                </c:pt>
                <c:pt idx="2809">
                  <c:v>10:04:15</c:v>
                </c:pt>
                <c:pt idx="2810">
                  <c:v>10:04:16</c:v>
                </c:pt>
                <c:pt idx="2811">
                  <c:v>10:04:17</c:v>
                </c:pt>
                <c:pt idx="2812">
                  <c:v>10:04:18</c:v>
                </c:pt>
                <c:pt idx="2813">
                  <c:v>10:04:19</c:v>
                </c:pt>
                <c:pt idx="2814">
                  <c:v>10:04:21</c:v>
                </c:pt>
                <c:pt idx="2815">
                  <c:v>10:04:23</c:v>
                </c:pt>
                <c:pt idx="2816">
                  <c:v>10:04:25</c:v>
                </c:pt>
                <c:pt idx="2817">
                  <c:v>10:04:26</c:v>
                </c:pt>
                <c:pt idx="2818">
                  <c:v>10:04:27</c:v>
                </c:pt>
                <c:pt idx="2819">
                  <c:v>10:04:28</c:v>
                </c:pt>
                <c:pt idx="2820">
                  <c:v>10:04:29</c:v>
                </c:pt>
                <c:pt idx="2821">
                  <c:v>10:04:30</c:v>
                </c:pt>
                <c:pt idx="2822">
                  <c:v>10:04:31</c:v>
                </c:pt>
                <c:pt idx="2823">
                  <c:v>10:04:32</c:v>
                </c:pt>
                <c:pt idx="2824">
                  <c:v>10:04:33</c:v>
                </c:pt>
                <c:pt idx="2825">
                  <c:v>10:04:34</c:v>
                </c:pt>
                <c:pt idx="2826">
                  <c:v>10:04:35</c:v>
                </c:pt>
                <c:pt idx="2827">
                  <c:v>10:04:36</c:v>
                </c:pt>
                <c:pt idx="2828">
                  <c:v>10:04:37</c:v>
                </c:pt>
                <c:pt idx="2829">
                  <c:v>10:04:38</c:v>
                </c:pt>
                <c:pt idx="2830">
                  <c:v>10:04:39</c:v>
                </c:pt>
                <c:pt idx="2831">
                  <c:v>10:04:40</c:v>
                </c:pt>
                <c:pt idx="2832">
                  <c:v>10:04:41</c:v>
                </c:pt>
                <c:pt idx="2833">
                  <c:v>10:04:42</c:v>
                </c:pt>
                <c:pt idx="2834">
                  <c:v>10:04:43</c:v>
                </c:pt>
                <c:pt idx="2835">
                  <c:v>10:04:44</c:v>
                </c:pt>
                <c:pt idx="2836">
                  <c:v>10:04:45</c:v>
                </c:pt>
                <c:pt idx="2837">
                  <c:v>10:04:46</c:v>
                </c:pt>
                <c:pt idx="2838">
                  <c:v>10:04:49</c:v>
                </c:pt>
                <c:pt idx="2839">
                  <c:v>10:04:50</c:v>
                </c:pt>
                <c:pt idx="2840">
                  <c:v>10:04:51</c:v>
                </c:pt>
                <c:pt idx="2841">
                  <c:v>10:04:52</c:v>
                </c:pt>
                <c:pt idx="2842">
                  <c:v>10:04:53</c:v>
                </c:pt>
                <c:pt idx="2843">
                  <c:v>10:04:57</c:v>
                </c:pt>
                <c:pt idx="2844">
                  <c:v>10:05:00</c:v>
                </c:pt>
                <c:pt idx="2845">
                  <c:v>10:05:01</c:v>
                </c:pt>
                <c:pt idx="2846">
                  <c:v>10:05:02</c:v>
                </c:pt>
                <c:pt idx="2847">
                  <c:v>10:05:03</c:v>
                </c:pt>
                <c:pt idx="2848">
                  <c:v>10:05:04</c:v>
                </c:pt>
                <c:pt idx="2849">
                  <c:v>10:05:05</c:v>
                </c:pt>
                <c:pt idx="2850">
                  <c:v>10:05:06</c:v>
                </c:pt>
                <c:pt idx="2851">
                  <c:v>10:05:07</c:v>
                </c:pt>
                <c:pt idx="2852">
                  <c:v>10:05:08</c:v>
                </c:pt>
                <c:pt idx="2853">
                  <c:v>10:05:09</c:v>
                </c:pt>
                <c:pt idx="2854">
                  <c:v>10:05:10</c:v>
                </c:pt>
                <c:pt idx="2855">
                  <c:v>10:05:15</c:v>
                </c:pt>
                <c:pt idx="2856">
                  <c:v>10:05:16</c:v>
                </c:pt>
                <c:pt idx="2857">
                  <c:v>10:05:17</c:v>
                </c:pt>
                <c:pt idx="2858">
                  <c:v>10:05:19</c:v>
                </c:pt>
                <c:pt idx="2859">
                  <c:v>10:05:20</c:v>
                </c:pt>
                <c:pt idx="2860">
                  <c:v>10:05:21</c:v>
                </c:pt>
                <c:pt idx="2861">
                  <c:v>10:05:22</c:v>
                </c:pt>
                <c:pt idx="2862">
                  <c:v>10:05:23</c:v>
                </c:pt>
                <c:pt idx="2863">
                  <c:v>10:05:24</c:v>
                </c:pt>
                <c:pt idx="2864">
                  <c:v>10:05:25</c:v>
                </c:pt>
                <c:pt idx="2865">
                  <c:v>10:05:27</c:v>
                </c:pt>
                <c:pt idx="2866">
                  <c:v>10:05:28</c:v>
                </c:pt>
                <c:pt idx="2867">
                  <c:v>10:05:29</c:v>
                </c:pt>
                <c:pt idx="2868">
                  <c:v>10:05:30</c:v>
                </c:pt>
                <c:pt idx="2869">
                  <c:v>10:05:31</c:v>
                </c:pt>
                <c:pt idx="2870">
                  <c:v>10:05:32</c:v>
                </c:pt>
                <c:pt idx="2871">
                  <c:v>10:05:33</c:v>
                </c:pt>
                <c:pt idx="2872">
                  <c:v>10:05:34</c:v>
                </c:pt>
                <c:pt idx="2873">
                  <c:v>10:05:35</c:v>
                </c:pt>
                <c:pt idx="2874">
                  <c:v>10:05:36</c:v>
                </c:pt>
                <c:pt idx="2875">
                  <c:v>10:05:37</c:v>
                </c:pt>
                <c:pt idx="2876">
                  <c:v>10:05:38</c:v>
                </c:pt>
                <c:pt idx="2877">
                  <c:v>10:05:39</c:v>
                </c:pt>
                <c:pt idx="2878">
                  <c:v>10:05:40</c:v>
                </c:pt>
                <c:pt idx="2879">
                  <c:v>10:05:41</c:v>
                </c:pt>
                <c:pt idx="2880">
                  <c:v>10:05:42</c:v>
                </c:pt>
                <c:pt idx="2881">
                  <c:v>10:05:43</c:v>
                </c:pt>
                <c:pt idx="2882">
                  <c:v>10:05:44</c:v>
                </c:pt>
                <c:pt idx="2883">
                  <c:v>10:05:45</c:v>
                </c:pt>
                <c:pt idx="2884">
                  <c:v>10:05:46</c:v>
                </c:pt>
                <c:pt idx="2885">
                  <c:v>10:05:47</c:v>
                </c:pt>
                <c:pt idx="2886">
                  <c:v>10:05:48</c:v>
                </c:pt>
                <c:pt idx="2887">
                  <c:v>10:05:49</c:v>
                </c:pt>
                <c:pt idx="2888">
                  <c:v>10:05:51</c:v>
                </c:pt>
                <c:pt idx="2889">
                  <c:v>10:05:53</c:v>
                </c:pt>
                <c:pt idx="2890">
                  <c:v>10:05:54</c:v>
                </c:pt>
                <c:pt idx="2891">
                  <c:v>10:05:55</c:v>
                </c:pt>
                <c:pt idx="2892">
                  <c:v>10:05:57</c:v>
                </c:pt>
                <c:pt idx="2893">
                  <c:v>10:05:58</c:v>
                </c:pt>
                <c:pt idx="2894">
                  <c:v>10:06:00</c:v>
                </c:pt>
                <c:pt idx="2895">
                  <c:v>10:06:02</c:v>
                </c:pt>
                <c:pt idx="2896">
                  <c:v>10:06:03</c:v>
                </c:pt>
                <c:pt idx="2897">
                  <c:v>10:06:04</c:v>
                </c:pt>
                <c:pt idx="2898">
                  <c:v>10:06:05</c:v>
                </c:pt>
                <c:pt idx="2899">
                  <c:v>10:06:06</c:v>
                </c:pt>
                <c:pt idx="2900">
                  <c:v>10:06:07</c:v>
                </c:pt>
                <c:pt idx="2901">
                  <c:v>10:06:08</c:v>
                </c:pt>
                <c:pt idx="2902">
                  <c:v>10:06:09</c:v>
                </c:pt>
                <c:pt idx="2903">
                  <c:v>10:06:10</c:v>
                </c:pt>
                <c:pt idx="2904">
                  <c:v>10:06:11</c:v>
                </c:pt>
                <c:pt idx="2905">
                  <c:v>10:06:12</c:v>
                </c:pt>
                <c:pt idx="2906">
                  <c:v>10:06:13</c:v>
                </c:pt>
                <c:pt idx="2907">
                  <c:v>10:06:14</c:v>
                </c:pt>
                <c:pt idx="2908">
                  <c:v>10:06:15</c:v>
                </c:pt>
                <c:pt idx="2909">
                  <c:v>10:06:16</c:v>
                </c:pt>
                <c:pt idx="2910">
                  <c:v>10:06:17</c:v>
                </c:pt>
                <c:pt idx="2911">
                  <c:v>10:06:18</c:v>
                </c:pt>
                <c:pt idx="2912">
                  <c:v>10:06:19</c:v>
                </c:pt>
                <c:pt idx="2913">
                  <c:v>10:06:20</c:v>
                </c:pt>
                <c:pt idx="2914">
                  <c:v>10:06:21</c:v>
                </c:pt>
                <c:pt idx="2915">
                  <c:v>10:06:22</c:v>
                </c:pt>
                <c:pt idx="2916">
                  <c:v>10:06:23</c:v>
                </c:pt>
                <c:pt idx="2917">
                  <c:v>10:06:24</c:v>
                </c:pt>
                <c:pt idx="2918">
                  <c:v>10:06:25</c:v>
                </c:pt>
                <c:pt idx="2919">
                  <c:v>10:06:27</c:v>
                </c:pt>
                <c:pt idx="2920">
                  <c:v>10:06:29</c:v>
                </c:pt>
                <c:pt idx="2921">
                  <c:v>10:06:30</c:v>
                </c:pt>
                <c:pt idx="2922">
                  <c:v>10:06:31</c:v>
                </c:pt>
                <c:pt idx="2923">
                  <c:v>10:06:32</c:v>
                </c:pt>
                <c:pt idx="2924">
                  <c:v>10:06:33</c:v>
                </c:pt>
                <c:pt idx="2925">
                  <c:v>10:06:34</c:v>
                </c:pt>
                <c:pt idx="2926">
                  <c:v>10:06:35</c:v>
                </c:pt>
                <c:pt idx="2927">
                  <c:v>10:06:37</c:v>
                </c:pt>
                <c:pt idx="2928">
                  <c:v>10:06:38</c:v>
                </c:pt>
                <c:pt idx="2929">
                  <c:v>10:06:39</c:v>
                </c:pt>
                <c:pt idx="2930">
                  <c:v>10:06:40</c:v>
                </c:pt>
                <c:pt idx="2931">
                  <c:v>10:06:41</c:v>
                </c:pt>
                <c:pt idx="2932">
                  <c:v>10:06:42</c:v>
                </c:pt>
                <c:pt idx="2933">
                  <c:v>10:06:43</c:v>
                </c:pt>
                <c:pt idx="2934">
                  <c:v>10:06:45</c:v>
                </c:pt>
                <c:pt idx="2935">
                  <c:v>10:06:46</c:v>
                </c:pt>
                <c:pt idx="2936">
                  <c:v>10:06:47</c:v>
                </c:pt>
                <c:pt idx="2937">
                  <c:v>10:06:48</c:v>
                </c:pt>
                <c:pt idx="2938">
                  <c:v>10:06:50</c:v>
                </c:pt>
                <c:pt idx="2939">
                  <c:v>10:06:51</c:v>
                </c:pt>
                <c:pt idx="2940">
                  <c:v>10:06:52</c:v>
                </c:pt>
                <c:pt idx="2941">
                  <c:v>10:06:54</c:v>
                </c:pt>
                <c:pt idx="2942">
                  <c:v>10:06:55</c:v>
                </c:pt>
                <c:pt idx="2943">
                  <c:v>10:06:56</c:v>
                </c:pt>
                <c:pt idx="2944">
                  <c:v>10:06:57</c:v>
                </c:pt>
                <c:pt idx="2945">
                  <c:v>10:06:58</c:v>
                </c:pt>
                <c:pt idx="2946">
                  <c:v>10:06:59</c:v>
                </c:pt>
                <c:pt idx="2947">
                  <c:v>10:07:00</c:v>
                </c:pt>
                <c:pt idx="2948">
                  <c:v>10:07:01</c:v>
                </c:pt>
                <c:pt idx="2949">
                  <c:v>10:07:02</c:v>
                </c:pt>
                <c:pt idx="2950">
                  <c:v>10:07:03</c:v>
                </c:pt>
                <c:pt idx="2951">
                  <c:v>10:07:04</c:v>
                </c:pt>
                <c:pt idx="2952">
                  <c:v>10:07:05</c:v>
                </c:pt>
                <c:pt idx="2953">
                  <c:v>10:07:07</c:v>
                </c:pt>
                <c:pt idx="2954">
                  <c:v>10:07:08</c:v>
                </c:pt>
                <c:pt idx="2955">
                  <c:v>10:07:09</c:v>
                </c:pt>
                <c:pt idx="2956">
                  <c:v>10:07:11</c:v>
                </c:pt>
                <c:pt idx="2957">
                  <c:v>10:07:12</c:v>
                </c:pt>
                <c:pt idx="2958">
                  <c:v>10:07:13</c:v>
                </c:pt>
                <c:pt idx="2959">
                  <c:v>10:07:15</c:v>
                </c:pt>
                <c:pt idx="2960">
                  <c:v>10:07:17</c:v>
                </c:pt>
                <c:pt idx="2961">
                  <c:v>10:07:18</c:v>
                </c:pt>
                <c:pt idx="2962">
                  <c:v>10:07:19</c:v>
                </c:pt>
                <c:pt idx="2963">
                  <c:v>10:07:20</c:v>
                </c:pt>
                <c:pt idx="2964">
                  <c:v>10:07:21</c:v>
                </c:pt>
                <c:pt idx="2965">
                  <c:v>10:07:22</c:v>
                </c:pt>
                <c:pt idx="2966">
                  <c:v>10:07:23</c:v>
                </c:pt>
                <c:pt idx="2967">
                  <c:v>10:07:24</c:v>
                </c:pt>
                <c:pt idx="2968">
                  <c:v>10:07:25</c:v>
                </c:pt>
                <c:pt idx="2969">
                  <c:v>10:07:26</c:v>
                </c:pt>
                <c:pt idx="2970">
                  <c:v>10:07:27</c:v>
                </c:pt>
                <c:pt idx="2971">
                  <c:v>10:07:28</c:v>
                </c:pt>
                <c:pt idx="2972">
                  <c:v>10:07:29</c:v>
                </c:pt>
                <c:pt idx="2973">
                  <c:v>10:07:30</c:v>
                </c:pt>
                <c:pt idx="2974">
                  <c:v>10:07:31</c:v>
                </c:pt>
                <c:pt idx="2975">
                  <c:v>10:07:32</c:v>
                </c:pt>
                <c:pt idx="2976">
                  <c:v>10:07:33</c:v>
                </c:pt>
                <c:pt idx="2977">
                  <c:v>10:07:34</c:v>
                </c:pt>
                <c:pt idx="2978">
                  <c:v>10:07:35</c:v>
                </c:pt>
                <c:pt idx="2979">
                  <c:v>10:07:36</c:v>
                </c:pt>
                <c:pt idx="2980">
                  <c:v>10:07:37</c:v>
                </c:pt>
                <c:pt idx="2981">
                  <c:v>10:07:38</c:v>
                </c:pt>
                <c:pt idx="2982">
                  <c:v>10:07:39</c:v>
                </c:pt>
                <c:pt idx="2983">
                  <c:v>10:07:40</c:v>
                </c:pt>
                <c:pt idx="2984">
                  <c:v>10:07:41</c:v>
                </c:pt>
                <c:pt idx="2985">
                  <c:v>10:07:42</c:v>
                </c:pt>
                <c:pt idx="2986">
                  <c:v>10:07:43</c:v>
                </c:pt>
                <c:pt idx="2987">
                  <c:v>10:07:44</c:v>
                </c:pt>
                <c:pt idx="2988">
                  <c:v>10:07:45</c:v>
                </c:pt>
                <c:pt idx="2989">
                  <c:v>10:07:46</c:v>
                </c:pt>
                <c:pt idx="2990">
                  <c:v>10:07:47</c:v>
                </c:pt>
                <c:pt idx="2991">
                  <c:v>10:07:48</c:v>
                </c:pt>
                <c:pt idx="2992">
                  <c:v>10:07:49</c:v>
                </c:pt>
                <c:pt idx="2993">
                  <c:v>10:07:50</c:v>
                </c:pt>
                <c:pt idx="2994">
                  <c:v>10:07:51</c:v>
                </c:pt>
                <c:pt idx="2995">
                  <c:v>10:07:52</c:v>
                </c:pt>
                <c:pt idx="2996">
                  <c:v>10:07:53</c:v>
                </c:pt>
                <c:pt idx="2997">
                  <c:v>10:07:54</c:v>
                </c:pt>
                <c:pt idx="2998">
                  <c:v>10:07:55</c:v>
                </c:pt>
                <c:pt idx="2999">
                  <c:v>10:07:56</c:v>
                </c:pt>
                <c:pt idx="3000">
                  <c:v>10:07:57</c:v>
                </c:pt>
                <c:pt idx="3001">
                  <c:v>10:07:58</c:v>
                </c:pt>
                <c:pt idx="3002">
                  <c:v>10:07:59</c:v>
                </c:pt>
                <c:pt idx="3003">
                  <c:v>10:08:00</c:v>
                </c:pt>
                <c:pt idx="3004">
                  <c:v>10:08:01</c:v>
                </c:pt>
                <c:pt idx="3005">
                  <c:v>10:08:02</c:v>
                </c:pt>
                <c:pt idx="3006">
                  <c:v>10:08:04</c:v>
                </c:pt>
                <c:pt idx="3007">
                  <c:v>10:08:07</c:v>
                </c:pt>
                <c:pt idx="3008">
                  <c:v>10:08:09</c:v>
                </c:pt>
                <c:pt idx="3009">
                  <c:v>10:08:10</c:v>
                </c:pt>
                <c:pt idx="3010">
                  <c:v>10:08:12</c:v>
                </c:pt>
                <c:pt idx="3011">
                  <c:v>10:08:13</c:v>
                </c:pt>
                <c:pt idx="3012">
                  <c:v>10:08:14</c:v>
                </c:pt>
                <c:pt idx="3013">
                  <c:v>10:08:15</c:v>
                </c:pt>
                <c:pt idx="3014">
                  <c:v>10:08:16</c:v>
                </c:pt>
                <c:pt idx="3015">
                  <c:v>10:08:17</c:v>
                </c:pt>
                <c:pt idx="3016">
                  <c:v>10:08:19</c:v>
                </c:pt>
                <c:pt idx="3017">
                  <c:v>10:08:20</c:v>
                </c:pt>
                <c:pt idx="3018">
                  <c:v>10:08:21</c:v>
                </c:pt>
                <c:pt idx="3019">
                  <c:v>10:08:22</c:v>
                </c:pt>
                <c:pt idx="3020">
                  <c:v>10:08:23</c:v>
                </c:pt>
                <c:pt idx="3021">
                  <c:v>10:08:24</c:v>
                </c:pt>
                <c:pt idx="3022">
                  <c:v>10:08:25</c:v>
                </c:pt>
                <c:pt idx="3023">
                  <c:v>10:08:27</c:v>
                </c:pt>
                <c:pt idx="3024">
                  <c:v>10:08:28</c:v>
                </c:pt>
                <c:pt idx="3025">
                  <c:v>10:08:29</c:v>
                </c:pt>
                <c:pt idx="3026">
                  <c:v>10:08:30</c:v>
                </c:pt>
                <c:pt idx="3027">
                  <c:v>10:08:31</c:v>
                </c:pt>
                <c:pt idx="3028">
                  <c:v>10:08:32</c:v>
                </c:pt>
                <c:pt idx="3029">
                  <c:v>10:08:33</c:v>
                </c:pt>
                <c:pt idx="3030">
                  <c:v>10:08:34</c:v>
                </c:pt>
                <c:pt idx="3031">
                  <c:v>10:08:35</c:v>
                </c:pt>
                <c:pt idx="3032">
                  <c:v>10:08:36</c:v>
                </c:pt>
                <c:pt idx="3033">
                  <c:v>10:08:37</c:v>
                </c:pt>
                <c:pt idx="3034">
                  <c:v>10:08:38</c:v>
                </c:pt>
                <c:pt idx="3035">
                  <c:v>10:08:39</c:v>
                </c:pt>
                <c:pt idx="3036">
                  <c:v>10:08:40</c:v>
                </c:pt>
                <c:pt idx="3037">
                  <c:v>10:08:41</c:v>
                </c:pt>
                <c:pt idx="3038">
                  <c:v>10:08:42</c:v>
                </c:pt>
                <c:pt idx="3039">
                  <c:v>10:08:43</c:v>
                </c:pt>
                <c:pt idx="3040">
                  <c:v>10:08:44</c:v>
                </c:pt>
                <c:pt idx="3041">
                  <c:v>10:08:45</c:v>
                </c:pt>
                <c:pt idx="3042">
                  <c:v>10:08:46</c:v>
                </c:pt>
                <c:pt idx="3043">
                  <c:v>10:08:47</c:v>
                </c:pt>
                <c:pt idx="3044">
                  <c:v>10:08:48</c:v>
                </c:pt>
                <c:pt idx="3045">
                  <c:v>10:08:49</c:v>
                </c:pt>
                <c:pt idx="3046">
                  <c:v>10:08:50</c:v>
                </c:pt>
                <c:pt idx="3047">
                  <c:v>10:08:52</c:v>
                </c:pt>
                <c:pt idx="3048">
                  <c:v>10:08:53</c:v>
                </c:pt>
                <c:pt idx="3049">
                  <c:v>10:08:54</c:v>
                </c:pt>
                <c:pt idx="3050">
                  <c:v>10:08:55</c:v>
                </c:pt>
                <c:pt idx="3051">
                  <c:v>10:08:56</c:v>
                </c:pt>
                <c:pt idx="3052">
                  <c:v>10:08:57</c:v>
                </c:pt>
                <c:pt idx="3053">
                  <c:v>10:08:58</c:v>
                </c:pt>
                <c:pt idx="3054">
                  <c:v>10:08:59</c:v>
                </c:pt>
                <c:pt idx="3055">
                  <c:v>10:09:00</c:v>
                </c:pt>
                <c:pt idx="3056">
                  <c:v>10:09:01</c:v>
                </c:pt>
                <c:pt idx="3057">
                  <c:v>10:09:02</c:v>
                </c:pt>
                <c:pt idx="3058">
                  <c:v>10:09:03</c:v>
                </c:pt>
                <c:pt idx="3059">
                  <c:v>10:09:04</c:v>
                </c:pt>
                <c:pt idx="3060">
                  <c:v>10:09:05</c:v>
                </c:pt>
                <c:pt idx="3061">
                  <c:v>10:09:07</c:v>
                </c:pt>
                <c:pt idx="3062">
                  <c:v>10:09:08</c:v>
                </c:pt>
                <c:pt idx="3063">
                  <c:v>10:09:09</c:v>
                </c:pt>
                <c:pt idx="3064">
                  <c:v>10:09:10</c:v>
                </c:pt>
                <c:pt idx="3065">
                  <c:v>10:09:11</c:v>
                </c:pt>
                <c:pt idx="3066">
                  <c:v>10:09:13</c:v>
                </c:pt>
                <c:pt idx="3067">
                  <c:v>10:09:14</c:v>
                </c:pt>
                <c:pt idx="3068">
                  <c:v>10:09:15</c:v>
                </c:pt>
                <c:pt idx="3069">
                  <c:v>10:09:17</c:v>
                </c:pt>
                <c:pt idx="3070">
                  <c:v>10:09:18</c:v>
                </c:pt>
                <c:pt idx="3071">
                  <c:v>10:09:20</c:v>
                </c:pt>
                <c:pt idx="3072">
                  <c:v>10:09:25</c:v>
                </c:pt>
                <c:pt idx="3073">
                  <c:v>10:09:26</c:v>
                </c:pt>
                <c:pt idx="3074">
                  <c:v>10:09:27</c:v>
                </c:pt>
                <c:pt idx="3075">
                  <c:v>10:09:28</c:v>
                </c:pt>
                <c:pt idx="3076">
                  <c:v>10:09:29</c:v>
                </c:pt>
                <c:pt idx="3077">
                  <c:v>10:09:30</c:v>
                </c:pt>
                <c:pt idx="3078">
                  <c:v>10:09:32</c:v>
                </c:pt>
                <c:pt idx="3079">
                  <c:v>10:09:33</c:v>
                </c:pt>
                <c:pt idx="3080">
                  <c:v>10:09:34</c:v>
                </c:pt>
                <c:pt idx="3081">
                  <c:v>10:09:35</c:v>
                </c:pt>
                <c:pt idx="3082">
                  <c:v>10:09:36</c:v>
                </c:pt>
                <c:pt idx="3083">
                  <c:v>10:09:38</c:v>
                </c:pt>
                <c:pt idx="3084">
                  <c:v>10:09:39</c:v>
                </c:pt>
                <c:pt idx="3085">
                  <c:v>10:09:42</c:v>
                </c:pt>
                <c:pt idx="3086">
                  <c:v>10:09:43</c:v>
                </c:pt>
                <c:pt idx="3087">
                  <c:v>10:09:44</c:v>
                </c:pt>
                <c:pt idx="3088">
                  <c:v>10:09:45</c:v>
                </c:pt>
                <c:pt idx="3089">
                  <c:v>10:09:46</c:v>
                </c:pt>
                <c:pt idx="3090">
                  <c:v>10:09:49</c:v>
                </c:pt>
                <c:pt idx="3091">
                  <c:v>10:09:53</c:v>
                </c:pt>
                <c:pt idx="3092">
                  <c:v>10:09:54</c:v>
                </c:pt>
                <c:pt idx="3093">
                  <c:v>10:09:55</c:v>
                </c:pt>
                <c:pt idx="3094">
                  <c:v>10:09:56</c:v>
                </c:pt>
                <c:pt idx="3095">
                  <c:v>10:09:57</c:v>
                </c:pt>
                <c:pt idx="3096">
                  <c:v>10:09:58</c:v>
                </c:pt>
                <c:pt idx="3097">
                  <c:v>10:10:00</c:v>
                </c:pt>
                <c:pt idx="3098">
                  <c:v>10:10:02</c:v>
                </c:pt>
                <c:pt idx="3099">
                  <c:v>10:10:03</c:v>
                </c:pt>
                <c:pt idx="3100">
                  <c:v>10:10:05</c:v>
                </c:pt>
                <c:pt idx="3101">
                  <c:v>10:10:06</c:v>
                </c:pt>
                <c:pt idx="3102">
                  <c:v>10:10:07</c:v>
                </c:pt>
                <c:pt idx="3103">
                  <c:v>10:10:08</c:v>
                </c:pt>
                <c:pt idx="3104">
                  <c:v>10:10:09</c:v>
                </c:pt>
                <c:pt idx="3105">
                  <c:v>10:10:10</c:v>
                </c:pt>
                <c:pt idx="3106">
                  <c:v>10:10:11</c:v>
                </c:pt>
                <c:pt idx="3107">
                  <c:v>10:10:12</c:v>
                </c:pt>
                <c:pt idx="3108">
                  <c:v>10:10:13</c:v>
                </c:pt>
                <c:pt idx="3109">
                  <c:v>10:10:14</c:v>
                </c:pt>
                <c:pt idx="3110">
                  <c:v>10:10:16</c:v>
                </c:pt>
                <c:pt idx="3111">
                  <c:v>10:10:17</c:v>
                </c:pt>
                <c:pt idx="3112">
                  <c:v>10:10:19</c:v>
                </c:pt>
                <c:pt idx="3113">
                  <c:v>10:10:20</c:v>
                </c:pt>
                <c:pt idx="3114">
                  <c:v>10:10:21</c:v>
                </c:pt>
                <c:pt idx="3115">
                  <c:v>10:10:22</c:v>
                </c:pt>
                <c:pt idx="3116">
                  <c:v>10:10:23</c:v>
                </c:pt>
                <c:pt idx="3117">
                  <c:v>10:10:24</c:v>
                </c:pt>
                <c:pt idx="3118">
                  <c:v>10:10:25</c:v>
                </c:pt>
                <c:pt idx="3119">
                  <c:v>10:10:26</c:v>
                </c:pt>
                <c:pt idx="3120">
                  <c:v>10:10:27</c:v>
                </c:pt>
                <c:pt idx="3121">
                  <c:v>10:10:28</c:v>
                </c:pt>
                <c:pt idx="3122">
                  <c:v>10:10:29</c:v>
                </c:pt>
                <c:pt idx="3123">
                  <c:v>10:10:30</c:v>
                </c:pt>
                <c:pt idx="3124">
                  <c:v>10:10:31</c:v>
                </c:pt>
                <c:pt idx="3125">
                  <c:v>10:10:32</c:v>
                </c:pt>
                <c:pt idx="3126">
                  <c:v>10:10:33</c:v>
                </c:pt>
                <c:pt idx="3127">
                  <c:v>10:10:35</c:v>
                </c:pt>
                <c:pt idx="3128">
                  <c:v>10:10:37</c:v>
                </c:pt>
                <c:pt idx="3129">
                  <c:v>10:10:38</c:v>
                </c:pt>
                <c:pt idx="3130">
                  <c:v>10:10:40</c:v>
                </c:pt>
                <c:pt idx="3131">
                  <c:v>10:10:42</c:v>
                </c:pt>
                <c:pt idx="3132">
                  <c:v>10:10:43</c:v>
                </c:pt>
                <c:pt idx="3133">
                  <c:v>10:10:44</c:v>
                </c:pt>
                <c:pt idx="3134">
                  <c:v>10:10:45</c:v>
                </c:pt>
                <c:pt idx="3135">
                  <c:v>10:10:46</c:v>
                </c:pt>
                <c:pt idx="3136">
                  <c:v>10:10:47</c:v>
                </c:pt>
                <c:pt idx="3137">
                  <c:v>10:10:48</c:v>
                </c:pt>
                <c:pt idx="3138">
                  <c:v>10:10:49</c:v>
                </c:pt>
                <c:pt idx="3139">
                  <c:v>10:10:50</c:v>
                </c:pt>
                <c:pt idx="3140">
                  <c:v>10:10:51</c:v>
                </c:pt>
                <c:pt idx="3141">
                  <c:v>10:10:52</c:v>
                </c:pt>
                <c:pt idx="3142">
                  <c:v>10:10:54</c:v>
                </c:pt>
                <c:pt idx="3143">
                  <c:v>10:10:55</c:v>
                </c:pt>
                <c:pt idx="3144">
                  <c:v>10:10:56</c:v>
                </c:pt>
                <c:pt idx="3145">
                  <c:v>10:10:57</c:v>
                </c:pt>
                <c:pt idx="3146">
                  <c:v>10:10:58</c:v>
                </c:pt>
                <c:pt idx="3147">
                  <c:v>10:10:59</c:v>
                </c:pt>
                <c:pt idx="3148">
                  <c:v>10:11:00</c:v>
                </c:pt>
                <c:pt idx="3149">
                  <c:v>10:11:01</c:v>
                </c:pt>
                <c:pt idx="3150">
                  <c:v>10:11:02</c:v>
                </c:pt>
                <c:pt idx="3151">
                  <c:v>10:11:03</c:v>
                </c:pt>
                <c:pt idx="3152">
                  <c:v>10:11:04</c:v>
                </c:pt>
                <c:pt idx="3153">
                  <c:v>10:11:05</c:v>
                </c:pt>
                <c:pt idx="3154">
                  <c:v>10:11:07</c:v>
                </c:pt>
                <c:pt idx="3155">
                  <c:v>10:11:08</c:v>
                </c:pt>
                <c:pt idx="3156">
                  <c:v>10:11:11</c:v>
                </c:pt>
                <c:pt idx="3157">
                  <c:v>10:11:13</c:v>
                </c:pt>
                <c:pt idx="3158">
                  <c:v>10:11:14</c:v>
                </c:pt>
                <c:pt idx="3159">
                  <c:v>10:11:15</c:v>
                </c:pt>
                <c:pt idx="3160">
                  <c:v>10:11:16</c:v>
                </c:pt>
                <c:pt idx="3161">
                  <c:v>10:11:17</c:v>
                </c:pt>
                <c:pt idx="3162">
                  <c:v>10:11:19</c:v>
                </c:pt>
                <c:pt idx="3163">
                  <c:v>10:11:20</c:v>
                </c:pt>
                <c:pt idx="3164">
                  <c:v>10:11:23</c:v>
                </c:pt>
                <c:pt idx="3165">
                  <c:v>10:11:25</c:v>
                </c:pt>
                <c:pt idx="3166">
                  <c:v>10:11:27</c:v>
                </c:pt>
                <c:pt idx="3167">
                  <c:v>10:11:30</c:v>
                </c:pt>
                <c:pt idx="3168">
                  <c:v>10:11:31</c:v>
                </c:pt>
                <c:pt idx="3169">
                  <c:v>10:11:32</c:v>
                </c:pt>
                <c:pt idx="3170">
                  <c:v>10:11:34</c:v>
                </c:pt>
                <c:pt idx="3171">
                  <c:v>10:11:35</c:v>
                </c:pt>
                <c:pt idx="3172">
                  <c:v>10:11:36</c:v>
                </c:pt>
                <c:pt idx="3173">
                  <c:v>10:11:37</c:v>
                </c:pt>
                <c:pt idx="3174">
                  <c:v>10:11:38</c:v>
                </c:pt>
                <c:pt idx="3175">
                  <c:v>10:11:39</c:v>
                </c:pt>
                <c:pt idx="3176">
                  <c:v>10:11:40</c:v>
                </c:pt>
                <c:pt idx="3177">
                  <c:v>10:11:42</c:v>
                </c:pt>
                <c:pt idx="3178">
                  <c:v>10:11:43</c:v>
                </c:pt>
                <c:pt idx="3179">
                  <c:v>10:11:44</c:v>
                </c:pt>
                <c:pt idx="3180">
                  <c:v>10:11:45</c:v>
                </c:pt>
                <c:pt idx="3181">
                  <c:v>10:11:46</c:v>
                </c:pt>
                <c:pt idx="3182">
                  <c:v>10:11:47</c:v>
                </c:pt>
                <c:pt idx="3183">
                  <c:v>10:11:49</c:v>
                </c:pt>
                <c:pt idx="3184">
                  <c:v>10:11:50</c:v>
                </c:pt>
                <c:pt idx="3185">
                  <c:v>10:11:51</c:v>
                </c:pt>
                <c:pt idx="3186">
                  <c:v>10:11:52</c:v>
                </c:pt>
                <c:pt idx="3187">
                  <c:v>10:11:53</c:v>
                </c:pt>
                <c:pt idx="3188">
                  <c:v>10:11:56</c:v>
                </c:pt>
                <c:pt idx="3189">
                  <c:v>10:11:57</c:v>
                </c:pt>
                <c:pt idx="3190">
                  <c:v>10:11:58</c:v>
                </c:pt>
                <c:pt idx="3191">
                  <c:v>10:11:59</c:v>
                </c:pt>
                <c:pt idx="3192">
                  <c:v>10:12:02</c:v>
                </c:pt>
                <c:pt idx="3193">
                  <c:v>10:12:03</c:v>
                </c:pt>
                <c:pt idx="3194">
                  <c:v>10:12:04</c:v>
                </c:pt>
                <c:pt idx="3195">
                  <c:v>10:12:05</c:v>
                </c:pt>
                <c:pt idx="3196">
                  <c:v>10:12:06</c:v>
                </c:pt>
                <c:pt idx="3197">
                  <c:v>10:12:07</c:v>
                </c:pt>
                <c:pt idx="3198">
                  <c:v>10:12:08</c:v>
                </c:pt>
                <c:pt idx="3199">
                  <c:v>10:12:09</c:v>
                </c:pt>
                <c:pt idx="3200">
                  <c:v>10:12:10</c:v>
                </c:pt>
                <c:pt idx="3201">
                  <c:v>10:12:11</c:v>
                </c:pt>
                <c:pt idx="3202">
                  <c:v>10:12:12</c:v>
                </c:pt>
                <c:pt idx="3203">
                  <c:v>10:12:13</c:v>
                </c:pt>
                <c:pt idx="3204">
                  <c:v>10:12:14</c:v>
                </c:pt>
                <c:pt idx="3205">
                  <c:v>10:12:16</c:v>
                </c:pt>
                <c:pt idx="3206">
                  <c:v>10:12:17</c:v>
                </c:pt>
                <c:pt idx="3207">
                  <c:v>10:12:18</c:v>
                </c:pt>
                <c:pt idx="3208">
                  <c:v>10:12:19</c:v>
                </c:pt>
                <c:pt idx="3209">
                  <c:v>10:12:20</c:v>
                </c:pt>
                <c:pt idx="3210">
                  <c:v>10:12:21</c:v>
                </c:pt>
                <c:pt idx="3211">
                  <c:v>10:12:22</c:v>
                </c:pt>
                <c:pt idx="3212">
                  <c:v>10:12:23</c:v>
                </c:pt>
                <c:pt idx="3213">
                  <c:v>10:12:24</c:v>
                </c:pt>
                <c:pt idx="3214">
                  <c:v>10:12:25</c:v>
                </c:pt>
                <c:pt idx="3215">
                  <c:v>10:12:26</c:v>
                </c:pt>
                <c:pt idx="3216">
                  <c:v>10:12:27</c:v>
                </c:pt>
                <c:pt idx="3217">
                  <c:v>10:12:28</c:v>
                </c:pt>
                <c:pt idx="3218">
                  <c:v>10:12:29</c:v>
                </c:pt>
                <c:pt idx="3219">
                  <c:v>10:12:30</c:v>
                </c:pt>
                <c:pt idx="3220">
                  <c:v>10:12:31</c:v>
                </c:pt>
                <c:pt idx="3221">
                  <c:v>10:12:32</c:v>
                </c:pt>
                <c:pt idx="3222">
                  <c:v>10:12:33</c:v>
                </c:pt>
                <c:pt idx="3223">
                  <c:v>10:12:34</c:v>
                </c:pt>
                <c:pt idx="3224">
                  <c:v>10:12:36</c:v>
                </c:pt>
                <c:pt idx="3225">
                  <c:v>10:12:37</c:v>
                </c:pt>
                <c:pt idx="3226">
                  <c:v>10:12:38</c:v>
                </c:pt>
                <c:pt idx="3227">
                  <c:v>10:12:39</c:v>
                </c:pt>
                <c:pt idx="3228">
                  <c:v>10:12:40</c:v>
                </c:pt>
                <c:pt idx="3229">
                  <c:v>10:12:41</c:v>
                </c:pt>
                <c:pt idx="3230">
                  <c:v>10:12:42</c:v>
                </c:pt>
                <c:pt idx="3231">
                  <c:v>10:12:44</c:v>
                </c:pt>
                <c:pt idx="3232">
                  <c:v>10:12:45</c:v>
                </c:pt>
                <c:pt idx="3233">
                  <c:v>10:12:47</c:v>
                </c:pt>
                <c:pt idx="3234">
                  <c:v>10:12:48</c:v>
                </c:pt>
                <c:pt idx="3235">
                  <c:v>10:12:50</c:v>
                </c:pt>
                <c:pt idx="3236">
                  <c:v>10:12:52</c:v>
                </c:pt>
                <c:pt idx="3237">
                  <c:v>10:12:53</c:v>
                </c:pt>
                <c:pt idx="3238">
                  <c:v>10:12:54</c:v>
                </c:pt>
                <c:pt idx="3239">
                  <c:v>10:12:56</c:v>
                </c:pt>
                <c:pt idx="3240">
                  <c:v>10:12:57</c:v>
                </c:pt>
                <c:pt idx="3241">
                  <c:v>10:12:58</c:v>
                </c:pt>
                <c:pt idx="3242">
                  <c:v>10:12:59</c:v>
                </c:pt>
                <c:pt idx="3243">
                  <c:v>10:13:00</c:v>
                </c:pt>
                <c:pt idx="3244">
                  <c:v>10:13:01</c:v>
                </c:pt>
                <c:pt idx="3245">
                  <c:v>10:13:02</c:v>
                </c:pt>
                <c:pt idx="3246">
                  <c:v>10:13:03</c:v>
                </c:pt>
                <c:pt idx="3247">
                  <c:v>10:13:04</c:v>
                </c:pt>
                <c:pt idx="3248">
                  <c:v>10:13:05</c:v>
                </c:pt>
                <c:pt idx="3249">
                  <c:v>10:13:06</c:v>
                </c:pt>
                <c:pt idx="3250">
                  <c:v>10:13:11</c:v>
                </c:pt>
                <c:pt idx="3251">
                  <c:v>10:13:13</c:v>
                </c:pt>
                <c:pt idx="3252">
                  <c:v>10:13:14</c:v>
                </c:pt>
                <c:pt idx="3253">
                  <c:v>10:13:15</c:v>
                </c:pt>
                <c:pt idx="3254">
                  <c:v>10:13:16</c:v>
                </c:pt>
                <c:pt idx="3255">
                  <c:v>10:13:17</c:v>
                </c:pt>
                <c:pt idx="3256">
                  <c:v>10:13:20</c:v>
                </c:pt>
                <c:pt idx="3257">
                  <c:v>10:13:24</c:v>
                </c:pt>
                <c:pt idx="3258">
                  <c:v>10:13:27</c:v>
                </c:pt>
                <c:pt idx="3259">
                  <c:v>10:13:28</c:v>
                </c:pt>
                <c:pt idx="3260">
                  <c:v>10:13:31</c:v>
                </c:pt>
                <c:pt idx="3261">
                  <c:v>10:13:33</c:v>
                </c:pt>
                <c:pt idx="3262">
                  <c:v>10:13:34</c:v>
                </c:pt>
                <c:pt idx="3263">
                  <c:v>10:13:35</c:v>
                </c:pt>
                <c:pt idx="3264">
                  <c:v>10:13:37</c:v>
                </c:pt>
                <c:pt idx="3265">
                  <c:v>10:13:40</c:v>
                </c:pt>
                <c:pt idx="3266">
                  <c:v>10:13:41</c:v>
                </c:pt>
                <c:pt idx="3267">
                  <c:v>10:13:43</c:v>
                </c:pt>
                <c:pt idx="3268">
                  <c:v>10:13:44</c:v>
                </c:pt>
                <c:pt idx="3269">
                  <c:v>10:13:45</c:v>
                </c:pt>
                <c:pt idx="3270">
                  <c:v>10:13:47</c:v>
                </c:pt>
                <c:pt idx="3271">
                  <c:v>10:13:48</c:v>
                </c:pt>
                <c:pt idx="3272">
                  <c:v>10:13:49</c:v>
                </c:pt>
                <c:pt idx="3273">
                  <c:v>10:13:50</c:v>
                </c:pt>
                <c:pt idx="3274">
                  <c:v>10:13:51</c:v>
                </c:pt>
                <c:pt idx="3275">
                  <c:v>10:13:52</c:v>
                </c:pt>
                <c:pt idx="3276">
                  <c:v>10:13:53</c:v>
                </c:pt>
                <c:pt idx="3277">
                  <c:v>10:13:54</c:v>
                </c:pt>
                <c:pt idx="3278">
                  <c:v>10:13:55</c:v>
                </c:pt>
                <c:pt idx="3279">
                  <c:v>10:13:56</c:v>
                </c:pt>
                <c:pt idx="3280">
                  <c:v>10:13:57</c:v>
                </c:pt>
                <c:pt idx="3281">
                  <c:v>10:13:59</c:v>
                </c:pt>
                <c:pt idx="3282">
                  <c:v>10:14:01</c:v>
                </c:pt>
                <c:pt idx="3283">
                  <c:v>10:14:03</c:v>
                </c:pt>
                <c:pt idx="3284">
                  <c:v>10:14:04</c:v>
                </c:pt>
                <c:pt idx="3285">
                  <c:v>10:14:05</c:v>
                </c:pt>
                <c:pt idx="3286">
                  <c:v>10:14:06</c:v>
                </c:pt>
                <c:pt idx="3287">
                  <c:v>10:14:07</c:v>
                </c:pt>
                <c:pt idx="3288">
                  <c:v>10:14:08</c:v>
                </c:pt>
                <c:pt idx="3289">
                  <c:v>10:14:09</c:v>
                </c:pt>
                <c:pt idx="3290">
                  <c:v>10:14:11</c:v>
                </c:pt>
                <c:pt idx="3291">
                  <c:v>10:14:12</c:v>
                </c:pt>
                <c:pt idx="3292">
                  <c:v>10:14:13</c:v>
                </c:pt>
                <c:pt idx="3293">
                  <c:v>10:14:14</c:v>
                </c:pt>
                <c:pt idx="3294">
                  <c:v>10:14:15</c:v>
                </c:pt>
                <c:pt idx="3295">
                  <c:v>10:14:16</c:v>
                </c:pt>
                <c:pt idx="3296">
                  <c:v>10:14:17</c:v>
                </c:pt>
                <c:pt idx="3297">
                  <c:v>10:14:18</c:v>
                </c:pt>
                <c:pt idx="3298">
                  <c:v>10:14:19</c:v>
                </c:pt>
                <c:pt idx="3299">
                  <c:v>10:14:20</c:v>
                </c:pt>
                <c:pt idx="3300">
                  <c:v>10:14:21</c:v>
                </c:pt>
                <c:pt idx="3301">
                  <c:v>10:14:22</c:v>
                </c:pt>
                <c:pt idx="3302">
                  <c:v>10:14:23</c:v>
                </c:pt>
                <c:pt idx="3303">
                  <c:v>10:14:24</c:v>
                </c:pt>
                <c:pt idx="3304">
                  <c:v>10:14:25</c:v>
                </c:pt>
                <c:pt idx="3305">
                  <c:v>10:14:26</c:v>
                </c:pt>
                <c:pt idx="3306">
                  <c:v>10:14:27</c:v>
                </c:pt>
                <c:pt idx="3307">
                  <c:v>10:14:28</c:v>
                </c:pt>
                <c:pt idx="3308">
                  <c:v>10:14:29</c:v>
                </c:pt>
                <c:pt idx="3309">
                  <c:v>10:14:32</c:v>
                </c:pt>
                <c:pt idx="3310">
                  <c:v>10:14:34</c:v>
                </c:pt>
                <c:pt idx="3311">
                  <c:v>10:14:35</c:v>
                </c:pt>
                <c:pt idx="3312">
                  <c:v>10:14:36</c:v>
                </c:pt>
                <c:pt idx="3313">
                  <c:v>10:14:37</c:v>
                </c:pt>
                <c:pt idx="3314">
                  <c:v>10:14:38</c:v>
                </c:pt>
                <c:pt idx="3315">
                  <c:v>10:14:39</c:v>
                </c:pt>
                <c:pt idx="3316">
                  <c:v>10:14:40</c:v>
                </c:pt>
                <c:pt idx="3317">
                  <c:v>10:14:41</c:v>
                </c:pt>
                <c:pt idx="3318">
                  <c:v>10:14:43</c:v>
                </c:pt>
                <c:pt idx="3319">
                  <c:v>10:14:45</c:v>
                </c:pt>
                <c:pt idx="3320">
                  <c:v>10:14:46</c:v>
                </c:pt>
                <c:pt idx="3321">
                  <c:v>10:14:47</c:v>
                </c:pt>
                <c:pt idx="3322">
                  <c:v>10:14:48</c:v>
                </c:pt>
                <c:pt idx="3323">
                  <c:v>10:14:49</c:v>
                </c:pt>
                <c:pt idx="3324">
                  <c:v>10:14:50</c:v>
                </c:pt>
                <c:pt idx="3325">
                  <c:v>10:14:51</c:v>
                </c:pt>
                <c:pt idx="3326">
                  <c:v>10:14:53</c:v>
                </c:pt>
                <c:pt idx="3327">
                  <c:v>10:14:54</c:v>
                </c:pt>
                <c:pt idx="3328">
                  <c:v>10:14:55</c:v>
                </c:pt>
                <c:pt idx="3329">
                  <c:v>10:14:56</c:v>
                </c:pt>
                <c:pt idx="3330">
                  <c:v>10:14:57</c:v>
                </c:pt>
                <c:pt idx="3331">
                  <c:v>10:14:58</c:v>
                </c:pt>
                <c:pt idx="3332">
                  <c:v>10:14:59</c:v>
                </c:pt>
                <c:pt idx="3333">
                  <c:v>10:15:00</c:v>
                </c:pt>
                <c:pt idx="3334">
                  <c:v>10:15:01</c:v>
                </c:pt>
                <c:pt idx="3335">
                  <c:v>10:15:02</c:v>
                </c:pt>
                <c:pt idx="3336">
                  <c:v>10:15:03</c:v>
                </c:pt>
                <c:pt idx="3337">
                  <c:v>10:15:04</c:v>
                </c:pt>
                <c:pt idx="3338">
                  <c:v>10:15:05</c:v>
                </c:pt>
                <c:pt idx="3339">
                  <c:v>10:15:06</c:v>
                </c:pt>
                <c:pt idx="3340">
                  <c:v>10:15:07</c:v>
                </c:pt>
                <c:pt idx="3341">
                  <c:v>10:15:09</c:v>
                </c:pt>
                <c:pt idx="3342">
                  <c:v>10:15:11</c:v>
                </c:pt>
                <c:pt idx="3343">
                  <c:v>10:15:12</c:v>
                </c:pt>
                <c:pt idx="3344">
                  <c:v>10:15:13</c:v>
                </c:pt>
                <c:pt idx="3345">
                  <c:v>10:15:14</c:v>
                </c:pt>
                <c:pt idx="3346">
                  <c:v>10:15:15</c:v>
                </c:pt>
                <c:pt idx="3347">
                  <c:v>10:15:17</c:v>
                </c:pt>
                <c:pt idx="3348">
                  <c:v>10:15:18</c:v>
                </c:pt>
                <c:pt idx="3349">
                  <c:v>10:15:19</c:v>
                </c:pt>
                <c:pt idx="3350">
                  <c:v>10:15:20</c:v>
                </c:pt>
                <c:pt idx="3351">
                  <c:v>10:15:21</c:v>
                </c:pt>
                <c:pt idx="3352">
                  <c:v>10:15:22</c:v>
                </c:pt>
                <c:pt idx="3353">
                  <c:v>10:15:23</c:v>
                </c:pt>
                <c:pt idx="3354">
                  <c:v>10:15:24</c:v>
                </c:pt>
                <c:pt idx="3355">
                  <c:v>10:15:25</c:v>
                </c:pt>
                <c:pt idx="3356">
                  <c:v>10:15:26</c:v>
                </c:pt>
                <c:pt idx="3357">
                  <c:v>10:15:27</c:v>
                </c:pt>
                <c:pt idx="3358">
                  <c:v>10:15:28</c:v>
                </c:pt>
                <c:pt idx="3359">
                  <c:v>10:15:29</c:v>
                </c:pt>
                <c:pt idx="3360">
                  <c:v>10:15:30</c:v>
                </c:pt>
                <c:pt idx="3361">
                  <c:v>10:15:31</c:v>
                </c:pt>
                <c:pt idx="3362">
                  <c:v>10:15:32</c:v>
                </c:pt>
                <c:pt idx="3363">
                  <c:v>10:15:33</c:v>
                </c:pt>
                <c:pt idx="3364">
                  <c:v>10:15:34</c:v>
                </c:pt>
                <c:pt idx="3365">
                  <c:v>10:15:35</c:v>
                </c:pt>
                <c:pt idx="3366">
                  <c:v>10:15:36</c:v>
                </c:pt>
                <c:pt idx="3367">
                  <c:v>10:15:37</c:v>
                </c:pt>
                <c:pt idx="3368">
                  <c:v>10:15:38</c:v>
                </c:pt>
                <c:pt idx="3369">
                  <c:v>10:15:39</c:v>
                </c:pt>
                <c:pt idx="3370">
                  <c:v>10:15:40</c:v>
                </c:pt>
                <c:pt idx="3371">
                  <c:v>10:15:41</c:v>
                </c:pt>
                <c:pt idx="3372">
                  <c:v>10:15:42</c:v>
                </c:pt>
                <c:pt idx="3373">
                  <c:v>10:15:43</c:v>
                </c:pt>
                <c:pt idx="3374">
                  <c:v>10:15:44</c:v>
                </c:pt>
                <c:pt idx="3375">
                  <c:v>10:15:46</c:v>
                </c:pt>
                <c:pt idx="3376">
                  <c:v>10:15:47</c:v>
                </c:pt>
                <c:pt idx="3377">
                  <c:v>10:15:48</c:v>
                </c:pt>
                <c:pt idx="3378">
                  <c:v>10:15:49</c:v>
                </c:pt>
                <c:pt idx="3379">
                  <c:v>10:15:50</c:v>
                </c:pt>
                <c:pt idx="3380">
                  <c:v>10:15:52</c:v>
                </c:pt>
                <c:pt idx="3381">
                  <c:v>10:15:53</c:v>
                </c:pt>
                <c:pt idx="3382">
                  <c:v>10:15:54</c:v>
                </c:pt>
                <c:pt idx="3383">
                  <c:v>10:15:55</c:v>
                </c:pt>
                <c:pt idx="3384">
                  <c:v>10:15:56</c:v>
                </c:pt>
                <c:pt idx="3385">
                  <c:v>10:15:57</c:v>
                </c:pt>
                <c:pt idx="3386">
                  <c:v>10:15:58</c:v>
                </c:pt>
                <c:pt idx="3387">
                  <c:v>10:15:59</c:v>
                </c:pt>
                <c:pt idx="3388">
                  <c:v>10:16:00</c:v>
                </c:pt>
                <c:pt idx="3389">
                  <c:v>10:16:01</c:v>
                </c:pt>
                <c:pt idx="3390">
                  <c:v>10:16:02</c:v>
                </c:pt>
                <c:pt idx="3391">
                  <c:v>10:16:03</c:v>
                </c:pt>
                <c:pt idx="3392">
                  <c:v>10:16:04</c:v>
                </c:pt>
                <c:pt idx="3393">
                  <c:v>10:16:05</c:v>
                </c:pt>
                <c:pt idx="3394">
                  <c:v>10:16:06</c:v>
                </c:pt>
                <c:pt idx="3395">
                  <c:v>10:16:07</c:v>
                </c:pt>
                <c:pt idx="3396">
                  <c:v>10:16:08</c:v>
                </c:pt>
                <c:pt idx="3397">
                  <c:v>10:16:09</c:v>
                </c:pt>
                <c:pt idx="3398">
                  <c:v>10:16:10</c:v>
                </c:pt>
                <c:pt idx="3399">
                  <c:v>10:16:11</c:v>
                </c:pt>
                <c:pt idx="3400">
                  <c:v>10:16:12</c:v>
                </c:pt>
                <c:pt idx="3401">
                  <c:v>10:16:13</c:v>
                </c:pt>
                <c:pt idx="3402">
                  <c:v>10:16:14</c:v>
                </c:pt>
                <c:pt idx="3403">
                  <c:v>10:16:15</c:v>
                </c:pt>
                <c:pt idx="3404">
                  <c:v>10:16:16</c:v>
                </c:pt>
                <c:pt idx="3405">
                  <c:v>10:16:17</c:v>
                </c:pt>
                <c:pt idx="3406">
                  <c:v>10:16:18</c:v>
                </c:pt>
                <c:pt idx="3407">
                  <c:v>10:16:19</c:v>
                </c:pt>
                <c:pt idx="3408">
                  <c:v>10:16:20</c:v>
                </c:pt>
                <c:pt idx="3409">
                  <c:v>10:16:21</c:v>
                </c:pt>
                <c:pt idx="3410">
                  <c:v>10:16:22</c:v>
                </c:pt>
                <c:pt idx="3411">
                  <c:v>10:16:23</c:v>
                </c:pt>
                <c:pt idx="3412">
                  <c:v>10:16:24</c:v>
                </c:pt>
                <c:pt idx="3413">
                  <c:v>10:16:25</c:v>
                </c:pt>
                <c:pt idx="3414">
                  <c:v>10:16:26</c:v>
                </c:pt>
                <c:pt idx="3415">
                  <c:v>10:16:27</c:v>
                </c:pt>
                <c:pt idx="3416">
                  <c:v>10:16:28</c:v>
                </c:pt>
                <c:pt idx="3417">
                  <c:v>10:16:29</c:v>
                </c:pt>
                <c:pt idx="3418">
                  <c:v>10:16:30</c:v>
                </c:pt>
                <c:pt idx="3419">
                  <c:v>10:16:31</c:v>
                </c:pt>
                <c:pt idx="3420">
                  <c:v>10:16:32</c:v>
                </c:pt>
                <c:pt idx="3421">
                  <c:v>10:16:33</c:v>
                </c:pt>
                <c:pt idx="3422">
                  <c:v>10:16:34</c:v>
                </c:pt>
                <c:pt idx="3423">
                  <c:v>10:16:35</c:v>
                </c:pt>
                <c:pt idx="3424">
                  <c:v>10:16:36</c:v>
                </c:pt>
                <c:pt idx="3425">
                  <c:v>10:16:37</c:v>
                </c:pt>
                <c:pt idx="3426">
                  <c:v>10:16:39</c:v>
                </c:pt>
                <c:pt idx="3427">
                  <c:v>10:16:40</c:v>
                </c:pt>
                <c:pt idx="3428">
                  <c:v>10:16:41</c:v>
                </c:pt>
                <c:pt idx="3429">
                  <c:v>10:16:42</c:v>
                </c:pt>
                <c:pt idx="3430">
                  <c:v>10:16:43</c:v>
                </c:pt>
                <c:pt idx="3431">
                  <c:v>10:16:44</c:v>
                </c:pt>
                <c:pt idx="3432">
                  <c:v>10:16:46</c:v>
                </c:pt>
                <c:pt idx="3433">
                  <c:v>10:16:47</c:v>
                </c:pt>
                <c:pt idx="3434">
                  <c:v>10:16:48</c:v>
                </c:pt>
                <c:pt idx="3435">
                  <c:v>10:16:49</c:v>
                </c:pt>
                <c:pt idx="3436">
                  <c:v>10:16:50</c:v>
                </c:pt>
                <c:pt idx="3437">
                  <c:v>10:16:51</c:v>
                </c:pt>
                <c:pt idx="3438">
                  <c:v>10:16:52</c:v>
                </c:pt>
                <c:pt idx="3439">
                  <c:v>10:16:53</c:v>
                </c:pt>
                <c:pt idx="3440">
                  <c:v>10:16:54</c:v>
                </c:pt>
                <c:pt idx="3441">
                  <c:v>10:16:55</c:v>
                </c:pt>
                <c:pt idx="3442">
                  <c:v>10:16:58</c:v>
                </c:pt>
                <c:pt idx="3443">
                  <c:v>10:16:59</c:v>
                </c:pt>
                <c:pt idx="3444">
                  <c:v>10:17:00</c:v>
                </c:pt>
                <c:pt idx="3445">
                  <c:v>10:17:02</c:v>
                </c:pt>
                <c:pt idx="3446">
                  <c:v>10:17:03</c:v>
                </c:pt>
                <c:pt idx="3447">
                  <c:v>10:17:05</c:v>
                </c:pt>
                <c:pt idx="3448">
                  <c:v>10:17:06</c:v>
                </c:pt>
                <c:pt idx="3449">
                  <c:v>10:17:07</c:v>
                </c:pt>
                <c:pt idx="3450">
                  <c:v>10:17:08</c:v>
                </c:pt>
                <c:pt idx="3451">
                  <c:v>10:17:09</c:v>
                </c:pt>
                <c:pt idx="3452">
                  <c:v>10:17:10</c:v>
                </c:pt>
                <c:pt idx="3453">
                  <c:v>10:17:11</c:v>
                </c:pt>
                <c:pt idx="3454">
                  <c:v>10:17:12</c:v>
                </c:pt>
                <c:pt idx="3455">
                  <c:v>10:17:13</c:v>
                </c:pt>
                <c:pt idx="3456">
                  <c:v>10:17:15</c:v>
                </c:pt>
                <c:pt idx="3457">
                  <c:v>10:17:16</c:v>
                </c:pt>
                <c:pt idx="3458">
                  <c:v>10:17:17</c:v>
                </c:pt>
                <c:pt idx="3459">
                  <c:v>10:17:19</c:v>
                </c:pt>
                <c:pt idx="3460">
                  <c:v>10:17:20</c:v>
                </c:pt>
                <c:pt idx="3461">
                  <c:v>10:17:21</c:v>
                </c:pt>
                <c:pt idx="3462">
                  <c:v>10:17:22</c:v>
                </c:pt>
                <c:pt idx="3463">
                  <c:v>10:17:24</c:v>
                </c:pt>
                <c:pt idx="3464">
                  <c:v>10:17:26</c:v>
                </c:pt>
                <c:pt idx="3465">
                  <c:v>10:17:27</c:v>
                </c:pt>
                <c:pt idx="3466">
                  <c:v>10:17:28</c:v>
                </c:pt>
                <c:pt idx="3467">
                  <c:v>10:17:30</c:v>
                </c:pt>
                <c:pt idx="3468">
                  <c:v>10:17:31</c:v>
                </c:pt>
                <c:pt idx="3469">
                  <c:v>10:17:32</c:v>
                </c:pt>
                <c:pt idx="3470">
                  <c:v>10:17:34</c:v>
                </c:pt>
                <c:pt idx="3471">
                  <c:v>10:17:36</c:v>
                </c:pt>
                <c:pt idx="3472">
                  <c:v>10:17:37</c:v>
                </c:pt>
                <c:pt idx="3473">
                  <c:v>10:17:38</c:v>
                </c:pt>
                <c:pt idx="3474">
                  <c:v>10:17:39</c:v>
                </c:pt>
                <c:pt idx="3475">
                  <c:v>10:17:40</c:v>
                </c:pt>
                <c:pt idx="3476">
                  <c:v>10:17:41</c:v>
                </c:pt>
                <c:pt idx="3477">
                  <c:v>10:17:42</c:v>
                </c:pt>
                <c:pt idx="3478">
                  <c:v>10:17:43</c:v>
                </c:pt>
                <c:pt idx="3479">
                  <c:v>10:17:44</c:v>
                </c:pt>
                <c:pt idx="3480">
                  <c:v>10:17:45</c:v>
                </c:pt>
                <c:pt idx="3481">
                  <c:v>10:17:46</c:v>
                </c:pt>
                <c:pt idx="3482">
                  <c:v>10:17:47</c:v>
                </c:pt>
                <c:pt idx="3483">
                  <c:v>10:17:48</c:v>
                </c:pt>
                <c:pt idx="3484">
                  <c:v>10:17:49</c:v>
                </c:pt>
                <c:pt idx="3485">
                  <c:v>10:17:50</c:v>
                </c:pt>
                <c:pt idx="3486">
                  <c:v>10:17:51</c:v>
                </c:pt>
                <c:pt idx="3487">
                  <c:v>10:17:52</c:v>
                </c:pt>
                <c:pt idx="3488">
                  <c:v>10:17:53</c:v>
                </c:pt>
                <c:pt idx="3489">
                  <c:v>10:17:54</c:v>
                </c:pt>
                <c:pt idx="3490">
                  <c:v>10:17:55</c:v>
                </c:pt>
                <c:pt idx="3491">
                  <c:v>10:17:56</c:v>
                </c:pt>
                <c:pt idx="3492">
                  <c:v>10:17:57</c:v>
                </c:pt>
                <c:pt idx="3493">
                  <c:v>10:17:58</c:v>
                </c:pt>
                <c:pt idx="3494">
                  <c:v>10:17:59</c:v>
                </c:pt>
                <c:pt idx="3495">
                  <c:v>10:18:01</c:v>
                </c:pt>
                <c:pt idx="3496">
                  <c:v>10:18:02</c:v>
                </c:pt>
                <c:pt idx="3497">
                  <c:v>10:18:03</c:v>
                </c:pt>
                <c:pt idx="3498">
                  <c:v>10:18:04</c:v>
                </c:pt>
                <c:pt idx="3499">
                  <c:v>10:18:05</c:v>
                </c:pt>
                <c:pt idx="3500">
                  <c:v>10:18:06</c:v>
                </c:pt>
                <c:pt idx="3501">
                  <c:v>10:18:08</c:v>
                </c:pt>
                <c:pt idx="3502">
                  <c:v>10:18:09</c:v>
                </c:pt>
                <c:pt idx="3503">
                  <c:v>10:18:10</c:v>
                </c:pt>
                <c:pt idx="3504">
                  <c:v>10:18:11</c:v>
                </c:pt>
                <c:pt idx="3505">
                  <c:v>10:18:12</c:v>
                </c:pt>
                <c:pt idx="3506">
                  <c:v>10:18:13</c:v>
                </c:pt>
                <c:pt idx="3507">
                  <c:v>10:18:14</c:v>
                </c:pt>
                <c:pt idx="3508">
                  <c:v>10:18:15</c:v>
                </c:pt>
                <c:pt idx="3509">
                  <c:v>10:18:16</c:v>
                </c:pt>
                <c:pt idx="3510">
                  <c:v>10:18:17</c:v>
                </c:pt>
                <c:pt idx="3511">
                  <c:v>10:18:18</c:v>
                </c:pt>
                <c:pt idx="3512">
                  <c:v>10:18:19</c:v>
                </c:pt>
                <c:pt idx="3513">
                  <c:v>10:18:21</c:v>
                </c:pt>
                <c:pt idx="3514">
                  <c:v>10:18:23</c:v>
                </c:pt>
                <c:pt idx="3515">
                  <c:v>10:18:24</c:v>
                </c:pt>
                <c:pt idx="3516">
                  <c:v>10:18:25</c:v>
                </c:pt>
                <c:pt idx="3517">
                  <c:v>10:18:26</c:v>
                </c:pt>
                <c:pt idx="3518">
                  <c:v>10:18:27</c:v>
                </c:pt>
                <c:pt idx="3519">
                  <c:v>10:18:28</c:v>
                </c:pt>
                <c:pt idx="3520">
                  <c:v>10:18:29</c:v>
                </c:pt>
                <c:pt idx="3521">
                  <c:v>10:18:30</c:v>
                </c:pt>
                <c:pt idx="3522">
                  <c:v>10:18:31</c:v>
                </c:pt>
                <c:pt idx="3523">
                  <c:v>10:18:32</c:v>
                </c:pt>
                <c:pt idx="3524">
                  <c:v>10:18:33</c:v>
                </c:pt>
                <c:pt idx="3525">
                  <c:v>10:18:35</c:v>
                </c:pt>
                <c:pt idx="3526">
                  <c:v>10:18:36</c:v>
                </c:pt>
                <c:pt idx="3527">
                  <c:v>10:18:37</c:v>
                </c:pt>
                <c:pt idx="3528">
                  <c:v>10:18:38</c:v>
                </c:pt>
                <c:pt idx="3529">
                  <c:v>10:18:39</c:v>
                </c:pt>
                <c:pt idx="3530">
                  <c:v>10:18:40</c:v>
                </c:pt>
                <c:pt idx="3531">
                  <c:v>10:18:41</c:v>
                </c:pt>
                <c:pt idx="3532">
                  <c:v>10:18:42</c:v>
                </c:pt>
                <c:pt idx="3533">
                  <c:v>10:18:43</c:v>
                </c:pt>
                <c:pt idx="3534">
                  <c:v>10:18:45</c:v>
                </c:pt>
                <c:pt idx="3535">
                  <c:v>10:18:46</c:v>
                </c:pt>
                <c:pt idx="3536">
                  <c:v>10:18:47</c:v>
                </c:pt>
                <c:pt idx="3537">
                  <c:v>10:18:48</c:v>
                </c:pt>
                <c:pt idx="3538">
                  <c:v>10:18:49</c:v>
                </c:pt>
                <c:pt idx="3539">
                  <c:v>10:18:50</c:v>
                </c:pt>
                <c:pt idx="3540">
                  <c:v>10:18:51</c:v>
                </c:pt>
                <c:pt idx="3541">
                  <c:v>10:18:52</c:v>
                </c:pt>
                <c:pt idx="3542">
                  <c:v>10:18:53</c:v>
                </c:pt>
                <c:pt idx="3543">
                  <c:v>10:18:54</c:v>
                </c:pt>
                <c:pt idx="3544">
                  <c:v>10:18:55</c:v>
                </c:pt>
                <c:pt idx="3545">
                  <c:v>10:18:56</c:v>
                </c:pt>
                <c:pt idx="3546">
                  <c:v>10:18:57</c:v>
                </c:pt>
                <c:pt idx="3547">
                  <c:v>10:18:58</c:v>
                </c:pt>
                <c:pt idx="3548">
                  <c:v>10:18:59</c:v>
                </c:pt>
                <c:pt idx="3549">
                  <c:v>10:19:00</c:v>
                </c:pt>
                <c:pt idx="3550">
                  <c:v>10:19:01</c:v>
                </c:pt>
                <c:pt idx="3551">
                  <c:v>10:19:03</c:v>
                </c:pt>
                <c:pt idx="3552">
                  <c:v>10:19:04</c:v>
                </c:pt>
                <c:pt idx="3553">
                  <c:v>10:19:06</c:v>
                </c:pt>
                <c:pt idx="3554">
                  <c:v>10:19:08</c:v>
                </c:pt>
                <c:pt idx="3555">
                  <c:v>10:19:09</c:v>
                </c:pt>
                <c:pt idx="3556">
                  <c:v>10:19:10</c:v>
                </c:pt>
                <c:pt idx="3557">
                  <c:v>10:19:11</c:v>
                </c:pt>
                <c:pt idx="3558">
                  <c:v>10:19:12</c:v>
                </c:pt>
                <c:pt idx="3559">
                  <c:v>10:19:13</c:v>
                </c:pt>
                <c:pt idx="3560">
                  <c:v>10:19:14</c:v>
                </c:pt>
                <c:pt idx="3561">
                  <c:v>10:19:15</c:v>
                </c:pt>
                <c:pt idx="3562">
                  <c:v>10:19:16</c:v>
                </c:pt>
                <c:pt idx="3563">
                  <c:v>10:19:17</c:v>
                </c:pt>
                <c:pt idx="3564">
                  <c:v>10:19:18</c:v>
                </c:pt>
                <c:pt idx="3565">
                  <c:v>10:19:19</c:v>
                </c:pt>
                <c:pt idx="3566">
                  <c:v>10:19:20</c:v>
                </c:pt>
                <c:pt idx="3567">
                  <c:v>10:19:21</c:v>
                </c:pt>
                <c:pt idx="3568">
                  <c:v>10:19:22</c:v>
                </c:pt>
                <c:pt idx="3569">
                  <c:v>10:19:23</c:v>
                </c:pt>
                <c:pt idx="3570">
                  <c:v>10:19:24</c:v>
                </c:pt>
                <c:pt idx="3571">
                  <c:v>10:19:25</c:v>
                </c:pt>
                <c:pt idx="3572">
                  <c:v>10:19:26</c:v>
                </c:pt>
                <c:pt idx="3573">
                  <c:v>10:19:27</c:v>
                </c:pt>
                <c:pt idx="3574">
                  <c:v>10:19:28</c:v>
                </c:pt>
                <c:pt idx="3575">
                  <c:v>10:19:29</c:v>
                </c:pt>
                <c:pt idx="3576">
                  <c:v>10:19:31</c:v>
                </c:pt>
                <c:pt idx="3577">
                  <c:v>10:19:32</c:v>
                </c:pt>
                <c:pt idx="3578">
                  <c:v>10:19:33</c:v>
                </c:pt>
                <c:pt idx="3579">
                  <c:v>10:19:35</c:v>
                </c:pt>
                <c:pt idx="3580">
                  <c:v>10:19:36</c:v>
                </c:pt>
                <c:pt idx="3581">
                  <c:v>10:19:37</c:v>
                </c:pt>
                <c:pt idx="3582">
                  <c:v>10:19:38</c:v>
                </c:pt>
                <c:pt idx="3583">
                  <c:v>10:19:39</c:v>
                </c:pt>
                <c:pt idx="3584">
                  <c:v>10:19:40</c:v>
                </c:pt>
                <c:pt idx="3585">
                  <c:v>10:19:41</c:v>
                </c:pt>
                <c:pt idx="3586">
                  <c:v>10:19:42</c:v>
                </c:pt>
                <c:pt idx="3587">
                  <c:v>10:19:43</c:v>
                </c:pt>
                <c:pt idx="3588">
                  <c:v>10:19:44</c:v>
                </c:pt>
                <c:pt idx="3589">
                  <c:v>10:19:47</c:v>
                </c:pt>
                <c:pt idx="3590">
                  <c:v>10:19:48</c:v>
                </c:pt>
                <c:pt idx="3591">
                  <c:v>10:19:49</c:v>
                </c:pt>
                <c:pt idx="3592">
                  <c:v>10:19:50</c:v>
                </c:pt>
                <c:pt idx="3593">
                  <c:v>10:19:51</c:v>
                </c:pt>
                <c:pt idx="3594">
                  <c:v>10:19:52</c:v>
                </c:pt>
                <c:pt idx="3595">
                  <c:v>10:19:53</c:v>
                </c:pt>
                <c:pt idx="3596">
                  <c:v>10:19:54</c:v>
                </c:pt>
                <c:pt idx="3597">
                  <c:v>10:19:55</c:v>
                </c:pt>
                <c:pt idx="3598">
                  <c:v>10:19:57</c:v>
                </c:pt>
                <c:pt idx="3599">
                  <c:v>10:19:59</c:v>
                </c:pt>
                <c:pt idx="3600">
                  <c:v>10:20:01</c:v>
                </c:pt>
                <c:pt idx="3601">
                  <c:v>10:20:02</c:v>
                </c:pt>
                <c:pt idx="3602">
                  <c:v>10:20:03</c:v>
                </c:pt>
                <c:pt idx="3603">
                  <c:v>10:20:04</c:v>
                </c:pt>
                <c:pt idx="3604">
                  <c:v>10:20:05</c:v>
                </c:pt>
                <c:pt idx="3605">
                  <c:v>10:20:06</c:v>
                </c:pt>
                <c:pt idx="3606">
                  <c:v>10:20:07</c:v>
                </c:pt>
                <c:pt idx="3607">
                  <c:v>10:20:08</c:v>
                </c:pt>
                <c:pt idx="3608">
                  <c:v>10:20:09</c:v>
                </c:pt>
                <c:pt idx="3609">
                  <c:v>10:20:10</c:v>
                </c:pt>
                <c:pt idx="3610">
                  <c:v>10:20:12</c:v>
                </c:pt>
                <c:pt idx="3611">
                  <c:v>10:20:13</c:v>
                </c:pt>
                <c:pt idx="3612">
                  <c:v>10:20:15</c:v>
                </c:pt>
                <c:pt idx="3613">
                  <c:v>10:20:16</c:v>
                </c:pt>
                <c:pt idx="3614">
                  <c:v>10:20:17</c:v>
                </c:pt>
                <c:pt idx="3615">
                  <c:v>10:20:18</c:v>
                </c:pt>
                <c:pt idx="3616">
                  <c:v>10:20:19</c:v>
                </c:pt>
                <c:pt idx="3617">
                  <c:v>10:20:20</c:v>
                </c:pt>
                <c:pt idx="3618">
                  <c:v>10:20:21</c:v>
                </c:pt>
                <c:pt idx="3619">
                  <c:v>10:20:22</c:v>
                </c:pt>
                <c:pt idx="3620">
                  <c:v>10:20:23</c:v>
                </c:pt>
                <c:pt idx="3621">
                  <c:v>10:20:24</c:v>
                </c:pt>
                <c:pt idx="3622">
                  <c:v>10:20:25</c:v>
                </c:pt>
                <c:pt idx="3623">
                  <c:v>10:20:26</c:v>
                </c:pt>
                <c:pt idx="3624">
                  <c:v>10:20:27</c:v>
                </c:pt>
                <c:pt idx="3625">
                  <c:v>10:20:28</c:v>
                </c:pt>
                <c:pt idx="3626">
                  <c:v>10:20:29</c:v>
                </c:pt>
                <c:pt idx="3627">
                  <c:v>10:20:30</c:v>
                </c:pt>
                <c:pt idx="3628">
                  <c:v>10:20:31</c:v>
                </c:pt>
                <c:pt idx="3629">
                  <c:v>10:20:32</c:v>
                </c:pt>
                <c:pt idx="3630">
                  <c:v>10:20:33</c:v>
                </c:pt>
                <c:pt idx="3631">
                  <c:v>10:20:34</c:v>
                </c:pt>
                <c:pt idx="3632">
                  <c:v>10:20:35</c:v>
                </c:pt>
                <c:pt idx="3633">
                  <c:v>10:20:36</c:v>
                </c:pt>
                <c:pt idx="3634">
                  <c:v>10:20:37</c:v>
                </c:pt>
                <c:pt idx="3635">
                  <c:v>10:20:38</c:v>
                </c:pt>
                <c:pt idx="3636">
                  <c:v>10:20:39</c:v>
                </c:pt>
                <c:pt idx="3637">
                  <c:v>10:20:40</c:v>
                </c:pt>
                <c:pt idx="3638">
                  <c:v>10:20:41</c:v>
                </c:pt>
                <c:pt idx="3639">
                  <c:v>10:20:42</c:v>
                </c:pt>
                <c:pt idx="3640">
                  <c:v>10:20:44</c:v>
                </c:pt>
                <c:pt idx="3641">
                  <c:v>10:20:45</c:v>
                </c:pt>
                <c:pt idx="3642">
                  <c:v>10:20:46</c:v>
                </c:pt>
                <c:pt idx="3643">
                  <c:v>10:20:47</c:v>
                </c:pt>
                <c:pt idx="3644">
                  <c:v>10:20:48</c:v>
                </c:pt>
                <c:pt idx="3645">
                  <c:v>10:20:49</c:v>
                </c:pt>
                <c:pt idx="3646">
                  <c:v>10:20:50</c:v>
                </c:pt>
                <c:pt idx="3647">
                  <c:v>10:20:51</c:v>
                </c:pt>
                <c:pt idx="3648">
                  <c:v>10:20:52</c:v>
                </c:pt>
                <c:pt idx="3649">
                  <c:v>10:20:53</c:v>
                </c:pt>
                <c:pt idx="3650">
                  <c:v>10:20:54</c:v>
                </c:pt>
                <c:pt idx="3651">
                  <c:v>10:20:55</c:v>
                </c:pt>
                <c:pt idx="3652">
                  <c:v>10:20:56</c:v>
                </c:pt>
                <c:pt idx="3653">
                  <c:v>10:20:57</c:v>
                </c:pt>
                <c:pt idx="3654">
                  <c:v>10:20:58</c:v>
                </c:pt>
                <c:pt idx="3655">
                  <c:v>10:20:59</c:v>
                </c:pt>
                <c:pt idx="3656">
                  <c:v>10:21:00</c:v>
                </c:pt>
                <c:pt idx="3657">
                  <c:v>10:21:01</c:v>
                </c:pt>
                <c:pt idx="3658">
                  <c:v>10:21:02</c:v>
                </c:pt>
                <c:pt idx="3659">
                  <c:v>10:21:03</c:v>
                </c:pt>
                <c:pt idx="3660">
                  <c:v>10:21:05</c:v>
                </c:pt>
                <c:pt idx="3661">
                  <c:v>10:21:06</c:v>
                </c:pt>
                <c:pt idx="3662">
                  <c:v>10:21:07</c:v>
                </c:pt>
                <c:pt idx="3663">
                  <c:v>10:21:08</c:v>
                </c:pt>
                <c:pt idx="3664">
                  <c:v>10:21:10</c:v>
                </c:pt>
                <c:pt idx="3665">
                  <c:v>10:21:11</c:v>
                </c:pt>
                <c:pt idx="3666">
                  <c:v>10:21:12</c:v>
                </c:pt>
                <c:pt idx="3667">
                  <c:v>10:21:13</c:v>
                </c:pt>
                <c:pt idx="3668">
                  <c:v>10:21:14</c:v>
                </c:pt>
                <c:pt idx="3669">
                  <c:v>10:21:15</c:v>
                </c:pt>
                <c:pt idx="3670">
                  <c:v>10:21:16</c:v>
                </c:pt>
                <c:pt idx="3671">
                  <c:v>10:21:17</c:v>
                </c:pt>
                <c:pt idx="3672">
                  <c:v>10:21:18</c:v>
                </c:pt>
                <c:pt idx="3673">
                  <c:v>10:21:19</c:v>
                </c:pt>
                <c:pt idx="3674">
                  <c:v>10:21:20</c:v>
                </c:pt>
                <c:pt idx="3675">
                  <c:v>10:21:21</c:v>
                </c:pt>
                <c:pt idx="3676">
                  <c:v>10:21:22</c:v>
                </c:pt>
                <c:pt idx="3677">
                  <c:v>10:21:23</c:v>
                </c:pt>
                <c:pt idx="3678">
                  <c:v>10:21:24</c:v>
                </c:pt>
                <c:pt idx="3679">
                  <c:v>10:21:25</c:v>
                </c:pt>
                <c:pt idx="3680">
                  <c:v>10:21:26</c:v>
                </c:pt>
                <c:pt idx="3681">
                  <c:v>10:21:27</c:v>
                </c:pt>
                <c:pt idx="3682">
                  <c:v>10:21:28</c:v>
                </c:pt>
                <c:pt idx="3683">
                  <c:v>10:21:29</c:v>
                </c:pt>
                <c:pt idx="3684">
                  <c:v>10:21:30</c:v>
                </c:pt>
                <c:pt idx="3685">
                  <c:v>10:21:31</c:v>
                </c:pt>
                <c:pt idx="3686">
                  <c:v>10:21:32</c:v>
                </c:pt>
                <c:pt idx="3687">
                  <c:v>10:21:33</c:v>
                </c:pt>
                <c:pt idx="3688">
                  <c:v>10:21:34</c:v>
                </c:pt>
                <c:pt idx="3689">
                  <c:v>10:21:35</c:v>
                </c:pt>
                <c:pt idx="3690">
                  <c:v>10:21:36</c:v>
                </c:pt>
                <c:pt idx="3691">
                  <c:v>10:21:37</c:v>
                </c:pt>
                <c:pt idx="3692">
                  <c:v>10:21:38</c:v>
                </c:pt>
                <c:pt idx="3693">
                  <c:v>10:21:40</c:v>
                </c:pt>
                <c:pt idx="3694">
                  <c:v>10:21:41</c:v>
                </c:pt>
                <c:pt idx="3695">
                  <c:v>10:21:42</c:v>
                </c:pt>
                <c:pt idx="3696">
                  <c:v>10:21:43</c:v>
                </c:pt>
                <c:pt idx="3697">
                  <c:v>10:21:44</c:v>
                </c:pt>
                <c:pt idx="3698">
                  <c:v>10:21:45</c:v>
                </c:pt>
                <c:pt idx="3699">
                  <c:v>10:21:46</c:v>
                </c:pt>
                <c:pt idx="3700">
                  <c:v>10:21:48</c:v>
                </c:pt>
                <c:pt idx="3701">
                  <c:v>10:21:49</c:v>
                </c:pt>
                <c:pt idx="3702">
                  <c:v>10:21:50</c:v>
                </c:pt>
                <c:pt idx="3703">
                  <c:v>10:21:51</c:v>
                </c:pt>
                <c:pt idx="3704">
                  <c:v>10:21:52</c:v>
                </c:pt>
                <c:pt idx="3705">
                  <c:v>10:21:53</c:v>
                </c:pt>
                <c:pt idx="3706">
                  <c:v>10:21:54</c:v>
                </c:pt>
                <c:pt idx="3707">
                  <c:v>10:21:55</c:v>
                </c:pt>
                <c:pt idx="3708">
                  <c:v>10:21:56</c:v>
                </c:pt>
                <c:pt idx="3709">
                  <c:v>10:21:57</c:v>
                </c:pt>
                <c:pt idx="3710">
                  <c:v>10:21:58</c:v>
                </c:pt>
                <c:pt idx="3711">
                  <c:v>10:22:00</c:v>
                </c:pt>
                <c:pt idx="3712">
                  <c:v>10:22:01</c:v>
                </c:pt>
                <c:pt idx="3713">
                  <c:v>10:22:03</c:v>
                </c:pt>
                <c:pt idx="3714">
                  <c:v>10:22:04</c:v>
                </c:pt>
                <c:pt idx="3715">
                  <c:v>10:22:05</c:v>
                </c:pt>
                <c:pt idx="3716">
                  <c:v>10:22:06</c:v>
                </c:pt>
                <c:pt idx="3717">
                  <c:v>10:22:07</c:v>
                </c:pt>
                <c:pt idx="3718">
                  <c:v>10:22:08</c:v>
                </c:pt>
                <c:pt idx="3719">
                  <c:v>10:22:11</c:v>
                </c:pt>
                <c:pt idx="3720">
                  <c:v>10:22:12</c:v>
                </c:pt>
                <c:pt idx="3721">
                  <c:v>10:22:13</c:v>
                </c:pt>
                <c:pt idx="3722">
                  <c:v>10:22:14</c:v>
                </c:pt>
                <c:pt idx="3723">
                  <c:v>10:22:15</c:v>
                </c:pt>
                <c:pt idx="3724">
                  <c:v>10:22:16</c:v>
                </c:pt>
                <c:pt idx="3725">
                  <c:v>10:22:17</c:v>
                </c:pt>
                <c:pt idx="3726">
                  <c:v>10:22:18</c:v>
                </c:pt>
                <c:pt idx="3727">
                  <c:v>10:22:20</c:v>
                </c:pt>
                <c:pt idx="3728">
                  <c:v>10:22:22</c:v>
                </c:pt>
                <c:pt idx="3729">
                  <c:v>10:22:24</c:v>
                </c:pt>
                <c:pt idx="3730">
                  <c:v>10:22:25</c:v>
                </c:pt>
                <c:pt idx="3731">
                  <c:v>10:22:26</c:v>
                </c:pt>
                <c:pt idx="3732">
                  <c:v>10:22:29</c:v>
                </c:pt>
                <c:pt idx="3733">
                  <c:v>10:22:30</c:v>
                </c:pt>
                <c:pt idx="3734">
                  <c:v>10:22:32</c:v>
                </c:pt>
                <c:pt idx="3735">
                  <c:v>10:22:33</c:v>
                </c:pt>
                <c:pt idx="3736">
                  <c:v>10:22:34</c:v>
                </c:pt>
                <c:pt idx="3737">
                  <c:v>10:22:35</c:v>
                </c:pt>
                <c:pt idx="3738">
                  <c:v>10:22:36</c:v>
                </c:pt>
                <c:pt idx="3739">
                  <c:v>10:22:37</c:v>
                </c:pt>
                <c:pt idx="3740">
                  <c:v>10:22:39</c:v>
                </c:pt>
                <c:pt idx="3741">
                  <c:v>10:22:40</c:v>
                </c:pt>
                <c:pt idx="3742">
                  <c:v>10:22:41</c:v>
                </c:pt>
                <c:pt idx="3743">
                  <c:v>10:22:42</c:v>
                </c:pt>
                <c:pt idx="3744">
                  <c:v>10:22:44</c:v>
                </c:pt>
                <c:pt idx="3745">
                  <c:v>10:22:45</c:v>
                </c:pt>
                <c:pt idx="3746">
                  <c:v>10:22:46</c:v>
                </c:pt>
                <c:pt idx="3747">
                  <c:v>10:22:47</c:v>
                </c:pt>
                <c:pt idx="3748">
                  <c:v>10:22:48</c:v>
                </c:pt>
                <c:pt idx="3749">
                  <c:v>10:22:49</c:v>
                </c:pt>
                <c:pt idx="3750">
                  <c:v>10:22:50</c:v>
                </c:pt>
                <c:pt idx="3751">
                  <c:v>10:22:51</c:v>
                </c:pt>
                <c:pt idx="3752">
                  <c:v>10:22:52</c:v>
                </c:pt>
                <c:pt idx="3753">
                  <c:v>10:22:53</c:v>
                </c:pt>
                <c:pt idx="3754">
                  <c:v>10:22:54</c:v>
                </c:pt>
                <c:pt idx="3755">
                  <c:v>10:22:55</c:v>
                </c:pt>
                <c:pt idx="3756">
                  <c:v>10:22:56</c:v>
                </c:pt>
                <c:pt idx="3757">
                  <c:v>10:22:57</c:v>
                </c:pt>
                <c:pt idx="3758">
                  <c:v>10:22:58</c:v>
                </c:pt>
                <c:pt idx="3759">
                  <c:v>10:22:59</c:v>
                </c:pt>
                <c:pt idx="3760">
                  <c:v>10:23:00</c:v>
                </c:pt>
                <c:pt idx="3761">
                  <c:v>10:23:01</c:v>
                </c:pt>
                <c:pt idx="3762">
                  <c:v>10:23:03</c:v>
                </c:pt>
                <c:pt idx="3763">
                  <c:v>10:23:04</c:v>
                </c:pt>
                <c:pt idx="3764">
                  <c:v>10:23:05</c:v>
                </c:pt>
                <c:pt idx="3765">
                  <c:v>10:23:06</c:v>
                </c:pt>
                <c:pt idx="3766">
                  <c:v>10:23:07</c:v>
                </c:pt>
                <c:pt idx="3767">
                  <c:v>10:23:08</c:v>
                </c:pt>
                <c:pt idx="3768">
                  <c:v>10:23:09</c:v>
                </c:pt>
                <c:pt idx="3769">
                  <c:v>10:23:10</c:v>
                </c:pt>
                <c:pt idx="3770">
                  <c:v>10:23:11</c:v>
                </c:pt>
                <c:pt idx="3771">
                  <c:v>10:23:12</c:v>
                </c:pt>
                <c:pt idx="3772">
                  <c:v>10:23:13</c:v>
                </c:pt>
                <c:pt idx="3773">
                  <c:v>10:23:14</c:v>
                </c:pt>
                <c:pt idx="3774">
                  <c:v>10:23:15</c:v>
                </c:pt>
                <c:pt idx="3775">
                  <c:v>10:23:16</c:v>
                </c:pt>
                <c:pt idx="3776">
                  <c:v>10:23:17</c:v>
                </c:pt>
                <c:pt idx="3777">
                  <c:v>10:23:18</c:v>
                </c:pt>
                <c:pt idx="3778">
                  <c:v>10:23:19</c:v>
                </c:pt>
                <c:pt idx="3779">
                  <c:v>10:23:20</c:v>
                </c:pt>
                <c:pt idx="3780">
                  <c:v>10:23:21</c:v>
                </c:pt>
                <c:pt idx="3781">
                  <c:v>10:23:22</c:v>
                </c:pt>
                <c:pt idx="3782">
                  <c:v>10:23:23</c:v>
                </c:pt>
                <c:pt idx="3783">
                  <c:v>10:23:24</c:v>
                </c:pt>
                <c:pt idx="3784">
                  <c:v>10:23:25</c:v>
                </c:pt>
                <c:pt idx="3785">
                  <c:v>10:23:26</c:v>
                </c:pt>
                <c:pt idx="3786">
                  <c:v>10:23:27</c:v>
                </c:pt>
                <c:pt idx="3787">
                  <c:v>10:23:28</c:v>
                </c:pt>
                <c:pt idx="3788">
                  <c:v>10:23:30</c:v>
                </c:pt>
                <c:pt idx="3789">
                  <c:v>10:23:31</c:v>
                </c:pt>
                <c:pt idx="3790">
                  <c:v>10:23:32</c:v>
                </c:pt>
                <c:pt idx="3791">
                  <c:v>10:23:33</c:v>
                </c:pt>
                <c:pt idx="3792">
                  <c:v>10:23:34</c:v>
                </c:pt>
                <c:pt idx="3793">
                  <c:v>10:23:35</c:v>
                </c:pt>
                <c:pt idx="3794">
                  <c:v>10:23:36</c:v>
                </c:pt>
                <c:pt idx="3795">
                  <c:v>10:23:37</c:v>
                </c:pt>
                <c:pt idx="3796">
                  <c:v>10:23:38</c:v>
                </c:pt>
                <c:pt idx="3797">
                  <c:v>10:23:40</c:v>
                </c:pt>
                <c:pt idx="3798">
                  <c:v>10:23:41</c:v>
                </c:pt>
                <c:pt idx="3799">
                  <c:v>10:23:42</c:v>
                </c:pt>
                <c:pt idx="3800">
                  <c:v>10:23:43</c:v>
                </c:pt>
                <c:pt idx="3801">
                  <c:v>10:23:44</c:v>
                </c:pt>
                <c:pt idx="3802">
                  <c:v>10:23:45</c:v>
                </c:pt>
                <c:pt idx="3803">
                  <c:v>10:23:46</c:v>
                </c:pt>
                <c:pt idx="3804">
                  <c:v>10:23:47</c:v>
                </c:pt>
                <c:pt idx="3805">
                  <c:v>10:23:48</c:v>
                </c:pt>
                <c:pt idx="3806">
                  <c:v>10:23:49</c:v>
                </c:pt>
                <c:pt idx="3807">
                  <c:v>10:23:50</c:v>
                </c:pt>
                <c:pt idx="3808">
                  <c:v>10:23:51</c:v>
                </c:pt>
                <c:pt idx="3809">
                  <c:v>10:23:52</c:v>
                </c:pt>
                <c:pt idx="3810">
                  <c:v>10:23:53</c:v>
                </c:pt>
                <c:pt idx="3811">
                  <c:v>10:23:54</c:v>
                </c:pt>
                <c:pt idx="3812">
                  <c:v>10:23:55</c:v>
                </c:pt>
                <c:pt idx="3813">
                  <c:v>10:23:57</c:v>
                </c:pt>
                <c:pt idx="3814">
                  <c:v>10:23:58</c:v>
                </c:pt>
                <c:pt idx="3815">
                  <c:v>10:23:59</c:v>
                </c:pt>
                <c:pt idx="3816">
                  <c:v>10:24:00</c:v>
                </c:pt>
                <c:pt idx="3817">
                  <c:v>10:24:01</c:v>
                </c:pt>
                <c:pt idx="3818">
                  <c:v>10:24:02</c:v>
                </c:pt>
                <c:pt idx="3819">
                  <c:v>10:24:04</c:v>
                </c:pt>
                <c:pt idx="3820">
                  <c:v>10:24:07</c:v>
                </c:pt>
                <c:pt idx="3821">
                  <c:v>10:24:08</c:v>
                </c:pt>
                <c:pt idx="3822">
                  <c:v>10:24:09</c:v>
                </c:pt>
                <c:pt idx="3823">
                  <c:v>10:24:10</c:v>
                </c:pt>
                <c:pt idx="3824">
                  <c:v>10:24:11</c:v>
                </c:pt>
                <c:pt idx="3825">
                  <c:v>10:24:12</c:v>
                </c:pt>
                <c:pt idx="3826">
                  <c:v>10:24:13</c:v>
                </c:pt>
                <c:pt idx="3827">
                  <c:v>10:24:14</c:v>
                </c:pt>
                <c:pt idx="3828">
                  <c:v>10:24:15</c:v>
                </c:pt>
                <c:pt idx="3829">
                  <c:v>10:24:16</c:v>
                </c:pt>
                <c:pt idx="3830">
                  <c:v>10:24:17</c:v>
                </c:pt>
                <c:pt idx="3831">
                  <c:v>10:24:18</c:v>
                </c:pt>
                <c:pt idx="3832">
                  <c:v>10:24:19</c:v>
                </c:pt>
                <c:pt idx="3833">
                  <c:v>10:24:20</c:v>
                </c:pt>
                <c:pt idx="3834">
                  <c:v>10:24:21</c:v>
                </c:pt>
                <c:pt idx="3835">
                  <c:v>10:24:23</c:v>
                </c:pt>
                <c:pt idx="3836">
                  <c:v>10:24:24</c:v>
                </c:pt>
                <c:pt idx="3837">
                  <c:v>10:24:25</c:v>
                </c:pt>
                <c:pt idx="3838">
                  <c:v>10:24:26</c:v>
                </c:pt>
                <c:pt idx="3839">
                  <c:v>10:24:28</c:v>
                </c:pt>
                <c:pt idx="3840">
                  <c:v>10:24:31</c:v>
                </c:pt>
                <c:pt idx="3841">
                  <c:v>10:24:32</c:v>
                </c:pt>
                <c:pt idx="3842">
                  <c:v>10:24:33</c:v>
                </c:pt>
                <c:pt idx="3843">
                  <c:v>10:24:34</c:v>
                </c:pt>
                <c:pt idx="3844">
                  <c:v>10:24:36</c:v>
                </c:pt>
                <c:pt idx="3845">
                  <c:v>10:24:37</c:v>
                </c:pt>
                <c:pt idx="3846">
                  <c:v>10:24:38</c:v>
                </c:pt>
                <c:pt idx="3847">
                  <c:v>10:24:39</c:v>
                </c:pt>
                <c:pt idx="3848">
                  <c:v>10:24:40</c:v>
                </c:pt>
                <c:pt idx="3849">
                  <c:v>10:24:41</c:v>
                </c:pt>
                <c:pt idx="3850">
                  <c:v>10:24:42</c:v>
                </c:pt>
                <c:pt idx="3851">
                  <c:v>10:24:43</c:v>
                </c:pt>
                <c:pt idx="3852">
                  <c:v>10:24:44</c:v>
                </c:pt>
                <c:pt idx="3853">
                  <c:v>10:24:45</c:v>
                </c:pt>
                <c:pt idx="3854">
                  <c:v>10:24:46</c:v>
                </c:pt>
                <c:pt idx="3855">
                  <c:v>10:24:47</c:v>
                </c:pt>
                <c:pt idx="3856">
                  <c:v>10:24:48</c:v>
                </c:pt>
                <c:pt idx="3857">
                  <c:v>10:24:49</c:v>
                </c:pt>
                <c:pt idx="3858">
                  <c:v>10:24:50</c:v>
                </c:pt>
                <c:pt idx="3859">
                  <c:v>10:24:51</c:v>
                </c:pt>
                <c:pt idx="3860">
                  <c:v>10:24:52</c:v>
                </c:pt>
                <c:pt idx="3861">
                  <c:v>10:24:54</c:v>
                </c:pt>
                <c:pt idx="3862">
                  <c:v>10:24:55</c:v>
                </c:pt>
                <c:pt idx="3863">
                  <c:v>10:24:57</c:v>
                </c:pt>
                <c:pt idx="3864">
                  <c:v>10:24:59</c:v>
                </c:pt>
                <c:pt idx="3865">
                  <c:v>10:25:00</c:v>
                </c:pt>
                <c:pt idx="3866">
                  <c:v>10:25:01</c:v>
                </c:pt>
                <c:pt idx="3867">
                  <c:v>10:25:02</c:v>
                </c:pt>
                <c:pt idx="3868">
                  <c:v>10:25:03</c:v>
                </c:pt>
                <c:pt idx="3869">
                  <c:v>10:25:04</c:v>
                </c:pt>
                <c:pt idx="3870">
                  <c:v>10:25:05</c:v>
                </c:pt>
                <c:pt idx="3871">
                  <c:v>10:25:06</c:v>
                </c:pt>
                <c:pt idx="3872">
                  <c:v>10:25:07</c:v>
                </c:pt>
                <c:pt idx="3873">
                  <c:v>10:25:08</c:v>
                </c:pt>
                <c:pt idx="3874">
                  <c:v>10:25:09</c:v>
                </c:pt>
                <c:pt idx="3875">
                  <c:v>10:25:10</c:v>
                </c:pt>
                <c:pt idx="3876">
                  <c:v>10:25:11</c:v>
                </c:pt>
                <c:pt idx="3877">
                  <c:v>10:25:12</c:v>
                </c:pt>
                <c:pt idx="3878">
                  <c:v>10:25:13</c:v>
                </c:pt>
                <c:pt idx="3879">
                  <c:v>10:25:14</c:v>
                </c:pt>
                <c:pt idx="3880">
                  <c:v>10:25:15</c:v>
                </c:pt>
                <c:pt idx="3881">
                  <c:v>10:25:16</c:v>
                </c:pt>
                <c:pt idx="3882">
                  <c:v>10:25:17</c:v>
                </c:pt>
                <c:pt idx="3883">
                  <c:v>10:25:18</c:v>
                </c:pt>
                <c:pt idx="3884">
                  <c:v>10:25:19</c:v>
                </c:pt>
                <c:pt idx="3885">
                  <c:v>10:25:21</c:v>
                </c:pt>
                <c:pt idx="3886">
                  <c:v>10:25:22</c:v>
                </c:pt>
                <c:pt idx="3887">
                  <c:v>10:25:23</c:v>
                </c:pt>
                <c:pt idx="3888">
                  <c:v>10:25:24</c:v>
                </c:pt>
                <c:pt idx="3889">
                  <c:v>10:25:25</c:v>
                </c:pt>
                <c:pt idx="3890">
                  <c:v>10:25:26</c:v>
                </c:pt>
                <c:pt idx="3891">
                  <c:v>10:25:27</c:v>
                </c:pt>
                <c:pt idx="3892">
                  <c:v>10:25:28</c:v>
                </c:pt>
                <c:pt idx="3893">
                  <c:v>10:25:29</c:v>
                </c:pt>
                <c:pt idx="3894">
                  <c:v>10:25:30</c:v>
                </c:pt>
                <c:pt idx="3895">
                  <c:v>10:25:31</c:v>
                </c:pt>
                <c:pt idx="3896">
                  <c:v>10:25:32</c:v>
                </c:pt>
                <c:pt idx="3897">
                  <c:v>10:25:33</c:v>
                </c:pt>
                <c:pt idx="3898">
                  <c:v>10:25:34</c:v>
                </c:pt>
                <c:pt idx="3899">
                  <c:v>10:25:35</c:v>
                </c:pt>
                <c:pt idx="3900">
                  <c:v>10:25:36</c:v>
                </c:pt>
                <c:pt idx="3901">
                  <c:v>10:25:37</c:v>
                </c:pt>
                <c:pt idx="3902">
                  <c:v>10:25:38</c:v>
                </c:pt>
                <c:pt idx="3903">
                  <c:v>10:25:39</c:v>
                </c:pt>
                <c:pt idx="3904">
                  <c:v>10:25:40</c:v>
                </c:pt>
                <c:pt idx="3905">
                  <c:v>10:25:41</c:v>
                </c:pt>
                <c:pt idx="3906">
                  <c:v>10:25:42</c:v>
                </c:pt>
                <c:pt idx="3907">
                  <c:v>10:25:43</c:v>
                </c:pt>
                <c:pt idx="3908">
                  <c:v>10:25:44</c:v>
                </c:pt>
                <c:pt idx="3909">
                  <c:v>10:25:45</c:v>
                </c:pt>
                <c:pt idx="3910">
                  <c:v>10:25:46</c:v>
                </c:pt>
                <c:pt idx="3911">
                  <c:v>10:25:47</c:v>
                </c:pt>
                <c:pt idx="3912">
                  <c:v>10:25:48</c:v>
                </c:pt>
                <c:pt idx="3913">
                  <c:v>10:25:49</c:v>
                </c:pt>
                <c:pt idx="3914">
                  <c:v>10:25:50</c:v>
                </c:pt>
                <c:pt idx="3915">
                  <c:v>10:25:51</c:v>
                </c:pt>
                <c:pt idx="3916">
                  <c:v>10:25:52</c:v>
                </c:pt>
                <c:pt idx="3917">
                  <c:v>10:25:53</c:v>
                </c:pt>
                <c:pt idx="3918">
                  <c:v>10:25:54</c:v>
                </c:pt>
                <c:pt idx="3919">
                  <c:v>10:25:56</c:v>
                </c:pt>
                <c:pt idx="3920">
                  <c:v>10:25:58</c:v>
                </c:pt>
                <c:pt idx="3921">
                  <c:v>10:25:59</c:v>
                </c:pt>
                <c:pt idx="3922">
                  <c:v>10:26:01</c:v>
                </c:pt>
                <c:pt idx="3923">
                  <c:v>10:26:02</c:v>
                </c:pt>
                <c:pt idx="3924">
                  <c:v>10:26:04</c:v>
                </c:pt>
                <c:pt idx="3925">
                  <c:v>10:26:06</c:v>
                </c:pt>
                <c:pt idx="3926">
                  <c:v>10:26:07</c:v>
                </c:pt>
                <c:pt idx="3927">
                  <c:v>10:26:12</c:v>
                </c:pt>
                <c:pt idx="3928">
                  <c:v>10:26:14</c:v>
                </c:pt>
                <c:pt idx="3929">
                  <c:v>10:26:15</c:v>
                </c:pt>
                <c:pt idx="3930">
                  <c:v>10:26:16</c:v>
                </c:pt>
                <c:pt idx="3931">
                  <c:v>10:26:17</c:v>
                </c:pt>
                <c:pt idx="3932">
                  <c:v>10:26:18</c:v>
                </c:pt>
                <c:pt idx="3933">
                  <c:v>10:26:19</c:v>
                </c:pt>
                <c:pt idx="3934">
                  <c:v>10:26:20</c:v>
                </c:pt>
                <c:pt idx="3935">
                  <c:v>10:26:21</c:v>
                </c:pt>
                <c:pt idx="3936">
                  <c:v>10:26:22</c:v>
                </c:pt>
                <c:pt idx="3937">
                  <c:v>10:26:23</c:v>
                </c:pt>
                <c:pt idx="3938">
                  <c:v>10:26:24</c:v>
                </c:pt>
                <c:pt idx="3939">
                  <c:v>10:26:25</c:v>
                </c:pt>
                <c:pt idx="3940">
                  <c:v>10:26:26</c:v>
                </c:pt>
                <c:pt idx="3941">
                  <c:v>10:26:27</c:v>
                </c:pt>
                <c:pt idx="3942">
                  <c:v>10:26:28</c:v>
                </c:pt>
                <c:pt idx="3943">
                  <c:v>10:26:29</c:v>
                </c:pt>
                <c:pt idx="3944">
                  <c:v>10:26:30</c:v>
                </c:pt>
                <c:pt idx="3945">
                  <c:v>10:26:31</c:v>
                </c:pt>
                <c:pt idx="3946">
                  <c:v>10:26:32</c:v>
                </c:pt>
                <c:pt idx="3947">
                  <c:v>10:26:33</c:v>
                </c:pt>
                <c:pt idx="3948">
                  <c:v>10:26:34</c:v>
                </c:pt>
                <c:pt idx="3949">
                  <c:v>10:26:35</c:v>
                </c:pt>
                <c:pt idx="3950">
                  <c:v>10:26:36</c:v>
                </c:pt>
                <c:pt idx="3951">
                  <c:v>10:26:37</c:v>
                </c:pt>
                <c:pt idx="3952">
                  <c:v>10:26:38</c:v>
                </c:pt>
                <c:pt idx="3953">
                  <c:v>10:26:39</c:v>
                </c:pt>
                <c:pt idx="3954">
                  <c:v>10:26:40</c:v>
                </c:pt>
                <c:pt idx="3955">
                  <c:v>10:26:41</c:v>
                </c:pt>
                <c:pt idx="3956">
                  <c:v>10:26:42</c:v>
                </c:pt>
                <c:pt idx="3957">
                  <c:v>10:26:43</c:v>
                </c:pt>
                <c:pt idx="3958">
                  <c:v>10:26:44</c:v>
                </c:pt>
                <c:pt idx="3959">
                  <c:v>10:26:45</c:v>
                </c:pt>
                <c:pt idx="3960">
                  <c:v>10:26:46</c:v>
                </c:pt>
                <c:pt idx="3961">
                  <c:v>10:26:47</c:v>
                </c:pt>
                <c:pt idx="3962">
                  <c:v>10:26:48</c:v>
                </c:pt>
                <c:pt idx="3963">
                  <c:v>10:26:49</c:v>
                </c:pt>
                <c:pt idx="3964">
                  <c:v>10:26:50</c:v>
                </c:pt>
                <c:pt idx="3965">
                  <c:v>10:26:51</c:v>
                </c:pt>
                <c:pt idx="3966">
                  <c:v>10:26:52</c:v>
                </c:pt>
                <c:pt idx="3967">
                  <c:v>10:26:53</c:v>
                </c:pt>
                <c:pt idx="3968">
                  <c:v>10:26:54</c:v>
                </c:pt>
                <c:pt idx="3969">
                  <c:v>10:26:56</c:v>
                </c:pt>
                <c:pt idx="3970">
                  <c:v>10:26:57</c:v>
                </c:pt>
                <c:pt idx="3971">
                  <c:v>10:26:58</c:v>
                </c:pt>
                <c:pt idx="3972">
                  <c:v>10:26:59</c:v>
                </c:pt>
                <c:pt idx="3973">
                  <c:v>10:27:00</c:v>
                </c:pt>
                <c:pt idx="3974">
                  <c:v>10:27:01</c:v>
                </c:pt>
                <c:pt idx="3975">
                  <c:v>10:27:03</c:v>
                </c:pt>
                <c:pt idx="3976">
                  <c:v>10:27:04</c:v>
                </c:pt>
                <c:pt idx="3977">
                  <c:v>10:27:05</c:v>
                </c:pt>
                <c:pt idx="3978">
                  <c:v>10:27:06</c:v>
                </c:pt>
                <c:pt idx="3979">
                  <c:v>10:27:07</c:v>
                </c:pt>
                <c:pt idx="3980">
                  <c:v>10:27:08</c:v>
                </c:pt>
                <c:pt idx="3981">
                  <c:v>10:27:09</c:v>
                </c:pt>
                <c:pt idx="3982">
                  <c:v>10:27:11</c:v>
                </c:pt>
                <c:pt idx="3983">
                  <c:v>10:27:12</c:v>
                </c:pt>
                <c:pt idx="3984">
                  <c:v>10:27:13</c:v>
                </c:pt>
                <c:pt idx="3985">
                  <c:v>10:27:14</c:v>
                </c:pt>
                <c:pt idx="3986">
                  <c:v>10:27:17</c:v>
                </c:pt>
                <c:pt idx="3987">
                  <c:v>10:27:18</c:v>
                </c:pt>
                <c:pt idx="3988">
                  <c:v>10:27:19</c:v>
                </c:pt>
                <c:pt idx="3989">
                  <c:v>10:27:20</c:v>
                </c:pt>
                <c:pt idx="3990">
                  <c:v>10:27:21</c:v>
                </c:pt>
                <c:pt idx="3991">
                  <c:v>10:27:22</c:v>
                </c:pt>
                <c:pt idx="3992">
                  <c:v>10:27:23</c:v>
                </c:pt>
                <c:pt idx="3993">
                  <c:v>10:27:25</c:v>
                </c:pt>
                <c:pt idx="3994">
                  <c:v>10:27:26</c:v>
                </c:pt>
                <c:pt idx="3995">
                  <c:v>10:27:27</c:v>
                </c:pt>
                <c:pt idx="3996">
                  <c:v>10:27:28</c:v>
                </c:pt>
                <c:pt idx="3997">
                  <c:v>10:27:29</c:v>
                </c:pt>
                <c:pt idx="3998">
                  <c:v>10:27:30</c:v>
                </c:pt>
                <c:pt idx="3999">
                  <c:v>10:27:31</c:v>
                </c:pt>
                <c:pt idx="4000">
                  <c:v>10:27:32</c:v>
                </c:pt>
                <c:pt idx="4001">
                  <c:v>10:27:33</c:v>
                </c:pt>
                <c:pt idx="4002">
                  <c:v>10:27:34</c:v>
                </c:pt>
                <c:pt idx="4003">
                  <c:v>10:27:35</c:v>
                </c:pt>
                <c:pt idx="4004">
                  <c:v>10:27:36</c:v>
                </c:pt>
                <c:pt idx="4005">
                  <c:v>10:27:37</c:v>
                </c:pt>
                <c:pt idx="4006">
                  <c:v>10:27:38</c:v>
                </c:pt>
                <c:pt idx="4007">
                  <c:v>10:27:39</c:v>
                </c:pt>
                <c:pt idx="4008">
                  <c:v>10:27:41</c:v>
                </c:pt>
                <c:pt idx="4009">
                  <c:v>10:27:42</c:v>
                </c:pt>
                <c:pt idx="4010">
                  <c:v>10:27:43</c:v>
                </c:pt>
                <c:pt idx="4011">
                  <c:v>10:27:44</c:v>
                </c:pt>
                <c:pt idx="4012">
                  <c:v>10:27:45</c:v>
                </c:pt>
                <c:pt idx="4013">
                  <c:v>10:27:46</c:v>
                </c:pt>
                <c:pt idx="4014">
                  <c:v>10:27:47</c:v>
                </c:pt>
                <c:pt idx="4015">
                  <c:v>10:27:48</c:v>
                </c:pt>
                <c:pt idx="4016">
                  <c:v>10:27:51</c:v>
                </c:pt>
                <c:pt idx="4017">
                  <c:v>10:27:52</c:v>
                </c:pt>
                <c:pt idx="4018">
                  <c:v>10:27:53</c:v>
                </c:pt>
                <c:pt idx="4019">
                  <c:v>10:27:54</c:v>
                </c:pt>
                <c:pt idx="4020">
                  <c:v>10:27:55</c:v>
                </c:pt>
                <c:pt idx="4021">
                  <c:v>10:27:56</c:v>
                </c:pt>
                <c:pt idx="4022">
                  <c:v>10:27:57</c:v>
                </c:pt>
                <c:pt idx="4023">
                  <c:v>10:27:58</c:v>
                </c:pt>
                <c:pt idx="4024">
                  <c:v>10:27:59</c:v>
                </c:pt>
                <c:pt idx="4025">
                  <c:v>10:28:00</c:v>
                </c:pt>
                <c:pt idx="4026">
                  <c:v>10:28:01</c:v>
                </c:pt>
                <c:pt idx="4027">
                  <c:v>10:28:02</c:v>
                </c:pt>
                <c:pt idx="4028">
                  <c:v>10:28:03</c:v>
                </c:pt>
                <c:pt idx="4029">
                  <c:v>10:28:05</c:v>
                </c:pt>
                <c:pt idx="4030">
                  <c:v>10:28:06</c:v>
                </c:pt>
                <c:pt idx="4031">
                  <c:v>10:28:07</c:v>
                </c:pt>
                <c:pt idx="4032">
                  <c:v>10:28:08</c:v>
                </c:pt>
                <c:pt idx="4033">
                  <c:v>10:28:09</c:v>
                </c:pt>
                <c:pt idx="4034">
                  <c:v>10:28:10</c:v>
                </c:pt>
                <c:pt idx="4035">
                  <c:v>10:28:11</c:v>
                </c:pt>
                <c:pt idx="4036">
                  <c:v>10:28:12</c:v>
                </c:pt>
                <c:pt idx="4037">
                  <c:v>10:28:13</c:v>
                </c:pt>
                <c:pt idx="4038">
                  <c:v>10:28:14</c:v>
                </c:pt>
                <c:pt idx="4039">
                  <c:v>10:28:15</c:v>
                </c:pt>
                <c:pt idx="4040">
                  <c:v>10:28:16</c:v>
                </c:pt>
                <c:pt idx="4041">
                  <c:v>10:28:17</c:v>
                </c:pt>
                <c:pt idx="4042">
                  <c:v>10:28:18</c:v>
                </c:pt>
                <c:pt idx="4043">
                  <c:v>10:28:19</c:v>
                </c:pt>
                <c:pt idx="4044">
                  <c:v>10:28:20</c:v>
                </c:pt>
                <c:pt idx="4045">
                  <c:v>10:28:21</c:v>
                </c:pt>
                <c:pt idx="4046">
                  <c:v>10:28:22</c:v>
                </c:pt>
                <c:pt idx="4047">
                  <c:v>10:28:23</c:v>
                </c:pt>
                <c:pt idx="4048">
                  <c:v>10:28:24</c:v>
                </c:pt>
                <c:pt idx="4049">
                  <c:v>10:28:25</c:v>
                </c:pt>
                <c:pt idx="4050">
                  <c:v>10:28:29</c:v>
                </c:pt>
                <c:pt idx="4051">
                  <c:v>10:28:31</c:v>
                </c:pt>
                <c:pt idx="4052">
                  <c:v>10:28:32</c:v>
                </c:pt>
                <c:pt idx="4053">
                  <c:v>10:28:34</c:v>
                </c:pt>
                <c:pt idx="4054">
                  <c:v>10:28:36</c:v>
                </c:pt>
                <c:pt idx="4055">
                  <c:v>10:28:37</c:v>
                </c:pt>
                <c:pt idx="4056">
                  <c:v>10:28:38</c:v>
                </c:pt>
                <c:pt idx="4057">
                  <c:v>10:28:39</c:v>
                </c:pt>
                <c:pt idx="4058">
                  <c:v>10:28:40</c:v>
                </c:pt>
                <c:pt idx="4059">
                  <c:v>10:28:41</c:v>
                </c:pt>
                <c:pt idx="4060">
                  <c:v>10:28:42</c:v>
                </c:pt>
                <c:pt idx="4061">
                  <c:v>10:28:44</c:v>
                </c:pt>
                <c:pt idx="4062">
                  <c:v>10:28:45</c:v>
                </c:pt>
                <c:pt idx="4063">
                  <c:v>10:28:46</c:v>
                </c:pt>
                <c:pt idx="4064">
                  <c:v>10:28:48</c:v>
                </c:pt>
                <c:pt idx="4065">
                  <c:v>10:28:49</c:v>
                </c:pt>
                <c:pt idx="4066">
                  <c:v>10:28:50</c:v>
                </c:pt>
                <c:pt idx="4067">
                  <c:v>10:28:52</c:v>
                </c:pt>
                <c:pt idx="4068">
                  <c:v>10:28:53</c:v>
                </c:pt>
                <c:pt idx="4069">
                  <c:v>10:28:54</c:v>
                </c:pt>
                <c:pt idx="4070">
                  <c:v>10:28:55</c:v>
                </c:pt>
                <c:pt idx="4071">
                  <c:v>10:28:56</c:v>
                </c:pt>
                <c:pt idx="4072">
                  <c:v>10:28:57</c:v>
                </c:pt>
                <c:pt idx="4073">
                  <c:v>10:28:58</c:v>
                </c:pt>
                <c:pt idx="4074">
                  <c:v>10:29:01</c:v>
                </c:pt>
                <c:pt idx="4075">
                  <c:v>10:29:02</c:v>
                </c:pt>
                <c:pt idx="4076">
                  <c:v>10:29:03</c:v>
                </c:pt>
                <c:pt idx="4077">
                  <c:v>10:29:04</c:v>
                </c:pt>
                <c:pt idx="4078">
                  <c:v>10:29:05</c:v>
                </c:pt>
                <c:pt idx="4079">
                  <c:v>10:29:06</c:v>
                </c:pt>
                <c:pt idx="4080">
                  <c:v>10:29:08</c:v>
                </c:pt>
                <c:pt idx="4081">
                  <c:v>10:29:09</c:v>
                </c:pt>
                <c:pt idx="4082">
                  <c:v>10:29:10</c:v>
                </c:pt>
                <c:pt idx="4083">
                  <c:v>10:29:11</c:v>
                </c:pt>
                <c:pt idx="4084">
                  <c:v>10:29:12</c:v>
                </c:pt>
                <c:pt idx="4085">
                  <c:v>10:29:13</c:v>
                </c:pt>
                <c:pt idx="4086">
                  <c:v>10:29:14</c:v>
                </c:pt>
                <c:pt idx="4087">
                  <c:v>10:29:15</c:v>
                </c:pt>
                <c:pt idx="4088">
                  <c:v>10:29:16</c:v>
                </c:pt>
                <c:pt idx="4089">
                  <c:v>10:29:18</c:v>
                </c:pt>
                <c:pt idx="4090">
                  <c:v>10:29:19</c:v>
                </c:pt>
                <c:pt idx="4091">
                  <c:v>10:29:20</c:v>
                </c:pt>
                <c:pt idx="4092">
                  <c:v>10:29:21</c:v>
                </c:pt>
                <c:pt idx="4093">
                  <c:v>10:29:22</c:v>
                </c:pt>
                <c:pt idx="4094">
                  <c:v>10:29:23</c:v>
                </c:pt>
                <c:pt idx="4095">
                  <c:v>10:29:24</c:v>
                </c:pt>
                <c:pt idx="4096">
                  <c:v>10:29:25</c:v>
                </c:pt>
                <c:pt idx="4097">
                  <c:v>10:29:26</c:v>
                </c:pt>
                <c:pt idx="4098">
                  <c:v>10:29:27</c:v>
                </c:pt>
                <c:pt idx="4099">
                  <c:v>10:29:28</c:v>
                </c:pt>
                <c:pt idx="4100">
                  <c:v>10:29:29</c:v>
                </c:pt>
                <c:pt idx="4101">
                  <c:v>10:29:30</c:v>
                </c:pt>
                <c:pt idx="4102">
                  <c:v>10:29:31</c:v>
                </c:pt>
                <c:pt idx="4103">
                  <c:v>10:29:32</c:v>
                </c:pt>
                <c:pt idx="4104">
                  <c:v>10:29:33</c:v>
                </c:pt>
                <c:pt idx="4105">
                  <c:v>10:29:35</c:v>
                </c:pt>
                <c:pt idx="4106">
                  <c:v>10:29:36</c:v>
                </c:pt>
                <c:pt idx="4107">
                  <c:v>10:29:37</c:v>
                </c:pt>
                <c:pt idx="4108">
                  <c:v>10:29:40</c:v>
                </c:pt>
                <c:pt idx="4109">
                  <c:v>10:29:41</c:v>
                </c:pt>
                <c:pt idx="4110">
                  <c:v>10:29:44</c:v>
                </c:pt>
                <c:pt idx="4111">
                  <c:v>10:29:46</c:v>
                </c:pt>
                <c:pt idx="4112">
                  <c:v>10:29:49</c:v>
                </c:pt>
                <c:pt idx="4113">
                  <c:v>10:29:50</c:v>
                </c:pt>
                <c:pt idx="4114">
                  <c:v>10:29:52</c:v>
                </c:pt>
                <c:pt idx="4115">
                  <c:v>10:29:53</c:v>
                </c:pt>
                <c:pt idx="4116">
                  <c:v>10:29:54</c:v>
                </c:pt>
                <c:pt idx="4117">
                  <c:v>10:29:55</c:v>
                </c:pt>
                <c:pt idx="4118">
                  <c:v>10:29:56</c:v>
                </c:pt>
                <c:pt idx="4119">
                  <c:v>10:29:57</c:v>
                </c:pt>
                <c:pt idx="4120">
                  <c:v>10:29:58</c:v>
                </c:pt>
                <c:pt idx="4121">
                  <c:v>10:29:59</c:v>
                </c:pt>
                <c:pt idx="4122">
                  <c:v>10:30:00</c:v>
                </c:pt>
                <c:pt idx="4123">
                  <c:v>10:30:01</c:v>
                </c:pt>
                <c:pt idx="4124">
                  <c:v>10:30:02</c:v>
                </c:pt>
                <c:pt idx="4125">
                  <c:v>10:30:03</c:v>
                </c:pt>
                <c:pt idx="4126">
                  <c:v>10:30:05</c:v>
                </c:pt>
                <c:pt idx="4127">
                  <c:v>10:30:10</c:v>
                </c:pt>
                <c:pt idx="4128">
                  <c:v>10:30:11</c:v>
                </c:pt>
                <c:pt idx="4129">
                  <c:v>10:30:12</c:v>
                </c:pt>
                <c:pt idx="4130">
                  <c:v>10:30:13</c:v>
                </c:pt>
                <c:pt idx="4131">
                  <c:v>10:30:14</c:v>
                </c:pt>
                <c:pt idx="4132">
                  <c:v>10:30:15</c:v>
                </c:pt>
                <c:pt idx="4133">
                  <c:v>10:30:16</c:v>
                </c:pt>
                <c:pt idx="4134">
                  <c:v>10:30:17</c:v>
                </c:pt>
                <c:pt idx="4135">
                  <c:v>10:30:18</c:v>
                </c:pt>
                <c:pt idx="4136">
                  <c:v>10:30:20</c:v>
                </c:pt>
                <c:pt idx="4137">
                  <c:v>10:30:21</c:v>
                </c:pt>
                <c:pt idx="4138">
                  <c:v>10:30:23</c:v>
                </c:pt>
                <c:pt idx="4139">
                  <c:v>10:30:24</c:v>
                </c:pt>
                <c:pt idx="4140">
                  <c:v>10:30:25</c:v>
                </c:pt>
                <c:pt idx="4141">
                  <c:v>10:30:26</c:v>
                </c:pt>
                <c:pt idx="4142">
                  <c:v>10:30:27</c:v>
                </c:pt>
                <c:pt idx="4143">
                  <c:v>10:30:28</c:v>
                </c:pt>
                <c:pt idx="4144">
                  <c:v>10:30:29</c:v>
                </c:pt>
                <c:pt idx="4145">
                  <c:v>10:30:30</c:v>
                </c:pt>
                <c:pt idx="4146">
                  <c:v>10:30:32</c:v>
                </c:pt>
                <c:pt idx="4147">
                  <c:v>10:30:33</c:v>
                </c:pt>
                <c:pt idx="4148">
                  <c:v>10:30:34</c:v>
                </c:pt>
                <c:pt idx="4149">
                  <c:v>10:30:35</c:v>
                </c:pt>
                <c:pt idx="4150">
                  <c:v>10:30:36</c:v>
                </c:pt>
                <c:pt idx="4151">
                  <c:v>10:30:38</c:v>
                </c:pt>
                <c:pt idx="4152">
                  <c:v>10:30:39</c:v>
                </c:pt>
                <c:pt idx="4153">
                  <c:v>10:30:40</c:v>
                </c:pt>
                <c:pt idx="4154">
                  <c:v>10:30:41</c:v>
                </c:pt>
                <c:pt idx="4155">
                  <c:v>10:30:42</c:v>
                </c:pt>
                <c:pt idx="4156">
                  <c:v>10:30:43</c:v>
                </c:pt>
                <c:pt idx="4157">
                  <c:v>10:30:44</c:v>
                </c:pt>
                <c:pt idx="4158">
                  <c:v>10:30:46</c:v>
                </c:pt>
                <c:pt idx="4159">
                  <c:v>10:30:49</c:v>
                </c:pt>
                <c:pt idx="4160">
                  <c:v>10:30:51</c:v>
                </c:pt>
                <c:pt idx="4161">
                  <c:v>10:30:52</c:v>
                </c:pt>
                <c:pt idx="4162">
                  <c:v>10:30:53</c:v>
                </c:pt>
                <c:pt idx="4163">
                  <c:v>10:30:54</c:v>
                </c:pt>
                <c:pt idx="4164">
                  <c:v>10:30:55</c:v>
                </c:pt>
                <c:pt idx="4165">
                  <c:v>10:30:56</c:v>
                </c:pt>
                <c:pt idx="4166">
                  <c:v>10:30:57</c:v>
                </c:pt>
                <c:pt idx="4167">
                  <c:v>10:30:58</c:v>
                </c:pt>
                <c:pt idx="4168">
                  <c:v>10:30:59</c:v>
                </c:pt>
                <c:pt idx="4169">
                  <c:v>10:31:00</c:v>
                </c:pt>
                <c:pt idx="4170">
                  <c:v>10:31:01</c:v>
                </c:pt>
                <c:pt idx="4171">
                  <c:v>10:31:02</c:v>
                </c:pt>
                <c:pt idx="4172">
                  <c:v>10:31:03</c:v>
                </c:pt>
                <c:pt idx="4173">
                  <c:v>10:31:04</c:v>
                </c:pt>
                <c:pt idx="4174">
                  <c:v>10:31:05</c:v>
                </c:pt>
                <c:pt idx="4175">
                  <c:v>10:31:06</c:v>
                </c:pt>
                <c:pt idx="4176">
                  <c:v>10:31:08</c:v>
                </c:pt>
                <c:pt idx="4177">
                  <c:v>10:31:10</c:v>
                </c:pt>
                <c:pt idx="4178">
                  <c:v>10:31:11</c:v>
                </c:pt>
                <c:pt idx="4179">
                  <c:v>10:31:12</c:v>
                </c:pt>
                <c:pt idx="4180">
                  <c:v>10:31:13</c:v>
                </c:pt>
                <c:pt idx="4181">
                  <c:v>10:31:14</c:v>
                </c:pt>
                <c:pt idx="4182">
                  <c:v>10:31:15</c:v>
                </c:pt>
                <c:pt idx="4183">
                  <c:v>10:31:16</c:v>
                </c:pt>
                <c:pt idx="4184">
                  <c:v>10:31:17</c:v>
                </c:pt>
                <c:pt idx="4185">
                  <c:v>10:31:18</c:v>
                </c:pt>
                <c:pt idx="4186">
                  <c:v>10:31:19</c:v>
                </c:pt>
                <c:pt idx="4187">
                  <c:v>10:31:20</c:v>
                </c:pt>
                <c:pt idx="4188">
                  <c:v>10:31:22</c:v>
                </c:pt>
                <c:pt idx="4189">
                  <c:v>10:31:23</c:v>
                </c:pt>
                <c:pt idx="4190">
                  <c:v>10:31:24</c:v>
                </c:pt>
                <c:pt idx="4191">
                  <c:v>10:31:26</c:v>
                </c:pt>
                <c:pt idx="4192">
                  <c:v>10:31:27</c:v>
                </c:pt>
                <c:pt idx="4193">
                  <c:v>10:31:28</c:v>
                </c:pt>
                <c:pt idx="4194">
                  <c:v>10:31:30</c:v>
                </c:pt>
                <c:pt idx="4195">
                  <c:v>10:31:32</c:v>
                </c:pt>
                <c:pt idx="4196">
                  <c:v>10:31:33</c:v>
                </c:pt>
                <c:pt idx="4197">
                  <c:v>10:31:34</c:v>
                </c:pt>
                <c:pt idx="4198">
                  <c:v>10:31:35</c:v>
                </c:pt>
                <c:pt idx="4199">
                  <c:v>10:31:36</c:v>
                </c:pt>
                <c:pt idx="4200">
                  <c:v>10:31:37</c:v>
                </c:pt>
                <c:pt idx="4201">
                  <c:v>10:31:39</c:v>
                </c:pt>
                <c:pt idx="4202">
                  <c:v>10:31:40</c:v>
                </c:pt>
                <c:pt idx="4203">
                  <c:v>10:31:41</c:v>
                </c:pt>
                <c:pt idx="4204">
                  <c:v>10:31:42</c:v>
                </c:pt>
                <c:pt idx="4205">
                  <c:v>10:31:43</c:v>
                </c:pt>
                <c:pt idx="4206">
                  <c:v>10:31:44</c:v>
                </c:pt>
                <c:pt idx="4207">
                  <c:v>10:31:45</c:v>
                </c:pt>
                <c:pt idx="4208">
                  <c:v>10:31:46</c:v>
                </c:pt>
                <c:pt idx="4209">
                  <c:v>10:31:47</c:v>
                </c:pt>
                <c:pt idx="4210">
                  <c:v>10:31:48</c:v>
                </c:pt>
                <c:pt idx="4211">
                  <c:v>10:31:49</c:v>
                </c:pt>
                <c:pt idx="4212">
                  <c:v>10:31:50</c:v>
                </c:pt>
                <c:pt idx="4213">
                  <c:v>10:31:52</c:v>
                </c:pt>
                <c:pt idx="4214">
                  <c:v>10:31:53</c:v>
                </c:pt>
                <c:pt idx="4215">
                  <c:v>10:31:54</c:v>
                </c:pt>
                <c:pt idx="4216">
                  <c:v>10:31:55</c:v>
                </c:pt>
                <c:pt idx="4217">
                  <c:v>10:31:56</c:v>
                </c:pt>
                <c:pt idx="4218">
                  <c:v>10:31:57</c:v>
                </c:pt>
                <c:pt idx="4219">
                  <c:v>10:31:58</c:v>
                </c:pt>
                <c:pt idx="4220">
                  <c:v>10:31:59</c:v>
                </c:pt>
                <c:pt idx="4221">
                  <c:v>10:32:00</c:v>
                </c:pt>
                <c:pt idx="4222">
                  <c:v>10:32:01</c:v>
                </c:pt>
                <c:pt idx="4223">
                  <c:v>10:32:02</c:v>
                </c:pt>
                <c:pt idx="4224">
                  <c:v>10:32:03</c:v>
                </c:pt>
                <c:pt idx="4225">
                  <c:v>10:32:04</c:v>
                </c:pt>
                <c:pt idx="4226">
                  <c:v>10:32:05</c:v>
                </c:pt>
                <c:pt idx="4227">
                  <c:v>10:32:06</c:v>
                </c:pt>
                <c:pt idx="4228">
                  <c:v>10:32:07</c:v>
                </c:pt>
                <c:pt idx="4229">
                  <c:v>10:32:08</c:v>
                </c:pt>
                <c:pt idx="4230">
                  <c:v>10:32:09</c:v>
                </c:pt>
                <c:pt idx="4231">
                  <c:v>10:32:10</c:v>
                </c:pt>
                <c:pt idx="4232">
                  <c:v>10:32:11</c:v>
                </c:pt>
                <c:pt idx="4233">
                  <c:v>10:32:12</c:v>
                </c:pt>
                <c:pt idx="4234">
                  <c:v>10:32:13</c:v>
                </c:pt>
                <c:pt idx="4235">
                  <c:v>10:32:14</c:v>
                </c:pt>
                <c:pt idx="4236">
                  <c:v>10:32:16</c:v>
                </c:pt>
                <c:pt idx="4237">
                  <c:v>10:32:17</c:v>
                </c:pt>
                <c:pt idx="4238">
                  <c:v>10:32:18</c:v>
                </c:pt>
                <c:pt idx="4239">
                  <c:v>10:32:19</c:v>
                </c:pt>
                <c:pt idx="4240">
                  <c:v>10:32:20</c:v>
                </c:pt>
                <c:pt idx="4241">
                  <c:v>10:32:21</c:v>
                </c:pt>
                <c:pt idx="4242">
                  <c:v>10:32:22</c:v>
                </c:pt>
                <c:pt idx="4243">
                  <c:v>10:32:23</c:v>
                </c:pt>
                <c:pt idx="4244">
                  <c:v>10:32:24</c:v>
                </c:pt>
                <c:pt idx="4245">
                  <c:v>10:32:25</c:v>
                </c:pt>
                <c:pt idx="4246">
                  <c:v>10:32:26</c:v>
                </c:pt>
                <c:pt idx="4247">
                  <c:v>10:32:27</c:v>
                </c:pt>
                <c:pt idx="4248">
                  <c:v>10:32:28</c:v>
                </c:pt>
                <c:pt idx="4249">
                  <c:v>10:32:29</c:v>
                </c:pt>
                <c:pt idx="4250">
                  <c:v>10:32:30</c:v>
                </c:pt>
                <c:pt idx="4251">
                  <c:v>10:32:31</c:v>
                </c:pt>
                <c:pt idx="4252">
                  <c:v>10:32:32</c:v>
                </c:pt>
                <c:pt idx="4253">
                  <c:v>10:32:33</c:v>
                </c:pt>
                <c:pt idx="4254">
                  <c:v>10:32:34</c:v>
                </c:pt>
                <c:pt idx="4255">
                  <c:v>10:32:35</c:v>
                </c:pt>
                <c:pt idx="4256">
                  <c:v>10:32:36</c:v>
                </c:pt>
                <c:pt idx="4257">
                  <c:v>10:32:37</c:v>
                </c:pt>
                <c:pt idx="4258">
                  <c:v>10:32:38</c:v>
                </c:pt>
                <c:pt idx="4259">
                  <c:v>10:32:40</c:v>
                </c:pt>
                <c:pt idx="4260">
                  <c:v>10:32:41</c:v>
                </c:pt>
                <c:pt idx="4261">
                  <c:v>10:32:42</c:v>
                </c:pt>
                <c:pt idx="4262">
                  <c:v>10:32:43</c:v>
                </c:pt>
                <c:pt idx="4263">
                  <c:v>10:32:44</c:v>
                </c:pt>
                <c:pt idx="4264">
                  <c:v>10:32:45</c:v>
                </c:pt>
                <c:pt idx="4265">
                  <c:v>10:32:46</c:v>
                </c:pt>
                <c:pt idx="4266">
                  <c:v>10:32:47</c:v>
                </c:pt>
                <c:pt idx="4267">
                  <c:v>10:32:48</c:v>
                </c:pt>
                <c:pt idx="4268">
                  <c:v>10:32:49</c:v>
                </c:pt>
                <c:pt idx="4269">
                  <c:v>10:32:50</c:v>
                </c:pt>
                <c:pt idx="4270">
                  <c:v>10:32:51</c:v>
                </c:pt>
                <c:pt idx="4271">
                  <c:v>10:32:52</c:v>
                </c:pt>
                <c:pt idx="4272">
                  <c:v>10:32:54</c:v>
                </c:pt>
                <c:pt idx="4273">
                  <c:v>10:32:57</c:v>
                </c:pt>
                <c:pt idx="4274">
                  <c:v>10:32:58</c:v>
                </c:pt>
                <c:pt idx="4275">
                  <c:v>10:32:59</c:v>
                </c:pt>
                <c:pt idx="4276">
                  <c:v>10:33:00</c:v>
                </c:pt>
                <c:pt idx="4277">
                  <c:v>10:33:01</c:v>
                </c:pt>
                <c:pt idx="4278">
                  <c:v>10:33:03</c:v>
                </c:pt>
                <c:pt idx="4279">
                  <c:v>10:33:04</c:v>
                </c:pt>
                <c:pt idx="4280">
                  <c:v>10:33:05</c:v>
                </c:pt>
                <c:pt idx="4281">
                  <c:v>10:33:06</c:v>
                </c:pt>
                <c:pt idx="4282">
                  <c:v>10:33:07</c:v>
                </c:pt>
                <c:pt idx="4283">
                  <c:v>10:33:08</c:v>
                </c:pt>
                <c:pt idx="4284">
                  <c:v>10:33:09</c:v>
                </c:pt>
                <c:pt idx="4285">
                  <c:v>10:33:10</c:v>
                </c:pt>
                <c:pt idx="4286">
                  <c:v>10:33:11</c:v>
                </c:pt>
                <c:pt idx="4287">
                  <c:v>10:33:12</c:v>
                </c:pt>
                <c:pt idx="4288">
                  <c:v>10:33:13</c:v>
                </c:pt>
                <c:pt idx="4289">
                  <c:v>10:33:14</c:v>
                </c:pt>
                <c:pt idx="4290">
                  <c:v>10:33:15</c:v>
                </c:pt>
                <c:pt idx="4291">
                  <c:v>10:33:16</c:v>
                </c:pt>
                <c:pt idx="4292">
                  <c:v>10:33:17</c:v>
                </c:pt>
                <c:pt idx="4293">
                  <c:v>10:33:18</c:v>
                </c:pt>
                <c:pt idx="4294">
                  <c:v>10:33:19</c:v>
                </c:pt>
                <c:pt idx="4295">
                  <c:v>10:33:21</c:v>
                </c:pt>
                <c:pt idx="4296">
                  <c:v>10:33:22</c:v>
                </c:pt>
                <c:pt idx="4297">
                  <c:v>10:33:23</c:v>
                </c:pt>
                <c:pt idx="4298">
                  <c:v>10:33:24</c:v>
                </c:pt>
                <c:pt idx="4299">
                  <c:v>10:33:25</c:v>
                </c:pt>
                <c:pt idx="4300">
                  <c:v>10:33:26</c:v>
                </c:pt>
                <c:pt idx="4301">
                  <c:v>10:33:27</c:v>
                </c:pt>
                <c:pt idx="4302">
                  <c:v>10:33:28</c:v>
                </c:pt>
                <c:pt idx="4303">
                  <c:v>10:33:29</c:v>
                </c:pt>
                <c:pt idx="4304">
                  <c:v>10:33:30</c:v>
                </c:pt>
                <c:pt idx="4305">
                  <c:v>10:33:31</c:v>
                </c:pt>
                <c:pt idx="4306">
                  <c:v>10:33:32</c:v>
                </c:pt>
                <c:pt idx="4307">
                  <c:v>10:33:33</c:v>
                </c:pt>
                <c:pt idx="4308">
                  <c:v>10:33:34</c:v>
                </c:pt>
                <c:pt idx="4309">
                  <c:v>10:33:35</c:v>
                </c:pt>
                <c:pt idx="4310">
                  <c:v>10:33:37</c:v>
                </c:pt>
                <c:pt idx="4311">
                  <c:v>10:33:38</c:v>
                </c:pt>
                <c:pt idx="4312">
                  <c:v>10:33:39</c:v>
                </c:pt>
                <c:pt idx="4313">
                  <c:v>10:33:40</c:v>
                </c:pt>
                <c:pt idx="4314">
                  <c:v>10:33:41</c:v>
                </c:pt>
                <c:pt idx="4315">
                  <c:v>10:33:43</c:v>
                </c:pt>
                <c:pt idx="4316">
                  <c:v>10:33:44</c:v>
                </c:pt>
                <c:pt idx="4317">
                  <c:v>10:33:45</c:v>
                </c:pt>
                <c:pt idx="4318">
                  <c:v>10:33:47</c:v>
                </c:pt>
                <c:pt idx="4319">
                  <c:v>10:33:49</c:v>
                </c:pt>
                <c:pt idx="4320">
                  <c:v>10:33:50</c:v>
                </c:pt>
                <c:pt idx="4321">
                  <c:v>10:33:51</c:v>
                </c:pt>
                <c:pt idx="4322">
                  <c:v>10:33:52</c:v>
                </c:pt>
                <c:pt idx="4323">
                  <c:v>10:33:53</c:v>
                </c:pt>
                <c:pt idx="4324">
                  <c:v>10:33:55</c:v>
                </c:pt>
                <c:pt idx="4325">
                  <c:v>10:33:56</c:v>
                </c:pt>
                <c:pt idx="4326">
                  <c:v>10:33:58</c:v>
                </c:pt>
                <c:pt idx="4327">
                  <c:v>10:34:02</c:v>
                </c:pt>
                <c:pt idx="4328">
                  <c:v>10:34:04</c:v>
                </c:pt>
                <c:pt idx="4329">
                  <c:v>10:34:05</c:v>
                </c:pt>
                <c:pt idx="4330">
                  <c:v>10:34:12</c:v>
                </c:pt>
                <c:pt idx="4331">
                  <c:v>10:34:16</c:v>
                </c:pt>
                <c:pt idx="4332">
                  <c:v>10:34:17</c:v>
                </c:pt>
                <c:pt idx="4333">
                  <c:v>10:34:28</c:v>
                </c:pt>
                <c:pt idx="4334">
                  <c:v>10:34:41</c:v>
                </c:pt>
                <c:pt idx="4335">
                  <c:v>10:34:42</c:v>
                </c:pt>
                <c:pt idx="4336">
                  <c:v>10:34:43</c:v>
                </c:pt>
                <c:pt idx="4337">
                  <c:v>10:34:44</c:v>
                </c:pt>
                <c:pt idx="4338">
                  <c:v>10:34:46</c:v>
                </c:pt>
                <c:pt idx="4339">
                  <c:v>10:34:47</c:v>
                </c:pt>
                <c:pt idx="4340">
                  <c:v>10:34:52</c:v>
                </c:pt>
                <c:pt idx="4341">
                  <c:v>10:35:00</c:v>
                </c:pt>
                <c:pt idx="4342">
                  <c:v>10:35:01</c:v>
                </c:pt>
                <c:pt idx="4343">
                  <c:v>10:35:04</c:v>
                </c:pt>
                <c:pt idx="4344">
                  <c:v>10:35:07</c:v>
                </c:pt>
                <c:pt idx="4345">
                  <c:v>10:35:12</c:v>
                </c:pt>
                <c:pt idx="4346">
                  <c:v>10:35:13</c:v>
                </c:pt>
                <c:pt idx="4347">
                  <c:v>10:35:16</c:v>
                </c:pt>
                <c:pt idx="4348">
                  <c:v>10:35:18</c:v>
                </c:pt>
                <c:pt idx="4349">
                  <c:v>10:35:19</c:v>
                </c:pt>
                <c:pt idx="4350">
                  <c:v>10:35:20</c:v>
                </c:pt>
                <c:pt idx="4351">
                  <c:v>10:35:24</c:v>
                </c:pt>
                <c:pt idx="4352">
                  <c:v>10:35:25</c:v>
                </c:pt>
                <c:pt idx="4353">
                  <c:v>10:35:30</c:v>
                </c:pt>
                <c:pt idx="4354">
                  <c:v>10:35:34</c:v>
                </c:pt>
                <c:pt idx="4355">
                  <c:v>10:35:39</c:v>
                </c:pt>
                <c:pt idx="4356">
                  <c:v>10:35:41</c:v>
                </c:pt>
                <c:pt idx="4357">
                  <c:v>10:35:47</c:v>
                </c:pt>
                <c:pt idx="4358">
                  <c:v>10:35:53</c:v>
                </c:pt>
                <c:pt idx="4359">
                  <c:v>10:35:56</c:v>
                </c:pt>
                <c:pt idx="4360">
                  <c:v>10:35:59</c:v>
                </c:pt>
                <c:pt idx="4361">
                  <c:v>10:36:01</c:v>
                </c:pt>
                <c:pt idx="4362">
                  <c:v>10:36:02</c:v>
                </c:pt>
                <c:pt idx="4363">
                  <c:v>10:36:08</c:v>
                </c:pt>
                <c:pt idx="4364">
                  <c:v>10:36:11</c:v>
                </c:pt>
                <c:pt idx="4365">
                  <c:v>10:36:12</c:v>
                </c:pt>
                <c:pt idx="4366">
                  <c:v>10:36:13</c:v>
                </c:pt>
                <c:pt idx="4367">
                  <c:v>10:36:14</c:v>
                </c:pt>
                <c:pt idx="4368">
                  <c:v>10:36:15</c:v>
                </c:pt>
                <c:pt idx="4369">
                  <c:v>10:36:16</c:v>
                </c:pt>
                <c:pt idx="4370">
                  <c:v>10:36:17</c:v>
                </c:pt>
                <c:pt idx="4371">
                  <c:v>10:36:18</c:v>
                </c:pt>
                <c:pt idx="4372">
                  <c:v>10:36:19</c:v>
                </c:pt>
                <c:pt idx="4373">
                  <c:v>10:36:24</c:v>
                </c:pt>
                <c:pt idx="4374">
                  <c:v>10:36:25</c:v>
                </c:pt>
                <c:pt idx="4375">
                  <c:v>10:36:26</c:v>
                </c:pt>
                <c:pt idx="4376">
                  <c:v>10:36:27</c:v>
                </c:pt>
                <c:pt idx="4377">
                  <c:v>10:36:28</c:v>
                </c:pt>
                <c:pt idx="4378">
                  <c:v>10:36:29</c:v>
                </c:pt>
                <c:pt idx="4379">
                  <c:v>10:36:30</c:v>
                </c:pt>
                <c:pt idx="4380">
                  <c:v>10:36:31</c:v>
                </c:pt>
                <c:pt idx="4381">
                  <c:v>10:36:34</c:v>
                </c:pt>
                <c:pt idx="4382">
                  <c:v>10:36:51</c:v>
                </c:pt>
                <c:pt idx="4383">
                  <c:v>10:36:53</c:v>
                </c:pt>
                <c:pt idx="4384">
                  <c:v>10:36:54</c:v>
                </c:pt>
                <c:pt idx="4385">
                  <c:v>10:36:57</c:v>
                </c:pt>
                <c:pt idx="4386">
                  <c:v>10:37:00</c:v>
                </c:pt>
                <c:pt idx="4387">
                  <c:v>10:37:04</c:v>
                </c:pt>
                <c:pt idx="4388">
                  <c:v>10:37:05</c:v>
                </c:pt>
                <c:pt idx="4389">
                  <c:v>10:37:06</c:v>
                </c:pt>
                <c:pt idx="4390">
                  <c:v>10:37:07</c:v>
                </c:pt>
                <c:pt idx="4391">
                  <c:v>10:37:08</c:v>
                </c:pt>
                <c:pt idx="4392">
                  <c:v>10:37:09</c:v>
                </c:pt>
                <c:pt idx="4393">
                  <c:v>10:37:10</c:v>
                </c:pt>
                <c:pt idx="4394">
                  <c:v>10:37:11</c:v>
                </c:pt>
                <c:pt idx="4395">
                  <c:v>10:37:12</c:v>
                </c:pt>
                <c:pt idx="4396">
                  <c:v>10:37:13</c:v>
                </c:pt>
                <c:pt idx="4397">
                  <c:v>10:37:15</c:v>
                </c:pt>
                <c:pt idx="4398">
                  <c:v>10:37:16</c:v>
                </c:pt>
                <c:pt idx="4399">
                  <c:v>10:37:17</c:v>
                </c:pt>
                <c:pt idx="4400">
                  <c:v>10:37:20</c:v>
                </c:pt>
                <c:pt idx="4401">
                  <c:v>10:37:21</c:v>
                </c:pt>
                <c:pt idx="4402">
                  <c:v>10:37:23</c:v>
                </c:pt>
                <c:pt idx="4403">
                  <c:v>10:37:24</c:v>
                </c:pt>
                <c:pt idx="4404">
                  <c:v>10:37:25</c:v>
                </c:pt>
                <c:pt idx="4405">
                  <c:v>10:37:26</c:v>
                </c:pt>
                <c:pt idx="4406">
                  <c:v>10:37:28</c:v>
                </c:pt>
                <c:pt idx="4407">
                  <c:v>10:37:29</c:v>
                </c:pt>
                <c:pt idx="4408">
                  <c:v>10:37:30</c:v>
                </c:pt>
                <c:pt idx="4409">
                  <c:v>10:37:31</c:v>
                </c:pt>
                <c:pt idx="4410">
                  <c:v>10:37:32</c:v>
                </c:pt>
                <c:pt idx="4411">
                  <c:v>10:37:33</c:v>
                </c:pt>
                <c:pt idx="4412">
                  <c:v>10:37:34</c:v>
                </c:pt>
                <c:pt idx="4413">
                  <c:v>10:37:35</c:v>
                </c:pt>
                <c:pt idx="4414">
                  <c:v>10:37:37</c:v>
                </c:pt>
                <c:pt idx="4415">
                  <c:v>10:37:38</c:v>
                </c:pt>
                <c:pt idx="4416">
                  <c:v>10:37:41</c:v>
                </c:pt>
                <c:pt idx="4417">
                  <c:v>10:37:42</c:v>
                </c:pt>
                <c:pt idx="4418">
                  <c:v>10:37:43</c:v>
                </c:pt>
                <c:pt idx="4419">
                  <c:v>10:37:46</c:v>
                </c:pt>
                <c:pt idx="4420">
                  <c:v>10:37:47</c:v>
                </c:pt>
                <c:pt idx="4421">
                  <c:v>10:37:48</c:v>
                </c:pt>
                <c:pt idx="4422">
                  <c:v>10:37:49</c:v>
                </c:pt>
                <c:pt idx="4423">
                  <c:v>10:37:50</c:v>
                </c:pt>
                <c:pt idx="4424">
                  <c:v>10:37:51</c:v>
                </c:pt>
                <c:pt idx="4425">
                  <c:v>10:37:52</c:v>
                </c:pt>
                <c:pt idx="4426">
                  <c:v>10:37:53</c:v>
                </c:pt>
                <c:pt idx="4427">
                  <c:v>10:37:57</c:v>
                </c:pt>
                <c:pt idx="4428">
                  <c:v>10:37:58</c:v>
                </c:pt>
                <c:pt idx="4429">
                  <c:v>10:37:59</c:v>
                </c:pt>
                <c:pt idx="4430">
                  <c:v>10:38:00</c:v>
                </c:pt>
                <c:pt idx="4431">
                  <c:v>10:38:01</c:v>
                </c:pt>
                <c:pt idx="4432">
                  <c:v>10:38:02</c:v>
                </c:pt>
                <c:pt idx="4433">
                  <c:v>10:38:03</c:v>
                </c:pt>
                <c:pt idx="4434">
                  <c:v>10:38:04</c:v>
                </c:pt>
                <c:pt idx="4435">
                  <c:v>10:38:05</c:v>
                </c:pt>
                <c:pt idx="4436">
                  <c:v>10:38:06</c:v>
                </c:pt>
                <c:pt idx="4437">
                  <c:v>10:38:07</c:v>
                </c:pt>
                <c:pt idx="4438">
                  <c:v>10:38:08</c:v>
                </c:pt>
                <c:pt idx="4439">
                  <c:v>10:38:10</c:v>
                </c:pt>
                <c:pt idx="4440">
                  <c:v>10:38:11</c:v>
                </c:pt>
                <c:pt idx="4441">
                  <c:v>10:38:12</c:v>
                </c:pt>
                <c:pt idx="4442">
                  <c:v>10:38:13</c:v>
                </c:pt>
                <c:pt idx="4443">
                  <c:v>10:38:14</c:v>
                </c:pt>
                <c:pt idx="4444">
                  <c:v>10:38:16</c:v>
                </c:pt>
                <c:pt idx="4445">
                  <c:v>10:38:17</c:v>
                </c:pt>
                <c:pt idx="4446">
                  <c:v>10:38:18</c:v>
                </c:pt>
                <c:pt idx="4447">
                  <c:v>10:38:20</c:v>
                </c:pt>
                <c:pt idx="4448">
                  <c:v>10:38:21</c:v>
                </c:pt>
                <c:pt idx="4449">
                  <c:v>10:38:22</c:v>
                </c:pt>
                <c:pt idx="4450">
                  <c:v>10:38:23</c:v>
                </c:pt>
                <c:pt idx="4451">
                  <c:v>10:38:24</c:v>
                </c:pt>
                <c:pt idx="4452">
                  <c:v>10:38:25</c:v>
                </c:pt>
                <c:pt idx="4453">
                  <c:v>10:38:26</c:v>
                </c:pt>
                <c:pt idx="4454">
                  <c:v>10:38:27</c:v>
                </c:pt>
                <c:pt idx="4455">
                  <c:v>10:38:28</c:v>
                </c:pt>
                <c:pt idx="4456">
                  <c:v>10:38:29</c:v>
                </c:pt>
                <c:pt idx="4457">
                  <c:v>10:38:30</c:v>
                </c:pt>
                <c:pt idx="4458">
                  <c:v>10:38:31</c:v>
                </c:pt>
                <c:pt idx="4459">
                  <c:v>10:38:32</c:v>
                </c:pt>
                <c:pt idx="4460">
                  <c:v>10:38:33</c:v>
                </c:pt>
                <c:pt idx="4461">
                  <c:v>10:38:34</c:v>
                </c:pt>
                <c:pt idx="4462">
                  <c:v>10:38:35</c:v>
                </c:pt>
                <c:pt idx="4463">
                  <c:v>10:38:36</c:v>
                </c:pt>
                <c:pt idx="4464">
                  <c:v>10:38:37</c:v>
                </c:pt>
                <c:pt idx="4465">
                  <c:v>10:38:38</c:v>
                </c:pt>
                <c:pt idx="4466">
                  <c:v>10:38:39</c:v>
                </c:pt>
                <c:pt idx="4467">
                  <c:v>10:38:40</c:v>
                </c:pt>
                <c:pt idx="4468">
                  <c:v>10:38:41</c:v>
                </c:pt>
                <c:pt idx="4469">
                  <c:v>10:38:42</c:v>
                </c:pt>
                <c:pt idx="4470">
                  <c:v>10:38:43</c:v>
                </c:pt>
                <c:pt idx="4471">
                  <c:v>10:38:44</c:v>
                </c:pt>
                <c:pt idx="4472">
                  <c:v>10:38:45</c:v>
                </c:pt>
                <c:pt idx="4473">
                  <c:v>10:38:46</c:v>
                </c:pt>
                <c:pt idx="4474">
                  <c:v>10:38:47</c:v>
                </c:pt>
                <c:pt idx="4475">
                  <c:v>10:38:48</c:v>
                </c:pt>
                <c:pt idx="4476">
                  <c:v>10:38:49</c:v>
                </c:pt>
                <c:pt idx="4477">
                  <c:v>10:38:50</c:v>
                </c:pt>
                <c:pt idx="4478">
                  <c:v>10:38:51</c:v>
                </c:pt>
                <c:pt idx="4479">
                  <c:v>10:38:52</c:v>
                </c:pt>
                <c:pt idx="4480">
                  <c:v>10:38:53</c:v>
                </c:pt>
                <c:pt idx="4481">
                  <c:v>10:38:54</c:v>
                </c:pt>
                <c:pt idx="4482">
                  <c:v>10:38:55</c:v>
                </c:pt>
                <c:pt idx="4483">
                  <c:v>10:38:56</c:v>
                </c:pt>
                <c:pt idx="4484">
                  <c:v>10:38:57</c:v>
                </c:pt>
                <c:pt idx="4485">
                  <c:v>10:38:58</c:v>
                </c:pt>
                <c:pt idx="4486">
                  <c:v>10:39:00</c:v>
                </c:pt>
                <c:pt idx="4487">
                  <c:v>10:39:02</c:v>
                </c:pt>
                <c:pt idx="4488">
                  <c:v>10:39:03</c:v>
                </c:pt>
                <c:pt idx="4489">
                  <c:v>10:39:04</c:v>
                </c:pt>
                <c:pt idx="4490">
                  <c:v>10:39:05</c:v>
                </c:pt>
                <c:pt idx="4491">
                  <c:v>10:39:06</c:v>
                </c:pt>
                <c:pt idx="4492">
                  <c:v>10:39:07</c:v>
                </c:pt>
                <c:pt idx="4493">
                  <c:v>10:39:08</c:v>
                </c:pt>
                <c:pt idx="4494">
                  <c:v>10:39:09</c:v>
                </c:pt>
                <c:pt idx="4495">
                  <c:v>10:39:10</c:v>
                </c:pt>
                <c:pt idx="4496">
                  <c:v>10:39:11</c:v>
                </c:pt>
                <c:pt idx="4497">
                  <c:v>10:39:12</c:v>
                </c:pt>
                <c:pt idx="4498">
                  <c:v>10:39:13</c:v>
                </c:pt>
                <c:pt idx="4499">
                  <c:v>10:39:16</c:v>
                </c:pt>
                <c:pt idx="4500">
                  <c:v>10:39:17</c:v>
                </c:pt>
                <c:pt idx="4501">
                  <c:v>10:39:19</c:v>
                </c:pt>
                <c:pt idx="4502">
                  <c:v>10:39:20</c:v>
                </c:pt>
                <c:pt idx="4503">
                  <c:v>10:39:21</c:v>
                </c:pt>
                <c:pt idx="4504">
                  <c:v>10:39:22</c:v>
                </c:pt>
                <c:pt idx="4505">
                  <c:v>10:39:23</c:v>
                </c:pt>
                <c:pt idx="4506">
                  <c:v>10:39:25</c:v>
                </c:pt>
                <c:pt idx="4507">
                  <c:v>10:39:26</c:v>
                </c:pt>
                <c:pt idx="4508">
                  <c:v>10:39:27</c:v>
                </c:pt>
                <c:pt idx="4509">
                  <c:v>10:39:28</c:v>
                </c:pt>
                <c:pt idx="4510">
                  <c:v>10:39:32</c:v>
                </c:pt>
                <c:pt idx="4511">
                  <c:v>10:39:35</c:v>
                </c:pt>
                <c:pt idx="4512">
                  <c:v>10:39:36</c:v>
                </c:pt>
                <c:pt idx="4513">
                  <c:v>10:39:38</c:v>
                </c:pt>
                <c:pt idx="4514">
                  <c:v>10:39:39</c:v>
                </c:pt>
                <c:pt idx="4515">
                  <c:v>10:39:40</c:v>
                </c:pt>
                <c:pt idx="4516">
                  <c:v>10:39:41</c:v>
                </c:pt>
                <c:pt idx="4517">
                  <c:v>10:39:42</c:v>
                </c:pt>
                <c:pt idx="4518">
                  <c:v>10:39:43</c:v>
                </c:pt>
                <c:pt idx="4519">
                  <c:v>10:39:44</c:v>
                </c:pt>
                <c:pt idx="4520">
                  <c:v>10:39:47</c:v>
                </c:pt>
                <c:pt idx="4521">
                  <c:v>10:39:49</c:v>
                </c:pt>
                <c:pt idx="4522">
                  <c:v>10:39:55</c:v>
                </c:pt>
                <c:pt idx="4523">
                  <c:v>10:39:56</c:v>
                </c:pt>
                <c:pt idx="4524">
                  <c:v>10:39:57</c:v>
                </c:pt>
                <c:pt idx="4525">
                  <c:v>10:39:58</c:v>
                </c:pt>
                <c:pt idx="4526">
                  <c:v>10:39:59</c:v>
                </c:pt>
                <c:pt idx="4527">
                  <c:v>10:40:01</c:v>
                </c:pt>
                <c:pt idx="4528">
                  <c:v>10:40:06</c:v>
                </c:pt>
                <c:pt idx="4529">
                  <c:v>10:40:07</c:v>
                </c:pt>
                <c:pt idx="4530">
                  <c:v>10:40:09</c:v>
                </c:pt>
                <c:pt idx="4531">
                  <c:v>10:40:10</c:v>
                </c:pt>
                <c:pt idx="4532">
                  <c:v>10:40:11</c:v>
                </c:pt>
                <c:pt idx="4533">
                  <c:v>10:40:13</c:v>
                </c:pt>
                <c:pt idx="4534">
                  <c:v>10:40:14</c:v>
                </c:pt>
                <c:pt idx="4535">
                  <c:v>10:40:16</c:v>
                </c:pt>
                <c:pt idx="4536">
                  <c:v>10:40:17</c:v>
                </c:pt>
                <c:pt idx="4537">
                  <c:v>10:40:18</c:v>
                </c:pt>
                <c:pt idx="4538">
                  <c:v>10:40:19</c:v>
                </c:pt>
                <c:pt idx="4539">
                  <c:v>10:40:21</c:v>
                </c:pt>
                <c:pt idx="4540">
                  <c:v>10:40:23</c:v>
                </c:pt>
                <c:pt idx="4541">
                  <c:v>10:40:25</c:v>
                </c:pt>
                <c:pt idx="4542">
                  <c:v>10:40:26</c:v>
                </c:pt>
                <c:pt idx="4543">
                  <c:v>10:40:27</c:v>
                </c:pt>
                <c:pt idx="4544">
                  <c:v>10:40:29</c:v>
                </c:pt>
                <c:pt idx="4545">
                  <c:v>10:40:30</c:v>
                </c:pt>
                <c:pt idx="4546">
                  <c:v>10:40:31</c:v>
                </c:pt>
                <c:pt idx="4547">
                  <c:v>10:40:33</c:v>
                </c:pt>
                <c:pt idx="4548">
                  <c:v>10:40:35</c:v>
                </c:pt>
                <c:pt idx="4549">
                  <c:v>10:40:37</c:v>
                </c:pt>
                <c:pt idx="4550">
                  <c:v>10:40:38</c:v>
                </c:pt>
                <c:pt idx="4551">
                  <c:v>10:40:40</c:v>
                </c:pt>
                <c:pt idx="4552">
                  <c:v>10:40:42</c:v>
                </c:pt>
                <c:pt idx="4553">
                  <c:v>10:40:48</c:v>
                </c:pt>
                <c:pt idx="4554">
                  <c:v>10:40:49</c:v>
                </c:pt>
                <c:pt idx="4555">
                  <c:v>10:40:50</c:v>
                </c:pt>
                <c:pt idx="4556">
                  <c:v>10:40:52</c:v>
                </c:pt>
                <c:pt idx="4557">
                  <c:v>10:40:53</c:v>
                </c:pt>
                <c:pt idx="4558">
                  <c:v>10:40:54</c:v>
                </c:pt>
                <c:pt idx="4559">
                  <c:v>10:40:55</c:v>
                </c:pt>
                <c:pt idx="4560">
                  <c:v>10:40:56</c:v>
                </c:pt>
                <c:pt idx="4561">
                  <c:v>10:40:57</c:v>
                </c:pt>
                <c:pt idx="4562">
                  <c:v>10:40:58</c:v>
                </c:pt>
                <c:pt idx="4563">
                  <c:v>10:41:00</c:v>
                </c:pt>
                <c:pt idx="4564">
                  <c:v>10:41:01</c:v>
                </c:pt>
                <c:pt idx="4565">
                  <c:v>10:41:02</c:v>
                </c:pt>
                <c:pt idx="4566">
                  <c:v>10:41:03</c:v>
                </c:pt>
                <c:pt idx="4567">
                  <c:v>10:41:04</c:v>
                </c:pt>
                <c:pt idx="4568">
                  <c:v>10:41:05</c:v>
                </c:pt>
                <c:pt idx="4569">
                  <c:v>10:41:06</c:v>
                </c:pt>
                <c:pt idx="4570">
                  <c:v>10:41:07</c:v>
                </c:pt>
                <c:pt idx="4571">
                  <c:v>10:41:08</c:v>
                </c:pt>
                <c:pt idx="4572">
                  <c:v>10:41:09</c:v>
                </c:pt>
                <c:pt idx="4573">
                  <c:v>10:41:10</c:v>
                </c:pt>
                <c:pt idx="4574">
                  <c:v>10:41:11</c:v>
                </c:pt>
                <c:pt idx="4575">
                  <c:v>10:41:12</c:v>
                </c:pt>
                <c:pt idx="4576">
                  <c:v>10:41:13</c:v>
                </c:pt>
                <c:pt idx="4577">
                  <c:v>10:41:14</c:v>
                </c:pt>
                <c:pt idx="4578">
                  <c:v>10:41:15</c:v>
                </c:pt>
                <c:pt idx="4579">
                  <c:v>10:41:16</c:v>
                </c:pt>
                <c:pt idx="4580">
                  <c:v>10:41:17</c:v>
                </c:pt>
                <c:pt idx="4581">
                  <c:v>10:41:19</c:v>
                </c:pt>
                <c:pt idx="4582">
                  <c:v>10:41:20</c:v>
                </c:pt>
                <c:pt idx="4583">
                  <c:v>10:41:21</c:v>
                </c:pt>
                <c:pt idx="4584">
                  <c:v>10:41:22</c:v>
                </c:pt>
                <c:pt idx="4585">
                  <c:v>10:41:23</c:v>
                </c:pt>
                <c:pt idx="4586">
                  <c:v>10:41:24</c:v>
                </c:pt>
                <c:pt idx="4587">
                  <c:v>10:41:25</c:v>
                </c:pt>
                <c:pt idx="4588">
                  <c:v>10:41:26</c:v>
                </c:pt>
                <c:pt idx="4589">
                  <c:v>10:41:27</c:v>
                </c:pt>
                <c:pt idx="4590">
                  <c:v>10:41:29</c:v>
                </c:pt>
                <c:pt idx="4591">
                  <c:v>10:41:30</c:v>
                </c:pt>
                <c:pt idx="4592">
                  <c:v>10:41:31</c:v>
                </c:pt>
                <c:pt idx="4593">
                  <c:v>10:41:32</c:v>
                </c:pt>
                <c:pt idx="4594">
                  <c:v>10:41:33</c:v>
                </c:pt>
                <c:pt idx="4595">
                  <c:v>10:41:34</c:v>
                </c:pt>
                <c:pt idx="4596">
                  <c:v>10:41:35</c:v>
                </c:pt>
                <c:pt idx="4597">
                  <c:v>10:41:36</c:v>
                </c:pt>
                <c:pt idx="4598">
                  <c:v>10:41:37</c:v>
                </c:pt>
                <c:pt idx="4599">
                  <c:v>10:41:38</c:v>
                </c:pt>
                <c:pt idx="4600">
                  <c:v>10:41:40</c:v>
                </c:pt>
                <c:pt idx="4601">
                  <c:v>10:41:41</c:v>
                </c:pt>
                <c:pt idx="4602">
                  <c:v>10:41:42</c:v>
                </c:pt>
                <c:pt idx="4603">
                  <c:v>10:41:43</c:v>
                </c:pt>
                <c:pt idx="4604">
                  <c:v>10:41:44</c:v>
                </c:pt>
                <c:pt idx="4605">
                  <c:v>10:41:45</c:v>
                </c:pt>
                <c:pt idx="4606">
                  <c:v>10:41:47</c:v>
                </c:pt>
                <c:pt idx="4607">
                  <c:v>10:41:51</c:v>
                </c:pt>
                <c:pt idx="4608">
                  <c:v>10:41:53</c:v>
                </c:pt>
                <c:pt idx="4609">
                  <c:v>10:41:55</c:v>
                </c:pt>
                <c:pt idx="4610">
                  <c:v>10:41:59</c:v>
                </c:pt>
                <c:pt idx="4611">
                  <c:v>10:42:00</c:v>
                </c:pt>
                <c:pt idx="4612">
                  <c:v>10:42:01</c:v>
                </c:pt>
                <c:pt idx="4613">
                  <c:v>10:42:03</c:v>
                </c:pt>
                <c:pt idx="4614">
                  <c:v>10:42:04</c:v>
                </c:pt>
                <c:pt idx="4615">
                  <c:v>10:42:11</c:v>
                </c:pt>
                <c:pt idx="4616">
                  <c:v>10:42:12</c:v>
                </c:pt>
                <c:pt idx="4617">
                  <c:v>10:42:13</c:v>
                </c:pt>
                <c:pt idx="4618">
                  <c:v>10:42:16</c:v>
                </c:pt>
                <c:pt idx="4619">
                  <c:v>10:42:17</c:v>
                </c:pt>
                <c:pt idx="4620">
                  <c:v>10:42:20</c:v>
                </c:pt>
                <c:pt idx="4621">
                  <c:v>10:42:21</c:v>
                </c:pt>
                <c:pt idx="4622">
                  <c:v>10:42:22</c:v>
                </c:pt>
                <c:pt idx="4623">
                  <c:v>10:42:23</c:v>
                </c:pt>
                <c:pt idx="4624">
                  <c:v>10:42:24</c:v>
                </c:pt>
                <c:pt idx="4625">
                  <c:v>10:42:25</c:v>
                </c:pt>
                <c:pt idx="4626">
                  <c:v>10:42:26</c:v>
                </c:pt>
                <c:pt idx="4627">
                  <c:v>10:42:28</c:v>
                </c:pt>
                <c:pt idx="4628">
                  <c:v>10:42:29</c:v>
                </c:pt>
                <c:pt idx="4629">
                  <c:v>10:42:30</c:v>
                </c:pt>
                <c:pt idx="4630">
                  <c:v>10:42:32</c:v>
                </c:pt>
                <c:pt idx="4631">
                  <c:v>10:42:33</c:v>
                </c:pt>
                <c:pt idx="4632">
                  <c:v>10:42:34</c:v>
                </c:pt>
                <c:pt idx="4633">
                  <c:v>10:42:35</c:v>
                </c:pt>
                <c:pt idx="4634">
                  <c:v>10:42:36</c:v>
                </c:pt>
                <c:pt idx="4635">
                  <c:v>10:42:37</c:v>
                </c:pt>
                <c:pt idx="4636">
                  <c:v>10:42:38</c:v>
                </c:pt>
                <c:pt idx="4637">
                  <c:v>10:42:39</c:v>
                </c:pt>
                <c:pt idx="4638">
                  <c:v>10:42:40</c:v>
                </c:pt>
                <c:pt idx="4639">
                  <c:v>10:42:41</c:v>
                </c:pt>
                <c:pt idx="4640">
                  <c:v>10:42:42</c:v>
                </c:pt>
                <c:pt idx="4641">
                  <c:v>10:42:43</c:v>
                </c:pt>
                <c:pt idx="4642">
                  <c:v>10:42:44</c:v>
                </c:pt>
                <c:pt idx="4643">
                  <c:v>10:42:45</c:v>
                </c:pt>
                <c:pt idx="4644">
                  <c:v>10:42:46</c:v>
                </c:pt>
                <c:pt idx="4645">
                  <c:v>10:42:47</c:v>
                </c:pt>
                <c:pt idx="4646">
                  <c:v>10:42:49</c:v>
                </c:pt>
                <c:pt idx="4647">
                  <c:v>10:42:50</c:v>
                </c:pt>
                <c:pt idx="4648">
                  <c:v>10:42:51</c:v>
                </c:pt>
                <c:pt idx="4649">
                  <c:v>10:42:52</c:v>
                </c:pt>
                <c:pt idx="4650">
                  <c:v>10:42:53</c:v>
                </c:pt>
                <c:pt idx="4651">
                  <c:v>10:42:54</c:v>
                </c:pt>
                <c:pt idx="4652">
                  <c:v>10:42:55</c:v>
                </c:pt>
                <c:pt idx="4653">
                  <c:v>10:42:56</c:v>
                </c:pt>
                <c:pt idx="4654">
                  <c:v>10:42:57</c:v>
                </c:pt>
                <c:pt idx="4655">
                  <c:v>10:42:58</c:v>
                </c:pt>
                <c:pt idx="4656">
                  <c:v>10:43:01</c:v>
                </c:pt>
                <c:pt idx="4657">
                  <c:v>10:43:03</c:v>
                </c:pt>
                <c:pt idx="4658">
                  <c:v>10:43:04</c:v>
                </c:pt>
                <c:pt idx="4659">
                  <c:v>10:43:07</c:v>
                </c:pt>
                <c:pt idx="4660">
                  <c:v>10:43:08</c:v>
                </c:pt>
                <c:pt idx="4661">
                  <c:v>10:43:09</c:v>
                </c:pt>
                <c:pt idx="4662">
                  <c:v>10:43:10</c:v>
                </c:pt>
                <c:pt idx="4663">
                  <c:v>10:43:11</c:v>
                </c:pt>
                <c:pt idx="4664">
                  <c:v>10:43:12</c:v>
                </c:pt>
                <c:pt idx="4665">
                  <c:v>10:43:13</c:v>
                </c:pt>
                <c:pt idx="4666">
                  <c:v>10:43:14</c:v>
                </c:pt>
                <c:pt idx="4667">
                  <c:v>10:43:15</c:v>
                </c:pt>
                <c:pt idx="4668">
                  <c:v>10:43:16</c:v>
                </c:pt>
                <c:pt idx="4669">
                  <c:v>10:43:17</c:v>
                </c:pt>
                <c:pt idx="4670">
                  <c:v>10:43:18</c:v>
                </c:pt>
                <c:pt idx="4671">
                  <c:v>10:43:19</c:v>
                </c:pt>
                <c:pt idx="4672">
                  <c:v>10:43:20</c:v>
                </c:pt>
                <c:pt idx="4673">
                  <c:v>10:43:21</c:v>
                </c:pt>
                <c:pt idx="4674">
                  <c:v>10:43:22</c:v>
                </c:pt>
                <c:pt idx="4675">
                  <c:v>10:43:23</c:v>
                </c:pt>
                <c:pt idx="4676">
                  <c:v>10:43:25</c:v>
                </c:pt>
                <c:pt idx="4677">
                  <c:v>10:43:26</c:v>
                </c:pt>
                <c:pt idx="4678">
                  <c:v>10:43:28</c:v>
                </c:pt>
                <c:pt idx="4679">
                  <c:v>10:43:29</c:v>
                </c:pt>
                <c:pt idx="4680">
                  <c:v>10:43:30</c:v>
                </c:pt>
                <c:pt idx="4681">
                  <c:v>10:43:31</c:v>
                </c:pt>
                <c:pt idx="4682">
                  <c:v>10:43:33</c:v>
                </c:pt>
                <c:pt idx="4683">
                  <c:v>10:43:34</c:v>
                </c:pt>
                <c:pt idx="4684">
                  <c:v>10:43:35</c:v>
                </c:pt>
                <c:pt idx="4685">
                  <c:v>10:43:36</c:v>
                </c:pt>
                <c:pt idx="4686">
                  <c:v>10:43:37</c:v>
                </c:pt>
                <c:pt idx="4687">
                  <c:v>10:43:38</c:v>
                </c:pt>
                <c:pt idx="4688">
                  <c:v>10:43:39</c:v>
                </c:pt>
                <c:pt idx="4689">
                  <c:v>10:43:40</c:v>
                </c:pt>
                <c:pt idx="4690">
                  <c:v>10:43:41</c:v>
                </c:pt>
                <c:pt idx="4691">
                  <c:v>10:43:44</c:v>
                </c:pt>
                <c:pt idx="4692">
                  <c:v>10:43:46</c:v>
                </c:pt>
                <c:pt idx="4693">
                  <c:v>10:43:47</c:v>
                </c:pt>
                <c:pt idx="4694">
                  <c:v>10:43:48</c:v>
                </c:pt>
                <c:pt idx="4695">
                  <c:v>10:43:49</c:v>
                </c:pt>
                <c:pt idx="4696">
                  <c:v>10:43:50</c:v>
                </c:pt>
                <c:pt idx="4697">
                  <c:v>10:43:51</c:v>
                </c:pt>
                <c:pt idx="4698">
                  <c:v>10:43:52</c:v>
                </c:pt>
                <c:pt idx="4699">
                  <c:v>10:43:53</c:v>
                </c:pt>
                <c:pt idx="4700">
                  <c:v>10:43:54</c:v>
                </c:pt>
                <c:pt idx="4701">
                  <c:v>10:43:55</c:v>
                </c:pt>
                <c:pt idx="4702">
                  <c:v>10:43:56</c:v>
                </c:pt>
                <c:pt idx="4703">
                  <c:v>10:43:57</c:v>
                </c:pt>
                <c:pt idx="4704">
                  <c:v>10:44:00</c:v>
                </c:pt>
                <c:pt idx="4705">
                  <c:v>10:44:01</c:v>
                </c:pt>
                <c:pt idx="4706">
                  <c:v>10:44:02</c:v>
                </c:pt>
                <c:pt idx="4707">
                  <c:v>10:44:04</c:v>
                </c:pt>
                <c:pt idx="4708">
                  <c:v>10:44:07</c:v>
                </c:pt>
                <c:pt idx="4709">
                  <c:v>10:44:08</c:v>
                </c:pt>
                <c:pt idx="4710">
                  <c:v>10:44:09</c:v>
                </c:pt>
                <c:pt idx="4711">
                  <c:v>10:44:10</c:v>
                </c:pt>
                <c:pt idx="4712">
                  <c:v>10:44:11</c:v>
                </c:pt>
                <c:pt idx="4713">
                  <c:v>10:44:12</c:v>
                </c:pt>
                <c:pt idx="4714">
                  <c:v>10:44:13</c:v>
                </c:pt>
                <c:pt idx="4715">
                  <c:v>10:44:14</c:v>
                </c:pt>
                <c:pt idx="4716">
                  <c:v>10:44:15</c:v>
                </c:pt>
                <c:pt idx="4717">
                  <c:v>10:44:16</c:v>
                </c:pt>
                <c:pt idx="4718">
                  <c:v>10:44:17</c:v>
                </c:pt>
                <c:pt idx="4719">
                  <c:v>10:44:18</c:v>
                </c:pt>
                <c:pt idx="4720">
                  <c:v>10:44:19</c:v>
                </c:pt>
                <c:pt idx="4721">
                  <c:v>10:44:21</c:v>
                </c:pt>
                <c:pt idx="4722">
                  <c:v>10:44:22</c:v>
                </c:pt>
                <c:pt idx="4723">
                  <c:v>10:44:25</c:v>
                </c:pt>
                <c:pt idx="4724">
                  <c:v>10:44:26</c:v>
                </c:pt>
                <c:pt idx="4725">
                  <c:v>10:44:27</c:v>
                </c:pt>
                <c:pt idx="4726">
                  <c:v>10:44:28</c:v>
                </c:pt>
                <c:pt idx="4727">
                  <c:v>10:44:30</c:v>
                </c:pt>
                <c:pt idx="4728">
                  <c:v>10:44:31</c:v>
                </c:pt>
                <c:pt idx="4729">
                  <c:v>10:44:32</c:v>
                </c:pt>
                <c:pt idx="4730">
                  <c:v>10:44:34</c:v>
                </c:pt>
                <c:pt idx="4731">
                  <c:v>10:44:35</c:v>
                </c:pt>
                <c:pt idx="4732">
                  <c:v>10:44:36</c:v>
                </c:pt>
                <c:pt idx="4733">
                  <c:v>10:44:37</c:v>
                </c:pt>
                <c:pt idx="4734">
                  <c:v>10:44:38</c:v>
                </c:pt>
                <c:pt idx="4735">
                  <c:v>10:44:40</c:v>
                </c:pt>
                <c:pt idx="4736">
                  <c:v>10:44:42</c:v>
                </c:pt>
                <c:pt idx="4737">
                  <c:v>10:44:43</c:v>
                </c:pt>
                <c:pt idx="4738">
                  <c:v>10:44:44</c:v>
                </c:pt>
                <c:pt idx="4739">
                  <c:v>10:44:48</c:v>
                </c:pt>
                <c:pt idx="4740">
                  <c:v>10:44:50</c:v>
                </c:pt>
                <c:pt idx="4741">
                  <c:v>10:44:51</c:v>
                </c:pt>
                <c:pt idx="4742">
                  <c:v>10:44:52</c:v>
                </c:pt>
                <c:pt idx="4743">
                  <c:v>10:44:53</c:v>
                </c:pt>
                <c:pt idx="4744">
                  <c:v>10:44:54</c:v>
                </c:pt>
                <c:pt idx="4745">
                  <c:v>10:44:55</c:v>
                </c:pt>
                <c:pt idx="4746">
                  <c:v>10:44:56</c:v>
                </c:pt>
                <c:pt idx="4747">
                  <c:v>10:44:57</c:v>
                </c:pt>
                <c:pt idx="4748">
                  <c:v>10:44:58</c:v>
                </c:pt>
                <c:pt idx="4749">
                  <c:v>10:44:59</c:v>
                </c:pt>
                <c:pt idx="4750">
                  <c:v>10:45:01</c:v>
                </c:pt>
                <c:pt idx="4751">
                  <c:v>10:45:02</c:v>
                </c:pt>
                <c:pt idx="4752">
                  <c:v>10:45:03</c:v>
                </c:pt>
                <c:pt idx="4753">
                  <c:v>10:45:04</c:v>
                </c:pt>
                <c:pt idx="4754">
                  <c:v>10:45:05</c:v>
                </c:pt>
                <c:pt idx="4755">
                  <c:v>10:45:06</c:v>
                </c:pt>
                <c:pt idx="4756">
                  <c:v>10:45:07</c:v>
                </c:pt>
                <c:pt idx="4757">
                  <c:v>10:45:08</c:v>
                </c:pt>
                <c:pt idx="4758">
                  <c:v>10:45:09</c:v>
                </c:pt>
                <c:pt idx="4759">
                  <c:v>10:45:10</c:v>
                </c:pt>
                <c:pt idx="4760">
                  <c:v>10:45:11</c:v>
                </c:pt>
                <c:pt idx="4761">
                  <c:v>10:45:12</c:v>
                </c:pt>
                <c:pt idx="4762">
                  <c:v>10:45:13</c:v>
                </c:pt>
                <c:pt idx="4763">
                  <c:v>10:45:14</c:v>
                </c:pt>
                <c:pt idx="4764">
                  <c:v>10:45:15</c:v>
                </c:pt>
                <c:pt idx="4765">
                  <c:v>10:45:16</c:v>
                </c:pt>
                <c:pt idx="4766">
                  <c:v>10:45:17</c:v>
                </c:pt>
                <c:pt idx="4767">
                  <c:v>10:45:18</c:v>
                </c:pt>
                <c:pt idx="4768">
                  <c:v>10:45:20</c:v>
                </c:pt>
                <c:pt idx="4769">
                  <c:v>10:45:21</c:v>
                </c:pt>
                <c:pt idx="4770">
                  <c:v>10:45:22</c:v>
                </c:pt>
                <c:pt idx="4771">
                  <c:v>10:45:23</c:v>
                </c:pt>
                <c:pt idx="4772">
                  <c:v>10:45:24</c:v>
                </c:pt>
                <c:pt idx="4773">
                  <c:v>10:45:25</c:v>
                </c:pt>
                <c:pt idx="4774">
                  <c:v>10:45:26</c:v>
                </c:pt>
                <c:pt idx="4775">
                  <c:v>10:45:27</c:v>
                </c:pt>
                <c:pt idx="4776">
                  <c:v>10:45:28</c:v>
                </c:pt>
                <c:pt idx="4777">
                  <c:v>10:45:29</c:v>
                </c:pt>
                <c:pt idx="4778">
                  <c:v>10:45:30</c:v>
                </c:pt>
                <c:pt idx="4779">
                  <c:v>10:45:31</c:v>
                </c:pt>
                <c:pt idx="4780">
                  <c:v>10:45:32</c:v>
                </c:pt>
                <c:pt idx="4781">
                  <c:v>10:45:33</c:v>
                </c:pt>
                <c:pt idx="4782">
                  <c:v>10:45:34</c:v>
                </c:pt>
                <c:pt idx="4783">
                  <c:v>10:45:36</c:v>
                </c:pt>
                <c:pt idx="4784">
                  <c:v>10:45:37</c:v>
                </c:pt>
                <c:pt idx="4785">
                  <c:v>10:45:38</c:v>
                </c:pt>
                <c:pt idx="4786">
                  <c:v>10:45:39</c:v>
                </c:pt>
                <c:pt idx="4787">
                  <c:v>10:45:40</c:v>
                </c:pt>
                <c:pt idx="4788">
                  <c:v>10:45:41</c:v>
                </c:pt>
                <c:pt idx="4789">
                  <c:v>10:45:42</c:v>
                </c:pt>
                <c:pt idx="4790">
                  <c:v>10:45:43</c:v>
                </c:pt>
                <c:pt idx="4791">
                  <c:v>10:45:44</c:v>
                </c:pt>
                <c:pt idx="4792">
                  <c:v>10:45:45</c:v>
                </c:pt>
                <c:pt idx="4793">
                  <c:v>10:45:46</c:v>
                </c:pt>
                <c:pt idx="4794">
                  <c:v>10:45:47</c:v>
                </c:pt>
                <c:pt idx="4795">
                  <c:v>10:45:49</c:v>
                </c:pt>
                <c:pt idx="4796">
                  <c:v>10:45:50</c:v>
                </c:pt>
                <c:pt idx="4797">
                  <c:v>10:45:51</c:v>
                </c:pt>
                <c:pt idx="4798">
                  <c:v>10:45:53</c:v>
                </c:pt>
                <c:pt idx="4799">
                  <c:v>10:45:54</c:v>
                </c:pt>
                <c:pt idx="4800">
                  <c:v>10:45:55</c:v>
                </c:pt>
                <c:pt idx="4801">
                  <c:v>10:45:56</c:v>
                </c:pt>
                <c:pt idx="4802">
                  <c:v>10:45:57</c:v>
                </c:pt>
                <c:pt idx="4803">
                  <c:v>10:45:58</c:v>
                </c:pt>
                <c:pt idx="4804">
                  <c:v>10:45:59</c:v>
                </c:pt>
                <c:pt idx="4805">
                  <c:v>10:46:00</c:v>
                </c:pt>
                <c:pt idx="4806">
                  <c:v>10:46:01</c:v>
                </c:pt>
                <c:pt idx="4807">
                  <c:v>10:46:02</c:v>
                </c:pt>
                <c:pt idx="4808">
                  <c:v>10:46:03</c:v>
                </c:pt>
                <c:pt idx="4809">
                  <c:v>10:46:04</c:v>
                </c:pt>
                <c:pt idx="4810">
                  <c:v>10:46:05</c:v>
                </c:pt>
                <c:pt idx="4811">
                  <c:v>10:46:06</c:v>
                </c:pt>
                <c:pt idx="4812">
                  <c:v>10:46:07</c:v>
                </c:pt>
                <c:pt idx="4813">
                  <c:v>10:46:08</c:v>
                </c:pt>
                <c:pt idx="4814">
                  <c:v>10:46:09</c:v>
                </c:pt>
                <c:pt idx="4815">
                  <c:v>10:46:10</c:v>
                </c:pt>
                <c:pt idx="4816">
                  <c:v>10:46:11</c:v>
                </c:pt>
                <c:pt idx="4817">
                  <c:v>10:46:12</c:v>
                </c:pt>
                <c:pt idx="4818">
                  <c:v>10:46:13</c:v>
                </c:pt>
                <c:pt idx="4819">
                  <c:v>10:46:14</c:v>
                </c:pt>
                <c:pt idx="4820">
                  <c:v>10:46:15</c:v>
                </c:pt>
                <c:pt idx="4821">
                  <c:v>10:46:16</c:v>
                </c:pt>
                <c:pt idx="4822">
                  <c:v>10:46:17</c:v>
                </c:pt>
                <c:pt idx="4823">
                  <c:v>10:46:18</c:v>
                </c:pt>
                <c:pt idx="4824">
                  <c:v>10:46:19</c:v>
                </c:pt>
                <c:pt idx="4825">
                  <c:v>10:46:20</c:v>
                </c:pt>
                <c:pt idx="4826">
                  <c:v>10:46:21</c:v>
                </c:pt>
                <c:pt idx="4827">
                  <c:v>10:46:22</c:v>
                </c:pt>
                <c:pt idx="4828">
                  <c:v>10:46:23</c:v>
                </c:pt>
                <c:pt idx="4829">
                  <c:v>10:46:24</c:v>
                </c:pt>
                <c:pt idx="4830">
                  <c:v>10:46:25</c:v>
                </c:pt>
                <c:pt idx="4831">
                  <c:v>10:46:26</c:v>
                </c:pt>
                <c:pt idx="4832">
                  <c:v>10:46:27</c:v>
                </c:pt>
                <c:pt idx="4833">
                  <c:v>10:46:28</c:v>
                </c:pt>
                <c:pt idx="4834">
                  <c:v>10:46:29</c:v>
                </c:pt>
                <c:pt idx="4835">
                  <c:v>10:46:30</c:v>
                </c:pt>
                <c:pt idx="4836">
                  <c:v>10:46:31</c:v>
                </c:pt>
                <c:pt idx="4837">
                  <c:v>10:46:32</c:v>
                </c:pt>
                <c:pt idx="4838">
                  <c:v>10:46:33</c:v>
                </c:pt>
                <c:pt idx="4839">
                  <c:v>10:46:34</c:v>
                </c:pt>
                <c:pt idx="4840">
                  <c:v>10:46:35</c:v>
                </c:pt>
                <c:pt idx="4841">
                  <c:v>10:46:36</c:v>
                </c:pt>
                <c:pt idx="4842">
                  <c:v>10:46:37</c:v>
                </c:pt>
                <c:pt idx="4843">
                  <c:v>10:46:38</c:v>
                </c:pt>
                <c:pt idx="4844">
                  <c:v>10:46:39</c:v>
                </c:pt>
                <c:pt idx="4845">
                  <c:v>10:46:40</c:v>
                </c:pt>
                <c:pt idx="4846">
                  <c:v>10:46:41</c:v>
                </c:pt>
                <c:pt idx="4847">
                  <c:v>10:46:42</c:v>
                </c:pt>
                <c:pt idx="4848">
                  <c:v>10:46:43</c:v>
                </c:pt>
                <c:pt idx="4849">
                  <c:v>10:46:44</c:v>
                </c:pt>
                <c:pt idx="4850">
                  <c:v>10:46:45</c:v>
                </c:pt>
                <c:pt idx="4851">
                  <c:v>10:46:46</c:v>
                </c:pt>
                <c:pt idx="4852">
                  <c:v>10:46:47</c:v>
                </c:pt>
                <c:pt idx="4853">
                  <c:v>10:46:48</c:v>
                </c:pt>
                <c:pt idx="4854">
                  <c:v>10:46:49</c:v>
                </c:pt>
                <c:pt idx="4855">
                  <c:v>10:46:50</c:v>
                </c:pt>
                <c:pt idx="4856">
                  <c:v>10:46:52</c:v>
                </c:pt>
                <c:pt idx="4857">
                  <c:v>10:46:54</c:v>
                </c:pt>
                <c:pt idx="4858">
                  <c:v>10:46:58</c:v>
                </c:pt>
                <c:pt idx="4859">
                  <c:v>10:46:59</c:v>
                </c:pt>
                <c:pt idx="4860">
                  <c:v>10:47:00</c:v>
                </c:pt>
                <c:pt idx="4861">
                  <c:v>10:47:01</c:v>
                </c:pt>
                <c:pt idx="4862">
                  <c:v>10:47:03</c:v>
                </c:pt>
                <c:pt idx="4863">
                  <c:v>10:47:04</c:v>
                </c:pt>
                <c:pt idx="4864">
                  <c:v>10:47:05</c:v>
                </c:pt>
                <c:pt idx="4865">
                  <c:v>10:47:09</c:v>
                </c:pt>
                <c:pt idx="4866">
                  <c:v>10:47:10</c:v>
                </c:pt>
                <c:pt idx="4867">
                  <c:v>10:47:11</c:v>
                </c:pt>
                <c:pt idx="4868">
                  <c:v>10:47:12</c:v>
                </c:pt>
                <c:pt idx="4869">
                  <c:v>10:47:13</c:v>
                </c:pt>
                <c:pt idx="4870">
                  <c:v>10:47:14</c:v>
                </c:pt>
                <c:pt idx="4871">
                  <c:v>10:47:15</c:v>
                </c:pt>
                <c:pt idx="4872">
                  <c:v>10:47:16</c:v>
                </c:pt>
                <c:pt idx="4873">
                  <c:v>10:47:18</c:v>
                </c:pt>
                <c:pt idx="4874">
                  <c:v>10:47:19</c:v>
                </c:pt>
                <c:pt idx="4875">
                  <c:v>10:47:20</c:v>
                </c:pt>
                <c:pt idx="4876">
                  <c:v>10:47:21</c:v>
                </c:pt>
                <c:pt idx="4877">
                  <c:v>10:47:23</c:v>
                </c:pt>
                <c:pt idx="4878">
                  <c:v>10:47:25</c:v>
                </c:pt>
                <c:pt idx="4879">
                  <c:v>10:47:26</c:v>
                </c:pt>
                <c:pt idx="4880">
                  <c:v>10:47:27</c:v>
                </c:pt>
                <c:pt idx="4881">
                  <c:v>10:47:28</c:v>
                </c:pt>
                <c:pt idx="4882">
                  <c:v>10:47:29</c:v>
                </c:pt>
                <c:pt idx="4883">
                  <c:v>10:47:30</c:v>
                </c:pt>
                <c:pt idx="4884">
                  <c:v>10:47:31</c:v>
                </c:pt>
                <c:pt idx="4885">
                  <c:v>10:47:32</c:v>
                </c:pt>
                <c:pt idx="4886">
                  <c:v>10:47:33</c:v>
                </c:pt>
                <c:pt idx="4887">
                  <c:v>10:47:34</c:v>
                </c:pt>
                <c:pt idx="4888">
                  <c:v>10:47:36</c:v>
                </c:pt>
                <c:pt idx="4889">
                  <c:v>10:47:37</c:v>
                </c:pt>
                <c:pt idx="4890">
                  <c:v>10:47:38</c:v>
                </c:pt>
                <c:pt idx="4891">
                  <c:v>10:47:39</c:v>
                </c:pt>
                <c:pt idx="4892">
                  <c:v>10:47:41</c:v>
                </c:pt>
                <c:pt idx="4893">
                  <c:v>10:47:42</c:v>
                </c:pt>
                <c:pt idx="4894">
                  <c:v>10:47:43</c:v>
                </c:pt>
                <c:pt idx="4895">
                  <c:v>10:47:44</c:v>
                </c:pt>
                <c:pt idx="4896">
                  <c:v>10:47:45</c:v>
                </c:pt>
                <c:pt idx="4897">
                  <c:v>10:47:46</c:v>
                </c:pt>
                <c:pt idx="4898">
                  <c:v>10:47:47</c:v>
                </c:pt>
                <c:pt idx="4899">
                  <c:v>10:47:48</c:v>
                </c:pt>
                <c:pt idx="4900">
                  <c:v>10:47:50</c:v>
                </c:pt>
                <c:pt idx="4901">
                  <c:v>10:47:51</c:v>
                </c:pt>
                <c:pt idx="4902">
                  <c:v>10:47:52</c:v>
                </c:pt>
                <c:pt idx="4903">
                  <c:v>10:47:53</c:v>
                </c:pt>
                <c:pt idx="4904">
                  <c:v>10:47:54</c:v>
                </c:pt>
                <c:pt idx="4905">
                  <c:v>10:47:55</c:v>
                </c:pt>
                <c:pt idx="4906">
                  <c:v>10:47:56</c:v>
                </c:pt>
                <c:pt idx="4907">
                  <c:v>10:47:57</c:v>
                </c:pt>
                <c:pt idx="4908">
                  <c:v>10:47:58</c:v>
                </c:pt>
                <c:pt idx="4909">
                  <c:v>10:47:59</c:v>
                </c:pt>
                <c:pt idx="4910">
                  <c:v>10:48:00</c:v>
                </c:pt>
                <c:pt idx="4911">
                  <c:v>10:48:01</c:v>
                </c:pt>
                <c:pt idx="4912">
                  <c:v>10:48:03</c:v>
                </c:pt>
                <c:pt idx="4913">
                  <c:v>10:48:04</c:v>
                </c:pt>
                <c:pt idx="4914">
                  <c:v>10:48:06</c:v>
                </c:pt>
                <c:pt idx="4915">
                  <c:v>10:48:09</c:v>
                </c:pt>
                <c:pt idx="4916">
                  <c:v>10:48:10</c:v>
                </c:pt>
                <c:pt idx="4917">
                  <c:v>10:48:11</c:v>
                </c:pt>
                <c:pt idx="4918">
                  <c:v>10:48:12</c:v>
                </c:pt>
                <c:pt idx="4919">
                  <c:v>10:48:13</c:v>
                </c:pt>
                <c:pt idx="4920">
                  <c:v>10:48:15</c:v>
                </c:pt>
                <c:pt idx="4921">
                  <c:v>10:48:16</c:v>
                </c:pt>
                <c:pt idx="4922">
                  <c:v>10:48:18</c:v>
                </c:pt>
                <c:pt idx="4923">
                  <c:v>10:48:21</c:v>
                </c:pt>
                <c:pt idx="4924">
                  <c:v>10:48:22</c:v>
                </c:pt>
                <c:pt idx="4925">
                  <c:v>10:48:23</c:v>
                </c:pt>
                <c:pt idx="4926">
                  <c:v>10:48:24</c:v>
                </c:pt>
                <c:pt idx="4927">
                  <c:v>10:48:25</c:v>
                </c:pt>
                <c:pt idx="4928">
                  <c:v>10:48:26</c:v>
                </c:pt>
                <c:pt idx="4929">
                  <c:v>10:48:27</c:v>
                </c:pt>
                <c:pt idx="4930">
                  <c:v>10:48:28</c:v>
                </c:pt>
                <c:pt idx="4931">
                  <c:v>10:48:29</c:v>
                </c:pt>
                <c:pt idx="4932">
                  <c:v>10:48:30</c:v>
                </c:pt>
                <c:pt idx="4933">
                  <c:v>10:48:31</c:v>
                </c:pt>
                <c:pt idx="4934">
                  <c:v>10:48:32</c:v>
                </c:pt>
                <c:pt idx="4935">
                  <c:v>10:48:33</c:v>
                </c:pt>
                <c:pt idx="4936">
                  <c:v>10:48:34</c:v>
                </c:pt>
                <c:pt idx="4937">
                  <c:v>10:48:35</c:v>
                </c:pt>
                <c:pt idx="4938">
                  <c:v>10:48:36</c:v>
                </c:pt>
                <c:pt idx="4939">
                  <c:v>10:48:37</c:v>
                </c:pt>
                <c:pt idx="4940">
                  <c:v>10:48:38</c:v>
                </c:pt>
                <c:pt idx="4941">
                  <c:v>10:48:39</c:v>
                </c:pt>
                <c:pt idx="4942">
                  <c:v>10:48:41</c:v>
                </c:pt>
                <c:pt idx="4943">
                  <c:v>10:48:43</c:v>
                </c:pt>
                <c:pt idx="4944">
                  <c:v>10:48:44</c:v>
                </c:pt>
                <c:pt idx="4945">
                  <c:v>10:48:45</c:v>
                </c:pt>
                <c:pt idx="4946">
                  <c:v>10:48:46</c:v>
                </c:pt>
                <c:pt idx="4947">
                  <c:v>10:48:47</c:v>
                </c:pt>
                <c:pt idx="4948">
                  <c:v>10:48:48</c:v>
                </c:pt>
                <c:pt idx="4949">
                  <c:v>10:48:49</c:v>
                </c:pt>
                <c:pt idx="4950">
                  <c:v>10:48:50</c:v>
                </c:pt>
                <c:pt idx="4951">
                  <c:v>10:48:51</c:v>
                </c:pt>
                <c:pt idx="4952">
                  <c:v>10:48:52</c:v>
                </c:pt>
                <c:pt idx="4953">
                  <c:v>10:48:53</c:v>
                </c:pt>
                <c:pt idx="4954">
                  <c:v>10:48:54</c:v>
                </c:pt>
                <c:pt idx="4955">
                  <c:v>10:48:55</c:v>
                </c:pt>
                <c:pt idx="4956">
                  <c:v>10:48:56</c:v>
                </c:pt>
                <c:pt idx="4957">
                  <c:v>10:48:57</c:v>
                </c:pt>
                <c:pt idx="4958">
                  <c:v>10:48:59</c:v>
                </c:pt>
                <c:pt idx="4959">
                  <c:v>10:49:00</c:v>
                </c:pt>
                <c:pt idx="4960">
                  <c:v>10:49:01</c:v>
                </c:pt>
                <c:pt idx="4961">
                  <c:v>10:49:03</c:v>
                </c:pt>
                <c:pt idx="4962">
                  <c:v>10:49:04</c:v>
                </c:pt>
                <c:pt idx="4963">
                  <c:v>10:49:05</c:v>
                </c:pt>
                <c:pt idx="4964">
                  <c:v>10:49:06</c:v>
                </c:pt>
                <c:pt idx="4965">
                  <c:v>10:49:07</c:v>
                </c:pt>
                <c:pt idx="4966">
                  <c:v>10:49:08</c:v>
                </c:pt>
                <c:pt idx="4967">
                  <c:v>10:49:09</c:v>
                </c:pt>
                <c:pt idx="4968">
                  <c:v>10:49:10</c:v>
                </c:pt>
                <c:pt idx="4969">
                  <c:v>10:49:11</c:v>
                </c:pt>
                <c:pt idx="4970">
                  <c:v>10:49:12</c:v>
                </c:pt>
                <c:pt idx="4971">
                  <c:v>10:49:14</c:v>
                </c:pt>
                <c:pt idx="4972">
                  <c:v>10:49:15</c:v>
                </c:pt>
                <c:pt idx="4973">
                  <c:v>10:49:17</c:v>
                </c:pt>
                <c:pt idx="4974">
                  <c:v>10:49:18</c:v>
                </c:pt>
                <c:pt idx="4975">
                  <c:v>10:49:19</c:v>
                </c:pt>
                <c:pt idx="4976">
                  <c:v>10:49:20</c:v>
                </c:pt>
                <c:pt idx="4977">
                  <c:v>10:49:21</c:v>
                </c:pt>
                <c:pt idx="4978">
                  <c:v>10:49:22</c:v>
                </c:pt>
                <c:pt idx="4979">
                  <c:v>10:49:23</c:v>
                </c:pt>
                <c:pt idx="4980">
                  <c:v>10:49:24</c:v>
                </c:pt>
                <c:pt idx="4981">
                  <c:v>10:49:25</c:v>
                </c:pt>
                <c:pt idx="4982">
                  <c:v>10:49:26</c:v>
                </c:pt>
                <c:pt idx="4983">
                  <c:v>10:49:27</c:v>
                </c:pt>
                <c:pt idx="4984">
                  <c:v>10:49:28</c:v>
                </c:pt>
                <c:pt idx="4985">
                  <c:v>10:49:30</c:v>
                </c:pt>
                <c:pt idx="4986">
                  <c:v>10:49:31</c:v>
                </c:pt>
                <c:pt idx="4987">
                  <c:v>10:49:32</c:v>
                </c:pt>
                <c:pt idx="4988">
                  <c:v>10:49:33</c:v>
                </c:pt>
                <c:pt idx="4989">
                  <c:v>10:49:37</c:v>
                </c:pt>
                <c:pt idx="4990">
                  <c:v>10:49:38</c:v>
                </c:pt>
                <c:pt idx="4991">
                  <c:v>10:49:40</c:v>
                </c:pt>
                <c:pt idx="4992">
                  <c:v>10:49:41</c:v>
                </c:pt>
                <c:pt idx="4993">
                  <c:v>10:49:43</c:v>
                </c:pt>
                <c:pt idx="4994">
                  <c:v>10:49:44</c:v>
                </c:pt>
                <c:pt idx="4995">
                  <c:v>10:49:46</c:v>
                </c:pt>
                <c:pt idx="4996">
                  <c:v>10:49:47</c:v>
                </c:pt>
                <c:pt idx="4997">
                  <c:v>10:49:48</c:v>
                </c:pt>
                <c:pt idx="4998">
                  <c:v>10:49:49</c:v>
                </c:pt>
                <c:pt idx="4999">
                  <c:v>10:49:50</c:v>
                </c:pt>
                <c:pt idx="5000">
                  <c:v>10:49:51</c:v>
                </c:pt>
                <c:pt idx="5001">
                  <c:v>10:49:52</c:v>
                </c:pt>
                <c:pt idx="5002">
                  <c:v>10:49:53</c:v>
                </c:pt>
                <c:pt idx="5003">
                  <c:v>10:49:54</c:v>
                </c:pt>
                <c:pt idx="5004">
                  <c:v>10:49:56</c:v>
                </c:pt>
                <c:pt idx="5005">
                  <c:v>10:49:57</c:v>
                </c:pt>
                <c:pt idx="5006">
                  <c:v>10:49:58</c:v>
                </c:pt>
                <c:pt idx="5007">
                  <c:v>10:49:59</c:v>
                </c:pt>
                <c:pt idx="5008">
                  <c:v>10:50:01</c:v>
                </c:pt>
                <c:pt idx="5009">
                  <c:v>10:50:02</c:v>
                </c:pt>
                <c:pt idx="5010">
                  <c:v>10:50:03</c:v>
                </c:pt>
                <c:pt idx="5011">
                  <c:v>10:50:04</c:v>
                </c:pt>
                <c:pt idx="5012">
                  <c:v>10:50:05</c:v>
                </c:pt>
                <c:pt idx="5013">
                  <c:v>10:50:06</c:v>
                </c:pt>
                <c:pt idx="5014">
                  <c:v>10:50:07</c:v>
                </c:pt>
                <c:pt idx="5015">
                  <c:v>10:50:08</c:v>
                </c:pt>
                <c:pt idx="5016">
                  <c:v>10:50:10</c:v>
                </c:pt>
                <c:pt idx="5017">
                  <c:v>10:50:11</c:v>
                </c:pt>
                <c:pt idx="5018">
                  <c:v>10:50:12</c:v>
                </c:pt>
                <c:pt idx="5019">
                  <c:v>10:50:13</c:v>
                </c:pt>
                <c:pt idx="5020">
                  <c:v>10:50:14</c:v>
                </c:pt>
                <c:pt idx="5021">
                  <c:v>10:50:15</c:v>
                </c:pt>
                <c:pt idx="5022">
                  <c:v>10:50:16</c:v>
                </c:pt>
                <c:pt idx="5023">
                  <c:v>10:50:17</c:v>
                </c:pt>
                <c:pt idx="5024">
                  <c:v>10:50:18</c:v>
                </c:pt>
                <c:pt idx="5025">
                  <c:v>10:50:20</c:v>
                </c:pt>
                <c:pt idx="5026">
                  <c:v>10:50:21</c:v>
                </c:pt>
                <c:pt idx="5027">
                  <c:v>10:50:22</c:v>
                </c:pt>
                <c:pt idx="5028">
                  <c:v>10:50:23</c:v>
                </c:pt>
                <c:pt idx="5029">
                  <c:v>10:50:25</c:v>
                </c:pt>
                <c:pt idx="5030">
                  <c:v>10:50:26</c:v>
                </c:pt>
                <c:pt idx="5031">
                  <c:v>10:50:27</c:v>
                </c:pt>
                <c:pt idx="5032">
                  <c:v>10:50:29</c:v>
                </c:pt>
                <c:pt idx="5033">
                  <c:v>10:50:30</c:v>
                </c:pt>
                <c:pt idx="5034">
                  <c:v>10:50:31</c:v>
                </c:pt>
                <c:pt idx="5035">
                  <c:v>10:50:32</c:v>
                </c:pt>
                <c:pt idx="5036">
                  <c:v>10:50:33</c:v>
                </c:pt>
                <c:pt idx="5037">
                  <c:v>10:50:35</c:v>
                </c:pt>
                <c:pt idx="5038">
                  <c:v>10:50:36</c:v>
                </c:pt>
                <c:pt idx="5039">
                  <c:v>10:50:37</c:v>
                </c:pt>
                <c:pt idx="5040">
                  <c:v>10:50:38</c:v>
                </c:pt>
                <c:pt idx="5041">
                  <c:v>10:50:39</c:v>
                </c:pt>
                <c:pt idx="5042">
                  <c:v>10:50:40</c:v>
                </c:pt>
                <c:pt idx="5043">
                  <c:v>10:50:41</c:v>
                </c:pt>
                <c:pt idx="5044">
                  <c:v>10:50:42</c:v>
                </c:pt>
                <c:pt idx="5045">
                  <c:v>10:50:44</c:v>
                </c:pt>
                <c:pt idx="5046">
                  <c:v>10:50:45</c:v>
                </c:pt>
                <c:pt idx="5047">
                  <c:v>10:50:46</c:v>
                </c:pt>
                <c:pt idx="5048">
                  <c:v>10:50:47</c:v>
                </c:pt>
                <c:pt idx="5049">
                  <c:v>10:50:48</c:v>
                </c:pt>
                <c:pt idx="5050">
                  <c:v>10:50:49</c:v>
                </c:pt>
                <c:pt idx="5051">
                  <c:v>10:50:50</c:v>
                </c:pt>
                <c:pt idx="5052">
                  <c:v>10:50:51</c:v>
                </c:pt>
                <c:pt idx="5053">
                  <c:v>10:50:52</c:v>
                </c:pt>
                <c:pt idx="5054">
                  <c:v>10:50:54</c:v>
                </c:pt>
                <c:pt idx="5055">
                  <c:v>10:50:55</c:v>
                </c:pt>
                <c:pt idx="5056">
                  <c:v>10:50:56</c:v>
                </c:pt>
                <c:pt idx="5057">
                  <c:v>10:50:57</c:v>
                </c:pt>
                <c:pt idx="5058">
                  <c:v>10:50:58</c:v>
                </c:pt>
                <c:pt idx="5059">
                  <c:v>10:50:59</c:v>
                </c:pt>
                <c:pt idx="5060">
                  <c:v>10:51:00</c:v>
                </c:pt>
                <c:pt idx="5061">
                  <c:v>10:51:02</c:v>
                </c:pt>
                <c:pt idx="5062">
                  <c:v>10:51:03</c:v>
                </c:pt>
                <c:pt idx="5063">
                  <c:v>10:51:04</c:v>
                </c:pt>
                <c:pt idx="5064">
                  <c:v>10:51:05</c:v>
                </c:pt>
                <c:pt idx="5065">
                  <c:v>10:51:06</c:v>
                </c:pt>
                <c:pt idx="5066">
                  <c:v>10:51:07</c:v>
                </c:pt>
                <c:pt idx="5067">
                  <c:v>10:51:08</c:v>
                </c:pt>
                <c:pt idx="5068">
                  <c:v>10:51:09</c:v>
                </c:pt>
                <c:pt idx="5069">
                  <c:v>10:51:10</c:v>
                </c:pt>
                <c:pt idx="5070">
                  <c:v>10:51:11</c:v>
                </c:pt>
                <c:pt idx="5071">
                  <c:v>10:51:12</c:v>
                </c:pt>
                <c:pt idx="5072">
                  <c:v>10:51:13</c:v>
                </c:pt>
                <c:pt idx="5073">
                  <c:v>10:51:14</c:v>
                </c:pt>
                <c:pt idx="5074">
                  <c:v>10:51:16</c:v>
                </c:pt>
                <c:pt idx="5075">
                  <c:v>10:51:17</c:v>
                </c:pt>
                <c:pt idx="5076">
                  <c:v>10:51:18</c:v>
                </c:pt>
                <c:pt idx="5077">
                  <c:v>10:51:19</c:v>
                </c:pt>
                <c:pt idx="5078">
                  <c:v>10:51:20</c:v>
                </c:pt>
                <c:pt idx="5079">
                  <c:v>10:51:22</c:v>
                </c:pt>
                <c:pt idx="5080">
                  <c:v>10:51:23</c:v>
                </c:pt>
                <c:pt idx="5081">
                  <c:v>10:51:24</c:v>
                </c:pt>
                <c:pt idx="5082">
                  <c:v>10:51:25</c:v>
                </c:pt>
                <c:pt idx="5083">
                  <c:v>10:51:26</c:v>
                </c:pt>
                <c:pt idx="5084">
                  <c:v>10:51:27</c:v>
                </c:pt>
                <c:pt idx="5085">
                  <c:v>10:51:28</c:v>
                </c:pt>
                <c:pt idx="5086">
                  <c:v>10:51:29</c:v>
                </c:pt>
                <c:pt idx="5087">
                  <c:v>10:51:30</c:v>
                </c:pt>
                <c:pt idx="5088">
                  <c:v>10:51:31</c:v>
                </c:pt>
                <c:pt idx="5089">
                  <c:v>10:51:33</c:v>
                </c:pt>
                <c:pt idx="5090">
                  <c:v>10:51:34</c:v>
                </c:pt>
                <c:pt idx="5091">
                  <c:v>10:51:35</c:v>
                </c:pt>
                <c:pt idx="5092">
                  <c:v>10:51:36</c:v>
                </c:pt>
                <c:pt idx="5093">
                  <c:v>10:51:38</c:v>
                </c:pt>
                <c:pt idx="5094">
                  <c:v>10:51:39</c:v>
                </c:pt>
                <c:pt idx="5095">
                  <c:v>10:51:40</c:v>
                </c:pt>
                <c:pt idx="5096">
                  <c:v>10:51:41</c:v>
                </c:pt>
                <c:pt idx="5097">
                  <c:v>10:51:42</c:v>
                </c:pt>
                <c:pt idx="5098">
                  <c:v>10:51:43</c:v>
                </c:pt>
                <c:pt idx="5099">
                  <c:v>10:51:44</c:v>
                </c:pt>
                <c:pt idx="5100">
                  <c:v>10:51:45</c:v>
                </c:pt>
                <c:pt idx="5101">
                  <c:v>10:51:46</c:v>
                </c:pt>
                <c:pt idx="5102">
                  <c:v>10:51:47</c:v>
                </c:pt>
                <c:pt idx="5103">
                  <c:v>10:51:48</c:v>
                </c:pt>
                <c:pt idx="5104">
                  <c:v>10:51:49</c:v>
                </c:pt>
                <c:pt idx="5105">
                  <c:v>10:51:50</c:v>
                </c:pt>
                <c:pt idx="5106">
                  <c:v>10:51:51</c:v>
                </c:pt>
                <c:pt idx="5107">
                  <c:v>10:51:52</c:v>
                </c:pt>
                <c:pt idx="5108">
                  <c:v>10:51:53</c:v>
                </c:pt>
                <c:pt idx="5109">
                  <c:v>10:51:54</c:v>
                </c:pt>
                <c:pt idx="5110">
                  <c:v>10:51:55</c:v>
                </c:pt>
                <c:pt idx="5111">
                  <c:v>10:51:56</c:v>
                </c:pt>
                <c:pt idx="5112">
                  <c:v>10:51:57</c:v>
                </c:pt>
                <c:pt idx="5113">
                  <c:v>10:51:58</c:v>
                </c:pt>
                <c:pt idx="5114">
                  <c:v>10:51:59</c:v>
                </c:pt>
                <c:pt idx="5115">
                  <c:v>10:52:00</c:v>
                </c:pt>
                <c:pt idx="5116">
                  <c:v>10:52:01</c:v>
                </c:pt>
                <c:pt idx="5117">
                  <c:v>10:52:02</c:v>
                </c:pt>
                <c:pt idx="5118">
                  <c:v>10:52:03</c:v>
                </c:pt>
                <c:pt idx="5119">
                  <c:v>10:52:04</c:v>
                </c:pt>
                <c:pt idx="5120">
                  <c:v>10:52:05</c:v>
                </c:pt>
                <c:pt idx="5121">
                  <c:v>10:52:06</c:v>
                </c:pt>
                <c:pt idx="5122">
                  <c:v>10:52:07</c:v>
                </c:pt>
                <c:pt idx="5123">
                  <c:v>10:52:08</c:v>
                </c:pt>
                <c:pt idx="5124">
                  <c:v>10:52:10</c:v>
                </c:pt>
                <c:pt idx="5125">
                  <c:v>10:52:11</c:v>
                </c:pt>
                <c:pt idx="5126">
                  <c:v>10:52:12</c:v>
                </c:pt>
                <c:pt idx="5127">
                  <c:v>10:52:13</c:v>
                </c:pt>
                <c:pt idx="5128">
                  <c:v>10:52:14</c:v>
                </c:pt>
                <c:pt idx="5129">
                  <c:v>10:52:15</c:v>
                </c:pt>
                <c:pt idx="5130">
                  <c:v>10:52:16</c:v>
                </c:pt>
                <c:pt idx="5131">
                  <c:v>10:52:17</c:v>
                </c:pt>
                <c:pt idx="5132">
                  <c:v>10:52:18</c:v>
                </c:pt>
                <c:pt idx="5133">
                  <c:v>10:52:19</c:v>
                </c:pt>
                <c:pt idx="5134">
                  <c:v>10:52:20</c:v>
                </c:pt>
                <c:pt idx="5135">
                  <c:v>10:52:21</c:v>
                </c:pt>
                <c:pt idx="5136">
                  <c:v>10:52:22</c:v>
                </c:pt>
                <c:pt idx="5137">
                  <c:v>10:52:23</c:v>
                </c:pt>
                <c:pt idx="5138">
                  <c:v>10:52:24</c:v>
                </c:pt>
                <c:pt idx="5139">
                  <c:v>10:52:25</c:v>
                </c:pt>
                <c:pt idx="5140">
                  <c:v>10:52:26</c:v>
                </c:pt>
                <c:pt idx="5141">
                  <c:v>10:52:27</c:v>
                </c:pt>
                <c:pt idx="5142">
                  <c:v>10:52:28</c:v>
                </c:pt>
                <c:pt idx="5143">
                  <c:v>10:52:29</c:v>
                </c:pt>
                <c:pt idx="5144">
                  <c:v>10:52:30</c:v>
                </c:pt>
                <c:pt idx="5145">
                  <c:v>10:52:31</c:v>
                </c:pt>
                <c:pt idx="5146">
                  <c:v>10:52:32</c:v>
                </c:pt>
                <c:pt idx="5147">
                  <c:v>10:52:33</c:v>
                </c:pt>
                <c:pt idx="5148">
                  <c:v>10:52:34</c:v>
                </c:pt>
                <c:pt idx="5149">
                  <c:v>10:52:35</c:v>
                </c:pt>
                <c:pt idx="5150">
                  <c:v>10:52:36</c:v>
                </c:pt>
                <c:pt idx="5151">
                  <c:v>10:52:37</c:v>
                </c:pt>
                <c:pt idx="5152">
                  <c:v>10:52:38</c:v>
                </c:pt>
                <c:pt idx="5153">
                  <c:v>10:52:39</c:v>
                </c:pt>
                <c:pt idx="5154">
                  <c:v>10:52:40</c:v>
                </c:pt>
                <c:pt idx="5155">
                  <c:v>10:52:42</c:v>
                </c:pt>
                <c:pt idx="5156">
                  <c:v>10:52:43</c:v>
                </c:pt>
                <c:pt idx="5157">
                  <c:v>10:52:44</c:v>
                </c:pt>
                <c:pt idx="5158">
                  <c:v>10:52:45</c:v>
                </c:pt>
                <c:pt idx="5159">
                  <c:v>10:52:46</c:v>
                </c:pt>
                <c:pt idx="5160">
                  <c:v>10:52:47</c:v>
                </c:pt>
                <c:pt idx="5161">
                  <c:v>10:52:48</c:v>
                </c:pt>
                <c:pt idx="5162">
                  <c:v>10:52:49</c:v>
                </c:pt>
                <c:pt idx="5163">
                  <c:v>10:52:50</c:v>
                </c:pt>
                <c:pt idx="5164">
                  <c:v>10:52:51</c:v>
                </c:pt>
                <c:pt idx="5165">
                  <c:v>10:52:52</c:v>
                </c:pt>
                <c:pt idx="5166">
                  <c:v>10:52:53</c:v>
                </c:pt>
                <c:pt idx="5167">
                  <c:v>10:52:55</c:v>
                </c:pt>
                <c:pt idx="5168">
                  <c:v>10:52:57</c:v>
                </c:pt>
                <c:pt idx="5169">
                  <c:v>10:52:58</c:v>
                </c:pt>
                <c:pt idx="5170">
                  <c:v>10:52:59</c:v>
                </c:pt>
                <c:pt idx="5171">
                  <c:v>10:53:00</c:v>
                </c:pt>
                <c:pt idx="5172">
                  <c:v>10:53:01</c:v>
                </c:pt>
                <c:pt idx="5173">
                  <c:v>10:53:02</c:v>
                </c:pt>
                <c:pt idx="5174">
                  <c:v>10:53:03</c:v>
                </c:pt>
                <c:pt idx="5175">
                  <c:v>10:53:04</c:v>
                </c:pt>
                <c:pt idx="5176">
                  <c:v>10:53:05</c:v>
                </c:pt>
                <c:pt idx="5177">
                  <c:v>10:53:06</c:v>
                </c:pt>
                <c:pt idx="5178">
                  <c:v>10:53:07</c:v>
                </c:pt>
                <c:pt idx="5179">
                  <c:v>10:53:08</c:v>
                </c:pt>
                <c:pt idx="5180">
                  <c:v>10:53:09</c:v>
                </c:pt>
                <c:pt idx="5181">
                  <c:v>10:53:11</c:v>
                </c:pt>
                <c:pt idx="5182">
                  <c:v>10:53:12</c:v>
                </c:pt>
                <c:pt idx="5183">
                  <c:v>10:53:13</c:v>
                </c:pt>
                <c:pt idx="5184">
                  <c:v>10:53:14</c:v>
                </c:pt>
                <c:pt idx="5185">
                  <c:v>10:53:15</c:v>
                </c:pt>
                <c:pt idx="5186">
                  <c:v>10:53:17</c:v>
                </c:pt>
                <c:pt idx="5187">
                  <c:v>10:53:18</c:v>
                </c:pt>
                <c:pt idx="5188">
                  <c:v>10:53:20</c:v>
                </c:pt>
                <c:pt idx="5189">
                  <c:v>10:53:23</c:v>
                </c:pt>
                <c:pt idx="5190">
                  <c:v>10:53:24</c:v>
                </c:pt>
                <c:pt idx="5191">
                  <c:v>10:53:25</c:v>
                </c:pt>
                <c:pt idx="5192">
                  <c:v>10:53:26</c:v>
                </c:pt>
                <c:pt idx="5193">
                  <c:v>10:53:27</c:v>
                </c:pt>
                <c:pt idx="5194">
                  <c:v>10:53:28</c:v>
                </c:pt>
                <c:pt idx="5195">
                  <c:v>10:53:29</c:v>
                </c:pt>
                <c:pt idx="5196">
                  <c:v>10:53:30</c:v>
                </c:pt>
                <c:pt idx="5197">
                  <c:v>10:53:31</c:v>
                </c:pt>
                <c:pt idx="5198">
                  <c:v>10:53:32</c:v>
                </c:pt>
                <c:pt idx="5199">
                  <c:v>10:53:33</c:v>
                </c:pt>
                <c:pt idx="5200">
                  <c:v>10:53:35</c:v>
                </c:pt>
                <c:pt idx="5201">
                  <c:v>10:53:36</c:v>
                </c:pt>
                <c:pt idx="5202">
                  <c:v>10:53:37</c:v>
                </c:pt>
                <c:pt idx="5203">
                  <c:v>10:53:38</c:v>
                </c:pt>
                <c:pt idx="5204">
                  <c:v>10:53:39</c:v>
                </c:pt>
                <c:pt idx="5205">
                  <c:v>10:53:40</c:v>
                </c:pt>
                <c:pt idx="5206">
                  <c:v>10:53:41</c:v>
                </c:pt>
                <c:pt idx="5207">
                  <c:v>10:53:42</c:v>
                </c:pt>
                <c:pt idx="5208">
                  <c:v>10:53:43</c:v>
                </c:pt>
                <c:pt idx="5209">
                  <c:v>10:53:44</c:v>
                </c:pt>
                <c:pt idx="5210">
                  <c:v>10:53:45</c:v>
                </c:pt>
                <c:pt idx="5211">
                  <c:v>10:53:46</c:v>
                </c:pt>
                <c:pt idx="5212">
                  <c:v>10:53:47</c:v>
                </c:pt>
                <c:pt idx="5213">
                  <c:v>10:53:48</c:v>
                </c:pt>
                <c:pt idx="5214">
                  <c:v>10:53:49</c:v>
                </c:pt>
                <c:pt idx="5215">
                  <c:v>10:53:50</c:v>
                </c:pt>
                <c:pt idx="5216">
                  <c:v>10:53:51</c:v>
                </c:pt>
                <c:pt idx="5217">
                  <c:v>10:53:52</c:v>
                </c:pt>
                <c:pt idx="5218">
                  <c:v>10:53:53</c:v>
                </c:pt>
                <c:pt idx="5219">
                  <c:v>10:53:54</c:v>
                </c:pt>
                <c:pt idx="5220">
                  <c:v>10:53:55</c:v>
                </c:pt>
                <c:pt idx="5221">
                  <c:v>10:53:56</c:v>
                </c:pt>
                <c:pt idx="5222">
                  <c:v>10:53:57</c:v>
                </c:pt>
                <c:pt idx="5223">
                  <c:v>10:53:58</c:v>
                </c:pt>
                <c:pt idx="5224">
                  <c:v>10:53:59</c:v>
                </c:pt>
                <c:pt idx="5225">
                  <c:v>10:54:00</c:v>
                </c:pt>
                <c:pt idx="5226">
                  <c:v>10:54:01</c:v>
                </c:pt>
                <c:pt idx="5227">
                  <c:v>10:54:02</c:v>
                </c:pt>
                <c:pt idx="5228">
                  <c:v>10:54:03</c:v>
                </c:pt>
                <c:pt idx="5229">
                  <c:v>10:54:04</c:v>
                </c:pt>
                <c:pt idx="5230">
                  <c:v>10:54:05</c:v>
                </c:pt>
                <c:pt idx="5231">
                  <c:v>10:54:06</c:v>
                </c:pt>
                <c:pt idx="5232">
                  <c:v>10:54:07</c:v>
                </c:pt>
                <c:pt idx="5233">
                  <c:v>10:54:08</c:v>
                </c:pt>
                <c:pt idx="5234">
                  <c:v>10:54:09</c:v>
                </c:pt>
                <c:pt idx="5235">
                  <c:v>10:54:10</c:v>
                </c:pt>
                <c:pt idx="5236">
                  <c:v>10:54:11</c:v>
                </c:pt>
                <c:pt idx="5237">
                  <c:v>10:54:12</c:v>
                </c:pt>
                <c:pt idx="5238">
                  <c:v>10:54:13</c:v>
                </c:pt>
                <c:pt idx="5239">
                  <c:v>10:54:14</c:v>
                </c:pt>
                <c:pt idx="5240">
                  <c:v>10:54:15</c:v>
                </c:pt>
                <c:pt idx="5241">
                  <c:v>10:54:16</c:v>
                </c:pt>
                <c:pt idx="5242">
                  <c:v>10:54:17</c:v>
                </c:pt>
                <c:pt idx="5243">
                  <c:v>10:54:18</c:v>
                </c:pt>
                <c:pt idx="5244">
                  <c:v>10:54:19</c:v>
                </c:pt>
                <c:pt idx="5245">
                  <c:v>10:54:20</c:v>
                </c:pt>
                <c:pt idx="5246">
                  <c:v>10:54:21</c:v>
                </c:pt>
                <c:pt idx="5247">
                  <c:v>10:54:22</c:v>
                </c:pt>
                <c:pt idx="5248">
                  <c:v>10:54:23</c:v>
                </c:pt>
                <c:pt idx="5249">
                  <c:v>10:54:24</c:v>
                </c:pt>
                <c:pt idx="5250">
                  <c:v>10:54:25</c:v>
                </c:pt>
                <c:pt idx="5251">
                  <c:v>10:54:26</c:v>
                </c:pt>
                <c:pt idx="5252">
                  <c:v>10:54:27</c:v>
                </c:pt>
                <c:pt idx="5253">
                  <c:v>10:54:29</c:v>
                </c:pt>
                <c:pt idx="5254">
                  <c:v>10:54:30</c:v>
                </c:pt>
                <c:pt idx="5255">
                  <c:v>10:54:31</c:v>
                </c:pt>
                <c:pt idx="5256">
                  <c:v>10:54:32</c:v>
                </c:pt>
                <c:pt idx="5257">
                  <c:v>10:54:34</c:v>
                </c:pt>
                <c:pt idx="5258">
                  <c:v>10:54:35</c:v>
                </c:pt>
                <c:pt idx="5259">
                  <c:v>10:54:37</c:v>
                </c:pt>
                <c:pt idx="5260">
                  <c:v>10:54:39</c:v>
                </c:pt>
                <c:pt idx="5261">
                  <c:v>10:54:41</c:v>
                </c:pt>
                <c:pt idx="5262">
                  <c:v>10:54:42</c:v>
                </c:pt>
                <c:pt idx="5263">
                  <c:v>10:54:44</c:v>
                </c:pt>
                <c:pt idx="5264">
                  <c:v>10:54:45</c:v>
                </c:pt>
                <c:pt idx="5265">
                  <c:v>10:54:47</c:v>
                </c:pt>
                <c:pt idx="5266">
                  <c:v>10:54:48</c:v>
                </c:pt>
                <c:pt idx="5267">
                  <c:v>10:54:49</c:v>
                </c:pt>
                <c:pt idx="5268">
                  <c:v>10:54:50</c:v>
                </c:pt>
                <c:pt idx="5269">
                  <c:v>10:54:51</c:v>
                </c:pt>
                <c:pt idx="5270">
                  <c:v>10:54:52</c:v>
                </c:pt>
                <c:pt idx="5271">
                  <c:v>10:54:53</c:v>
                </c:pt>
                <c:pt idx="5272">
                  <c:v>10:54:54</c:v>
                </c:pt>
                <c:pt idx="5273">
                  <c:v>10:54:55</c:v>
                </c:pt>
                <c:pt idx="5274">
                  <c:v>10:54:56</c:v>
                </c:pt>
                <c:pt idx="5275">
                  <c:v>10:54:57</c:v>
                </c:pt>
                <c:pt idx="5276">
                  <c:v>10:54:59</c:v>
                </c:pt>
                <c:pt idx="5277">
                  <c:v>10:55:00</c:v>
                </c:pt>
                <c:pt idx="5278">
                  <c:v>10:55:01</c:v>
                </c:pt>
                <c:pt idx="5279">
                  <c:v>10:55:02</c:v>
                </c:pt>
                <c:pt idx="5280">
                  <c:v>10:55:04</c:v>
                </c:pt>
                <c:pt idx="5281">
                  <c:v>10:55:05</c:v>
                </c:pt>
                <c:pt idx="5282">
                  <c:v>10:55:06</c:v>
                </c:pt>
                <c:pt idx="5283">
                  <c:v>10:55:07</c:v>
                </c:pt>
                <c:pt idx="5284">
                  <c:v>10:55:08</c:v>
                </c:pt>
                <c:pt idx="5285">
                  <c:v>10:55:09</c:v>
                </c:pt>
                <c:pt idx="5286">
                  <c:v>10:55:10</c:v>
                </c:pt>
                <c:pt idx="5287">
                  <c:v>10:55:13</c:v>
                </c:pt>
                <c:pt idx="5288">
                  <c:v>10:55:14</c:v>
                </c:pt>
                <c:pt idx="5289">
                  <c:v>10:55:15</c:v>
                </c:pt>
                <c:pt idx="5290">
                  <c:v>10:55:16</c:v>
                </c:pt>
                <c:pt idx="5291">
                  <c:v>10:55:17</c:v>
                </c:pt>
                <c:pt idx="5292">
                  <c:v>10:55:19</c:v>
                </c:pt>
                <c:pt idx="5293">
                  <c:v>10:55:20</c:v>
                </c:pt>
                <c:pt idx="5294">
                  <c:v>10:55:22</c:v>
                </c:pt>
                <c:pt idx="5295">
                  <c:v>10:55:23</c:v>
                </c:pt>
                <c:pt idx="5296">
                  <c:v>10:55:24</c:v>
                </c:pt>
                <c:pt idx="5297">
                  <c:v>10:55:25</c:v>
                </c:pt>
                <c:pt idx="5298">
                  <c:v>10:55:26</c:v>
                </c:pt>
                <c:pt idx="5299">
                  <c:v>10:55:27</c:v>
                </c:pt>
                <c:pt idx="5300">
                  <c:v>10:55:28</c:v>
                </c:pt>
                <c:pt idx="5301">
                  <c:v>10:55:29</c:v>
                </c:pt>
                <c:pt idx="5302">
                  <c:v>10:55:30</c:v>
                </c:pt>
                <c:pt idx="5303">
                  <c:v>10:55:33</c:v>
                </c:pt>
                <c:pt idx="5304">
                  <c:v>10:55:35</c:v>
                </c:pt>
                <c:pt idx="5305">
                  <c:v>10:55:36</c:v>
                </c:pt>
                <c:pt idx="5306">
                  <c:v>10:55:37</c:v>
                </c:pt>
                <c:pt idx="5307">
                  <c:v>10:55:38</c:v>
                </c:pt>
                <c:pt idx="5308">
                  <c:v>10:55:39</c:v>
                </c:pt>
                <c:pt idx="5309">
                  <c:v>10:55:40</c:v>
                </c:pt>
                <c:pt idx="5310">
                  <c:v>10:55:41</c:v>
                </c:pt>
                <c:pt idx="5311">
                  <c:v>10:55:42</c:v>
                </c:pt>
                <c:pt idx="5312">
                  <c:v>10:55:44</c:v>
                </c:pt>
                <c:pt idx="5313">
                  <c:v>10:55:47</c:v>
                </c:pt>
                <c:pt idx="5314">
                  <c:v>10:55:49</c:v>
                </c:pt>
                <c:pt idx="5315">
                  <c:v>10:55:53</c:v>
                </c:pt>
                <c:pt idx="5316">
                  <c:v>10:55:54</c:v>
                </c:pt>
                <c:pt idx="5317">
                  <c:v>10:55:55</c:v>
                </c:pt>
                <c:pt idx="5318">
                  <c:v>10:55:56</c:v>
                </c:pt>
                <c:pt idx="5319">
                  <c:v>10:55:57</c:v>
                </c:pt>
                <c:pt idx="5320">
                  <c:v>10:55:58</c:v>
                </c:pt>
                <c:pt idx="5321">
                  <c:v>10:55:59</c:v>
                </c:pt>
                <c:pt idx="5322">
                  <c:v>10:56:02</c:v>
                </c:pt>
                <c:pt idx="5323">
                  <c:v>10:56:03</c:v>
                </c:pt>
                <c:pt idx="5324">
                  <c:v>10:56:04</c:v>
                </c:pt>
                <c:pt idx="5325">
                  <c:v>10:56:05</c:v>
                </c:pt>
                <c:pt idx="5326">
                  <c:v>10:56:06</c:v>
                </c:pt>
                <c:pt idx="5327">
                  <c:v>10:56:07</c:v>
                </c:pt>
                <c:pt idx="5328">
                  <c:v>10:56:09</c:v>
                </c:pt>
                <c:pt idx="5329">
                  <c:v>10:56:10</c:v>
                </c:pt>
                <c:pt idx="5330">
                  <c:v>10:56:11</c:v>
                </c:pt>
                <c:pt idx="5331">
                  <c:v>10:56:12</c:v>
                </c:pt>
                <c:pt idx="5332">
                  <c:v>10:56:13</c:v>
                </c:pt>
                <c:pt idx="5333">
                  <c:v>10:56:15</c:v>
                </c:pt>
                <c:pt idx="5334">
                  <c:v>10:56:16</c:v>
                </c:pt>
                <c:pt idx="5335">
                  <c:v>10:56:17</c:v>
                </c:pt>
                <c:pt idx="5336">
                  <c:v>10:56:18</c:v>
                </c:pt>
                <c:pt idx="5337">
                  <c:v>10:56:19</c:v>
                </c:pt>
                <c:pt idx="5338">
                  <c:v>10:56:23</c:v>
                </c:pt>
                <c:pt idx="5339">
                  <c:v>10:56:24</c:v>
                </c:pt>
                <c:pt idx="5340">
                  <c:v>10:56:26</c:v>
                </c:pt>
                <c:pt idx="5341">
                  <c:v>10:56:29</c:v>
                </c:pt>
                <c:pt idx="5342">
                  <c:v>10:56:30</c:v>
                </c:pt>
                <c:pt idx="5343">
                  <c:v>10:56:32</c:v>
                </c:pt>
                <c:pt idx="5344">
                  <c:v>10:56:34</c:v>
                </c:pt>
                <c:pt idx="5345">
                  <c:v>10:56:36</c:v>
                </c:pt>
                <c:pt idx="5346">
                  <c:v>10:56:38</c:v>
                </c:pt>
                <c:pt idx="5347">
                  <c:v>10:56:40</c:v>
                </c:pt>
                <c:pt idx="5348">
                  <c:v>10:56:42</c:v>
                </c:pt>
                <c:pt idx="5349">
                  <c:v>10:56:49</c:v>
                </c:pt>
                <c:pt idx="5350">
                  <c:v>10:56:52</c:v>
                </c:pt>
                <c:pt idx="5351">
                  <c:v>10:56:54</c:v>
                </c:pt>
                <c:pt idx="5352">
                  <c:v>10:56:56</c:v>
                </c:pt>
                <c:pt idx="5353">
                  <c:v>10:56:58</c:v>
                </c:pt>
                <c:pt idx="5354">
                  <c:v>10:57:00</c:v>
                </c:pt>
                <c:pt idx="5355">
                  <c:v>10:57:01</c:v>
                </c:pt>
                <c:pt idx="5356">
                  <c:v>10:57:02</c:v>
                </c:pt>
                <c:pt idx="5357">
                  <c:v>10:57:03</c:v>
                </c:pt>
                <c:pt idx="5358">
                  <c:v>10:57:04</c:v>
                </c:pt>
                <c:pt idx="5359">
                  <c:v>10:57:05</c:v>
                </c:pt>
                <c:pt idx="5360">
                  <c:v>10:57:06</c:v>
                </c:pt>
                <c:pt idx="5361">
                  <c:v>10:57:07</c:v>
                </c:pt>
                <c:pt idx="5362">
                  <c:v>10:57:08</c:v>
                </c:pt>
                <c:pt idx="5363">
                  <c:v>10:57:09</c:v>
                </c:pt>
                <c:pt idx="5364">
                  <c:v>10:57:10</c:v>
                </c:pt>
                <c:pt idx="5365">
                  <c:v>10:57:11</c:v>
                </c:pt>
                <c:pt idx="5366">
                  <c:v>10:57:12</c:v>
                </c:pt>
                <c:pt idx="5367">
                  <c:v>10:57:13</c:v>
                </c:pt>
                <c:pt idx="5368">
                  <c:v>10:57:17</c:v>
                </c:pt>
                <c:pt idx="5369">
                  <c:v>10:57:18</c:v>
                </c:pt>
                <c:pt idx="5370">
                  <c:v>10:57:20</c:v>
                </c:pt>
                <c:pt idx="5371">
                  <c:v>10:57:22</c:v>
                </c:pt>
                <c:pt idx="5372">
                  <c:v>10:57:23</c:v>
                </c:pt>
                <c:pt idx="5373">
                  <c:v>10:57:26</c:v>
                </c:pt>
                <c:pt idx="5374">
                  <c:v>10:57:27</c:v>
                </c:pt>
                <c:pt idx="5375">
                  <c:v>10:57:28</c:v>
                </c:pt>
                <c:pt idx="5376">
                  <c:v>10:57:29</c:v>
                </c:pt>
                <c:pt idx="5377">
                  <c:v>10:57:31</c:v>
                </c:pt>
                <c:pt idx="5378">
                  <c:v>10:57:33</c:v>
                </c:pt>
                <c:pt idx="5379">
                  <c:v>10:57:34</c:v>
                </c:pt>
                <c:pt idx="5380">
                  <c:v>10:57:35</c:v>
                </c:pt>
                <c:pt idx="5381">
                  <c:v>10:57:36</c:v>
                </c:pt>
                <c:pt idx="5382">
                  <c:v>10:57:37</c:v>
                </c:pt>
                <c:pt idx="5383">
                  <c:v>10:57:39</c:v>
                </c:pt>
                <c:pt idx="5384">
                  <c:v>10:57:41</c:v>
                </c:pt>
                <c:pt idx="5385">
                  <c:v>10:57:42</c:v>
                </c:pt>
                <c:pt idx="5386">
                  <c:v>10:57:45</c:v>
                </c:pt>
                <c:pt idx="5387">
                  <c:v>10:57:48</c:v>
                </c:pt>
                <c:pt idx="5388">
                  <c:v>10:57:51</c:v>
                </c:pt>
                <c:pt idx="5389">
                  <c:v>10:57:52</c:v>
                </c:pt>
                <c:pt idx="5390">
                  <c:v>10:57:53</c:v>
                </c:pt>
                <c:pt idx="5391">
                  <c:v>10:57:54</c:v>
                </c:pt>
                <c:pt idx="5392">
                  <c:v>10:57:55</c:v>
                </c:pt>
                <c:pt idx="5393">
                  <c:v>10:57:56</c:v>
                </c:pt>
                <c:pt idx="5394">
                  <c:v>10:57:57</c:v>
                </c:pt>
                <c:pt idx="5395">
                  <c:v>10:57:58</c:v>
                </c:pt>
                <c:pt idx="5396">
                  <c:v>10:57:59</c:v>
                </c:pt>
                <c:pt idx="5397">
                  <c:v>10:58:00</c:v>
                </c:pt>
                <c:pt idx="5398">
                  <c:v>10:58:01</c:v>
                </c:pt>
                <c:pt idx="5399">
                  <c:v>10:58:04</c:v>
                </c:pt>
                <c:pt idx="5400">
                  <c:v>10:58:05</c:v>
                </c:pt>
                <c:pt idx="5401">
                  <c:v>10:58:07</c:v>
                </c:pt>
                <c:pt idx="5402">
                  <c:v>10:58:08</c:v>
                </c:pt>
                <c:pt idx="5403">
                  <c:v>10:58:09</c:v>
                </c:pt>
                <c:pt idx="5404">
                  <c:v>10:58:10</c:v>
                </c:pt>
                <c:pt idx="5405">
                  <c:v>10:58:11</c:v>
                </c:pt>
                <c:pt idx="5406">
                  <c:v>10:58:12</c:v>
                </c:pt>
                <c:pt idx="5407">
                  <c:v>10:58:13</c:v>
                </c:pt>
                <c:pt idx="5408">
                  <c:v>10:58:14</c:v>
                </c:pt>
                <c:pt idx="5409">
                  <c:v>10:58:15</c:v>
                </c:pt>
                <c:pt idx="5410">
                  <c:v>10:58:16</c:v>
                </c:pt>
                <c:pt idx="5411">
                  <c:v>10:58:17</c:v>
                </c:pt>
                <c:pt idx="5412">
                  <c:v>10:58:18</c:v>
                </c:pt>
                <c:pt idx="5413">
                  <c:v>10:58:19</c:v>
                </c:pt>
                <c:pt idx="5414">
                  <c:v>10:58:20</c:v>
                </c:pt>
                <c:pt idx="5415">
                  <c:v>10:58:21</c:v>
                </c:pt>
                <c:pt idx="5416">
                  <c:v>10:58:23</c:v>
                </c:pt>
                <c:pt idx="5417">
                  <c:v>10:58:25</c:v>
                </c:pt>
                <c:pt idx="5418">
                  <c:v>10:58:27</c:v>
                </c:pt>
                <c:pt idx="5419">
                  <c:v>10:58:28</c:v>
                </c:pt>
                <c:pt idx="5420">
                  <c:v>10:58:33</c:v>
                </c:pt>
                <c:pt idx="5421">
                  <c:v>10:58:34</c:v>
                </c:pt>
                <c:pt idx="5422">
                  <c:v>10:58:36</c:v>
                </c:pt>
                <c:pt idx="5423">
                  <c:v>10:58:37</c:v>
                </c:pt>
                <c:pt idx="5424">
                  <c:v>10:58:38</c:v>
                </c:pt>
                <c:pt idx="5425">
                  <c:v>10:58:39</c:v>
                </c:pt>
                <c:pt idx="5426">
                  <c:v>10:58:40</c:v>
                </c:pt>
                <c:pt idx="5427">
                  <c:v>10:58:41</c:v>
                </c:pt>
                <c:pt idx="5428">
                  <c:v>10:58:42</c:v>
                </c:pt>
                <c:pt idx="5429">
                  <c:v>10:58:43</c:v>
                </c:pt>
                <c:pt idx="5430">
                  <c:v>10:58:44</c:v>
                </c:pt>
                <c:pt idx="5431">
                  <c:v>10:58:45</c:v>
                </c:pt>
                <c:pt idx="5432">
                  <c:v>10:58:46</c:v>
                </c:pt>
                <c:pt idx="5433">
                  <c:v>10:58:47</c:v>
                </c:pt>
                <c:pt idx="5434">
                  <c:v>10:58:48</c:v>
                </c:pt>
                <c:pt idx="5435">
                  <c:v>10:58:49</c:v>
                </c:pt>
                <c:pt idx="5436">
                  <c:v>10:58:50</c:v>
                </c:pt>
                <c:pt idx="5437">
                  <c:v>10:58:52</c:v>
                </c:pt>
                <c:pt idx="5438">
                  <c:v>10:58:53</c:v>
                </c:pt>
                <c:pt idx="5439">
                  <c:v>10:58:54</c:v>
                </c:pt>
                <c:pt idx="5440">
                  <c:v>10:58:55</c:v>
                </c:pt>
                <c:pt idx="5441">
                  <c:v>10:58:56</c:v>
                </c:pt>
                <c:pt idx="5442">
                  <c:v>10:58:57</c:v>
                </c:pt>
                <c:pt idx="5443">
                  <c:v>10:58:58</c:v>
                </c:pt>
                <c:pt idx="5444">
                  <c:v>10:58:59</c:v>
                </c:pt>
                <c:pt idx="5445">
                  <c:v>10:59:00</c:v>
                </c:pt>
                <c:pt idx="5446">
                  <c:v>10:59:01</c:v>
                </c:pt>
                <c:pt idx="5447">
                  <c:v>10:59:02</c:v>
                </c:pt>
                <c:pt idx="5448">
                  <c:v>10:59:03</c:v>
                </c:pt>
                <c:pt idx="5449">
                  <c:v>10:59:04</c:v>
                </c:pt>
                <c:pt idx="5450">
                  <c:v>10:59:05</c:v>
                </c:pt>
                <c:pt idx="5451">
                  <c:v>10:59:08</c:v>
                </c:pt>
                <c:pt idx="5452">
                  <c:v>10:59:09</c:v>
                </c:pt>
                <c:pt idx="5453">
                  <c:v>10:59:10</c:v>
                </c:pt>
                <c:pt idx="5454">
                  <c:v>10:59:11</c:v>
                </c:pt>
                <c:pt idx="5455">
                  <c:v>10:59:12</c:v>
                </c:pt>
                <c:pt idx="5456">
                  <c:v>10:59:13</c:v>
                </c:pt>
                <c:pt idx="5457">
                  <c:v>10:59:14</c:v>
                </c:pt>
                <c:pt idx="5458">
                  <c:v>10:59:15</c:v>
                </c:pt>
                <c:pt idx="5459">
                  <c:v>10:59:16</c:v>
                </c:pt>
                <c:pt idx="5460">
                  <c:v>10:59:17</c:v>
                </c:pt>
                <c:pt idx="5461">
                  <c:v>10:59:18</c:v>
                </c:pt>
                <c:pt idx="5462">
                  <c:v>10:59:19</c:v>
                </c:pt>
                <c:pt idx="5463">
                  <c:v>10:59:20</c:v>
                </c:pt>
                <c:pt idx="5464">
                  <c:v>10:59:21</c:v>
                </c:pt>
                <c:pt idx="5465">
                  <c:v>10:59:22</c:v>
                </c:pt>
                <c:pt idx="5466">
                  <c:v>10:59:23</c:v>
                </c:pt>
                <c:pt idx="5467">
                  <c:v>10:59:25</c:v>
                </c:pt>
                <c:pt idx="5468">
                  <c:v>10:59:27</c:v>
                </c:pt>
                <c:pt idx="5469">
                  <c:v>10:59:28</c:v>
                </c:pt>
                <c:pt idx="5470">
                  <c:v>10:59:29</c:v>
                </c:pt>
                <c:pt idx="5471">
                  <c:v>10:59:30</c:v>
                </c:pt>
                <c:pt idx="5472">
                  <c:v>10:59:31</c:v>
                </c:pt>
                <c:pt idx="5473">
                  <c:v>10:59:32</c:v>
                </c:pt>
                <c:pt idx="5474">
                  <c:v>10:59:34</c:v>
                </c:pt>
                <c:pt idx="5475">
                  <c:v>10:59:35</c:v>
                </c:pt>
                <c:pt idx="5476">
                  <c:v>10:59:36</c:v>
                </c:pt>
                <c:pt idx="5477">
                  <c:v>10:59:37</c:v>
                </c:pt>
                <c:pt idx="5478">
                  <c:v>10:59:38</c:v>
                </c:pt>
                <c:pt idx="5479">
                  <c:v>10:59:39</c:v>
                </c:pt>
                <c:pt idx="5480">
                  <c:v>10:59:40</c:v>
                </c:pt>
                <c:pt idx="5481">
                  <c:v>10:59:42</c:v>
                </c:pt>
                <c:pt idx="5482">
                  <c:v>10:59:43</c:v>
                </c:pt>
                <c:pt idx="5483">
                  <c:v>10:59:44</c:v>
                </c:pt>
                <c:pt idx="5484">
                  <c:v>10:59:48</c:v>
                </c:pt>
                <c:pt idx="5485">
                  <c:v>10:59:50</c:v>
                </c:pt>
                <c:pt idx="5486">
                  <c:v>10:59:51</c:v>
                </c:pt>
                <c:pt idx="5487">
                  <c:v>10:59:52</c:v>
                </c:pt>
                <c:pt idx="5488">
                  <c:v>10:59:53</c:v>
                </c:pt>
                <c:pt idx="5489">
                  <c:v>10:59:54</c:v>
                </c:pt>
                <c:pt idx="5490">
                  <c:v>10:59:56</c:v>
                </c:pt>
                <c:pt idx="5491">
                  <c:v>10:59:57</c:v>
                </c:pt>
                <c:pt idx="5492">
                  <c:v>10:59:58</c:v>
                </c:pt>
                <c:pt idx="5493">
                  <c:v>10:59:59</c:v>
                </c:pt>
                <c:pt idx="5494">
                  <c:v>11:00:00</c:v>
                </c:pt>
                <c:pt idx="5495">
                  <c:v>11:00:01</c:v>
                </c:pt>
                <c:pt idx="5496">
                  <c:v>11:00:02</c:v>
                </c:pt>
                <c:pt idx="5497">
                  <c:v>11:00:03</c:v>
                </c:pt>
                <c:pt idx="5498">
                  <c:v>11:00:04</c:v>
                </c:pt>
                <c:pt idx="5499">
                  <c:v>11:00:05</c:v>
                </c:pt>
                <c:pt idx="5500">
                  <c:v>11:00:06</c:v>
                </c:pt>
                <c:pt idx="5501">
                  <c:v>11:00:07</c:v>
                </c:pt>
                <c:pt idx="5502">
                  <c:v>11:00:09</c:v>
                </c:pt>
                <c:pt idx="5503">
                  <c:v>11:00:10</c:v>
                </c:pt>
                <c:pt idx="5504">
                  <c:v>11:00:12</c:v>
                </c:pt>
                <c:pt idx="5505">
                  <c:v>11:00:13</c:v>
                </c:pt>
                <c:pt idx="5506">
                  <c:v>11:00:14</c:v>
                </c:pt>
                <c:pt idx="5507">
                  <c:v>11:00:15</c:v>
                </c:pt>
                <c:pt idx="5508">
                  <c:v>11:00:16</c:v>
                </c:pt>
                <c:pt idx="5509">
                  <c:v>11:00:17</c:v>
                </c:pt>
                <c:pt idx="5510">
                  <c:v>11:00:18</c:v>
                </c:pt>
                <c:pt idx="5511">
                  <c:v>11:00:19</c:v>
                </c:pt>
                <c:pt idx="5512">
                  <c:v>11:00:20</c:v>
                </c:pt>
                <c:pt idx="5513">
                  <c:v>11:00:21</c:v>
                </c:pt>
                <c:pt idx="5514">
                  <c:v>11:00:22</c:v>
                </c:pt>
                <c:pt idx="5515">
                  <c:v>11:00:23</c:v>
                </c:pt>
                <c:pt idx="5516">
                  <c:v>11:00:24</c:v>
                </c:pt>
                <c:pt idx="5517">
                  <c:v>11:00:25</c:v>
                </c:pt>
                <c:pt idx="5518">
                  <c:v>11:00:26</c:v>
                </c:pt>
                <c:pt idx="5519">
                  <c:v>11:00:27</c:v>
                </c:pt>
                <c:pt idx="5520">
                  <c:v>11:00:28</c:v>
                </c:pt>
                <c:pt idx="5521">
                  <c:v>11:00:29</c:v>
                </c:pt>
                <c:pt idx="5522">
                  <c:v>11:00:30</c:v>
                </c:pt>
                <c:pt idx="5523">
                  <c:v>11:00:31</c:v>
                </c:pt>
                <c:pt idx="5524">
                  <c:v>11:00:32</c:v>
                </c:pt>
                <c:pt idx="5525">
                  <c:v>11:00:33</c:v>
                </c:pt>
                <c:pt idx="5526">
                  <c:v>11:00:34</c:v>
                </c:pt>
                <c:pt idx="5527">
                  <c:v>11:00:35</c:v>
                </c:pt>
                <c:pt idx="5528">
                  <c:v>11:00:36</c:v>
                </c:pt>
                <c:pt idx="5529">
                  <c:v>11:00:37</c:v>
                </c:pt>
                <c:pt idx="5530">
                  <c:v>11:00:38</c:v>
                </c:pt>
                <c:pt idx="5531">
                  <c:v>11:00:39</c:v>
                </c:pt>
                <c:pt idx="5532">
                  <c:v>11:00:40</c:v>
                </c:pt>
                <c:pt idx="5533">
                  <c:v>11:00:41</c:v>
                </c:pt>
                <c:pt idx="5534">
                  <c:v>11:00:42</c:v>
                </c:pt>
                <c:pt idx="5535">
                  <c:v>11:00:43</c:v>
                </c:pt>
                <c:pt idx="5536">
                  <c:v>11:00:44</c:v>
                </c:pt>
                <c:pt idx="5537">
                  <c:v>11:00:45</c:v>
                </c:pt>
                <c:pt idx="5538">
                  <c:v>11:00:46</c:v>
                </c:pt>
                <c:pt idx="5539">
                  <c:v>11:00:47</c:v>
                </c:pt>
                <c:pt idx="5540">
                  <c:v>11:00:48</c:v>
                </c:pt>
                <c:pt idx="5541">
                  <c:v>11:00:49</c:v>
                </c:pt>
                <c:pt idx="5542">
                  <c:v>11:00:50</c:v>
                </c:pt>
                <c:pt idx="5543">
                  <c:v>11:00:51</c:v>
                </c:pt>
                <c:pt idx="5544">
                  <c:v>11:00:52</c:v>
                </c:pt>
                <c:pt idx="5545">
                  <c:v>11:00:54</c:v>
                </c:pt>
                <c:pt idx="5546">
                  <c:v>11:00:56</c:v>
                </c:pt>
                <c:pt idx="5547">
                  <c:v>11:00:58</c:v>
                </c:pt>
                <c:pt idx="5548">
                  <c:v>11:00:59</c:v>
                </c:pt>
                <c:pt idx="5549">
                  <c:v>11:01:00</c:v>
                </c:pt>
                <c:pt idx="5550">
                  <c:v>11:01:01</c:v>
                </c:pt>
                <c:pt idx="5551">
                  <c:v>11:01:02</c:v>
                </c:pt>
                <c:pt idx="5552">
                  <c:v>11:01:03</c:v>
                </c:pt>
                <c:pt idx="5553">
                  <c:v>11:01:04</c:v>
                </c:pt>
                <c:pt idx="5554">
                  <c:v>11:01:05</c:v>
                </c:pt>
                <c:pt idx="5555">
                  <c:v>11:01:06</c:v>
                </c:pt>
                <c:pt idx="5556">
                  <c:v>11:01:07</c:v>
                </c:pt>
                <c:pt idx="5557">
                  <c:v>11:01:08</c:v>
                </c:pt>
                <c:pt idx="5558">
                  <c:v>11:01:09</c:v>
                </c:pt>
                <c:pt idx="5559">
                  <c:v>11:01:11</c:v>
                </c:pt>
                <c:pt idx="5560">
                  <c:v>11:01:12</c:v>
                </c:pt>
                <c:pt idx="5561">
                  <c:v>11:01:13</c:v>
                </c:pt>
                <c:pt idx="5562">
                  <c:v>11:01:14</c:v>
                </c:pt>
                <c:pt idx="5563">
                  <c:v>11:01:15</c:v>
                </c:pt>
                <c:pt idx="5564">
                  <c:v>11:01:16</c:v>
                </c:pt>
                <c:pt idx="5565">
                  <c:v>11:01:18</c:v>
                </c:pt>
                <c:pt idx="5566">
                  <c:v>11:01:19</c:v>
                </c:pt>
                <c:pt idx="5567">
                  <c:v>11:01:20</c:v>
                </c:pt>
                <c:pt idx="5568">
                  <c:v>11:01:21</c:v>
                </c:pt>
                <c:pt idx="5569">
                  <c:v>11:01:22</c:v>
                </c:pt>
                <c:pt idx="5570">
                  <c:v>11:01:23</c:v>
                </c:pt>
                <c:pt idx="5571">
                  <c:v>11:01:24</c:v>
                </c:pt>
                <c:pt idx="5572">
                  <c:v>11:01:25</c:v>
                </c:pt>
                <c:pt idx="5573">
                  <c:v>11:01:26</c:v>
                </c:pt>
                <c:pt idx="5574">
                  <c:v>11:01:27</c:v>
                </c:pt>
                <c:pt idx="5575">
                  <c:v>11:01:28</c:v>
                </c:pt>
                <c:pt idx="5576">
                  <c:v>11:01:29</c:v>
                </c:pt>
                <c:pt idx="5577">
                  <c:v>11:01:30</c:v>
                </c:pt>
                <c:pt idx="5578">
                  <c:v>11:01:31</c:v>
                </c:pt>
                <c:pt idx="5579">
                  <c:v>11:01:32</c:v>
                </c:pt>
                <c:pt idx="5580">
                  <c:v>11:01:33</c:v>
                </c:pt>
                <c:pt idx="5581">
                  <c:v>11:01:34</c:v>
                </c:pt>
                <c:pt idx="5582">
                  <c:v>11:01:36</c:v>
                </c:pt>
                <c:pt idx="5583">
                  <c:v>11:01:37</c:v>
                </c:pt>
                <c:pt idx="5584">
                  <c:v>11:01:38</c:v>
                </c:pt>
                <c:pt idx="5585">
                  <c:v>11:01:39</c:v>
                </c:pt>
                <c:pt idx="5586">
                  <c:v>11:01:40</c:v>
                </c:pt>
                <c:pt idx="5587">
                  <c:v>11:01:41</c:v>
                </c:pt>
                <c:pt idx="5588">
                  <c:v>11:01:42</c:v>
                </c:pt>
                <c:pt idx="5589">
                  <c:v>11:01:43</c:v>
                </c:pt>
                <c:pt idx="5590">
                  <c:v>11:01:45</c:v>
                </c:pt>
                <c:pt idx="5591">
                  <c:v>11:01:47</c:v>
                </c:pt>
                <c:pt idx="5592">
                  <c:v>11:01:48</c:v>
                </c:pt>
                <c:pt idx="5593">
                  <c:v>11:01:49</c:v>
                </c:pt>
                <c:pt idx="5594">
                  <c:v>11:01:50</c:v>
                </c:pt>
                <c:pt idx="5595">
                  <c:v>11:01:51</c:v>
                </c:pt>
                <c:pt idx="5596">
                  <c:v>11:01:52</c:v>
                </c:pt>
                <c:pt idx="5597">
                  <c:v>11:01:53</c:v>
                </c:pt>
                <c:pt idx="5598">
                  <c:v>11:01:54</c:v>
                </c:pt>
                <c:pt idx="5599">
                  <c:v>11:01:55</c:v>
                </c:pt>
                <c:pt idx="5600">
                  <c:v>11:01:56</c:v>
                </c:pt>
                <c:pt idx="5601">
                  <c:v>11:01:57</c:v>
                </c:pt>
                <c:pt idx="5602">
                  <c:v>11:01:58</c:v>
                </c:pt>
                <c:pt idx="5603">
                  <c:v>11:01:59</c:v>
                </c:pt>
                <c:pt idx="5604">
                  <c:v>11:02:00</c:v>
                </c:pt>
                <c:pt idx="5605">
                  <c:v>11:02:01</c:v>
                </c:pt>
                <c:pt idx="5606">
                  <c:v>11:02:03</c:v>
                </c:pt>
                <c:pt idx="5607">
                  <c:v>11:02:04</c:v>
                </c:pt>
                <c:pt idx="5608">
                  <c:v>11:02:05</c:v>
                </c:pt>
                <c:pt idx="5609">
                  <c:v>11:02:06</c:v>
                </c:pt>
                <c:pt idx="5610">
                  <c:v>11:02:09</c:v>
                </c:pt>
                <c:pt idx="5611">
                  <c:v>11:02:13</c:v>
                </c:pt>
                <c:pt idx="5612">
                  <c:v>11:02:14</c:v>
                </c:pt>
                <c:pt idx="5613">
                  <c:v>11:02:15</c:v>
                </c:pt>
                <c:pt idx="5614">
                  <c:v>11:02:16</c:v>
                </c:pt>
                <c:pt idx="5615">
                  <c:v>11:02:18</c:v>
                </c:pt>
                <c:pt idx="5616">
                  <c:v>11:02:19</c:v>
                </c:pt>
                <c:pt idx="5617">
                  <c:v>11:02:20</c:v>
                </c:pt>
                <c:pt idx="5618">
                  <c:v>11:02:21</c:v>
                </c:pt>
                <c:pt idx="5619">
                  <c:v>11:02:22</c:v>
                </c:pt>
                <c:pt idx="5620">
                  <c:v>11:02:23</c:v>
                </c:pt>
                <c:pt idx="5621">
                  <c:v>11:02:24</c:v>
                </c:pt>
                <c:pt idx="5622">
                  <c:v>11:02:25</c:v>
                </c:pt>
                <c:pt idx="5623">
                  <c:v>11:02:26</c:v>
                </c:pt>
                <c:pt idx="5624">
                  <c:v>11:02:27</c:v>
                </c:pt>
                <c:pt idx="5625">
                  <c:v>11:02:28</c:v>
                </c:pt>
                <c:pt idx="5626">
                  <c:v>11:02:29</c:v>
                </c:pt>
                <c:pt idx="5627">
                  <c:v>11:02:30</c:v>
                </c:pt>
                <c:pt idx="5628">
                  <c:v>11:02:31</c:v>
                </c:pt>
                <c:pt idx="5629">
                  <c:v>11:02:32</c:v>
                </c:pt>
                <c:pt idx="5630">
                  <c:v>11:02:33</c:v>
                </c:pt>
                <c:pt idx="5631">
                  <c:v>11:02:34</c:v>
                </c:pt>
                <c:pt idx="5632">
                  <c:v>11:02:35</c:v>
                </c:pt>
                <c:pt idx="5633">
                  <c:v>11:02:37</c:v>
                </c:pt>
                <c:pt idx="5634">
                  <c:v>11:02:38</c:v>
                </c:pt>
                <c:pt idx="5635">
                  <c:v>11:02:39</c:v>
                </c:pt>
                <c:pt idx="5636">
                  <c:v>11:02:40</c:v>
                </c:pt>
                <c:pt idx="5637">
                  <c:v>11:02:41</c:v>
                </c:pt>
                <c:pt idx="5638">
                  <c:v>11:02:42</c:v>
                </c:pt>
                <c:pt idx="5639">
                  <c:v>11:02:43</c:v>
                </c:pt>
                <c:pt idx="5640">
                  <c:v>11:02:44</c:v>
                </c:pt>
                <c:pt idx="5641">
                  <c:v>11:02:45</c:v>
                </c:pt>
                <c:pt idx="5642">
                  <c:v>11:02:46</c:v>
                </c:pt>
                <c:pt idx="5643">
                  <c:v>11:02:47</c:v>
                </c:pt>
                <c:pt idx="5644">
                  <c:v>11:02:48</c:v>
                </c:pt>
                <c:pt idx="5645">
                  <c:v>11:02:49</c:v>
                </c:pt>
                <c:pt idx="5646">
                  <c:v>11:02:50</c:v>
                </c:pt>
                <c:pt idx="5647">
                  <c:v>11:02:51</c:v>
                </c:pt>
                <c:pt idx="5648">
                  <c:v>11:02:52</c:v>
                </c:pt>
                <c:pt idx="5649">
                  <c:v>11:02:53</c:v>
                </c:pt>
                <c:pt idx="5650">
                  <c:v>11:02:55</c:v>
                </c:pt>
                <c:pt idx="5651">
                  <c:v>11:02:56</c:v>
                </c:pt>
                <c:pt idx="5652">
                  <c:v>11:02:57</c:v>
                </c:pt>
                <c:pt idx="5653">
                  <c:v>11:02:58</c:v>
                </c:pt>
                <c:pt idx="5654">
                  <c:v>11:02:59</c:v>
                </c:pt>
                <c:pt idx="5655">
                  <c:v>11:03:00</c:v>
                </c:pt>
                <c:pt idx="5656">
                  <c:v>11:03:02</c:v>
                </c:pt>
                <c:pt idx="5657">
                  <c:v>11:03:04</c:v>
                </c:pt>
                <c:pt idx="5658">
                  <c:v>11:03:05</c:v>
                </c:pt>
                <c:pt idx="5659">
                  <c:v>11:03:06</c:v>
                </c:pt>
                <c:pt idx="5660">
                  <c:v>11:03:07</c:v>
                </c:pt>
                <c:pt idx="5661">
                  <c:v>11:03:08</c:v>
                </c:pt>
                <c:pt idx="5662">
                  <c:v>11:03:09</c:v>
                </c:pt>
                <c:pt idx="5663">
                  <c:v>11:03:10</c:v>
                </c:pt>
                <c:pt idx="5664">
                  <c:v>11:03:11</c:v>
                </c:pt>
                <c:pt idx="5665">
                  <c:v>11:03:12</c:v>
                </c:pt>
                <c:pt idx="5666">
                  <c:v>11:03:13</c:v>
                </c:pt>
                <c:pt idx="5667">
                  <c:v>11:03:14</c:v>
                </c:pt>
                <c:pt idx="5668">
                  <c:v>11:03:15</c:v>
                </c:pt>
                <c:pt idx="5669">
                  <c:v>11:03:16</c:v>
                </c:pt>
                <c:pt idx="5670">
                  <c:v>11:03:17</c:v>
                </c:pt>
                <c:pt idx="5671">
                  <c:v>11:03:18</c:v>
                </c:pt>
                <c:pt idx="5672">
                  <c:v>11:03:19</c:v>
                </c:pt>
                <c:pt idx="5673">
                  <c:v>11:03:20</c:v>
                </c:pt>
                <c:pt idx="5674">
                  <c:v>11:03:21</c:v>
                </c:pt>
                <c:pt idx="5675">
                  <c:v>11:03:22</c:v>
                </c:pt>
                <c:pt idx="5676">
                  <c:v>11:03:23</c:v>
                </c:pt>
                <c:pt idx="5677">
                  <c:v>11:03:24</c:v>
                </c:pt>
                <c:pt idx="5678">
                  <c:v>11:03:25</c:v>
                </c:pt>
                <c:pt idx="5679">
                  <c:v>11:03:26</c:v>
                </c:pt>
                <c:pt idx="5680">
                  <c:v>11:03:28</c:v>
                </c:pt>
                <c:pt idx="5681">
                  <c:v>11:03:30</c:v>
                </c:pt>
                <c:pt idx="5682">
                  <c:v>11:03:32</c:v>
                </c:pt>
                <c:pt idx="5683">
                  <c:v>11:03:33</c:v>
                </c:pt>
                <c:pt idx="5684">
                  <c:v>11:03:34</c:v>
                </c:pt>
                <c:pt idx="5685">
                  <c:v>11:03:35</c:v>
                </c:pt>
                <c:pt idx="5686">
                  <c:v>11:03:36</c:v>
                </c:pt>
                <c:pt idx="5687">
                  <c:v>11:03:37</c:v>
                </c:pt>
                <c:pt idx="5688">
                  <c:v>11:03:38</c:v>
                </c:pt>
                <c:pt idx="5689">
                  <c:v>11:03:39</c:v>
                </c:pt>
                <c:pt idx="5690">
                  <c:v>11:03:40</c:v>
                </c:pt>
                <c:pt idx="5691">
                  <c:v>11:03:41</c:v>
                </c:pt>
                <c:pt idx="5692">
                  <c:v>11:03:42</c:v>
                </c:pt>
                <c:pt idx="5693">
                  <c:v>11:03:43</c:v>
                </c:pt>
                <c:pt idx="5694">
                  <c:v>11:03:44</c:v>
                </c:pt>
                <c:pt idx="5695">
                  <c:v>11:03:45</c:v>
                </c:pt>
                <c:pt idx="5696">
                  <c:v>11:03:46</c:v>
                </c:pt>
                <c:pt idx="5697">
                  <c:v>11:03:48</c:v>
                </c:pt>
                <c:pt idx="5698">
                  <c:v>11:03:49</c:v>
                </c:pt>
                <c:pt idx="5699">
                  <c:v>11:03:50</c:v>
                </c:pt>
                <c:pt idx="5700">
                  <c:v>11:03:51</c:v>
                </c:pt>
                <c:pt idx="5701">
                  <c:v>11:03:52</c:v>
                </c:pt>
                <c:pt idx="5702">
                  <c:v>11:03:53</c:v>
                </c:pt>
                <c:pt idx="5703">
                  <c:v>11:03:54</c:v>
                </c:pt>
                <c:pt idx="5704">
                  <c:v>11:03:55</c:v>
                </c:pt>
                <c:pt idx="5705">
                  <c:v>11:03:56</c:v>
                </c:pt>
                <c:pt idx="5706">
                  <c:v>11:03:57</c:v>
                </c:pt>
                <c:pt idx="5707">
                  <c:v>11:03:58</c:v>
                </c:pt>
                <c:pt idx="5708">
                  <c:v>11:03:59</c:v>
                </c:pt>
                <c:pt idx="5709">
                  <c:v>11:04:00</c:v>
                </c:pt>
                <c:pt idx="5710">
                  <c:v>11:04:01</c:v>
                </c:pt>
                <c:pt idx="5711">
                  <c:v>11:04:02</c:v>
                </c:pt>
                <c:pt idx="5712">
                  <c:v>11:04:03</c:v>
                </c:pt>
                <c:pt idx="5713">
                  <c:v>11:04:04</c:v>
                </c:pt>
                <c:pt idx="5714">
                  <c:v>11:04:05</c:v>
                </c:pt>
                <c:pt idx="5715">
                  <c:v>11:04:06</c:v>
                </c:pt>
                <c:pt idx="5716">
                  <c:v>11:04:07</c:v>
                </c:pt>
                <c:pt idx="5717">
                  <c:v>11:04:09</c:v>
                </c:pt>
                <c:pt idx="5718">
                  <c:v>11:04:10</c:v>
                </c:pt>
                <c:pt idx="5719">
                  <c:v>11:04:11</c:v>
                </c:pt>
                <c:pt idx="5720">
                  <c:v>11:04:12</c:v>
                </c:pt>
                <c:pt idx="5721">
                  <c:v>11:04:13</c:v>
                </c:pt>
                <c:pt idx="5722">
                  <c:v>11:04:14</c:v>
                </c:pt>
                <c:pt idx="5723">
                  <c:v>11:04:15</c:v>
                </c:pt>
                <c:pt idx="5724">
                  <c:v>11:04:16</c:v>
                </c:pt>
                <c:pt idx="5725">
                  <c:v>11:04:18</c:v>
                </c:pt>
                <c:pt idx="5726">
                  <c:v>11:04:19</c:v>
                </c:pt>
                <c:pt idx="5727">
                  <c:v>11:04:20</c:v>
                </c:pt>
                <c:pt idx="5728">
                  <c:v>11:04:21</c:v>
                </c:pt>
                <c:pt idx="5729">
                  <c:v>11:04:22</c:v>
                </c:pt>
                <c:pt idx="5730">
                  <c:v>11:04:23</c:v>
                </c:pt>
                <c:pt idx="5731">
                  <c:v>11:04:24</c:v>
                </c:pt>
                <c:pt idx="5732">
                  <c:v>11:04:25</c:v>
                </c:pt>
                <c:pt idx="5733">
                  <c:v>11:04:26</c:v>
                </c:pt>
                <c:pt idx="5734">
                  <c:v>11:04:27</c:v>
                </c:pt>
                <c:pt idx="5735">
                  <c:v>11:04:28</c:v>
                </c:pt>
                <c:pt idx="5736">
                  <c:v>11:04:29</c:v>
                </c:pt>
                <c:pt idx="5737">
                  <c:v>11:04:30</c:v>
                </c:pt>
                <c:pt idx="5738">
                  <c:v>11:04:31</c:v>
                </c:pt>
                <c:pt idx="5739">
                  <c:v>11:04:32</c:v>
                </c:pt>
                <c:pt idx="5740">
                  <c:v>11:04:33</c:v>
                </c:pt>
                <c:pt idx="5741">
                  <c:v>11:04:34</c:v>
                </c:pt>
                <c:pt idx="5742">
                  <c:v>11:04:35</c:v>
                </c:pt>
                <c:pt idx="5743">
                  <c:v>11:04:36</c:v>
                </c:pt>
                <c:pt idx="5744">
                  <c:v>11:04:37</c:v>
                </c:pt>
                <c:pt idx="5745">
                  <c:v>11:04:38</c:v>
                </c:pt>
                <c:pt idx="5746">
                  <c:v>11:04:39</c:v>
                </c:pt>
                <c:pt idx="5747">
                  <c:v>11:04:40</c:v>
                </c:pt>
                <c:pt idx="5748">
                  <c:v>11:04:41</c:v>
                </c:pt>
                <c:pt idx="5749">
                  <c:v>11:04:42</c:v>
                </c:pt>
                <c:pt idx="5750">
                  <c:v>11:04:43</c:v>
                </c:pt>
                <c:pt idx="5751">
                  <c:v>11:04:44</c:v>
                </c:pt>
                <c:pt idx="5752">
                  <c:v>11:04:45</c:v>
                </c:pt>
                <c:pt idx="5753">
                  <c:v>11:04:46</c:v>
                </c:pt>
                <c:pt idx="5754">
                  <c:v>11:04:47</c:v>
                </c:pt>
                <c:pt idx="5755">
                  <c:v>11:04:48</c:v>
                </c:pt>
                <c:pt idx="5756">
                  <c:v>11:04:49</c:v>
                </c:pt>
                <c:pt idx="5757">
                  <c:v>11:04:50</c:v>
                </c:pt>
                <c:pt idx="5758">
                  <c:v>11:04:51</c:v>
                </c:pt>
                <c:pt idx="5759">
                  <c:v>11:04:52</c:v>
                </c:pt>
                <c:pt idx="5760">
                  <c:v>11:04:53</c:v>
                </c:pt>
                <c:pt idx="5761">
                  <c:v>11:04:54</c:v>
                </c:pt>
                <c:pt idx="5762">
                  <c:v>11:04:55</c:v>
                </c:pt>
                <c:pt idx="5763">
                  <c:v>11:04:56</c:v>
                </c:pt>
                <c:pt idx="5764">
                  <c:v>11:04:57</c:v>
                </c:pt>
                <c:pt idx="5765">
                  <c:v>11:04:58</c:v>
                </c:pt>
                <c:pt idx="5766">
                  <c:v>11:04:59</c:v>
                </c:pt>
                <c:pt idx="5767">
                  <c:v>11:05:00</c:v>
                </c:pt>
                <c:pt idx="5768">
                  <c:v>11:05:01</c:v>
                </c:pt>
                <c:pt idx="5769">
                  <c:v>11:05:02</c:v>
                </c:pt>
                <c:pt idx="5770">
                  <c:v>11:05:03</c:v>
                </c:pt>
                <c:pt idx="5771">
                  <c:v>11:05:04</c:v>
                </c:pt>
                <c:pt idx="5772">
                  <c:v>11:05:05</c:v>
                </c:pt>
                <c:pt idx="5773">
                  <c:v>11:05:06</c:v>
                </c:pt>
                <c:pt idx="5774">
                  <c:v>11:05:07</c:v>
                </c:pt>
                <c:pt idx="5775">
                  <c:v>11:05:08</c:v>
                </c:pt>
                <c:pt idx="5776">
                  <c:v>11:05:09</c:v>
                </c:pt>
                <c:pt idx="5777">
                  <c:v>11:05:11</c:v>
                </c:pt>
                <c:pt idx="5778">
                  <c:v>11:05:12</c:v>
                </c:pt>
                <c:pt idx="5779">
                  <c:v>11:05:13</c:v>
                </c:pt>
                <c:pt idx="5780">
                  <c:v>11:05:14</c:v>
                </c:pt>
                <c:pt idx="5781">
                  <c:v>11:05:15</c:v>
                </c:pt>
                <c:pt idx="5782">
                  <c:v>11:05:16</c:v>
                </c:pt>
                <c:pt idx="5783">
                  <c:v>11:05:17</c:v>
                </c:pt>
                <c:pt idx="5784">
                  <c:v>11:05:18</c:v>
                </c:pt>
                <c:pt idx="5785">
                  <c:v>11:05:19</c:v>
                </c:pt>
                <c:pt idx="5786">
                  <c:v>11:05:21</c:v>
                </c:pt>
                <c:pt idx="5787">
                  <c:v>11:05:22</c:v>
                </c:pt>
                <c:pt idx="5788">
                  <c:v>11:05:23</c:v>
                </c:pt>
                <c:pt idx="5789">
                  <c:v>11:05:24</c:v>
                </c:pt>
                <c:pt idx="5790">
                  <c:v>11:05:25</c:v>
                </c:pt>
                <c:pt idx="5791">
                  <c:v>11:05:26</c:v>
                </c:pt>
                <c:pt idx="5792">
                  <c:v>11:05:27</c:v>
                </c:pt>
                <c:pt idx="5793">
                  <c:v>11:05:28</c:v>
                </c:pt>
                <c:pt idx="5794">
                  <c:v>11:05:29</c:v>
                </c:pt>
                <c:pt idx="5795">
                  <c:v>11:05:30</c:v>
                </c:pt>
                <c:pt idx="5796">
                  <c:v>11:05:31</c:v>
                </c:pt>
                <c:pt idx="5797">
                  <c:v>11:05:32</c:v>
                </c:pt>
                <c:pt idx="5798">
                  <c:v>11:05:33</c:v>
                </c:pt>
                <c:pt idx="5799">
                  <c:v>11:05:34</c:v>
                </c:pt>
                <c:pt idx="5800">
                  <c:v>11:05:35</c:v>
                </c:pt>
                <c:pt idx="5801">
                  <c:v>11:05:36</c:v>
                </c:pt>
                <c:pt idx="5802">
                  <c:v>11:05:37</c:v>
                </c:pt>
                <c:pt idx="5803">
                  <c:v>11:05:38</c:v>
                </c:pt>
                <c:pt idx="5804">
                  <c:v>11:05:39</c:v>
                </c:pt>
                <c:pt idx="5805">
                  <c:v>11:05:41</c:v>
                </c:pt>
                <c:pt idx="5806">
                  <c:v>11:05:42</c:v>
                </c:pt>
                <c:pt idx="5807">
                  <c:v>11:05:43</c:v>
                </c:pt>
                <c:pt idx="5808">
                  <c:v>11:05:44</c:v>
                </c:pt>
                <c:pt idx="5809">
                  <c:v>11:05:45</c:v>
                </c:pt>
                <c:pt idx="5810">
                  <c:v>11:05:46</c:v>
                </c:pt>
                <c:pt idx="5811">
                  <c:v>11:05:47</c:v>
                </c:pt>
                <c:pt idx="5812">
                  <c:v>11:05:48</c:v>
                </c:pt>
                <c:pt idx="5813">
                  <c:v>11:05:49</c:v>
                </c:pt>
                <c:pt idx="5814">
                  <c:v>11:05:50</c:v>
                </c:pt>
                <c:pt idx="5815">
                  <c:v>11:05:52</c:v>
                </c:pt>
                <c:pt idx="5816">
                  <c:v>11:05:53</c:v>
                </c:pt>
                <c:pt idx="5817">
                  <c:v>11:05:54</c:v>
                </c:pt>
                <c:pt idx="5818">
                  <c:v>11:05:55</c:v>
                </c:pt>
                <c:pt idx="5819">
                  <c:v>11:05:56</c:v>
                </c:pt>
                <c:pt idx="5820">
                  <c:v>11:05:57</c:v>
                </c:pt>
                <c:pt idx="5821">
                  <c:v>11:05:58</c:v>
                </c:pt>
                <c:pt idx="5822">
                  <c:v>11:05:59</c:v>
                </c:pt>
                <c:pt idx="5823">
                  <c:v>11:06:00</c:v>
                </c:pt>
                <c:pt idx="5824">
                  <c:v>11:06:01</c:v>
                </c:pt>
                <c:pt idx="5825">
                  <c:v>11:06:02</c:v>
                </c:pt>
                <c:pt idx="5826">
                  <c:v>11:06:04</c:v>
                </c:pt>
                <c:pt idx="5827">
                  <c:v>11:06:05</c:v>
                </c:pt>
                <c:pt idx="5828">
                  <c:v>11:06:06</c:v>
                </c:pt>
                <c:pt idx="5829">
                  <c:v>11:06:07</c:v>
                </c:pt>
                <c:pt idx="5830">
                  <c:v>11:06:08</c:v>
                </c:pt>
                <c:pt idx="5831">
                  <c:v>11:06:09</c:v>
                </c:pt>
                <c:pt idx="5832">
                  <c:v>11:06:10</c:v>
                </c:pt>
                <c:pt idx="5833">
                  <c:v>11:06:11</c:v>
                </c:pt>
                <c:pt idx="5834">
                  <c:v>11:06:12</c:v>
                </c:pt>
                <c:pt idx="5835">
                  <c:v>11:06:13</c:v>
                </c:pt>
                <c:pt idx="5836">
                  <c:v>11:06:14</c:v>
                </c:pt>
                <c:pt idx="5837">
                  <c:v>11:06:15</c:v>
                </c:pt>
                <c:pt idx="5838">
                  <c:v>11:06:16</c:v>
                </c:pt>
                <c:pt idx="5839">
                  <c:v>11:06:17</c:v>
                </c:pt>
                <c:pt idx="5840">
                  <c:v>11:06:19</c:v>
                </c:pt>
                <c:pt idx="5841">
                  <c:v>11:06:20</c:v>
                </c:pt>
                <c:pt idx="5842">
                  <c:v>11:06:21</c:v>
                </c:pt>
                <c:pt idx="5843">
                  <c:v>11:06:23</c:v>
                </c:pt>
                <c:pt idx="5844">
                  <c:v>11:06:24</c:v>
                </c:pt>
                <c:pt idx="5845">
                  <c:v>11:06:25</c:v>
                </c:pt>
                <c:pt idx="5846">
                  <c:v>11:06:26</c:v>
                </c:pt>
                <c:pt idx="5847">
                  <c:v>11:06:27</c:v>
                </c:pt>
                <c:pt idx="5848">
                  <c:v>11:06:28</c:v>
                </c:pt>
                <c:pt idx="5849">
                  <c:v>11:06:29</c:v>
                </c:pt>
                <c:pt idx="5850">
                  <c:v>11:06:30</c:v>
                </c:pt>
                <c:pt idx="5851">
                  <c:v>11:06:31</c:v>
                </c:pt>
                <c:pt idx="5852">
                  <c:v>11:06:32</c:v>
                </c:pt>
                <c:pt idx="5853">
                  <c:v>11:06:33</c:v>
                </c:pt>
                <c:pt idx="5854">
                  <c:v>11:06:34</c:v>
                </c:pt>
                <c:pt idx="5855">
                  <c:v>11:06:37</c:v>
                </c:pt>
                <c:pt idx="5856">
                  <c:v>11:06:38</c:v>
                </c:pt>
                <c:pt idx="5857">
                  <c:v>11:06:40</c:v>
                </c:pt>
                <c:pt idx="5858">
                  <c:v>11:06:41</c:v>
                </c:pt>
                <c:pt idx="5859">
                  <c:v>11:06:42</c:v>
                </c:pt>
                <c:pt idx="5860">
                  <c:v>11:06:43</c:v>
                </c:pt>
                <c:pt idx="5861">
                  <c:v>11:06:44</c:v>
                </c:pt>
                <c:pt idx="5862">
                  <c:v>11:06:45</c:v>
                </c:pt>
                <c:pt idx="5863">
                  <c:v>11:06:46</c:v>
                </c:pt>
                <c:pt idx="5864">
                  <c:v>11:06:47</c:v>
                </c:pt>
                <c:pt idx="5865">
                  <c:v>11:06:48</c:v>
                </c:pt>
                <c:pt idx="5866">
                  <c:v>11:06:49</c:v>
                </c:pt>
                <c:pt idx="5867">
                  <c:v>11:06:50</c:v>
                </c:pt>
                <c:pt idx="5868">
                  <c:v>11:06:51</c:v>
                </c:pt>
                <c:pt idx="5869">
                  <c:v>11:06:52</c:v>
                </c:pt>
                <c:pt idx="5870">
                  <c:v>11:06:53</c:v>
                </c:pt>
                <c:pt idx="5871">
                  <c:v>11:06:54</c:v>
                </c:pt>
                <c:pt idx="5872">
                  <c:v>11:06:55</c:v>
                </c:pt>
                <c:pt idx="5873">
                  <c:v>11:06:56</c:v>
                </c:pt>
                <c:pt idx="5874">
                  <c:v>11:06:57</c:v>
                </c:pt>
                <c:pt idx="5875">
                  <c:v>11:06:58</c:v>
                </c:pt>
                <c:pt idx="5876">
                  <c:v>11:06:59</c:v>
                </c:pt>
                <c:pt idx="5877">
                  <c:v>11:07:00</c:v>
                </c:pt>
                <c:pt idx="5878">
                  <c:v>11:07:01</c:v>
                </c:pt>
                <c:pt idx="5879">
                  <c:v>11:07:02</c:v>
                </c:pt>
                <c:pt idx="5880">
                  <c:v>11:07:03</c:v>
                </c:pt>
                <c:pt idx="5881">
                  <c:v>11:07:04</c:v>
                </c:pt>
                <c:pt idx="5882">
                  <c:v>11:07:05</c:v>
                </c:pt>
                <c:pt idx="5883">
                  <c:v>11:07:06</c:v>
                </c:pt>
                <c:pt idx="5884">
                  <c:v>11:07:07</c:v>
                </c:pt>
                <c:pt idx="5885">
                  <c:v>11:07:08</c:v>
                </c:pt>
                <c:pt idx="5886">
                  <c:v>11:07:09</c:v>
                </c:pt>
                <c:pt idx="5887">
                  <c:v>11:07:11</c:v>
                </c:pt>
                <c:pt idx="5888">
                  <c:v>11:07:12</c:v>
                </c:pt>
                <c:pt idx="5889">
                  <c:v>11:07:13</c:v>
                </c:pt>
                <c:pt idx="5890">
                  <c:v>11:07:14</c:v>
                </c:pt>
                <c:pt idx="5891">
                  <c:v>11:07:15</c:v>
                </c:pt>
                <c:pt idx="5892">
                  <c:v>11:07:18</c:v>
                </c:pt>
                <c:pt idx="5893">
                  <c:v>11:07:19</c:v>
                </c:pt>
                <c:pt idx="5894">
                  <c:v>11:07:20</c:v>
                </c:pt>
                <c:pt idx="5895">
                  <c:v>11:07:21</c:v>
                </c:pt>
                <c:pt idx="5896">
                  <c:v>11:07:22</c:v>
                </c:pt>
                <c:pt idx="5897">
                  <c:v>11:07:23</c:v>
                </c:pt>
                <c:pt idx="5898">
                  <c:v>11:07:26</c:v>
                </c:pt>
                <c:pt idx="5899">
                  <c:v>11:07:27</c:v>
                </c:pt>
                <c:pt idx="5900">
                  <c:v>11:07:28</c:v>
                </c:pt>
                <c:pt idx="5901">
                  <c:v>11:07:29</c:v>
                </c:pt>
                <c:pt idx="5902">
                  <c:v>11:07:30</c:v>
                </c:pt>
                <c:pt idx="5903">
                  <c:v>11:07:31</c:v>
                </c:pt>
                <c:pt idx="5904">
                  <c:v>11:07:32</c:v>
                </c:pt>
                <c:pt idx="5905">
                  <c:v>11:07:33</c:v>
                </c:pt>
                <c:pt idx="5906">
                  <c:v>11:07:34</c:v>
                </c:pt>
                <c:pt idx="5907">
                  <c:v>11:07:35</c:v>
                </c:pt>
                <c:pt idx="5908">
                  <c:v>11:07:36</c:v>
                </c:pt>
                <c:pt idx="5909">
                  <c:v>11:07:37</c:v>
                </c:pt>
                <c:pt idx="5910">
                  <c:v>11:07:38</c:v>
                </c:pt>
                <c:pt idx="5911">
                  <c:v>11:07:39</c:v>
                </c:pt>
                <c:pt idx="5912">
                  <c:v>11:07:40</c:v>
                </c:pt>
                <c:pt idx="5913">
                  <c:v>11:07:41</c:v>
                </c:pt>
                <c:pt idx="5914">
                  <c:v>11:07:42</c:v>
                </c:pt>
                <c:pt idx="5915">
                  <c:v>11:07:43</c:v>
                </c:pt>
                <c:pt idx="5916">
                  <c:v>11:07:44</c:v>
                </c:pt>
                <c:pt idx="5917">
                  <c:v>11:07:45</c:v>
                </c:pt>
                <c:pt idx="5918">
                  <c:v>11:07:46</c:v>
                </c:pt>
                <c:pt idx="5919">
                  <c:v>11:07:47</c:v>
                </c:pt>
                <c:pt idx="5920">
                  <c:v>11:07:48</c:v>
                </c:pt>
                <c:pt idx="5921">
                  <c:v>11:07:49</c:v>
                </c:pt>
                <c:pt idx="5922">
                  <c:v>11:07:50</c:v>
                </c:pt>
                <c:pt idx="5923">
                  <c:v>11:07:51</c:v>
                </c:pt>
                <c:pt idx="5924">
                  <c:v>11:07:52</c:v>
                </c:pt>
                <c:pt idx="5925">
                  <c:v>11:07:53</c:v>
                </c:pt>
                <c:pt idx="5926">
                  <c:v>11:07:54</c:v>
                </c:pt>
                <c:pt idx="5927">
                  <c:v>11:07:55</c:v>
                </c:pt>
                <c:pt idx="5928">
                  <c:v>11:07:56</c:v>
                </c:pt>
                <c:pt idx="5929">
                  <c:v>11:07:57</c:v>
                </c:pt>
                <c:pt idx="5930">
                  <c:v>11:07:58</c:v>
                </c:pt>
                <c:pt idx="5931">
                  <c:v>11:07:59</c:v>
                </c:pt>
                <c:pt idx="5932">
                  <c:v>11:08:00</c:v>
                </c:pt>
                <c:pt idx="5933">
                  <c:v>11:08:01</c:v>
                </c:pt>
                <c:pt idx="5934">
                  <c:v>11:08:02</c:v>
                </c:pt>
                <c:pt idx="5935">
                  <c:v>11:08:03</c:v>
                </c:pt>
                <c:pt idx="5936">
                  <c:v>11:08:04</c:v>
                </c:pt>
                <c:pt idx="5937">
                  <c:v>11:08:05</c:v>
                </c:pt>
                <c:pt idx="5938">
                  <c:v>11:08:06</c:v>
                </c:pt>
                <c:pt idx="5939">
                  <c:v>11:08:07</c:v>
                </c:pt>
                <c:pt idx="5940">
                  <c:v>11:08:08</c:v>
                </c:pt>
                <c:pt idx="5941">
                  <c:v>11:08:09</c:v>
                </c:pt>
                <c:pt idx="5942">
                  <c:v>11:08:10</c:v>
                </c:pt>
                <c:pt idx="5943">
                  <c:v>11:08:11</c:v>
                </c:pt>
                <c:pt idx="5944">
                  <c:v>11:08:12</c:v>
                </c:pt>
                <c:pt idx="5945">
                  <c:v>11:08:13</c:v>
                </c:pt>
                <c:pt idx="5946">
                  <c:v>11:08:14</c:v>
                </c:pt>
                <c:pt idx="5947">
                  <c:v>11:08:15</c:v>
                </c:pt>
                <c:pt idx="5948">
                  <c:v>11:08:17</c:v>
                </c:pt>
                <c:pt idx="5949">
                  <c:v>11:08:18</c:v>
                </c:pt>
                <c:pt idx="5950">
                  <c:v>11:08:19</c:v>
                </c:pt>
                <c:pt idx="5951">
                  <c:v>11:08:20</c:v>
                </c:pt>
                <c:pt idx="5952">
                  <c:v>11:08:22</c:v>
                </c:pt>
                <c:pt idx="5953">
                  <c:v>11:08:23</c:v>
                </c:pt>
                <c:pt idx="5954">
                  <c:v>11:08:24</c:v>
                </c:pt>
                <c:pt idx="5955">
                  <c:v>11:08:25</c:v>
                </c:pt>
                <c:pt idx="5956">
                  <c:v>11:08:26</c:v>
                </c:pt>
                <c:pt idx="5957">
                  <c:v>11:08:27</c:v>
                </c:pt>
                <c:pt idx="5958">
                  <c:v>11:08:28</c:v>
                </c:pt>
                <c:pt idx="5959">
                  <c:v>11:08:29</c:v>
                </c:pt>
                <c:pt idx="5960">
                  <c:v>11:08:30</c:v>
                </c:pt>
                <c:pt idx="5961">
                  <c:v>11:08:31</c:v>
                </c:pt>
                <c:pt idx="5962">
                  <c:v>11:08:33</c:v>
                </c:pt>
                <c:pt idx="5963">
                  <c:v>11:08:34</c:v>
                </c:pt>
                <c:pt idx="5964">
                  <c:v>11:08:35</c:v>
                </c:pt>
                <c:pt idx="5965">
                  <c:v>11:08:36</c:v>
                </c:pt>
                <c:pt idx="5966">
                  <c:v>11:08:37</c:v>
                </c:pt>
                <c:pt idx="5967">
                  <c:v>11:08:38</c:v>
                </c:pt>
                <c:pt idx="5968">
                  <c:v>11:08:39</c:v>
                </c:pt>
                <c:pt idx="5969">
                  <c:v>11:08:40</c:v>
                </c:pt>
                <c:pt idx="5970">
                  <c:v>11:08:41</c:v>
                </c:pt>
                <c:pt idx="5971">
                  <c:v>11:08:42</c:v>
                </c:pt>
                <c:pt idx="5972">
                  <c:v>11:08:43</c:v>
                </c:pt>
                <c:pt idx="5973">
                  <c:v>11:08:44</c:v>
                </c:pt>
                <c:pt idx="5974">
                  <c:v>11:08:45</c:v>
                </c:pt>
                <c:pt idx="5975">
                  <c:v>11:08:46</c:v>
                </c:pt>
                <c:pt idx="5976">
                  <c:v>11:08:47</c:v>
                </c:pt>
                <c:pt idx="5977">
                  <c:v>11:08:48</c:v>
                </c:pt>
                <c:pt idx="5978">
                  <c:v>11:08:49</c:v>
                </c:pt>
                <c:pt idx="5979">
                  <c:v>11:08:50</c:v>
                </c:pt>
                <c:pt idx="5980">
                  <c:v>11:08:52</c:v>
                </c:pt>
                <c:pt idx="5981">
                  <c:v>11:08:53</c:v>
                </c:pt>
                <c:pt idx="5982">
                  <c:v>11:08:54</c:v>
                </c:pt>
                <c:pt idx="5983">
                  <c:v>11:08:55</c:v>
                </c:pt>
                <c:pt idx="5984">
                  <c:v>11:08:56</c:v>
                </c:pt>
                <c:pt idx="5985">
                  <c:v>11:08:57</c:v>
                </c:pt>
                <c:pt idx="5986">
                  <c:v>11:08:58</c:v>
                </c:pt>
                <c:pt idx="5987">
                  <c:v>11:08:59</c:v>
                </c:pt>
                <c:pt idx="5988">
                  <c:v>11:09:00</c:v>
                </c:pt>
                <c:pt idx="5989">
                  <c:v>11:09:01</c:v>
                </c:pt>
                <c:pt idx="5990">
                  <c:v>11:09:02</c:v>
                </c:pt>
                <c:pt idx="5991">
                  <c:v>11:09:03</c:v>
                </c:pt>
                <c:pt idx="5992">
                  <c:v>11:09:04</c:v>
                </c:pt>
                <c:pt idx="5993">
                  <c:v>11:09:05</c:v>
                </c:pt>
                <c:pt idx="5994">
                  <c:v>11:09:06</c:v>
                </c:pt>
                <c:pt idx="5995">
                  <c:v>11:09:07</c:v>
                </c:pt>
                <c:pt idx="5996">
                  <c:v>11:09:08</c:v>
                </c:pt>
                <c:pt idx="5997">
                  <c:v>11:09:09</c:v>
                </c:pt>
                <c:pt idx="5998">
                  <c:v>11:09:10</c:v>
                </c:pt>
                <c:pt idx="5999">
                  <c:v>11:09:11</c:v>
                </c:pt>
                <c:pt idx="6000">
                  <c:v>11:09:12</c:v>
                </c:pt>
                <c:pt idx="6001">
                  <c:v>11:09:13</c:v>
                </c:pt>
                <c:pt idx="6002">
                  <c:v>11:09:14</c:v>
                </c:pt>
                <c:pt idx="6003">
                  <c:v>11:09:15</c:v>
                </c:pt>
                <c:pt idx="6004">
                  <c:v>11:09:16</c:v>
                </c:pt>
                <c:pt idx="6005">
                  <c:v>11:09:17</c:v>
                </c:pt>
                <c:pt idx="6006">
                  <c:v>11:09:18</c:v>
                </c:pt>
                <c:pt idx="6007">
                  <c:v>11:09:19</c:v>
                </c:pt>
                <c:pt idx="6008">
                  <c:v>11:09:20</c:v>
                </c:pt>
                <c:pt idx="6009">
                  <c:v>11:09:21</c:v>
                </c:pt>
                <c:pt idx="6010">
                  <c:v>11:09:22</c:v>
                </c:pt>
                <c:pt idx="6011">
                  <c:v>11:09:23</c:v>
                </c:pt>
                <c:pt idx="6012">
                  <c:v>11:09:24</c:v>
                </c:pt>
                <c:pt idx="6013">
                  <c:v>11:09:25</c:v>
                </c:pt>
                <c:pt idx="6014">
                  <c:v>11:09:26</c:v>
                </c:pt>
                <c:pt idx="6015">
                  <c:v>11:09:27</c:v>
                </c:pt>
                <c:pt idx="6016">
                  <c:v>11:09:28</c:v>
                </c:pt>
                <c:pt idx="6017">
                  <c:v>11:09:29</c:v>
                </c:pt>
                <c:pt idx="6018">
                  <c:v>11:09:30</c:v>
                </c:pt>
                <c:pt idx="6019">
                  <c:v>11:09:31</c:v>
                </c:pt>
                <c:pt idx="6020">
                  <c:v>11:09:32</c:v>
                </c:pt>
                <c:pt idx="6021">
                  <c:v>11:09:33</c:v>
                </c:pt>
                <c:pt idx="6022">
                  <c:v>11:09:34</c:v>
                </c:pt>
                <c:pt idx="6023">
                  <c:v>11:09:35</c:v>
                </c:pt>
                <c:pt idx="6024">
                  <c:v>11:09:36</c:v>
                </c:pt>
                <c:pt idx="6025">
                  <c:v>11:09:37</c:v>
                </c:pt>
                <c:pt idx="6026">
                  <c:v>11:09:38</c:v>
                </c:pt>
                <c:pt idx="6027">
                  <c:v>11:09:39</c:v>
                </c:pt>
                <c:pt idx="6028">
                  <c:v>11:09:40</c:v>
                </c:pt>
                <c:pt idx="6029">
                  <c:v>11:09:42</c:v>
                </c:pt>
                <c:pt idx="6030">
                  <c:v>11:09:43</c:v>
                </c:pt>
                <c:pt idx="6031">
                  <c:v>11:09:44</c:v>
                </c:pt>
                <c:pt idx="6032">
                  <c:v>11:09:45</c:v>
                </c:pt>
                <c:pt idx="6033">
                  <c:v>11:09:46</c:v>
                </c:pt>
                <c:pt idx="6034">
                  <c:v>11:09:47</c:v>
                </c:pt>
                <c:pt idx="6035">
                  <c:v>11:09:48</c:v>
                </c:pt>
                <c:pt idx="6036">
                  <c:v>11:09:49</c:v>
                </c:pt>
                <c:pt idx="6037">
                  <c:v>11:09:50</c:v>
                </c:pt>
                <c:pt idx="6038">
                  <c:v>11:09:51</c:v>
                </c:pt>
                <c:pt idx="6039">
                  <c:v>11:09:52</c:v>
                </c:pt>
                <c:pt idx="6040">
                  <c:v>11:09:53</c:v>
                </c:pt>
                <c:pt idx="6041">
                  <c:v>11:09:55</c:v>
                </c:pt>
                <c:pt idx="6042">
                  <c:v>11:09:56</c:v>
                </c:pt>
                <c:pt idx="6043">
                  <c:v>11:09:57</c:v>
                </c:pt>
                <c:pt idx="6044">
                  <c:v>11:09:58</c:v>
                </c:pt>
                <c:pt idx="6045">
                  <c:v>11:09:59</c:v>
                </c:pt>
                <c:pt idx="6046">
                  <c:v>11:10:00</c:v>
                </c:pt>
                <c:pt idx="6047">
                  <c:v>11:10:01</c:v>
                </c:pt>
                <c:pt idx="6048">
                  <c:v>11:10:02</c:v>
                </c:pt>
                <c:pt idx="6049">
                  <c:v>11:10:03</c:v>
                </c:pt>
                <c:pt idx="6050">
                  <c:v>11:10:04</c:v>
                </c:pt>
                <c:pt idx="6051">
                  <c:v>11:10:05</c:v>
                </c:pt>
                <c:pt idx="6052">
                  <c:v>11:10:06</c:v>
                </c:pt>
                <c:pt idx="6053">
                  <c:v>11:10:07</c:v>
                </c:pt>
                <c:pt idx="6054">
                  <c:v>11:10:08</c:v>
                </c:pt>
                <c:pt idx="6055">
                  <c:v>11:10:09</c:v>
                </c:pt>
                <c:pt idx="6056">
                  <c:v>11:10:10</c:v>
                </c:pt>
                <c:pt idx="6057">
                  <c:v>11:10:11</c:v>
                </c:pt>
                <c:pt idx="6058">
                  <c:v>11:10:13</c:v>
                </c:pt>
                <c:pt idx="6059">
                  <c:v>11:10:14</c:v>
                </c:pt>
                <c:pt idx="6060">
                  <c:v>11:10:15</c:v>
                </c:pt>
                <c:pt idx="6061">
                  <c:v>11:10:16</c:v>
                </c:pt>
                <c:pt idx="6062">
                  <c:v>11:10:17</c:v>
                </c:pt>
                <c:pt idx="6063">
                  <c:v>11:10:18</c:v>
                </c:pt>
                <c:pt idx="6064">
                  <c:v>11:10:19</c:v>
                </c:pt>
                <c:pt idx="6065">
                  <c:v>11:10:20</c:v>
                </c:pt>
                <c:pt idx="6066">
                  <c:v>11:10:21</c:v>
                </c:pt>
                <c:pt idx="6067">
                  <c:v>11:10:22</c:v>
                </c:pt>
                <c:pt idx="6068">
                  <c:v>11:10:23</c:v>
                </c:pt>
                <c:pt idx="6069">
                  <c:v>11:10:24</c:v>
                </c:pt>
                <c:pt idx="6070">
                  <c:v>11:10:25</c:v>
                </c:pt>
                <c:pt idx="6071">
                  <c:v>11:10:26</c:v>
                </c:pt>
                <c:pt idx="6072">
                  <c:v>11:10:27</c:v>
                </c:pt>
                <c:pt idx="6073">
                  <c:v>11:10:28</c:v>
                </c:pt>
                <c:pt idx="6074">
                  <c:v>11:10:29</c:v>
                </c:pt>
                <c:pt idx="6075">
                  <c:v>11:10:30</c:v>
                </c:pt>
                <c:pt idx="6076">
                  <c:v>11:10:31</c:v>
                </c:pt>
                <c:pt idx="6077">
                  <c:v>11:10:32</c:v>
                </c:pt>
                <c:pt idx="6078">
                  <c:v>11:10:33</c:v>
                </c:pt>
                <c:pt idx="6079">
                  <c:v>11:10:34</c:v>
                </c:pt>
                <c:pt idx="6080">
                  <c:v>11:10:35</c:v>
                </c:pt>
                <c:pt idx="6081">
                  <c:v>11:10:36</c:v>
                </c:pt>
                <c:pt idx="6082">
                  <c:v>11:10:37</c:v>
                </c:pt>
                <c:pt idx="6083">
                  <c:v>11:10:38</c:v>
                </c:pt>
                <c:pt idx="6084">
                  <c:v>11:10:39</c:v>
                </c:pt>
                <c:pt idx="6085">
                  <c:v>11:10:40</c:v>
                </c:pt>
                <c:pt idx="6086">
                  <c:v>11:10:41</c:v>
                </c:pt>
                <c:pt idx="6087">
                  <c:v>11:10:42</c:v>
                </c:pt>
                <c:pt idx="6088">
                  <c:v>11:10:43</c:v>
                </c:pt>
                <c:pt idx="6089">
                  <c:v>11:10:44</c:v>
                </c:pt>
                <c:pt idx="6090">
                  <c:v>11:10:45</c:v>
                </c:pt>
                <c:pt idx="6091">
                  <c:v>11:10:46</c:v>
                </c:pt>
                <c:pt idx="6092">
                  <c:v>11:10:47</c:v>
                </c:pt>
                <c:pt idx="6093">
                  <c:v>11:10:48</c:v>
                </c:pt>
                <c:pt idx="6094">
                  <c:v>11:10:49</c:v>
                </c:pt>
                <c:pt idx="6095">
                  <c:v>11:10:50</c:v>
                </c:pt>
                <c:pt idx="6096">
                  <c:v>11:10:51</c:v>
                </c:pt>
                <c:pt idx="6097">
                  <c:v>11:10:52</c:v>
                </c:pt>
                <c:pt idx="6098">
                  <c:v>11:10:54</c:v>
                </c:pt>
                <c:pt idx="6099">
                  <c:v>11:10:55</c:v>
                </c:pt>
                <c:pt idx="6100">
                  <c:v>11:10:56</c:v>
                </c:pt>
                <c:pt idx="6101">
                  <c:v>11:10:57</c:v>
                </c:pt>
                <c:pt idx="6102">
                  <c:v>11:10:59</c:v>
                </c:pt>
                <c:pt idx="6103">
                  <c:v>11:11:00</c:v>
                </c:pt>
                <c:pt idx="6104">
                  <c:v>11:11:01</c:v>
                </c:pt>
                <c:pt idx="6105">
                  <c:v>11:11:02</c:v>
                </c:pt>
                <c:pt idx="6106">
                  <c:v>11:11:03</c:v>
                </c:pt>
                <c:pt idx="6107">
                  <c:v>11:11:04</c:v>
                </c:pt>
                <c:pt idx="6108">
                  <c:v>11:11:05</c:v>
                </c:pt>
                <c:pt idx="6109">
                  <c:v>11:11:06</c:v>
                </c:pt>
                <c:pt idx="6110">
                  <c:v>11:11:07</c:v>
                </c:pt>
                <c:pt idx="6111">
                  <c:v>11:11:08</c:v>
                </c:pt>
                <c:pt idx="6112">
                  <c:v>11:11:09</c:v>
                </c:pt>
                <c:pt idx="6113">
                  <c:v>11:11:10</c:v>
                </c:pt>
                <c:pt idx="6114">
                  <c:v>11:11:11</c:v>
                </c:pt>
                <c:pt idx="6115">
                  <c:v>11:11:12</c:v>
                </c:pt>
                <c:pt idx="6116">
                  <c:v>11:11:13</c:v>
                </c:pt>
                <c:pt idx="6117">
                  <c:v>11:11:14</c:v>
                </c:pt>
                <c:pt idx="6118">
                  <c:v>11:11:15</c:v>
                </c:pt>
                <c:pt idx="6119">
                  <c:v>11:11:16</c:v>
                </c:pt>
                <c:pt idx="6120">
                  <c:v>11:11:17</c:v>
                </c:pt>
                <c:pt idx="6121">
                  <c:v>11:11:18</c:v>
                </c:pt>
                <c:pt idx="6122">
                  <c:v>11:11:19</c:v>
                </c:pt>
                <c:pt idx="6123">
                  <c:v>11:11:20</c:v>
                </c:pt>
                <c:pt idx="6124">
                  <c:v>11:11:21</c:v>
                </c:pt>
                <c:pt idx="6125">
                  <c:v>11:11:22</c:v>
                </c:pt>
                <c:pt idx="6126">
                  <c:v>11:11:23</c:v>
                </c:pt>
                <c:pt idx="6127">
                  <c:v>11:11:24</c:v>
                </c:pt>
                <c:pt idx="6128">
                  <c:v>11:11:25</c:v>
                </c:pt>
                <c:pt idx="6129">
                  <c:v>11:11:26</c:v>
                </c:pt>
                <c:pt idx="6130">
                  <c:v>11:11:27</c:v>
                </c:pt>
                <c:pt idx="6131">
                  <c:v>11:11:28</c:v>
                </c:pt>
                <c:pt idx="6132">
                  <c:v>11:11:29</c:v>
                </c:pt>
                <c:pt idx="6133">
                  <c:v>11:11:30</c:v>
                </c:pt>
                <c:pt idx="6134">
                  <c:v>11:11:31</c:v>
                </c:pt>
                <c:pt idx="6135">
                  <c:v>11:11:32</c:v>
                </c:pt>
                <c:pt idx="6136">
                  <c:v>11:11:33</c:v>
                </c:pt>
                <c:pt idx="6137">
                  <c:v>11:11:34</c:v>
                </c:pt>
                <c:pt idx="6138">
                  <c:v>11:11:35</c:v>
                </c:pt>
                <c:pt idx="6139">
                  <c:v>11:11:36</c:v>
                </c:pt>
                <c:pt idx="6140">
                  <c:v>11:11:37</c:v>
                </c:pt>
                <c:pt idx="6141">
                  <c:v>11:11:38</c:v>
                </c:pt>
                <c:pt idx="6142">
                  <c:v>11:11:39</c:v>
                </c:pt>
                <c:pt idx="6143">
                  <c:v>11:11:40</c:v>
                </c:pt>
                <c:pt idx="6144">
                  <c:v>11:11:41</c:v>
                </c:pt>
                <c:pt idx="6145">
                  <c:v>11:11:43</c:v>
                </c:pt>
                <c:pt idx="6146">
                  <c:v>11:11:44</c:v>
                </c:pt>
                <c:pt idx="6147">
                  <c:v>11:11:45</c:v>
                </c:pt>
                <c:pt idx="6148">
                  <c:v>11:11:46</c:v>
                </c:pt>
                <c:pt idx="6149">
                  <c:v>11:11:47</c:v>
                </c:pt>
                <c:pt idx="6150">
                  <c:v>11:11:48</c:v>
                </c:pt>
                <c:pt idx="6151">
                  <c:v>11:11:49</c:v>
                </c:pt>
                <c:pt idx="6152">
                  <c:v>11:11:50</c:v>
                </c:pt>
                <c:pt idx="6153">
                  <c:v>11:11:51</c:v>
                </c:pt>
                <c:pt idx="6154">
                  <c:v>11:11:52</c:v>
                </c:pt>
                <c:pt idx="6155">
                  <c:v>11:11:53</c:v>
                </c:pt>
                <c:pt idx="6156">
                  <c:v>11:11:55</c:v>
                </c:pt>
                <c:pt idx="6157">
                  <c:v>11:11:56</c:v>
                </c:pt>
                <c:pt idx="6158">
                  <c:v>11:11:57</c:v>
                </c:pt>
                <c:pt idx="6159">
                  <c:v>11:11:58</c:v>
                </c:pt>
                <c:pt idx="6160">
                  <c:v>11:11:59</c:v>
                </c:pt>
                <c:pt idx="6161">
                  <c:v>11:12:00</c:v>
                </c:pt>
                <c:pt idx="6162">
                  <c:v>11:12:02</c:v>
                </c:pt>
                <c:pt idx="6163">
                  <c:v>11:12:03</c:v>
                </c:pt>
                <c:pt idx="6164">
                  <c:v>11:12:04</c:v>
                </c:pt>
                <c:pt idx="6165">
                  <c:v>11:12:05</c:v>
                </c:pt>
                <c:pt idx="6166">
                  <c:v>11:12:06</c:v>
                </c:pt>
                <c:pt idx="6167">
                  <c:v>11:12:07</c:v>
                </c:pt>
                <c:pt idx="6168">
                  <c:v>11:12:08</c:v>
                </c:pt>
                <c:pt idx="6169">
                  <c:v>11:12:09</c:v>
                </c:pt>
                <c:pt idx="6170">
                  <c:v>11:12:10</c:v>
                </c:pt>
                <c:pt idx="6171">
                  <c:v>11:12:11</c:v>
                </c:pt>
                <c:pt idx="6172">
                  <c:v>11:12:12</c:v>
                </c:pt>
                <c:pt idx="6173">
                  <c:v>11:12:13</c:v>
                </c:pt>
                <c:pt idx="6174">
                  <c:v>11:12:14</c:v>
                </c:pt>
                <c:pt idx="6175">
                  <c:v>11:12:15</c:v>
                </c:pt>
                <c:pt idx="6176">
                  <c:v>11:12:16</c:v>
                </c:pt>
                <c:pt idx="6177">
                  <c:v>11:12:17</c:v>
                </c:pt>
                <c:pt idx="6178">
                  <c:v>11:12:18</c:v>
                </c:pt>
                <c:pt idx="6179">
                  <c:v>11:12:19</c:v>
                </c:pt>
                <c:pt idx="6180">
                  <c:v>11:12:20</c:v>
                </c:pt>
                <c:pt idx="6181">
                  <c:v>11:12:21</c:v>
                </c:pt>
                <c:pt idx="6182">
                  <c:v>11:12:22</c:v>
                </c:pt>
                <c:pt idx="6183">
                  <c:v>11:12:23</c:v>
                </c:pt>
                <c:pt idx="6184">
                  <c:v>11:12:24</c:v>
                </c:pt>
                <c:pt idx="6185">
                  <c:v>11:12:25</c:v>
                </c:pt>
                <c:pt idx="6186">
                  <c:v>11:12:26</c:v>
                </c:pt>
                <c:pt idx="6187">
                  <c:v>11:12:27</c:v>
                </c:pt>
                <c:pt idx="6188">
                  <c:v>11:12:28</c:v>
                </c:pt>
                <c:pt idx="6189">
                  <c:v>11:12:29</c:v>
                </c:pt>
                <c:pt idx="6190">
                  <c:v>11:12:30</c:v>
                </c:pt>
                <c:pt idx="6191">
                  <c:v>11:12:31</c:v>
                </c:pt>
                <c:pt idx="6192">
                  <c:v>11:12:32</c:v>
                </c:pt>
                <c:pt idx="6193">
                  <c:v>11:12:33</c:v>
                </c:pt>
                <c:pt idx="6194">
                  <c:v>11:12:34</c:v>
                </c:pt>
                <c:pt idx="6195">
                  <c:v>11:12:35</c:v>
                </c:pt>
                <c:pt idx="6196">
                  <c:v>11:12:36</c:v>
                </c:pt>
                <c:pt idx="6197">
                  <c:v>11:12:37</c:v>
                </c:pt>
                <c:pt idx="6198">
                  <c:v>11:12:38</c:v>
                </c:pt>
                <c:pt idx="6199">
                  <c:v>11:12:39</c:v>
                </c:pt>
                <c:pt idx="6200">
                  <c:v>11:12:40</c:v>
                </c:pt>
                <c:pt idx="6201">
                  <c:v>11:12:41</c:v>
                </c:pt>
                <c:pt idx="6202">
                  <c:v>11:12:42</c:v>
                </c:pt>
                <c:pt idx="6203">
                  <c:v>11:12:43</c:v>
                </c:pt>
                <c:pt idx="6204">
                  <c:v>11:12:44</c:v>
                </c:pt>
                <c:pt idx="6205">
                  <c:v>11:12:45</c:v>
                </c:pt>
                <c:pt idx="6206">
                  <c:v>11:12:46</c:v>
                </c:pt>
                <c:pt idx="6207">
                  <c:v>11:12:47</c:v>
                </c:pt>
                <c:pt idx="6208">
                  <c:v>11:12:48</c:v>
                </c:pt>
                <c:pt idx="6209">
                  <c:v>11:12:49</c:v>
                </c:pt>
                <c:pt idx="6210">
                  <c:v>11:12:50</c:v>
                </c:pt>
                <c:pt idx="6211">
                  <c:v>11:12:53</c:v>
                </c:pt>
                <c:pt idx="6212">
                  <c:v>11:12:54</c:v>
                </c:pt>
                <c:pt idx="6213">
                  <c:v>11:12:55</c:v>
                </c:pt>
                <c:pt idx="6214">
                  <c:v>11:12:56</c:v>
                </c:pt>
                <c:pt idx="6215">
                  <c:v>11:12:57</c:v>
                </c:pt>
                <c:pt idx="6216">
                  <c:v>11:12:58</c:v>
                </c:pt>
                <c:pt idx="6217">
                  <c:v>11:12:59</c:v>
                </c:pt>
                <c:pt idx="6218">
                  <c:v>11:13:00</c:v>
                </c:pt>
                <c:pt idx="6219">
                  <c:v>11:13:01</c:v>
                </c:pt>
                <c:pt idx="6220">
                  <c:v>11:13:02</c:v>
                </c:pt>
                <c:pt idx="6221">
                  <c:v>11:13:03</c:v>
                </c:pt>
                <c:pt idx="6222">
                  <c:v>11:13:04</c:v>
                </c:pt>
                <c:pt idx="6223">
                  <c:v>11:13:05</c:v>
                </c:pt>
                <c:pt idx="6224">
                  <c:v>11:13:07</c:v>
                </c:pt>
                <c:pt idx="6225">
                  <c:v>11:13:08</c:v>
                </c:pt>
                <c:pt idx="6226">
                  <c:v>11:13:09</c:v>
                </c:pt>
                <c:pt idx="6227">
                  <c:v>11:13:10</c:v>
                </c:pt>
                <c:pt idx="6228">
                  <c:v>11:13:11</c:v>
                </c:pt>
                <c:pt idx="6229">
                  <c:v>11:13:13</c:v>
                </c:pt>
                <c:pt idx="6230">
                  <c:v>11:13:14</c:v>
                </c:pt>
                <c:pt idx="6231">
                  <c:v>11:13:15</c:v>
                </c:pt>
                <c:pt idx="6232">
                  <c:v>11:13:16</c:v>
                </c:pt>
                <c:pt idx="6233">
                  <c:v>11:13:17</c:v>
                </c:pt>
                <c:pt idx="6234">
                  <c:v>11:13:18</c:v>
                </c:pt>
                <c:pt idx="6235">
                  <c:v>11:13:19</c:v>
                </c:pt>
                <c:pt idx="6236">
                  <c:v>11:13:20</c:v>
                </c:pt>
                <c:pt idx="6237">
                  <c:v>11:13:21</c:v>
                </c:pt>
                <c:pt idx="6238">
                  <c:v>11:13:22</c:v>
                </c:pt>
                <c:pt idx="6239">
                  <c:v>11:13:23</c:v>
                </c:pt>
                <c:pt idx="6240">
                  <c:v>11:13:24</c:v>
                </c:pt>
                <c:pt idx="6241">
                  <c:v>11:13:26</c:v>
                </c:pt>
                <c:pt idx="6242">
                  <c:v>11:13:27</c:v>
                </c:pt>
                <c:pt idx="6243">
                  <c:v>11:13:28</c:v>
                </c:pt>
                <c:pt idx="6244">
                  <c:v>11:13:32</c:v>
                </c:pt>
                <c:pt idx="6245">
                  <c:v>11:13:33</c:v>
                </c:pt>
                <c:pt idx="6246">
                  <c:v>11:13:34</c:v>
                </c:pt>
                <c:pt idx="6247">
                  <c:v>11:13:35</c:v>
                </c:pt>
                <c:pt idx="6248">
                  <c:v>11:13:37</c:v>
                </c:pt>
                <c:pt idx="6249">
                  <c:v>11:13:38</c:v>
                </c:pt>
                <c:pt idx="6250">
                  <c:v>11:13:39</c:v>
                </c:pt>
                <c:pt idx="6251">
                  <c:v>11:13:42</c:v>
                </c:pt>
                <c:pt idx="6252">
                  <c:v>11:13:43</c:v>
                </c:pt>
                <c:pt idx="6253">
                  <c:v>11:13:44</c:v>
                </c:pt>
                <c:pt idx="6254">
                  <c:v>11:13:45</c:v>
                </c:pt>
                <c:pt idx="6255">
                  <c:v>11:13:46</c:v>
                </c:pt>
                <c:pt idx="6256">
                  <c:v>11:13:47</c:v>
                </c:pt>
                <c:pt idx="6257">
                  <c:v>11:13:48</c:v>
                </c:pt>
                <c:pt idx="6258">
                  <c:v>11:13:49</c:v>
                </c:pt>
                <c:pt idx="6259">
                  <c:v>11:13:50</c:v>
                </c:pt>
                <c:pt idx="6260">
                  <c:v>11:13:51</c:v>
                </c:pt>
                <c:pt idx="6261">
                  <c:v>11:13:52</c:v>
                </c:pt>
                <c:pt idx="6262">
                  <c:v>11:13:53</c:v>
                </c:pt>
                <c:pt idx="6263">
                  <c:v>11:13:54</c:v>
                </c:pt>
                <c:pt idx="6264">
                  <c:v>11:13:55</c:v>
                </c:pt>
                <c:pt idx="6265">
                  <c:v>11:13:56</c:v>
                </c:pt>
                <c:pt idx="6266">
                  <c:v>11:13:57</c:v>
                </c:pt>
                <c:pt idx="6267">
                  <c:v>11:13:58</c:v>
                </c:pt>
                <c:pt idx="6268">
                  <c:v>11:13:59</c:v>
                </c:pt>
                <c:pt idx="6269">
                  <c:v>11:14:00</c:v>
                </c:pt>
                <c:pt idx="6270">
                  <c:v>11:14:01</c:v>
                </c:pt>
                <c:pt idx="6271">
                  <c:v>11:14:02</c:v>
                </c:pt>
                <c:pt idx="6272">
                  <c:v>11:14:03</c:v>
                </c:pt>
                <c:pt idx="6273">
                  <c:v>11:14:04</c:v>
                </c:pt>
                <c:pt idx="6274">
                  <c:v>11:14:05</c:v>
                </c:pt>
                <c:pt idx="6275">
                  <c:v>11:14:06</c:v>
                </c:pt>
                <c:pt idx="6276">
                  <c:v>11:14:07</c:v>
                </c:pt>
                <c:pt idx="6277">
                  <c:v>11:14:08</c:v>
                </c:pt>
                <c:pt idx="6278">
                  <c:v>11:14:09</c:v>
                </c:pt>
                <c:pt idx="6279">
                  <c:v>11:14:10</c:v>
                </c:pt>
                <c:pt idx="6280">
                  <c:v>11:14:11</c:v>
                </c:pt>
                <c:pt idx="6281">
                  <c:v>11:14:12</c:v>
                </c:pt>
                <c:pt idx="6282">
                  <c:v>11:14:13</c:v>
                </c:pt>
                <c:pt idx="6283">
                  <c:v>11:14:14</c:v>
                </c:pt>
                <c:pt idx="6284">
                  <c:v>11:14:15</c:v>
                </c:pt>
                <c:pt idx="6285">
                  <c:v>11:14:16</c:v>
                </c:pt>
                <c:pt idx="6286">
                  <c:v>11:14:17</c:v>
                </c:pt>
                <c:pt idx="6287">
                  <c:v>11:14:18</c:v>
                </c:pt>
                <c:pt idx="6288">
                  <c:v>11:14:19</c:v>
                </c:pt>
                <c:pt idx="6289">
                  <c:v>11:14:20</c:v>
                </c:pt>
                <c:pt idx="6290">
                  <c:v>11:14:21</c:v>
                </c:pt>
                <c:pt idx="6291">
                  <c:v>11:14:22</c:v>
                </c:pt>
                <c:pt idx="6292">
                  <c:v>11:14:23</c:v>
                </c:pt>
                <c:pt idx="6293">
                  <c:v>11:14:24</c:v>
                </c:pt>
                <c:pt idx="6294">
                  <c:v>11:14:25</c:v>
                </c:pt>
                <c:pt idx="6295">
                  <c:v>11:14:26</c:v>
                </c:pt>
                <c:pt idx="6296">
                  <c:v>11:14:27</c:v>
                </c:pt>
                <c:pt idx="6297">
                  <c:v>11:14:28</c:v>
                </c:pt>
                <c:pt idx="6298">
                  <c:v>11:14:29</c:v>
                </c:pt>
                <c:pt idx="6299">
                  <c:v>11:14:30</c:v>
                </c:pt>
                <c:pt idx="6300">
                  <c:v>11:14:31</c:v>
                </c:pt>
                <c:pt idx="6301">
                  <c:v>11:14:32</c:v>
                </c:pt>
                <c:pt idx="6302">
                  <c:v>11:14:33</c:v>
                </c:pt>
                <c:pt idx="6303">
                  <c:v>11:14:34</c:v>
                </c:pt>
                <c:pt idx="6304">
                  <c:v>11:14:35</c:v>
                </c:pt>
                <c:pt idx="6305">
                  <c:v>11:14:36</c:v>
                </c:pt>
                <c:pt idx="6306">
                  <c:v>11:14:37</c:v>
                </c:pt>
                <c:pt idx="6307">
                  <c:v>11:14:38</c:v>
                </c:pt>
                <c:pt idx="6308">
                  <c:v>11:14:39</c:v>
                </c:pt>
                <c:pt idx="6309">
                  <c:v>11:14:40</c:v>
                </c:pt>
                <c:pt idx="6310">
                  <c:v>11:14:41</c:v>
                </c:pt>
                <c:pt idx="6311">
                  <c:v>11:14:42</c:v>
                </c:pt>
                <c:pt idx="6312">
                  <c:v>11:14:43</c:v>
                </c:pt>
                <c:pt idx="6313">
                  <c:v>11:14:45</c:v>
                </c:pt>
                <c:pt idx="6314">
                  <c:v>11:14:46</c:v>
                </c:pt>
                <c:pt idx="6315">
                  <c:v>11:14:48</c:v>
                </c:pt>
                <c:pt idx="6316">
                  <c:v>11:14:49</c:v>
                </c:pt>
                <c:pt idx="6317">
                  <c:v>11:14:50</c:v>
                </c:pt>
                <c:pt idx="6318">
                  <c:v>11:14:51</c:v>
                </c:pt>
                <c:pt idx="6319">
                  <c:v>11:14:52</c:v>
                </c:pt>
                <c:pt idx="6320">
                  <c:v>11:14:53</c:v>
                </c:pt>
                <c:pt idx="6321">
                  <c:v>11:14:54</c:v>
                </c:pt>
                <c:pt idx="6322">
                  <c:v>11:14:55</c:v>
                </c:pt>
                <c:pt idx="6323">
                  <c:v>11:14:56</c:v>
                </c:pt>
                <c:pt idx="6324">
                  <c:v>11:14:59</c:v>
                </c:pt>
                <c:pt idx="6325">
                  <c:v>11:15:00</c:v>
                </c:pt>
                <c:pt idx="6326">
                  <c:v>11:15:01</c:v>
                </c:pt>
                <c:pt idx="6327">
                  <c:v>11:15:02</c:v>
                </c:pt>
                <c:pt idx="6328">
                  <c:v>11:15:03</c:v>
                </c:pt>
                <c:pt idx="6329">
                  <c:v>11:15:04</c:v>
                </c:pt>
                <c:pt idx="6330">
                  <c:v>11:15:05</c:v>
                </c:pt>
                <c:pt idx="6331">
                  <c:v>11:15:06</c:v>
                </c:pt>
                <c:pt idx="6332">
                  <c:v>11:15:08</c:v>
                </c:pt>
                <c:pt idx="6333">
                  <c:v>11:15:09</c:v>
                </c:pt>
                <c:pt idx="6334">
                  <c:v>11:15:11</c:v>
                </c:pt>
                <c:pt idx="6335">
                  <c:v>11:15:12</c:v>
                </c:pt>
                <c:pt idx="6336">
                  <c:v>11:15:13</c:v>
                </c:pt>
                <c:pt idx="6337">
                  <c:v>11:15:14</c:v>
                </c:pt>
                <c:pt idx="6338">
                  <c:v>11:15:15</c:v>
                </c:pt>
                <c:pt idx="6339">
                  <c:v>11:15:19</c:v>
                </c:pt>
                <c:pt idx="6340">
                  <c:v>11:15:21</c:v>
                </c:pt>
                <c:pt idx="6341">
                  <c:v>11:15:23</c:v>
                </c:pt>
                <c:pt idx="6342">
                  <c:v>11:15:24</c:v>
                </c:pt>
                <c:pt idx="6343">
                  <c:v>11:15:25</c:v>
                </c:pt>
                <c:pt idx="6344">
                  <c:v>11:15:26</c:v>
                </c:pt>
                <c:pt idx="6345">
                  <c:v>11:15:29</c:v>
                </c:pt>
                <c:pt idx="6346">
                  <c:v>11:15:37</c:v>
                </c:pt>
                <c:pt idx="6347">
                  <c:v>11:15:39</c:v>
                </c:pt>
                <c:pt idx="6348">
                  <c:v>11:15:40</c:v>
                </c:pt>
                <c:pt idx="6349">
                  <c:v>11:15:44</c:v>
                </c:pt>
                <c:pt idx="6350">
                  <c:v>11:15:45</c:v>
                </c:pt>
                <c:pt idx="6351">
                  <c:v>11:15:47</c:v>
                </c:pt>
                <c:pt idx="6352">
                  <c:v>11:15:55</c:v>
                </c:pt>
                <c:pt idx="6353">
                  <c:v>11:15:56</c:v>
                </c:pt>
                <c:pt idx="6354">
                  <c:v>11:15:57</c:v>
                </c:pt>
                <c:pt idx="6355">
                  <c:v>11:15:58</c:v>
                </c:pt>
                <c:pt idx="6356">
                  <c:v>11:15:59</c:v>
                </c:pt>
                <c:pt idx="6357">
                  <c:v>11:16:01</c:v>
                </c:pt>
                <c:pt idx="6358">
                  <c:v>11:16:02</c:v>
                </c:pt>
                <c:pt idx="6359">
                  <c:v>11:16:03</c:v>
                </c:pt>
                <c:pt idx="6360">
                  <c:v>11:16:04</c:v>
                </c:pt>
                <c:pt idx="6361">
                  <c:v>11:16:05</c:v>
                </c:pt>
                <c:pt idx="6362">
                  <c:v>11:16:06</c:v>
                </c:pt>
                <c:pt idx="6363">
                  <c:v>11:16:10</c:v>
                </c:pt>
                <c:pt idx="6364">
                  <c:v>11:16:12</c:v>
                </c:pt>
                <c:pt idx="6365">
                  <c:v>11:16:15</c:v>
                </c:pt>
                <c:pt idx="6366">
                  <c:v>11:16:16</c:v>
                </c:pt>
                <c:pt idx="6367">
                  <c:v>11:16:17</c:v>
                </c:pt>
                <c:pt idx="6368">
                  <c:v>11:16:19</c:v>
                </c:pt>
                <c:pt idx="6369">
                  <c:v>11:16:20</c:v>
                </c:pt>
                <c:pt idx="6370">
                  <c:v>11:16:21</c:v>
                </c:pt>
                <c:pt idx="6371">
                  <c:v>11:16:22</c:v>
                </c:pt>
                <c:pt idx="6372">
                  <c:v>11:16:23</c:v>
                </c:pt>
                <c:pt idx="6373">
                  <c:v>11:16:24</c:v>
                </c:pt>
                <c:pt idx="6374">
                  <c:v>11:16:25</c:v>
                </c:pt>
                <c:pt idx="6375">
                  <c:v>11:16:26</c:v>
                </c:pt>
                <c:pt idx="6376">
                  <c:v>11:16:27</c:v>
                </c:pt>
                <c:pt idx="6377">
                  <c:v>11:16:28</c:v>
                </c:pt>
                <c:pt idx="6378">
                  <c:v>11:16:29</c:v>
                </c:pt>
                <c:pt idx="6379">
                  <c:v>11:16:30</c:v>
                </c:pt>
                <c:pt idx="6380">
                  <c:v>11:16:31</c:v>
                </c:pt>
                <c:pt idx="6381">
                  <c:v>11:16:32</c:v>
                </c:pt>
                <c:pt idx="6382">
                  <c:v>11:16:37</c:v>
                </c:pt>
                <c:pt idx="6383">
                  <c:v>11:16:38</c:v>
                </c:pt>
                <c:pt idx="6384">
                  <c:v>11:16:39</c:v>
                </c:pt>
                <c:pt idx="6385">
                  <c:v>11:16:40</c:v>
                </c:pt>
                <c:pt idx="6386">
                  <c:v>11:16:41</c:v>
                </c:pt>
                <c:pt idx="6387">
                  <c:v>11:16:42</c:v>
                </c:pt>
                <c:pt idx="6388">
                  <c:v>11:16:43</c:v>
                </c:pt>
                <c:pt idx="6389">
                  <c:v>11:16:44</c:v>
                </c:pt>
                <c:pt idx="6390">
                  <c:v>11:16:45</c:v>
                </c:pt>
                <c:pt idx="6391">
                  <c:v>11:16:46</c:v>
                </c:pt>
                <c:pt idx="6392">
                  <c:v>11:16:47</c:v>
                </c:pt>
                <c:pt idx="6393">
                  <c:v>11:16:48</c:v>
                </c:pt>
                <c:pt idx="6394">
                  <c:v>11:16:49</c:v>
                </c:pt>
                <c:pt idx="6395">
                  <c:v>11:16:50</c:v>
                </c:pt>
                <c:pt idx="6396">
                  <c:v>11:16:51</c:v>
                </c:pt>
                <c:pt idx="6397">
                  <c:v>11:16:52</c:v>
                </c:pt>
                <c:pt idx="6398">
                  <c:v>11:16:54</c:v>
                </c:pt>
                <c:pt idx="6399">
                  <c:v>11:16:55</c:v>
                </c:pt>
                <c:pt idx="6400">
                  <c:v>11:16:56</c:v>
                </c:pt>
                <c:pt idx="6401">
                  <c:v>11:16:57</c:v>
                </c:pt>
                <c:pt idx="6402">
                  <c:v>11:16:58</c:v>
                </c:pt>
                <c:pt idx="6403">
                  <c:v>11:16:59</c:v>
                </c:pt>
                <c:pt idx="6404">
                  <c:v>11:17:00</c:v>
                </c:pt>
                <c:pt idx="6405">
                  <c:v>11:17:01</c:v>
                </c:pt>
                <c:pt idx="6406">
                  <c:v>11:17:05</c:v>
                </c:pt>
                <c:pt idx="6407">
                  <c:v>11:17:07</c:v>
                </c:pt>
                <c:pt idx="6408">
                  <c:v>11:17:08</c:v>
                </c:pt>
                <c:pt idx="6409">
                  <c:v>11:17:12</c:v>
                </c:pt>
                <c:pt idx="6410">
                  <c:v>11:17:16</c:v>
                </c:pt>
                <c:pt idx="6411">
                  <c:v>11:17:17</c:v>
                </c:pt>
                <c:pt idx="6412">
                  <c:v>11:17:19</c:v>
                </c:pt>
                <c:pt idx="6413">
                  <c:v>11:17:23</c:v>
                </c:pt>
                <c:pt idx="6414">
                  <c:v>11:17:31</c:v>
                </c:pt>
                <c:pt idx="6415">
                  <c:v>11:17:32</c:v>
                </c:pt>
                <c:pt idx="6416">
                  <c:v>11:17:34</c:v>
                </c:pt>
                <c:pt idx="6417">
                  <c:v>11:17:37</c:v>
                </c:pt>
                <c:pt idx="6418">
                  <c:v>11:17:41</c:v>
                </c:pt>
                <c:pt idx="6419">
                  <c:v>11:17:44</c:v>
                </c:pt>
                <c:pt idx="6420">
                  <c:v>11:17:45</c:v>
                </c:pt>
                <c:pt idx="6421">
                  <c:v>11:17:49</c:v>
                </c:pt>
                <c:pt idx="6422">
                  <c:v>11:17:52</c:v>
                </c:pt>
                <c:pt idx="6423">
                  <c:v>11:17:55</c:v>
                </c:pt>
                <c:pt idx="6424">
                  <c:v>11:17:56</c:v>
                </c:pt>
                <c:pt idx="6425">
                  <c:v>11:17:57</c:v>
                </c:pt>
                <c:pt idx="6426">
                  <c:v>11:18:03</c:v>
                </c:pt>
                <c:pt idx="6427">
                  <c:v>11:18:06</c:v>
                </c:pt>
                <c:pt idx="6428">
                  <c:v>11:18:08</c:v>
                </c:pt>
                <c:pt idx="6429">
                  <c:v>11:18:09</c:v>
                </c:pt>
                <c:pt idx="6430">
                  <c:v>11:18:10</c:v>
                </c:pt>
                <c:pt idx="6431">
                  <c:v>11:18:14</c:v>
                </c:pt>
                <c:pt idx="6432">
                  <c:v>11:18:19</c:v>
                </c:pt>
                <c:pt idx="6433">
                  <c:v>11:18:20</c:v>
                </c:pt>
                <c:pt idx="6434">
                  <c:v>11:18:21</c:v>
                </c:pt>
                <c:pt idx="6435">
                  <c:v>11:18:22</c:v>
                </c:pt>
                <c:pt idx="6436">
                  <c:v>11:18:23</c:v>
                </c:pt>
                <c:pt idx="6437">
                  <c:v>11:18:24</c:v>
                </c:pt>
                <c:pt idx="6438">
                  <c:v>11:18:25</c:v>
                </c:pt>
                <c:pt idx="6439">
                  <c:v>11:18:26</c:v>
                </c:pt>
                <c:pt idx="6440">
                  <c:v>11:18:27</c:v>
                </c:pt>
                <c:pt idx="6441">
                  <c:v>11:18:28</c:v>
                </c:pt>
                <c:pt idx="6442">
                  <c:v>11:18:29</c:v>
                </c:pt>
                <c:pt idx="6443">
                  <c:v>11:18:30</c:v>
                </c:pt>
                <c:pt idx="6444">
                  <c:v>11:18:31</c:v>
                </c:pt>
                <c:pt idx="6445">
                  <c:v>11:18:32</c:v>
                </c:pt>
                <c:pt idx="6446">
                  <c:v>11:18:33</c:v>
                </c:pt>
                <c:pt idx="6447">
                  <c:v>11:18:34</c:v>
                </c:pt>
                <c:pt idx="6448">
                  <c:v>11:18:35</c:v>
                </c:pt>
                <c:pt idx="6449">
                  <c:v>11:18:36</c:v>
                </c:pt>
                <c:pt idx="6450">
                  <c:v>11:18:37</c:v>
                </c:pt>
                <c:pt idx="6451">
                  <c:v>11:18:38</c:v>
                </c:pt>
                <c:pt idx="6452">
                  <c:v>11:18:39</c:v>
                </c:pt>
                <c:pt idx="6453">
                  <c:v>11:18:40</c:v>
                </c:pt>
                <c:pt idx="6454">
                  <c:v>11:18:42</c:v>
                </c:pt>
                <c:pt idx="6455">
                  <c:v>11:18:43</c:v>
                </c:pt>
                <c:pt idx="6456">
                  <c:v>11:18:44</c:v>
                </c:pt>
                <c:pt idx="6457">
                  <c:v>11:18:45</c:v>
                </c:pt>
                <c:pt idx="6458">
                  <c:v>11:18:46</c:v>
                </c:pt>
                <c:pt idx="6459">
                  <c:v>11:18:47</c:v>
                </c:pt>
                <c:pt idx="6460">
                  <c:v>11:18:48</c:v>
                </c:pt>
                <c:pt idx="6461">
                  <c:v>11:18:50</c:v>
                </c:pt>
                <c:pt idx="6462">
                  <c:v>11:18:51</c:v>
                </c:pt>
                <c:pt idx="6463">
                  <c:v>11:18:52</c:v>
                </c:pt>
                <c:pt idx="6464">
                  <c:v>11:18:53</c:v>
                </c:pt>
                <c:pt idx="6465">
                  <c:v>11:18:54</c:v>
                </c:pt>
                <c:pt idx="6466">
                  <c:v>11:18:55</c:v>
                </c:pt>
                <c:pt idx="6467">
                  <c:v>11:18:56</c:v>
                </c:pt>
                <c:pt idx="6468">
                  <c:v>11:19:00</c:v>
                </c:pt>
                <c:pt idx="6469">
                  <c:v>11:19:01</c:v>
                </c:pt>
                <c:pt idx="6470">
                  <c:v>11:19:02</c:v>
                </c:pt>
                <c:pt idx="6471">
                  <c:v>11:19:04</c:v>
                </c:pt>
                <c:pt idx="6472">
                  <c:v>11:19:05</c:v>
                </c:pt>
                <c:pt idx="6473">
                  <c:v>11:19:06</c:v>
                </c:pt>
                <c:pt idx="6474">
                  <c:v>11:19:08</c:v>
                </c:pt>
                <c:pt idx="6475">
                  <c:v>11:19:09</c:v>
                </c:pt>
                <c:pt idx="6476">
                  <c:v>11:19:10</c:v>
                </c:pt>
                <c:pt idx="6477">
                  <c:v>11:19:11</c:v>
                </c:pt>
                <c:pt idx="6478">
                  <c:v>11:19:12</c:v>
                </c:pt>
                <c:pt idx="6479">
                  <c:v>11:19:13</c:v>
                </c:pt>
                <c:pt idx="6480">
                  <c:v>11:19:14</c:v>
                </c:pt>
                <c:pt idx="6481">
                  <c:v>11:19:15</c:v>
                </c:pt>
                <c:pt idx="6482">
                  <c:v>11:19:17</c:v>
                </c:pt>
                <c:pt idx="6483">
                  <c:v>11:19:18</c:v>
                </c:pt>
                <c:pt idx="6484">
                  <c:v>11:19:23</c:v>
                </c:pt>
                <c:pt idx="6485">
                  <c:v>11:19:24</c:v>
                </c:pt>
                <c:pt idx="6486">
                  <c:v>11:19:25</c:v>
                </c:pt>
                <c:pt idx="6487">
                  <c:v>11:19:26</c:v>
                </c:pt>
                <c:pt idx="6488">
                  <c:v>11:19:28</c:v>
                </c:pt>
                <c:pt idx="6489">
                  <c:v>11:19:29</c:v>
                </c:pt>
                <c:pt idx="6490">
                  <c:v>11:19:30</c:v>
                </c:pt>
                <c:pt idx="6491">
                  <c:v>11:19:31</c:v>
                </c:pt>
                <c:pt idx="6492">
                  <c:v>11:19:32</c:v>
                </c:pt>
                <c:pt idx="6493">
                  <c:v>11:19:34</c:v>
                </c:pt>
                <c:pt idx="6494">
                  <c:v>11:19:35</c:v>
                </c:pt>
                <c:pt idx="6495">
                  <c:v>11:19:36</c:v>
                </c:pt>
                <c:pt idx="6496">
                  <c:v>11:19:37</c:v>
                </c:pt>
                <c:pt idx="6497">
                  <c:v>11:19:38</c:v>
                </c:pt>
                <c:pt idx="6498">
                  <c:v>11:19:39</c:v>
                </c:pt>
                <c:pt idx="6499">
                  <c:v>11:19:40</c:v>
                </c:pt>
                <c:pt idx="6500">
                  <c:v>11:19:42</c:v>
                </c:pt>
                <c:pt idx="6501">
                  <c:v>11:19:43</c:v>
                </c:pt>
                <c:pt idx="6502">
                  <c:v>11:19:44</c:v>
                </c:pt>
                <c:pt idx="6503">
                  <c:v>11:19:46</c:v>
                </c:pt>
                <c:pt idx="6504">
                  <c:v>11:19:48</c:v>
                </c:pt>
                <c:pt idx="6505">
                  <c:v>11:19:49</c:v>
                </c:pt>
                <c:pt idx="6506">
                  <c:v>11:19:51</c:v>
                </c:pt>
                <c:pt idx="6507">
                  <c:v>11:19:52</c:v>
                </c:pt>
                <c:pt idx="6508">
                  <c:v>11:19:53</c:v>
                </c:pt>
                <c:pt idx="6509">
                  <c:v>11:19:55</c:v>
                </c:pt>
                <c:pt idx="6510">
                  <c:v>11:19:56</c:v>
                </c:pt>
                <c:pt idx="6511">
                  <c:v>11:19:57</c:v>
                </c:pt>
                <c:pt idx="6512">
                  <c:v>11:19:58</c:v>
                </c:pt>
                <c:pt idx="6513">
                  <c:v>11:19:59</c:v>
                </c:pt>
                <c:pt idx="6514">
                  <c:v>11:20:00</c:v>
                </c:pt>
                <c:pt idx="6515">
                  <c:v>11:20:01</c:v>
                </c:pt>
                <c:pt idx="6516">
                  <c:v>11:20:02</c:v>
                </c:pt>
                <c:pt idx="6517">
                  <c:v>11:20:03</c:v>
                </c:pt>
                <c:pt idx="6518">
                  <c:v>11:20:04</c:v>
                </c:pt>
                <c:pt idx="6519">
                  <c:v>11:20:05</c:v>
                </c:pt>
                <c:pt idx="6520">
                  <c:v>11:20:06</c:v>
                </c:pt>
                <c:pt idx="6521">
                  <c:v>11:20:07</c:v>
                </c:pt>
                <c:pt idx="6522">
                  <c:v>11:20:09</c:v>
                </c:pt>
                <c:pt idx="6523">
                  <c:v>11:20:10</c:v>
                </c:pt>
                <c:pt idx="6524">
                  <c:v>11:20:11</c:v>
                </c:pt>
                <c:pt idx="6525">
                  <c:v>11:20:12</c:v>
                </c:pt>
                <c:pt idx="6526">
                  <c:v>11:20:13</c:v>
                </c:pt>
                <c:pt idx="6527">
                  <c:v>11:20:14</c:v>
                </c:pt>
                <c:pt idx="6528">
                  <c:v>11:20:15</c:v>
                </c:pt>
                <c:pt idx="6529">
                  <c:v>11:20:17</c:v>
                </c:pt>
                <c:pt idx="6530">
                  <c:v>11:20:18</c:v>
                </c:pt>
                <c:pt idx="6531">
                  <c:v>11:20:19</c:v>
                </c:pt>
                <c:pt idx="6532">
                  <c:v>11:20:20</c:v>
                </c:pt>
                <c:pt idx="6533">
                  <c:v>11:20:21</c:v>
                </c:pt>
                <c:pt idx="6534">
                  <c:v>11:20:22</c:v>
                </c:pt>
                <c:pt idx="6535">
                  <c:v>11:20:24</c:v>
                </c:pt>
                <c:pt idx="6536">
                  <c:v>11:20:25</c:v>
                </c:pt>
                <c:pt idx="6537">
                  <c:v>11:20:26</c:v>
                </c:pt>
                <c:pt idx="6538">
                  <c:v>11:20:27</c:v>
                </c:pt>
                <c:pt idx="6539">
                  <c:v>11:20:28</c:v>
                </c:pt>
                <c:pt idx="6540">
                  <c:v>11:20:29</c:v>
                </c:pt>
                <c:pt idx="6541">
                  <c:v>11:20:30</c:v>
                </c:pt>
                <c:pt idx="6542">
                  <c:v>11:20:31</c:v>
                </c:pt>
                <c:pt idx="6543">
                  <c:v>11:20:32</c:v>
                </c:pt>
                <c:pt idx="6544">
                  <c:v>11:20:33</c:v>
                </c:pt>
                <c:pt idx="6545">
                  <c:v>11:20:34</c:v>
                </c:pt>
                <c:pt idx="6546">
                  <c:v>11:20:35</c:v>
                </c:pt>
                <c:pt idx="6547">
                  <c:v>11:20:36</c:v>
                </c:pt>
                <c:pt idx="6548">
                  <c:v>11:20:37</c:v>
                </c:pt>
                <c:pt idx="6549">
                  <c:v>11:20:38</c:v>
                </c:pt>
                <c:pt idx="6550">
                  <c:v>11:20:39</c:v>
                </c:pt>
                <c:pt idx="6551">
                  <c:v>11:20:40</c:v>
                </c:pt>
                <c:pt idx="6552">
                  <c:v>11:20:41</c:v>
                </c:pt>
                <c:pt idx="6553">
                  <c:v>11:20:43</c:v>
                </c:pt>
                <c:pt idx="6554">
                  <c:v>11:20:44</c:v>
                </c:pt>
                <c:pt idx="6555">
                  <c:v>11:20:45</c:v>
                </c:pt>
                <c:pt idx="6556">
                  <c:v>11:20:46</c:v>
                </c:pt>
                <c:pt idx="6557">
                  <c:v>11:20:47</c:v>
                </c:pt>
                <c:pt idx="6558">
                  <c:v>11:20:48</c:v>
                </c:pt>
                <c:pt idx="6559">
                  <c:v>11:20:49</c:v>
                </c:pt>
                <c:pt idx="6560">
                  <c:v>11:20:51</c:v>
                </c:pt>
                <c:pt idx="6561">
                  <c:v>11:20:52</c:v>
                </c:pt>
                <c:pt idx="6562">
                  <c:v>11:20:53</c:v>
                </c:pt>
                <c:pt idx="6563">
                  <c:v>11:20:54</c:v>
                </c:pt>
                <c:pt idx="6564">
                  <c:v>11:20:55</c:v>
                </c:pt>
                <c:pt idx="6565">
                  <c:v>11:20:56</c:v>
                </c:pt>
                <c:pt idx="6566">
                  <c:v>11:20:57</c:v>
                </c:pt>
                <c:pt idx="6567">
                  <c:v>11:20:58</c:v>
                </c:pt>
                <c:pt idx="6568">
                  <c:v>11:20:59</c:v>
                </c:pt>
                <c:pt idx="6569">
                  <c:v>11:21:00</c:v>
                </c:pt>
                <c:pt idx="6570">
                  <c:v>11:21:01</c:v>
                </c:pt>
                <c:pt idx="6571">
                  <c:v>11:21:02</c:v>
                </c:pt>
                <c:pt idx="6572">
                  <c:v>11:21:03</c:v>
                </c:pt>
                <c:pt idx="6573">
                  <c:v>11:21:04</c:v>
                </c:pt>
                <c:pt idx="6574">
                  <c:v>11:21:05</c:v>
                </c:pt>
                <c:pt idx="6575">
                  <c:v>11:21:06</c:v>
                </c:pt>
                <c:pt idx="6576">
                  <c:v>11:21:08</c:v>
                </c:pt>
                <c:pt idx="6577">
                  <c:v>11:21:09</c:v>
                </c:pt>
                <c:pt idx="6578">
                  <c:v>11:21:10</c:v>
                </c:pt>
                <c:pt idx="6579">
                  <c:v>11:21:11</c:v>
                </c:pt>
                <c:pt idx="6580">
                  <c:v>11:21:12</c:v>
                </c:pt>
                <c:pt idx="6581">
                  <c:v>11:21:13</c:v>
                </c:pt>
                <c:pt idx="6582">
                  <c:v>11:21:14</c:v>
                </c:pt>
                <c:pt idx="6583">
                  <c:v>11:21:15</c:v>
                </c:pt>
                <c:pt idx="6584">
                  <c:v>11:21:17</c:v>
                </c:pt>
                <c:pt idx="6585">
                  <c:v>11:21:19</c:v>
                </c:pt>
                <c:pt idx="6586">
                  <c:v>11:21:21</c:v>
                </c:pt>
                <c:pt idx="6587">
                  <c:v>11:21:22</c:v>
                </c:pt>
                <c:pt idx="6588">
                  <c:v>11:21:23</c:v>
                </c:pt>
                <c:pt idx="6589">
                  <c:v>11:21:26</c:v>
                </c:pt>
                <c:pt idx="6590">
                  <c:v>11:21:27</c:v>
                </c:pt>
                <c:pt idx="6591">
                  <c:v>11:21:29</c:v>
                </c:pt>
                <c:pt idx="6592">
                  <c:v>11:21:31</c:v>
                </c:pt>
                <c:pt idx="6593">
                  <c:v>11:21:36</c:v>
                </c:pt>
                <c:pt idx="6594">
                  <c:v>11:21:37</c:v>
                </c:pt>
                <c:pt idx="6595">
                  <c:v>11:21:38</c:v>
                </c:pt>
                <c:pt idx="6596">
                  <c:v>11:21:39</c:v>
                </c:pt>
                <c:pt idx="6597">
                  <c:v>11:21:40</c:v>
                </c:pt>
                <c:pt idx="6598">
                  <c:v>11:21:41</c:v>
                </c:pt>
                <c:pt idx="6599">
                  <c:v>11:21:42</c:v>
                </c:pt>
                <c:pt idx="6600">
                  <c:v>11:21:43</c:v>
                </c:pt>
                <c:pt idx="6601">
                  <c:v>11:21:44</c:v>
                </c:pt>
                <c:pt idx="6602">
                  <c:v>11:21:45</c:v>
                </c:pt>
                <c:pt idx="6603">
                  <c:v>11:21:46</c:v>
                </c:pt>
                <c:pt idx="6604">
                  <c:v>11:21:47</c:v>
                </c:pt>
                <c:pt idx="6605">
                  <c:v>11:21:50</c:v>
                </c:pt>
                <c:pt idx="6606">
                  <c:v>11:21:51</c:v>
                </c:pt>
                <c:pt idx="6607">
                  <c:v>11:21:52</c:v>
                </c:pt>
                <c:pt idx="6608">
                  <c:v>11:21:54</c:v>
                </c:pt>
                <c:pt idx="6609">
                  <c:v>11:21:55</c:v>
                </c:pt>
                <c:pt idx="6610">
                  <c:v>11:21:56</c:v>
                </c:pt>
                <c:pt idx="6611">
                  <c:v>11:21:57</c:v>
                </c:pt>
                <c:pt idx="6612">
                  <c:v>11:21:58</c:v>
                </c:pt>
                <c:pt idx="6613">
                  <c:v>11:21:59</c:v>
                </c:pt>
                <c:pt idx="6614">
                  <c:v>11:22:00</c:v>
                </c:pt>
                <c:pt idx="6615">
                  <c:v>11:22:01</c:v>
                </c:pt>
                <c:pt idx="6616">
                  <c:v>11:22:02</c:v>
                </c:pt>
                <c:pt idx="6617">
                  <c:v>11:22:03</c:v>
                </c:pt>
                <c:pt idx="6618">
                  <c:v>11:22:04</c:v>
                </c:pt>
                <c:pt idx="6619">
                  <c:v>11:22:05</c:v>
                </c:pt>
                <c:pt idx="6620">
                  <c:v>11:22:06</c:v>
                </c:pt>
                <c:pt idx="6621">
                  <c:v>11:22:07</c:v>
                </c:pt>
                <c:pt idx="6622">
                  <c:v>11:22:08</c:v>
                </c:pt>
                <c:pt idx="6623">
                  <c:v>11:22:09</c:v>
                </c:pt>
                <c:pt idx="6624">
                  <c:v>11:22:10</c:v>
                </c:pt>
                <c:pt idx="6625">
                  <c:v>11:22:11</c:v>
                </c:pt>
                <c:pt idx="6626">
                  <c:v>11:22:13</c:v>
                </c:pt>
                <c:pt idx="6627">
                  <c:v>11:22:15</c:v>
                </c:pt>
                <c:pt idx="6628">
                  <c:v>11:22:17</c:v>
                </c:pt>
                <c:pt idx="6629">
                  <c:v>11:22:19</c:v>
                </c:pt>
                <c:pt idx="6630">
                  <c:v>11:22:20</c:v>
                </c:pt>
                <c:pt idx="6631">
                  <c:v>11:22:21</c:v>
                </c:pt>
                <c:pt idx="6632">
                  <c:v>11:22:23</c:v>
                </c:pt>
                <c:pt idx="6633">
                  <c:v>11:22:24</c:v>
                </c:pt>
                <c:pt idx="6634">
                  <c:v>11:22:25</c:v>
                </c:pt>
                <c:pt idx="6635">
                  <c:v>11:22:26</c:v>
                </c:pt>
                <c:pt idx="6636">
                  <c:v>11:22:27</c:v>
                </c:pt>
                <c:pt idx="6637">
                  <c:v>11:22:28</c:v>
                </c:pt>
                <c:pt idx="6638">
                  <c:v>11:22:29</c:v>
                </c:pt>
                <c:pt idx="6639">
                  <c:v>11:22:31</c:v>
                </c:pt>
                <c:pt idx="6640">
                  <c:v>11:22:32</c:v>
                </c:pt>
                <c:pt idx="6641">
                  <c:v>11:22:33</c:v>
                </c:pt>
                <c:pt idx="6642">
                  <c:v>11:22:34</c:v>
                </c:pt>
                <c:pt idx="6643">
                  <c:v>11:22:35</c:v>
                </c:pt>
                <c:pt idx="6644">
                  <c:v>11:22:36</c:v>
                </c:pt>
                <c:pt idx="6645">
                  <c:v>11:22:37</c:v>
                </c:pt>
                <c:pt idx="6646">
                  <c:v>11:22:38</c:v>
                </c:pt>
                <c:pt idx="6647">
                  <c:v>11:22:40</c:v>
                </c:pt>
                <c:pt idx="6648">
                  <c:v>11:22:41</c:v>
                </c:pt>
                <c:pt idx="6649">
                  <c:v>11:22:42</c:v>
                </c:pt>
                <c:pt idx="6650">
                  <c:v>11:22:43</c:v>
                </c:pt>
                <c:pt idx="6651">
                  <c:v>11:22:44</c:v>
                </c:pt>
                <c:pt idx="6652">
                  <c:v>11:22:46</c:v>
                </c:pt>
                <c:pt idx="6653">
                  <c:v>11:22:47</c:v>
                </c:pt>
                <c:pt idx="6654">
                  <c:v>11:22:48</c:v>
                </c:pt>
                <c:pt idx="6655">
                  <c:v>11:22:49</c:v>
                </c:pt>
                <c:pt idx="6656">
                  <c:v>11:22:50</c:v>
                </c:pt>
                <c:pt idx="6657">
                  <c:v>11:22:51</c:v>
                </c:pt>
                <c:pt idx="6658">
                  <c:v>11:22:52</c:v>
                </c:pt>
                <c:pt idx="6659">
                  <c:v>11:22:53</c:v>
                </c:pt>
                <c:pt idx="6660">
                  <c:v>11:22:54</c:v>
                </c:pt>
                <c:pt idx="6661">
                  <c:v>11:22:55</c:v>
                </c:pt>
                <c:pt idx="6662">
                  <c:v>11:22:56</c:v>
                </c:pt>
                <c:pt idx="6663">
                  <c:v>11:22:57</c:v>
                </c:pt>
                <c:pt idx="6664">
                  <c:v>11:22:58</c:v>
                </c:pt>
                <c:pt idx="6665">
                  <c:v>11:22:59</c:v>
                </c:pt>
                <c:pt idx="6666">
                  <c:v>11:23:00</c:v>
                </c:pt>
                <c:pt idx="6667">
                  <c:v>11:23:01</c:v>
                </c:pt>
                <c:pt idx="6668">
                  <c:v>11:23:02</c:v>
                </c:pt>
                <c:pt idx="6669">
                  <c:v>11:23:03</c:v>
                </c:pt>
                <c:pt idx="6670">
                  <c:v>11:23:04</c:v>
                </c:pt>
                <c:pt idx="6671">
                  <c:v>11:23:05</c:v>
                </c:pt>
                <c:pt idx="6672">
                  <c:v>11:23:06</c:v>
                </c:pt>
                <c:pt idx="6673">
                  <c:v>11:23:07</c:v>
                </c:pt>
                <c:pt idx="6674">
                  <c:v>11:23:08</c:v>
                </c:pt>
                <c:pt idx="6675">
                  <c:v>11:23:09</c:v>
                </c:pt>
                <c:pt idx="6676">
                  <c:v>11:23:10</c:v>
                </c:pt>
                <c:pt idx="6677">
                  <c:v>11:23:11</c:v>
                </c:pt>
                <c:pt idx="6678">
                  <c:v>11:23:12</c:v>
                </c:pt>
                <c:pt idx="6679">
                  <c:v>11:23:13</c:v>
                </c:pt>
                <c:pt idx="6680">
                  <c:v>11:23:14</c:v>
                </c:pt>
                <c:pt idx="6681">
                  <c:v>11:23:15</c:v>
                </c:pt>
                <c:pt idx="6682">
                  <c:v>11:23:19</c:v>
                </c:pt>
                <c:pt idx="6683">
                  <c:v>11:23:23</c:v>
                </c:pt>
                <c:pt idx="6684">
                  <c:v>11:23:24</c:v>
                </c:pt>
                <c:pt idx="6685">
                  <c:v>11:23:25</c:v>
                </c:pt>
                <c:pt idx="6686">
                  <c:v>11:23:26</c:v>
                </c:pt>
                <c:pt idx="6687">
                  <c:v>11:23:27</c:v>
                </c:pt>
                <c:pt idx="6688">
                  <c:v>11:23:29</c:v>
                </c:pt>
                <c:pt idx="6689">
                  <c:v>11:23:30</c:v>
                </c:pt>
                <c:pt idx="6690">
                  <c:v>11:23:32</c:v>
                </c:pt>
                <c:pt idx="6691">
                  <c:v>11:23:33</c:v>
                </c:pt>
                <c:pt idx="6692">
                  <c:v>11:23:34</c:v>
                </c:pt>
                <c:pt idx="6693">
                  <c:v>11:23:36</c:v>
                </c:pt>
                <c:pt idx="6694">
                  <c:v>11:23:37</c:v>
                </c:pt>
                <c:pt idx="6695">
                  <c:v>11:23:38</c:v>
                </c:pt>
                <c:pt idx="6696">
                  <c:v>11:23:39</c:v>
                </c:pt>
                <c:pt idx="6697">
                  <c:v>11:23:41</c:v>
                </c:pt>
                <c:pt idx="6698">
                  <c:v>11:23:42</c:v>
                </c:pt>
                <c:pt idx="6699">
                  <c:v>11:23:43</c:v>
                </c:pt>
                <c:pt idx="6700">
                  <c:v>11:23:44</c:v>
                </c:pt>
                <c:pt idx="6701">
                  <c:v>11:23:45</c:v>
                </c:pt>
                <c:pt idx="6702">
                  <c:v>11:23:46</c:v>
                </c:pt>
                <c:pt idx="6703">
                  <c:v>11:23:47</c:v>
                </c:pt>
                <c:pt idx="6704">
                  <c:v>11:23:48</c:v>
                </c:pt>
                <c:pt idx="6705">
                  <c:v>11:23:49</c:v>
                </c:pt>
                <c:pt idx="6706">
                  <c:v>11:23:50</c:v>
                </c:pt>
                <c:pt idx="6707">
                  <c:v>11:23:51</c:v>
                </c:pt>
                <c:pt idx="6708">
                  <c:v>11:23:52</c:v>
                </c:pt>
                <c:pt idx="6709">
                  <c:v>11:23:53</c:v>
                </c:pt>
                <c:pt idx="6710">
                  <c:v>11:23:54</c:v>
                </c:pt>
                <c:pt idx="6711">
                  <c:v>11:23:55</c:v>
                </c:pt>
                <c:pt idx="6712">
                  <c:v>11:23:56</c:v>
                </c:pt>
                <c:pt idx="6713">
                  <c:v>11:23:57</c:v>
                </c:pt>
                <c:pt idx="6714">
                  <c:v>11:23:58</c:v>
                </c:pt>
                <c:pt idx="6715">
                  <c:v>11:23:59</c:v>
                </c:pt>
                <c:pt idx="6716">
                  <c:v>11:24:00</c:v>
                </c:pt>
                <c:pt idx="6717">
                  <c:v>11:24:01</c:v>
                </c:pt>
                <c:pt idx="6718">
                  <c:v>11:24:02</c:v>
                </c:pt>
                <c:pt idx="6719">
                  <c:v>11:24:03</c:v>
                </c:pt>
                <c:pt idx="6720">
                  <c:v>11:24:04</c:v>
                </c:pt>
                <c:pt idx="6721">
                  <c:v>11:24:05</c:v>
                </c:pt>
                <c:pt idx="6722">
                  <c:v>11:24:06</c:v>
                </c:pt>
                <c:pt idx="6723">
                  <c:v>11:24:07</c:v>
                </c:pt>
                <c:pt idx="6724">
                  <c:v>11:24:08</c:v>
                </c:pt>
                <c:pt idx="6725">
                  <c:v>11:24:09</c:v>
                </c:pt>
                <c:pt idx="6726">
                  <c:v>11:24:10</c:v>
                </c:pt>
                <c:pt idx="6727">
                  <c:v>11:24:11</c:v>
                </c:pt>
                <c:pt idx="6728">
                  <c:v>11:24:12</c:v>
                </c:pt>
                <c:pt idx="6729">
                  <c:v>11:24:13</c:v>
                </c:pt>
                <c:pt idx="6730">
                  <c:v>11:24:14</c:v>
                </c:pt>
                <c:pt idx="6731">
                  <c:v>11:24:15</c:v>
                </c:pt>
                <c:pt idx="6732">
                  <c:v>11:24:16</c:v>
                </c:pt>
                <c:pt idx="6733">
                  <c:v>11:24:17</c:v>
                </c:pt>
                <c:pt idx="6734">
                  <c:v>11:24:18</c:v>
                </c:pt>
                <c:pt idx="6735">
                  <c:v>11:24:19</c:v>
                </c:pt>
                <c:pt idx="6736">
                  <c:v>11:24:20</c:v>
                </c:pt>
                <c:pt idx="6737">
                  <c:v>11:24:21</c:v>
                </c:pt>
                <c:pt idx="6738">
                  <c:v>11:24:22</c:v>
                </c:pt>
                <c:pt idx="6739">
                  <c:v>11:24:23</c:v>
                </c:pt>
                <c:pt idx="6740">
                  <c:v>11:24:24</c:v>
                </c:pt>
                <c:pt idx="6741">
                  <c:v>11:24:25</c:v>
                </c:pt>
                <c:pt idx="6742">
                  <c:v>11:24:26</c:v>
                </c:pt>
                <c:pt idx="6743">
                  <c:v>11:24:27</c:v>
                </c:pt>
                <c:pt idx="6744">
                  <c:v>11:24:28</c:v>
                </c:pt>
                <c:pt idx="6745">
                  <c:v>11:24:29</c:v>
                </c:pt>
                <c:pt idx="6746">
                  <c:v>11:24:30</c:v>
                </c:pt>
                <c:pt idx="6747">
                  <c:v>11:24:31</c:v>
                </c:pt>
                <c:pt idx="6748">
                  <c:v>11:24:32</c:v>
                </c:pt>
                <c:pt idx="6749">
                  <c:v>11:24:33</c:v>
                </c:pt>
                <c:pt idx="6750">
                  <c:v>11:24:35</c:v>
                </c:pt>
                <c:pt idx="6751">
                  <c:v>11:24:36</c:v>
                </c:pt>
                <c:pt idx="6752">
                  <c:v>11:24:37</c:v>
                </c:pt>
                <c:pt idx="6753">
                  <c:v>11:24:38</c:v>
                </c:pt>
                <c:pt idx="6754">
                  <c:v>11:24:39</c:v>
                </c:pt>
                <c:pt idx="6755">
                  <c:v>11:24:40</c:v>
                </c:pt>
                <c:pt idx="6756">
                  <c:v>11:24:41</c:v>
                </c:pt>
                <c:pt idx="6757">
                  <c:v>11:24:42</c:v>
                </c:pt>
                <c:pt idx="6758">
                  <c:v>11:24:43</c:v>
                </c:pt>
                <c:pt idx="6759">
                  <c:v>11:24:44</c:v>
                </c:pt>
                <c:pt idx="6760">
                  <c:v>11:24:45</c:v>
                </c:pt>
                <c:pt idx="6761">
                  <c:v>11:24:47</c:v>
                </c:pt>
                <c:pt idx="6762">
                  <c:v>11:24:48</c:v>
                </c:pt>
                <c:pt idx="6763">
                  <c:v>11:24:49</c:v>
                </c:pt>
                <c:pt idx="6764">
                  <c:v>11:24:50</c:v>
                </c:pt>
                <c:pt idx="6765">
                  <c:v>11:24:51</c:v>
                </c:pt>
                <c:pt idx="6766">
                  <c:v>11:24:52</c:v>
                </c:pt>
                <c:pt idx="6767">
                  <c:v>11:24:53</c:v>
                </c:pt>
                <c:pt idx="6768">
                  <c:v>11:24:54</c:v>
                </c:pt>
                <c:pt idx="6769">
                  <c:v>11:24:55</c:v>
                </c:pt>
                <c:pt idx="6770">
                  <c:v>11:24:56</c:v>
                </c:pt>
                <c:pt idx="6771">
                  <c:v>11:24:57</c:v>
                </c:pt>
                <c:pt idx="6772">
                  <c:v>11:24:58</c:v>
                </c:pt>
                <c:pt idx="6773">
                  <c:v>11:24:59</c:v>
                </c:pt>
                <c:pt idx="6774">
                  <c:v>11:25:00</c:v>
                </c:pt>
                <c:pt idx="6775">
                  <c:v>11:25:01</c:v>
                </c:pt>
                <c:pt idx="6776">
                  <c:v>11:25:02</c:v>
                </c:pt>
                <c:pt idx="6777">
                  <c:v>11:25:03</c:v>
                </c:pt>
                <c:pt idx="6778">
                  <c:v>11:25:04</c:v>
                </c:pt>
                <c:pt idx="6779">
                  <c:v>11:25:05</c:v>
                </c:pt>
                <c:pt idx="6780">
                  <c:v>11:25:06</c:v>
                </c:pt>
                <c:pt idx="6781">
                  <c:v>11:25:07</c:v>
                </c:pt>
                <c:pt idx="6782">
                  <c:v>11:25:08</c:v>
                </c:pt>
                <c:pt idx="6783">
                  <c:v>11:25:09</c:v>
                </c:pt>
                <c:pt idx="6784">
                  <c:v>11:25:10</c:v>
                </c:pt>
                <c:pt idx="6785">
                  <c:v>11:25:11</c:v>
                </c:pt>
                <c:pt idx="6786">
                  <c:v>11:25:12</c:v>
                </c:pt>
                <c:pt idx="6787">
                  <c:v>11:25:13</c:v>
                </c:pt>
                <c:pt idx="6788">
                  <c:v>11:25:14</c:v>
                </c:pt>
                <c:pt idx="6789">
                  <c:v>11:25:15</c:v>
                </c:pt>
                <c:pt idx="6790">
                  <c:v>11:25:16</c:v>
                </c:pt>
                <c:pt idx="6791">
                  <c:v>11:25:17</c:v>
                </c:pt>
                <c:pt idx="6792">
                  <c:v>11:25:18</c:v>
                </c:pt>
                <c:pt idx="6793">
                  <c:v>11:25:19</c:v>
                </c:pt>
                <c:pt idx="6794">
                  <c:v>11:25:20</c:v>
                </c:pt>
                <c:pt idx="6795">
                  <c:v>11:25:21</c:v>
                </c:pt>
                <c:pt idx="6796">
                  <c:v>11:25:22</c:v>
                </c:pt>
                <c:pt idx="6797">
                  <c:v>11:25:23</c:v>
                </c:pt>
                <c:pt idx="6798">
                  <c:v>11:25:24</c:v>
                </c:pt>
                <c:pt idx="6799">
                  <c:v>11:25:25</c:v>
                </c:pt>
                <c:pt idx="6800">
                  <c:v>11:25:26</c:v>
                </c:pt>
                <c:pt idx="6801">
                  <c:v>11:25:27</c:v>
                </c:pt>
                <c:pt idx="6802">
                  <c:v>11:25:28</c:v>
                </c:pt>
                <c:pt idx="6803">
                  <c:v>11:25:29</c:v>
                </c:pt>
                <c:pt idx="6804">
                  <c:v>11:25:30</c:v>
                </c:pt>
                <c:pt idx="6805">
                  <c:v>11:25:31</c:v>
                </c:pt>
                <c:pt idx="6806">
                  <c:v>11:25:32</c:v>
                </c:pt>
                <c:pt idx="6807">
                  <c:v>11:25:33</c:v>
                </c:pt>
                <c:pt idx="6808">
                  <c:v>11:25:34</c:v>
                </c:pt>
                <c:pt idx="6809">
                  <c:v>11:25:35</c:v>
                </c:pt>
                <c:pt idx="6810">
                  <c:v>11:25:36</c:v>
                </c:pt>
                <c:pt idx="6811">
                  <c:v>11:25:37</c:v>
                </c:pt>
                <c:pt idx="6812">
                  <c:v>11:25:38</c:v>
                </c:pt>
                <c:pt idx="6813">
                  <c:v>11:25:39</c:v>
                </c:pt>
                <c:pt idx="6814">
                  <c:v>11:25:40</c:v>
                </c:pt>
                <c:pt idx="6815">
                  <c:v>11:25:41</c:v>
                </c:pt>
                <c:pt idx="6816">
                  <c:v>11:25:42</c:v>
                </c:pt>
                <c:pt idx="6817">
                  <c:v>11:25:43</c:v>
                </c:pt>
                <c:pt idx="6818">
                  <c:v>11:25:44</c:v>
                </c:pt>
                <c:pt idx="6819">
                  <c:v>11:25:45</c:v>
                </c:pt>
                <c:pt idx="6820">
                  <c:v>11:25:46</c:v>
                </c:pt>
                <c:pt idx="6821">
                  <c:v>11:25:47</c:v>
                </c:pt>
                <c:pt idx="6822">
                  <c:v>11:25:48</c:v>
                </c:pt>
                <c:pt idx="6823">
                  <c:v>11:25:49</c:v>
                </c:pt>
                <c:pt idx="6824">
                  <c:v>11:25:50</c:v>
                </c:pt>
                <c:pt idx="6825">
                  <c:v>11:25:51</c:v>
                </c:pt>
                <c:pt idx="6826">
                  <c:v>11:25:52</c:v>
                </c:pt>
                <c:pt idx="6827">
                  <c:v>11:25:53</c:v>
                </c:pt>
                <c:pt idx="6828">
                  <c:v>11:25:54</c:v>
                </c:pt>
                <c:pt idx="6829">
                  <c:v>11:25:55</c:v>
                </c:pt>
                <c:pt idx="6830">
                  <c:v>11:25:56</c:v>
                </c:pt>
                <c:pt idx="6831">
                  <c:v>11:25:57</c:v>
                </c:pt>
                <c:pt idx="6832">
                  <c:v>11:25:58</c:v>
                </c:pt>
                <c:pt idx="6833">
                  <c:v>11:25:59</c:v>
                </c:pt>
                <c:pt idx="6834">
                  <c:v>11:26:00</c:v>
                </c:pt>
                <c:pt idx="6835">
                  <c:v>11:26:01</c:v>
                </c:pt>
                <c:pt idx="6836">
                  <c:v>11:26:02</c:v>
                </c:pt>
                <c:pt idx="6837">
                  <c:v>11:26:03</c:v>
                </c:pt>
                <c:pt idx="6838">
                  <c:v>11:26:04</c:v>
                </c:pt>
                <c:pt idx="6839">
                  <c:v>11:26:06</c:v>
                </c:pt>
                <c:pt idx="6840">
                  <c:v>11:26:07</c:v>
                </c:pt>
                <c:pt idx="6841">
                  <c:v>11:26:08</c:v>
                </c:pt>
                <c:pt idx="6842">
                  <c:v>11:26:09</c:v>
                </c:pt>
                <c:pt idx="6843">
                  <c:v>11:26:10</c:v>
                </c:pt>
                <c:pt idx="6844">
                  <c:v>11:26:11</c:v>
                </c:pt>
                <c:pt idx="6845">
                  <c:v>11:26:12</c:v>
                </c:pt>
                <c:pt idx="6846">
                  <c:v>11:26:13</c:v>
                </c:pt>
                <c:pt idx="6847">
                  <c:v>11:26:14</c:v>
                </c:pt>
                <c:pt idx="6848">
                  <c:v>11:26:15</c:v>
                </c:pt>
                <c:pt idx="6849">
                  <c:v>11:26:16</c:v>
                </c:pt>
                <c:pt idx="6850">
                  <c:v>11:26:17</c:v>
                </c:pt>
                <c:pt idx="6851">
                  <c:v>11:26:18</c:v>
                </c:pt>
                <c:pt idx="6852">
                  <c:v>11:26:19</c:v>
                </c:pt>
                <c:pt idx="6853">
                  <c:v>11:26:20</c:v>
                </c:pt>
                <c:pt idx="6854">
                  <c:v>11:26:21</c:v>
                </c:pt>
                <c:pt idx="6855">
                  <c:v>11:26:22</c:v>
                </c:pt>
                <c:pt idx="6856">
                  <c:v>11:26:23</c:v>
                </c:pt>
                <c:pt idx="6857">
                  <c:v>11:26:24</c:v>
                </c:pt>
                <c:pt idx="6858">
                  <c:v>11:26:25</c:v>
                </c:pt>
                <c:pt idx="6859">
                  <c:v>11:26:26</c:v>
                </c:pt>
                <c:pt idx="6860">
                  <c:v>11:26:27</c:v>
                </c:pt>
                <c:pt idx="6861">
                  <c:v>11:26:28</c:v>
                </c:pt>
                <c:pt idx="6862">
                  <c:v>11:26:29</c:v>
                </c:pt>
                <c:pt idx="6863">
                  <c:v>11:26:30</c:v>
                </c:pt>
                <c:pt idx="6864">
                  <c:v>11:26:31</c:v>
                </c:pt>
                <c:pt idx="6865">
                  <c:v>11:26:32</c:v>
                </c:pt>
                <c:pt idx="6866">
                  <c:v>11:26:33</c:v>
                </c:pt>
                <c:pt idx="6867">
                  <c:v>11:26:34</c:v>
                </c:pt>
                <c:pt idx="6868">
                  <c:v>11:26:35</c:v>
                </c:pt>
                <c:pt idx="6869">
                  <c:v>11:26:36</c:v>
                </c:pt>
                <c:pt idx="6870">
                  <c:v>11:26:37</c:v>
                </c:pt>
                <c:pt idx="6871">
                  <c:v>11:26:38</c:v>
                </c:pt>
                <c:pt idx="6872">
                  <c:v>11:26:39</c:v>
                </c:pt>
                <c:pt idx="6873">
                  <c:v>11:26:40</c:v>
                </c:pt>
                <c:pt idx="6874">
                  <c:v>11:26:41</c:v>
                </c:pt>
                <c:pt idx="6875">
                  <c:v>11:26:42</c:v>
                </c:pt>
                <c:pt idx="6876">
                  <c:v>11:26:44</c:v>
                </c:pt>
                <c:pt idx="6877">
                  <c:v>11:26:45</c:v>
                </c:pt>
                <c:pt idx="6878">
                  <c:v>11:26:46</c:v>
                </c:pt>
                <c:pt idx="6879">
                  <c:v>11:26:47</c:v>
                </c:pt>
                <c:pt idx="6880">
                  <c:v>11:26:48</c:v>
                </c:pt>
                <c:pt idx="6881">
                  <c:v>11:26:49</c:v>
                </c:pt>
                <c:pt idx="6882">
                  <c:v>11:26:50</c:v>
                </c:pt>
                <c:pt idx="6883">
                  <c:v>11:26:51</c:v>
                </c:pt>
                <c:pt idx="6884">
                  <c:v>11:26:52</c:v>
                </c:pt>
                <c:pt idx="6885">
                  <c:v>11:26:53</c:v>
                </c:pt>
                <c:pt idx="6886">
                  <c:v>11:26:54</c:v>
                </c:pt>
                <c:pt idx="6887">
                  <c:v>11:26:55</c:v>
                </c:pt>
                <c:pt idx="6888">
                  <c:v>11:26:56</c:v>
                </c:pt>
                <c:pt idx="6889">
                  <c:v>11:26:57</c:v>
                </c:pt>
                <c:pt idx="6890">
                  <c:v>11:27:01</c:v>
                </c:pt>
                <c:pt idx="6891">
                  <c:v>11:27:05</c:v>
                </c:pt>
                <c:pt idx="6892">
                  <c:v>11:27:07</c:v>
                </c:pt>
                <c:pt idx="6893">
                  <c:v>11:27:08</c:v>
                </c:pt>
                <c:pt idx="6894">
                  <c:v>11:27:09</c:v>
                </c:pt>
                <c:pt idx="6895">
                  <c:v>11:27:10</c:v>
                </c:pt>
                <c:pt idx="6896">
                  <c:v>11:27:12</c:v>
                </c:pt>
                <c:pt idx="6897">
                  <c:v>11:27:16</c:v>
                </c:pt>
                <c:pt idx="6898">
                  <c:v>11:27:17</c:v>
                </c:pt>
                <c:pt idx="6899">
                  <c:v>11:27:18</c:v>
                </c:pt>
                <c:pt idx="6900">
                  <c:v>11:27:19</c:v>
                </c:pt>
                <c:pt idx="6901">
                  <c:v>11:27:20</c:v>
                </c:pt>
                <c:pt idx="6902">
                  <c:v>11:27:21</c:v>
                </c:pt>
                <c:pt idx="6903">
                  <c:v>11:27:23</c:v>
                </c:pt>
                <c:pt idx="6904">
                  <c:v>11:27:24</c:v>
                </c:pt>
                <c:pt idx="6905">
                  <c:v>11:27:25</c:v>
                </c:pt>
                <c:pt idx="6906">
                  <c:v>11:27:26</c:v>
                </c:pt>
                <c:pt idx="6907">
                  <c:v>11:27:27</c:v>
                </c:pt>
                <c:pt idx="6908">
                  <c:v>11:27:28</c:v>
                </c:pt>
                <c:pt idx="6909">
                  <c:v>11:27:29</c:v>
                </c:pt>
                <c:pt idx="6910">
                  <c:v>11:27:30</c:v>
                </c:pt>
                <c:pt idx="6911">
                  <c:v>11:27:31</c:v>
                </c:pt>
                <c:pt idx="6912">
                  <c:v>11:27:32</c:v>
                </c:pt>
                <c:pt idx="6913">
                  <c:v>11:27:33</c:v>
                </c:pt>
                <c:pt idx="6914">
                  <c:v>11:27:34</c:v>
                </c:pt>
                <c:pt idx="6915">
                  <c:v>11:27:37</c:v>
                </c:pt>
                <c:pt idx="6916">
                  <c:v>11:27:38</c:v>
                </c:pt>
                <c:pt idx="6917">
                  <c:v>11:27:39</c:v>
                </c:pt>
                <c:pt idx="6918">
                  <c:v>11:27:40</c:v>
                </c:pt>
                <c:pt idx="6919">
                  <c:v>11:27:42</c:v>
                </c:pt>
                <c:pt idx="6920">
                  <c:v>11:27:43</c:v>
                </c:pt>
                <c:pt idx="6921">
                  <c:v>11:27:44</c:v>
                </c:pt>
                <c:pt idx="6922">
                  <c:v>11:27:45</c:v>
                </c:pt>
                <c:pt idx="6923">
                  <c:v>11:27:46</c:v>
                </c:pt>
                <c:pt idx="6924">
                  <c:v>11:27:47</c:v>
                </c:pt>
                <c:pt idx="6925">
                  <c:v>11:27:48</c:v>
                </c:pt>
                <c:pt idx="6926">
                  <c:v>11:27:49</c:v>
                </c:pt>
                <c:pt idx="6927">
                  <c:v>11:27:50</c:v>
                </c:pt>
                <c:pt idx="6928">
                  <c:v>11:27:51</c:v>
                </c:pt>
                <c:pt idx="6929">
                  <c:v>11:27:52</c:v>
                </c:pt>
                <c:pt idx="6930">
                  <c:v>11:27:53</c:v>
                </c:pt>
                <c:pt idx="6931">
                  <c:v>11:27:54</c:v>
                </c:pt>
                <c:pt idx="6932">
                  <c:v>11:27:55</c:v>
                </c:pt>
                <c:pt idx="6933">
                  <c:v>11:27:56</c:v>
                </c:pt>
                <c:pt idx="6934">
                  <c:v>11:27:57</c:v>
                </c:pt>
                <c:pt idx="6935">
                  <c:v>11:27:58</c:v>
                </c:pt>
                <c:pt idx="6936">
                  <c:v>11:27:59</c:v>
                </c:pt>
                <c:pt idx="6937">
                  <c:v>11:28:00</c:v>
                </c:pt>
                <c:pt idx="6938">
                  <c:v>11:28:01</c:v>
                </c:pt>
                <c:pt idx="6939">
                  <c:v>11:28:02</c:v>
                </c:pt>
                <c:pt idx="6940">
                  <c:v>11:28:03</c:v>
                </c:pt>
                <c:pt idx="6941">
                  <c:v>11:28:04</c:v>
                </c:pt>
                <c:pt idx="6942">
                  <c:v>11:28:05</c:v>
                </c:pt>
                <c:pt idx="6943">
                  <c:v>11:28:08</c:v>
                </c:pt>
                <c:pt idx="6944">
                  <c:v>11:28:09</c:v>
                </c:pt>
                <c:pt idx="6945">
                  <c:v>11:28:10</c:v>
                </c:pt>
                <c:pt idx="6946">
                  <c:v>11:28:11</c:v>
                </c:pt>
                <c:pt idx="6947">
                  <c:v>11:28:12</c:v>
                </c:pt>
                <c:pt idx="6948">
                  <c:v>11:28:13</c:v>
                </c:pt>
                <c:pt idx="6949">
                  <c:v>11:28:14</c:v>
                </c:pt>
                <c:pt idx="6950">
                  <c:v>11:28:15</c:v>
                </c:pt>
                <c:pt idx="6951">
                  <c:v>11:28:16</c:v>
                </c:pt>
                <c:pt idx="6952">
                  <c:v>11:28:17</c:v>
                </c:pt>
                <c:pt idx="6953">
                  <c:v>11:28:18</c:v>
                </c:pt>
                <c:pt idx="6954">
                  <c:v>11:28:20</c:v>
                </c:pt>
                <c:pt idx="6955">
                  <c:v>11:28:21</c:v>
                </c:pt>
                <c:pt idx="6956">
                  <c:v>11:28:22</c:v>
                </c:pt>
                <c:pt idx="6957">
                  <c:v>11:28:23</c:v>
                </c:pt>
                <c:pt idx="6958">
                  <c:v>11:28:24</c:v>
                </c:pt>
                <c:pt idx="6959">
                  <c:v>11:28:25</c:v>
                </c:pt>
                <c:pt idx="6960">
                  <c:v>11:28:26</c:v>
                </c:pt>
                <c:pt idx="6961">
                  <c:v>11:28:27</c:v>
                </c:pt>
                <c:pt idx="6962">
                  <c:v>11:28:28</c:v>
                </c:pt>
                <c:pt idx="6963">
                  <c:v>11:28:29</c:v>
                </c:pt>
                <c:pt idx="6964">
                  <c:v>11:28:31</c:v>
                </c:pt>
                <c:pt idx="6965">
                  <c:v>11:28:32</c:v>
                </c:pt>
                <c:pt idx="6966">
                  <c:v>11:28:35</c:v>
                </c:pt>
                <c:pt idx="6967">
                  <c:v>11:28:36</c:v>
                </c:pt>
                <c:pt idx="6968">
                  <c:v>11:28:37</c:v>
                </c:pt>
                <c:pt idx="6969">
                  <c:v>11:28:38</c:v>
                </c:pt>
                <c:pt idx="6970">
                  <c:v>11:28:40</c:v>
                </c:pt>
                <c:pt idx="6971">
                  <c:v>11:28:41</c:v>
                </c:pt>
                <c:pt idx="6972">
                  <c:v>11:28:42</c:v>
                </c:pt>
                <c:pt idx="6973">
                  <c:v>11:28:45</c:v>
                </c:pt>
                <c:pt idx="6974">
                  <c:v>11:28:47</c:v>
                </c:pt>
                <c:pt idx="6975">
                  <c:v>11:28:48</c:v>
                </c:pt>
                <c:pt idx="6976">
                  <c:v>11:28:51</c:v>
                </c:pt>
                <c:pt idx="6977">
                  <c:v>11:28:55</c:v>
                </c:pt>
                <c:pt idx="6978">
                  <c:v>11:28:56</c:v>
                </c:pt>
                <c:pt idx="6979">
                  <c:v>11:28:58</c:v>
                </c:pt>
                <c:pt idx="6980">
                  <c:v>11:28:59</c:v>
                </c:pt>
                <c:pt idx="6981">
                  <c:v>11:29:01</c:v>
                </c:pt>
                <c:pt idx="6982">
                  <c:v>11:29:02</c:v>
                </c:pt>
                <c:pt idx="6983">
                  <c:v>11:29:04</c:v>
                </c:pt>
                <c:pt idx="6984">
                  <c:v>11:29:06</c:v>
                </c:pt>
                <c:pt idx="6985">
                  <c:v>11:29:11</c:v>
                </c:pt>
                <c:pt idx="6986">
                  <c:v>11:29:12</c:v>
                </c:pt>
                <c:pt idx="6987">
                  <c:v>11:29:13</c:v>
                </c:pt>
                <c:pt idx="6988">
                  <c:v>11:29:14</c:v>
                </c:pt>
                <c:pt idx="6989">
                  <c:v>11:29:15</c:v>
                </c:pt>
                <c:pt idx="6990">
                  <c:v>11:29:16</c:v>
                </c:pt>
                <c:pt idx="6991">
                  <c:v>11:29:17</c:v>
                </c:pt>
                <c:pt idx="6992">
                  <c:v>11:29:18</c:v>
                </c:pt>
                <c:pt idx="6993">
                  <c:v>11:29:19</c:v>
                </c:pt>
                <c:pt idx="6994">
                  <c:v>11:29:20</c:v>
                </c:pt>
                <c:pt idx="6995">
                  <c:v>11:29:21</c:v>
                </c:pt>
                <c:pt idx="6996">
                  <c:v>11:29:23</c:v>
                </c:pt>
                <c:pt idx="6997">
                  <c:v>11:29:24</c:v>
                </c:pt>
                <c:pt idx="6998">
                  <c:v>11:29:25</c:v>
                </c:pt>
                <c:pt idx="6999">
                  <c:v>11:29:26</c:v>
                </c:pt>
                <c:pt idx="7000">
                  <c:v>11:29:28</c:v>
                </c:pt>
                <c:pt idx="7001">
                  <c:v>11:29:29</c:v>
                </c:pt>
                <c:pt idx="7002">
                  <c:v>11:29:30</c:v>
                </c:pt>
                <c:pt idx="7003">
                  <c:v>11:29:31</c:v>
                </c:pt>
                <c:pt idx="7004">
                  <c:v>11:29:32</c:v>
                </c:pt>
                <c:pt idx="7005">
                  <c:v>11:29:33</c:v>
                </c:pt>
                <c:pt idx="7006">
                  <c:v>11:29:34</c:v>
                </c:pt>
                <c:pt idx="7007">
                  <c:v>11:29:35</c:v>
                </c:pt>
                <c:pt idx="7008">
                  <c:v>11:29:36</c:v>
                </c:pt>
                <c:pt idx="7009">
                  <c:v>11:29:37</c:v>
                </c:pt>
                <c:pt idx="7010">
                  <c:v>11:29:38</c:v>
                </c:pt>
                <c:pt idx="7011">
                  <c:v>11:29:39</c:v>
                </c:pt>
                <c:pt idx="7012">
                  <c:v>11:29:40</c:v>
                </c:pt>
                <c:pt idx="7013">
                  <c:v>11:29:42</c:v>
                </c:pt>
                <c:pt idx="7014">
                  <c:v>11:29:43</c:v>
                </c:pt>
                <c:pt idx="7015">
                  <c:v>11:29:44</c:v>
                </c:pt>
                <c:pt idx="7016">
                  <c:v>11:29:46</c:v>
                </c:pt>
                <c:pt idx="7017">
                  <c:v>11:29:47</c:v>
                </c:pt>
                <c:pt idx="7018">
                  <c:v>11:29:48</c:v>
                </c:pt>
                <c:pt idx="7019">
                  <c:v>11:29:49</c:v>
                </c:pt>
                <c:pt idx="7020">
                  <c:v>11:29:50</c:v>
                </c:pt>
                <c:pt idx="7021">
                  <c:v>11:29:51</c:v>
                </c:pt>
                <c:pt idx="7022">
                  <c:v>11:29:53</c:v>
                </c:pt>
                <c:pt idx="7023">
                  <c:v>11:29:54</c:v>
                </c:pt>
                <c:pt idx="7024">
                  <c:v>11:29:55</c:v>
                </c:pt>
                <c:pt idx="7025">
                  <c:v>11:29:57</c:v>
                </c:pt>
                <c:pt idx="7026">
                  <c:v>11:29:59</c:v>
                </c:pt>
                <c:pt idx="7027">
                  <c:v>11:30:00</c:v>
                </c:pt>
                <c:pt idx="7028">
                  <c:v>11:30:01</c:v>
                </c:pt>
                <c:pt idx="7029">
                  <c:v>11:30:02</c:v>
                </c:pt>
                <c:pt idx="7030">
                  <c:v>11:30:03</c:v>
                </c:pt>
                <c:pt idx="7031">
                  <c:v>11:30:04</c:v>
                </c:pt>
                <c:pt idx="7032">
                  <c:v>11:30:05</c:v>
                </c:pt>
                <c:pt idx="7033">
                  <c:v>11:30:06</c:v>
                </c:pt>
                <c:pt idx="7034">
                  <c:v>11:30:07</c:v>
                </c:pt>
                <c:pt idx="7035">
                  <c:v>11:30:08</c:v>
                </c:pt>
                <c:pt idx="7036">
                  <c:v>11:30:09</c:v>
                </c:pt>
                <c:pt idx="7037">
                  <c:v>11:30:10</c:v>
                </c:pt>
                <c:pt idx="7038">
                  <c:v>11:30:12</c:v>
                </c:pt>
                <c:pt idx="7039">
                  <c:v>11:30:13</c:v>
                </c:pt>
                <c:pt idx="7040">
                  <c:v>11:30:14</c:v>
                </c:pt>
                <c:pt idx="7041">
                  <c:v>11:30:15</c:v>
                </c:pt>
                <c:pt idx="7042">
                  <c:v>11:30:16</c:v>
                </c:pt>
                <c:pt idx="7043">
                  <c:v>11:30:18</c:v>
                </c:pt>
                <c:pt idx="7044">
                  <c:v>11:30:19</c:v>
                </c:pt>
                <c:pt idx="7045">
                  <c:v>11:30:20</c:v>
                </c:pt>
                <c:pt idx="7046">
                  <c:v>11:30:21</c:v>
                </c:pt>
                <c:pt idx="7047">
                  <c:v>11:30:22</c:v>
                </c:pt>
                <c:pt idx="7048">
                  <c:v>11:30:25</c:v>
                </c:pt>
                <c:pt idx="7049">
                  <c:v>11:30:26</c:v>
                </c:pt>
                <c:pt idx="7050">
                  <c:v>11:30:27</c:v>
                </c:pt>
                <c:pt idx="7051">
                  <c:v>11:30:28</c:v>
                </c:pt>
                <c:pt idx="7052">
                  <c:v>11:30:29</c:v>
                </c:pt>
                <c:pt idx="7053">
                  <c:v>11:30:30</c:v>
                </c:pt>
                <c:pt idx="7054">
                  <c:v>11:30:31</c:v>
                </c:pt>
                <c:pt idx="7055">
                  <c:v>11:30:32</c:v>
                </c:pt>
                <c:pt idx="7056">
                  <c:v>11:30:35</c:v>
                </c:pt>
                <c:pt idx="7057">
                  <c:v>11:30:37</c:v>
                </c:pt>
                <c:pt idx="7058">
                  <c:v>11:30:38</c:v>
                </c:pt>
                <c:pt idx="7059">
                  <c:v>11:30:39</c:v>
                </c:pt>
                <c:pt idx="7060">
                  <c:v>11:30:40</c:v>
                </c:pt>
                <c:pt idx="7061">
                  <c:v>11:30:43</c:v>
                </c:pt>
                <c:pt idx="7062">
                  <c:v>11:30:46</c:v>
                </c:pt>
                <c:pt idx="7063">
                  <c:v>11:30:47</c:v>
                </c:pt>
                <c:pt idx="7064">
                  <c:v>11:30:48</c:v>
                </c:pt>
                <c:pt idx="7065">
                  <c:v>11:30:49</c:v>
                </c:pt>
                <c:pt idx="7066">
                  <c:v>11:30:52</c:v>
                </c:pt>
                <c:pt idx="7067">
                  <c:v>11:30:54</c:v>
                </c:pt>
                <c:pt idx="7068">
                  <c:v>11:31:03</c:v>
                </c:pt>
                <c:pt idx="7069">
                  <c:v>11:31:04</c:v>
                </c:pt>
                <c:pt idx="7070">
                  <c:v>11:31:07</c:v>
                </c:pt>
                <c:pt idx="7071">
                  <c:v>11:31:08</c:v>
                </c:pt>
                <c:pt idx="7072">
                  <c:v>11:31:09</c:v>
                </c:pt>
                <c:pt idx="7073">
                  <c:v>11:31:14</c:v>
                </c:pt>
                <c:pt idx="7074">
                  <c:v>11:31:17</c:v>
                </c:pt>
                <c:pt idx="7075">
                  <c:v>11:31:19</c:v>
                </c:pt>
                <c:pt idx="7076">
                  <c:v>11:31:23</c:v>
                </c:pt>
                <c:pt idx="7077">
                  <c:v>11:31:24</c:v>
                </c:pt>
                <c:pt idx="7078">
                  <c:v>11:31:26</c:v>
                </c:pt>
                <c:pt idx="7079">
                  <c:v>11:31:27</c:v>
                </c:pt>
                <c:pt idx="7080">
                  <c:v>11:31:32</c:v>
                </c:pt>
                <c:pt idx="7081">
                  <c:v>11:31:33</c:v>
                </c:pt>
                <c:pt idx="7082">
                  <c:v>11:31:34</c:v>
                </c:pt>
                <c:pt idx="7083">
                  <c:v>11:31:35</c:v>
                </c:pt>
                <c:pt idx="7084">
                  <c:v>11:31:36</c:v>
                </c:pt>
                <c:pt idx="7085">
                  <c:v>11:31:39</c:v>
                </c:pt>
                <c:pt idx="7086">
                  <c:v>11:31:41</c:v>
                </c:pt>
                <c:pt idx="7087">
                  <c:v>11:31:44</c:v>
                </c:pt>
                <c:pt idx="7088">
                  <c:v>11:31:45</c:v>
                </c:pt>
                <c:pt idx="7089">
                  <c:v>11:31:46</c:v>
                </c:pt>
                <c:pt idx="7090">
                  <c:v>11:31:48</c:v>
                </c:pt>
                <c:pt idx="7091">
                  <c:v>11:31:56</c:v>
                </c:pt>
                <c:pt idx="7092">
                  <c:v>11:32:04</c:v>
                </c:pt>
                <c:pt idx="7093">
                  <c:v>11:32:08</c:v>
                </c:pt>
                <c:pt idx="7094">
                  <c:v>11:32:17</c:v>
                </c:pt>
                <c:pt idx="7095">
                  <c:v>11:32:22</c:v>
                </c:pt>
                <c:pt idx="7096">
                  <c:v>11:32:23</c:v>
                </c:pt>
                <c:pt idx="7097">
                  <c:v>11:32:24</c:v>
                </c:pt>
                <c:pt idx="7098">
                  <c:v>11:32:28</c:v>
                </c:pt>
                <c:pt idx="7099">
                  <c:v>11:32:29</c:v>
                </c:pt>
                <c:pt idx="7100">
                  <c:v>11:32:32</c:v>
                </c:pt>
                <c:pt idx="7101">
                  <c:v>11:32:34</c:v>
                </c:pt>
                <c:pt idx="7102">
                  <c:v>11:32:36</c:v>
                </c:pt>
                <c:pt idx="7103">
                  <c:v>11:32:41</c:v>
                </c:pt>
                <c:pt idx="7104">
                  <c:v>11:32:44</c:v>
                </c:pt>
                <c:pt idx="7105">
                  <c:v>11:32:45</c:v>
                </c:pt>
                <c:pt idx="7106">
                  <c:v>11:32:46</c:v>
                </c:pt>
                <c:pt idx="7107">
                  <c:v>11:32:50</c:v>
                </c:pt>
                <c:pt idx="7108">
                  <c:v>11:32:51</c:v>
                </c:pt>
                <c:pt idx="7109">
                  <c:v>11:32:52</c:v>
                </c:pt>
                <c:pt idx="7110">
                  <c:v>11:32:53</c:v>
                </c:pt>
                <c:pt idx="7111">
                  <c:v>11:32:54</c:v>
                </c:pt>
                <c:pt idx="7112">
                  <c:v>11:32:55</c:v>
                </c:pt>
                <c:pt idx="7113">
                  <c:v>11:32:56</c:v>
                </c:pt>
                <c:pt idx="7114">
                  <c:v>11:32:58</c:v>
                </c:pt>
                <c:pt idx="7115">
                  <c:v>11:32:59</c:v>
                </c:pt>
                <c:pt idx="7116">
                  <c:v>11:33:01</c:v>
                </c:pt>
                <c:pt idx="7117">
                  <c:v>11:33:03</c:v>
                </c:pt>
                <c:pt idx="7118">
                  <c:v>11:33:04</c:v>
                </c:pt>
                <c:pt idx="7119">
                  <c:v>11:33:05</c:v>
                </c:pt>
                <c:pt idx="7120">
                  <c:v>11:33:06</c:v>
                </c:pt>
                <c:pt idx="7121">
                  <c:v>11:33:07</c:v>
                </c:pt>
                <c:pt idx="7122">
                  <c:v>11:33:08</c:v>
                </c:pt>
                <c:pt idx="7123">
                  <c:v>11:33:09</c:v>
                </c:pt>
                <c:pt idx="7124">
                  <c:v>11:33:10</c:v>
                </c:pt>
                <c:pt idx="7125">
                  <c:v>11:33:11</c:v>
                </c:pt>
                <c:pt idx="7126">
                  <c:v>11:33:13</c:v>
                </c:pt>
                <c:pt idx="7127">
                  <c:v>11:33:18</c:v>
                </c:pt>
                <c:pt idx="7128">
                  <c:v>11:33:19</c:v>
                </c:pt>
                <c:pt idx="7129">
                  <c:v>11:33:20</c:v>
                </c:pt>
                <c:pt idx="7130">
                  <c:v>11:33:22</c:v>
                </c:pt>
                <c:pt idx="7131">
                  <c:v>11:33:23</c:v>
                </c:pt>
                <c:pt idx="7132">
                  <c:v>11:33:24</c:v>
                </c:pt>
                <c:pt idx="7133">
                  <c:v>11:33:25</c:v>
                </c:pt>
                <c:pt idx="7134">
                  <c:v>11:33:26</c:v>
                </c:pt>
                <c:pt idx="7135">
                  <c:v>11:33:27</c:v>
                </c:pt>
                <c:pt idx="7136">
                  <c:v>11:33:28</c:v>
                </c:pt>
                <c:pt idx="7137">
                  <c:v>11:33:29</c:v>
                </c:pt>
                <c:pt idx="7138">
                  <c:v>11:33:30</c:v>
                </c:pt>
                <c:pt idx="7139">
                  <c:v>11:33:32</c:v>
                </c:pt>
                <c:pt idx="7140">
                  <c:v>11:33:35</c:v>
                </c:pt>
                <c:pt idx="7141">
                  <c:v>11:33:37</c:v>
                </c:pt>
                <c:pt idx="7142">
                  <c:v>11:33:38</c:v>
                </c:pt>
                <c:pt idx="7143">
                  <c:v>11:33:39</c:v>
                </c:pt>
                <c:pt idx="7144">
                  <c:v>11:33:40</c:v>
                </c:pt>
                <c:pt idx="7145">
                  <c:v>11:33:41</c:v>
                </c:pt>
                <c:pt idx="7146">
                  <c:v>11:33:43</c:v>
                </c:pt>
                <c:pt idx="7147">
                  <c:v>11:33:44</c:v>
                </c:pt>
                <c:pt idx="7148">
                  <c:v>11:33:45</c:v>
                </c:pt>
                <c:pt idx="7149">
                  <c:v>11:33:46</c:v>
                </c:pt>
                <c:pt idx="7150">
                  <c:v>11:33:47</c:v>
                </c:pt>
                <c:pt idx="7151">
                  <c:v>11:33:48</c:v>
                </c:pt>
                <c:pt idx="7152">
                  <c:v>11:33:49</c:v>
                </c:pt>
                <c:pt idx="7153">
                  <c:v>11:33:50</c:v>
                </c:pt>
                <c:pt idx="7154">
                  <c:v>11:33:51</c:v>
                </c:pt>
                <c:pt idx="7155">
                  <c:v>11:33:52</c:v>
                </c:pt>
                <c:pt idx="7156">
                  <c:v>11:33:53</c:v>
                </c:pt>
                <c:pt idx="7157">
                  <c:v>11:33:54</c:v>
                </c:pt>
                <c:pt idx="7158">
                  <c:v>11:33:55</c:v>
                </c:pt>
                <c:pt idx="7159">
                  <c:v>11:33:56</c:v>
                </c:pt>
                <c:pt idx="7160">
                  <c:v>11:33:57</c:v>
                </c:pt>
                <c:pt idx="7161">
                  <c:v>11:33:58</c:v>
                </c:pt>
                <c:pt idx="7162">
                  <c:v>11:33:59</c:v>
                </c:pt>
                <c:pt idx="7163">
                  <c:v>11:34:00</c:v>
                </c:pt>
                <c:pt idx="7164">
                  <c:v>11:34:01</c:v>
                </c:pt>
                <c:pt idx="7165">
                  <c:v>11:34:02</c:v>
                </c:pt>
                <c:pt idx="7166">
                  <c:v>11:34:03</c:v>
                </c:pt>
                <c:pt idx="7167">
                  <c:v>11:34:04</c:v>
                </c:pt>
                <c:pt idx="7168">
                  <c:v>11:34:05</c:v>
                </c:pt>
                <c:pt idx="7169">
                  <c:v>11:34:06</c:v>
                </c:pt>
                <c:pt idx="7170">
                  <c:v>11:34:07</c:v>
                </c:pt>
                <c:pt idx="7171">
                  <c:v>11:34:08</c:v>
                </c:pt>
                <c:pt idx="7172">
                  <c:v>11:34:09</c:v>
                </c:pt>
                <c:pt idx="7173">
                  <c:v>11:34:11</c:v>
                </c:pt>
                <c:pt idx="7174">
                  <c:v>11:34:12</c:v>
                </c:pt>
                <c:pt idx="7175">
                  <c:v>11:34:13</c:v>
                </c:pt>
                <c:pt idx="7176">
                  <c:v>11:34:14</c:v>
                </c:pt>
                <c:pt idx="7177">
                  <c:v>11:34:15</c:v>
                </c:pt>
                <c:pt idx="7178">
                  <c:v>11:34:17</c:v>
                </c:pt>
                <c:pt idx="7179">
                  <c:v>11:34:19</c:v>
                </c:pt>
                <c:pt idx="7180">
                  <c:v>11:34:20</c:v>
                </c:pt>
                <c:pt idx="7181">
                  <c:v>11:34:23</c:v>
                </c:pt>
                <c:pt idx="7182">
                  <c:v>11:34:24</c:v>
                </c:pt>
                <c:pt idx="7183">
                  <c:v>11:34:25</c:v>
                </c:pt>
                <c:pt idx="7184">
                  <c:v>11:34:26</c:v>
                </c:pt>
                <c:pt idx="7185">
                  <c:v>11:34:27</c:v>
                </c:pt>
                <c:pt idx="7186">
                  <c:v>11:34:28</c:v>
                </c:pt>
                <c:pt idx="7187">
                  <c:v>11:34:30</c:v>
                </c:pt>
                <c:pt idx="7188">
                  <c:v>11:34:32</c:v>
                </c:pt>
                <c:pt idx="7189">
                  <c:v>11:34:33</c:v>
                </c:pt>
                <c:pt idx="7190">
                  <c:v>11:34:34</c:v>
                </c:pt>
                <c:pt idx="7191">
                  <c:v>11:34:37</c:v>
                </c:pt>
                <c:pt idx="7192">
                  <c:v>11:34:38</c:v>
                </c:pt>
                <c:pt idx="7193">
                  <c:v>11:34:39</c:v>
                </c:pt>
                <c:pt idx="7194">
                  <c:v>11:34:41</c:v>
                </c:pt>
                <c:pt idx="7195">
                  <c:v>11:34:43</c:v>
                </c:pt>
                <c:pt idx="7196">
                  <c:v>11:34:44</c:v>
                </c:pt>
                <c:pt idx="7197">
                  <c:v>11:34:47</c:v>
                </c:pt>
                <c:pt idx="7198">
                  <c:v>11:34:48</c:v>
                </c:pt>
                <c:pt idx="7199">
                  <c:v>11:34:49</c:v>
                </c:pt>
                <c:pt idx="7200">
                  <c:v>11:34:50</c:v>
                </c:pt>
                <c:pt idx="7201">
                  <c:v>11:34:51</c:v>
                </c:pt>
                <c:pt idx="7202">
                  <c:v>11:34:52</c:v>
                </c:pt>
                <c:pt idx="7203">
                  <c:v>11:34:53</c:v>
                </c:pt>
                <c:pt idx="7204">
                  <c:v>11:34:54</c:v>
                </c:pt>
                <c:pt idx="7205">
                  <c:v>11:34:55</c:v>
                </c:pt>
                <c:pt idx="7206">
                  <c:v>11:34:56</c:v>
                </c:pt>
                <c:pt idx="7207">
                  <c:v>11:34:57</c:v>
                </c:pt>
                <c:pt idx="7208">
                  <c:v>11:34:58</c:v>
                </c:pt>
                <c:pt idx="7209">
                  <c:v>11:34:59</c:v>
                </c:pt>
                <c:pt idx="7210">
                  <c:v>11:35:00</c:v>
                </c:pt>
                <c:pt idx="7211">
                  <c:v>11:35:01</c:v>
                </c:pt>
                <c:pt idx="7212">
                  <c:v>11:35:02</c:v>
                </c:pt>
                <c:pt idx="7213">
                  <c:v>11:35:03</c:v>
                </c:pt>
                <c:pt idx="7214">
                  <c:v>11:35:04</c:v>
                </c:pt>
                <c:pt idx="7215">
                  <c:v>11:35:05</c:v>
                </c:pt>
                <c:pt idx="7216">
                  <c:v>11:35:06</c:v>
                </c:pt>
                <c:pt idx="7217">
                  <c:v>11:35:07</c:v>
                </c:pt>
                <c:pt idx="7218">
                  <c:v>11:35:08</c:v>
                </c:pt>
                <c:pt idx="7219">
                  <c:v>11:35:09</c:v>
                </c:pt>
                <c:pt idx="7220">
                  <c:v>11:35:11</c:v>
                </c:pt>
                <c:pt idx="7221">
                  <c:v>11:35:12</c:v>
                </c:pt>
                <c:pt idx="7222">
                  <c:v>11:35:14</c:v>
                </c:pt>
                <c:pt idx="7223">
                  <c:v>11:35:15</c:v>
                </c:pt>
                <c:pt idx="7224">
                  <c:v>11:35:20</c:v>
                </c:pt>
                <c:pt idx="7225">
                  <c:v>11:35:24</c:v>
                </c:pt>
                <c:pt idx="7226">
                  <c:v>11:35:25</c:v>
                </c:pt>
                <c:pt idx="7227">
                  <c:v>11:35:28</c:v>
                </c:pt>
                <c:pt idx="7228">
                  <c:v>11:35:39</c:v>
                </c:pt>
                <c:pt idx="7229">
                  <c:v>11:35:55</c:v>
                </c:pt>
                <c:pt idx="7230">
                  <c:v>11:35:56</c:v>
                </c:pt>
                <c:pt idx="7231">
                  <c:v>11:35:57</c:v>
                </c:pt>
                <c:pt idx="7232">
                  <c:v>11:36:08</c:v>
                </c:pt>
                <c:pt idx="7233">
                  <c:v>11:36:17</c:v>
                </c:pt>
                <c:pt idx="7234">
                  <c:v>11:36:19</c:v>
                </c:pt>
                <c:pt idx="7235">
                  <c:v>11:36:27</c:v>
                </c:pt>
                <c:pt idx="7236">
                  <c:v>11:36:30</c:v>
                </c:pt>
                <c:pt idx="7237">
                  <c:v>11:36:32</c:v>
                </c:pt>
                <c:pt idx="7238">
                  <c:v>11:36:33</c:v>
                </c:pt>
                <c:pt idx="7239">
                  <c:v>11:36:47</c:v>
                </c:pt>
                <c:pt idx="7240">
                  <c:v>11:36:59</c:v>
                </c:pt>
                <c:pt idx="7241">
                  <c:v>11:37:00</c:v>
                </c:pt>
                <c:pt idx="7242">
                  <c:v>11:37:04</c:v>
                </c:pt>
                <c:pt idx="7243">
                  <c:v>11:37:05</c:v>
                </c:pt>
                <c:pt idx="7244">
                  <c:v>11:37:06</c:v>
                </c:pt>
                <c:pt idx="7245">
                  <c:v>11:37:08</c:v>
                </c:pt>
                <c:pt idx="7246">
                  <c:v>11:37:09</c:v>
                </c:pt>
                <c:pt idx="7247">
                  <c:v>11:37:10</c:v>
                </c:pt>
                <c:pt idx="7248">
                  <c:v>11:37:11</c:v>
                </c:pt>
                <c:pt idx="7249">
                  <c:v>11:37:12</c:v>
                </c:pt>
                <c:pt idx="7250">
                  <c:v>11:37:16</c:v>
                </c:pt>
                <c:pt idx="7251">
                  <c:v>11:37:17</c:v>
                </c:pt>
                <c:pt idx="7252">
                  <c:v>11:37:18</c:v>
                </c:pt>
                <c:pt idx="7253">
                  <c:v>11:37:20</c:v>
                </c:pt>
                <c:pt idx="7254">
                  <c:v>11:37:22</c:v>
                </c:pt>
                <c:pt idx="7255">
                  <c:v>11:37:23</c:v>
                </c:pt>
                <c:pt idx="7256">
                  <c:v>11:37:24</c:v>
                </c:pt>
                <c:pt idx="7257">
                  <c:v>11:37:25</c:v>
                </c:pt>
                <c:pt idx="7258">
                  <c:v>11:37:26</c:v>
                </c:pt>
                <c:pt idx="7259">
                  <c:v>11:37:27</c:v>
                </c:pt>
                <c:pt idx="7260">
                  <c:v>11:37:28</c:v>
                </c:pt>
                <c:pt idx="7261">
                  <c:v>11:37:29</c:v>
                </c:pt>
                <c:pt idx="7262">
                  <c:v>11:37:31</c:v>
                </c:pt>
                <c:pt idx="7263">
                  <c:v>11:37:32</c:v>
                </c:pt>
                <c:pt idx="7264">
                  <c:v>11:37:34</c:v>
                </c:pt>
                <c:pt idx="7265">
                  <c:v>11:37:37</c:v>
                </c:pt>
                <c:pt idx="7266">
                  <c:v>11:37:38</c:v>
                </c:pt>
                <c:pt idx="7267">
                  <c:v>11:37:39</c:v>
                </c:pt>
                <c:pt idx="7268">
                  <c:v>11:37:40</c:v>
                </c:pt>
                <c:pt idx="7269">
                  <c:v>11:37:41</c:v>
                </c:pt>
                <c:pt idx="7270">
                  <c:v>11:37:42</c:v>
                </c:pt>
                <c:pt idx="7271">
                  <c:v>11:37:43</c:v>
                </c:pt>
                <c:pt idx="7272">
                  <c:v>11:37:44</c:v>
                </c:pt>
                <c:pt idx="7273">
                  <c:v>11:37:46</c:v>
                </c:pt>
                <c:pt idx="7274">
                  <c:v>11:37:49</c:v>
                </c:pt>
                <c:pt idx="7275">
                  <c:v>11:37:52</c:v>
                </c:pt>
                <c:pt idx="7276">
                  <c:v>11:37:54</c:v>
                </c:pt>
                <c:pt idx="7277">
                  <c:v>11:37:56</c:v>
                </c:pt>
                <c:pt idx="7278">
                  <c:v>11:38:00</c:v>
                </c:pt>
                <c:pt idx="7279">
                  <c:v>11:38:01</c:v>
                </c:pt>
                <c:pt idx="7280">
                  <c:v>11:38:03</c:v>
                </c:pt>
                <c:pt idx="7281">
                  <c:v>11:38:06</c:v>
                </c:pt>
                <c:pt idx="7282">
                  <c:v>11:38:07</c:v>
                </c:pt>
                <c:pt idx="7283">
                  <c:v>11:38:08</c:v>
                </c:pt>
                <c:pt idx="7284">
                  <c:v>11:38:09</c:v>
                </c:pt>
                <c:pt idx="7285">
                  <c:v>11:38:11</c:v>
                </c:pt>
                <c:pt idx="7286">
                  <c:v>11:38:12</c:v>
                </c:pt>
                <c:pt idx="7287">
                  <c:v>11:38:14</c:v>
                </c:pt>
                <c:pt idx="7288">
                  <c:v>11:38:15</c:v>
                </c:pt>
                <c:pt idx="7289">
                  <c:v>11:38:16</c:v>
                </c:pt>
                <c:pt idx="7290">
                  <c:v>11:38:17</c:v>
                </c:pt>
                <c:pt idx="7291">
                  <c:v>11:38:18</c:v>
                </c:pt>
                <c:pt idx="7292">
                  <c:v>11:38:19</c:v>
                </c:pt>
                <c:pt idx="7293">
                  <c:v>11:38:20</c:v>
                </c:pt>
                <c:pt idx="7294">
                  <c:v>11:38:21</c:v>
                </c:pt>
                <c:pt idx="7295">
                  <c:v>11:38:22</c:v>
                </c:pt>
                <c:pt idx="7296">
                  <c:v>11:38:24</c:v>
                </c:pt>
                <c:pt idx="7297">
                  <c:v>11:38:25</c:v>
                </c:pt>
                <c:pt idx="7298">
                  <c:v>11:38:26</c:v>
                </c:pt>
                <c:pt idx="7299">
                  <c:v>11:38:27</c:v>
                </c:pt>
                <c:pt idx="7300">
                  <c:v>11:38:28</c:v>
                </c:pt>
                <c:pt idx="7301">
                  <c:v>11:38:29</c:v>
                </c:pt>
                <c:pt idx="7302">
                  <c:v>11:38:30</c:v>
                </c:pt>
                <c:pt idx="7303">
                  <c:v>11:38:31</c:v>
                </c:pt>
                <c:pt idx="7304">
                  <c:v>11:38:32</c:v>
                </c:pt>
                <c:pt idx="7305">
                  <c:v>11:38:33</c:v>
                </c:pt>
                <c:pt idx="7306">
                  <c:v>11:38:41</c:v>
                </c:pt>
                <c:pt idx="7307">
                  <c:v>11:38:43</c:v>
                </c:pt>
                <c:pt idx="7308">
                  <c:v>11:38:44</c:v>
                </c:pt>
                <c:pt idx="7309">
                  <c:v>11:38:54</c:v>
                </c:pt>
                <c:pt idx="7310">
                  <c:v>11:38:55</c:v>
                </c:pt>
                <c:pt idx="7311">
                  <c:v>11:38:56</c:v>
                </c:pt>
                <c:pt idx="7312">
                  <c:v>11:38:57</c:v>
                </c:pt>
                <c:pt idx="7313">
                  <c:v>11:38:58</c:v>
                </c:pt>
                <c:pt idx="7314">
                  <c:v>11:38:59</c:v>
                </c:pt>
                <c:pt idx="7315">
                  <c:v>11:39:02</c:v>
                </c:pt>
                <c:pt idx="7316">
                  <c:v>11:39:08</c:v>
                </c:pt>
                <c:pt idx="7317">
                  <c:v>11:39:12</c:v>
                </c:pt>
                <c:pt idx="7318">
                  <c:v>11:39:21</c:v>
                </c:pt>
                <c:pt idx="7319">
                  <c:v>11:39:23</c:v>
                </c:pt>
                <c:pt idx="7320">
                  <c:v>11:39:25</c:v>
                </c:pt>
                <c:pt idx="7321">
                  <c:v>11:39:26</c:v>
                </c:pt>
                <c:pt idx="7322">
                  <c:v>11:39:27</c:v>
                </c:pt>
                <c:pt idx="7323">
                  <c:v>11:39:28</c:v>
                </c:pt>
                <c:pt idx="7324">
                  <c:v>11:39:30</c:v>
                </c:pt>
                <c:pt idx="7325">
                  <c:v>11:39:31</c:v>
                </c:pt>
                <c:pt idx="7326">
                  <c:v>11:39:32</c:v>
                </c:pt>
                <c:pt idx="7327">
                  <c:v>11:39:33</c:v>
                </c:pt>
                <c:pt idx="7328">
                  <c:v>11:39:34</c:v>
                </c:pt>
                <c:pt idx="7329">
                  <c:v>11:39:35</c:v>
                </c:pt>
                <c:pt idx="7330">
                  <c:v>11:39:36</c:v>
                </c:pt>
                <c:pt idx="7331">
                  <c:v>11:39:37</c:v>
                </c:pt>
                <c:pt idx="7332">
                  <c:v>11:39:38</c:v>
                </c:pt>
                <c:pt idx="7333">
                  <c:v>11:39:39</c:v>
                </c:pt>
                <c:pt idx="7334">
                  <c:v>11:39:40</c:v>
                </c:pt>
                <c:pt idx="7335">
                  <c:v>11:39:41</c:v>
                </c:pt>
                <c:pt idx="7336">
                  <c:v>11:39:42</c:v>
                </c:pt>
                <c:pt idx="7337">
                  <c:v>11:39:44</c:v>
                </c:pt>
                <c:pt idx="7338">
                  <c:v>11:39:45</c:v>
                </c:pt>
                <c:pt idx="7339">
                  <c:v>11:39:46</c:v>
                </c:pt>
                <c:pt idx="7340">
                  <c:v>11:39:47</c:v>
                </c:pt>
                <c:pt idx="7341">
                  <c:v>11:39:48</c:v>
                </c:pt>
                <c:pt idx="7342">
                  <c:v>11:39:49</c:v>
                </c:pt>
                <c:pt idx="7343">
                  <c:v>11:39:50</c:v>
                </c:pt>
                <c:pt idx="7344">
                  <c:v>11:39:51</c:v>
                </c:pt>
                <c:pt idx="7345">
                  <c:v>11:39:52</c:v>
                </c:pt>
                <c:pt idx="7346">
                  <c:v>11:39:53</c:v>
                </c:pt>
                <c:pt idx="7347">
                  <c:v>11:39:54</c:v>
                </c:pt>
                <c:pt idx="7348">
                  <c:v>11:39:55</c:v>
                </c:pt>
                <c:pt idx="7349">
                  <c:v>11:39:57</c:v>
                </c:pt>
                <c:pt idx="7350">
                  <c:v>11:39:58</c:v>
                </c:pt>
                <c:pt idx="7351">
                  <c:v>11:39:59</c:v>
                </c:pt>
                <c:pt idx="7352">
                  <c:v>11:40:00</c:v>
                </c:pt>
                <c:pt idx="7353">
                  <c:v>11:40:01</c:v>
                </c:pt>
                <c:pt idx="7354">
                  <c:v>11:40:02</c:v>
                </c:pt>
                <c:pt idx="7355">
                  <c:v>11:40:03</c:v>
                </c:pt>
                <c:pt idx="7356">
                  <c:v>11:40:04</c:v>
                </c:pt>
                <c:pt idx="7357">
                  <c:v>11:40:05</c:v>
                </c:pt>
                <c:pt idx="7358">
                  <c:v>11:40:06</c:v>
                </c:pt>
                <c:pt idx="7359">
                  <c:v>11:40:08</c:v>
                </c:pt>
                <c:pt idx="7360">
                  <c:v>11:40:10</c:v>
                </c:pt>
                <c:pt idx="7361">
                  <c:v>11:40:13</c:v>
                </c:pt>
                <c:pt idx="7362">
                  <c:v>11:40:18</c:v>
                </c:pt>
                <c:pt idx="7363">
                  <c:v>11:40:19</c:v>
                </c:pt>
                <c:pt idx="7364">
                  <c:v>11:40:20</c:v>
                </c:pt>
                <c:pt idx="7365">
                  <c:v>11:40:21</c:v>
                </c:pt>
                <c:pt idx="7366">
                  <c:v>11:40:22</c:v>
                </c:pt>
                <c:pt idx="7367">
                  <c:v>11:40:24</c:v>
                </c:pt>
                <c:pt idx="7368">
                  <c:v>11:40:27</c:v>
                </c:pt>
                <c:pt idx="7369">
                  <c:v>11:40:32</c:v>
                </c:pt>
                <c:pt idx="7370">
                  <c:v>11:40:33</c:v>
                </c:pt>
                <c:pt idx="7371">
                  <c:v>11:40:41</c:v>
                </c:pt>
                <c:pt idx="7372">
                  <c:v>11:40:46</c:v>
                </c:pt>
                <c:pt idx="7373">
                  <c:v>11:40:50</c:v>
                </c:pt>
                <c:pt idx="7374">
                  <c:v>11:40:53</c:v>
                </c:pt>
                <c:pt idx="7375">
                  <c:v>11:40:58</c:v>
                </c:pt>
                <c:pt idx="7376">
                  <c:v>11:41:02</c:v>
                </c:pt>
                <c:pt idx="7377">
                  <c:v>11:41:04</c:v>
                </c:pt>
                <c:pt idx="7378">
                  <c:v>11:41:06</c:v>
                </c:pt>
                <c:pt idx="7379">
                  <c:v>11:41:09</c:v>
                </c:pt>
                <c:pt idx="7380">
                  <c:v>11:41:11</c:v>
                </c:pt>
                <c:pt idx="7381">
                  <c:v>11:41:22</c:v>
                </c:pt>
                <c:pt idx="7382">
                  <c:v>11:41:23</c:v>
                </c:pt>
                <c:pt idx="7383">
                  <c:v>11:41:24</c:v>
                </c:pt>
                <c:pt idx="7384">
                  <c:v>11:41:27</c:v>
                </c:pt>
                <c:pt idx="7385">
                  <c:v>11:41:28</c:v>
                </c:pt>
                <c:pt idx="7386">
                  <c:v>11:41:29</c:v>
                </c:pt>
                <c:pt idx="7387">
                  <c:v>11:41:30</c:v>
                </c:pt>
                <c:pt idx="7388">
                  <c:v>11:41:31</c:v>
                </c:pt>
                <c:pt idx="7389">
                  <c:v>11:41:32</c:v>
                </c:pt>
                <c:pt idx="7390">
                  <c:v>11:41:33</c:v>
                </c:pt>
                <c:pt idx="7391">
                  <c:v>11:41:36</c:v>
                </c:pt>
                <c:pt idx="7392">
                  <c:v>11:41:37</c:v>
                </c:pt>
                <c:pt idx="7393">
                  <c:v>11:41:38</c:v>
                </c:pt>
                <c:pt idx="7394">
                  <c:v>11:41:40</c:v>
                </c:pt>
                <c:pt idx="7395">
                  <c:v>11:41:41</c:v>
                </c:pt>
                <c:pt idx="7396">
                  <c:v>11:41:42</c:v>
                </c:pt>
                <c:pt idx="7397">
                  <c:v>11:41:44</c:v>
                </c:pt>
                <c:pt idx="7398">
                  <c:v>11:41:45</c:v>
                </c:pt>
                <c:pt idx="7399">
                  <c:v>11:41:47</c:v>
                </c:pt>
                <c:pt idx="7400">
                  <c:v>11:41:48</c:v>
                </c:pt>
                <c:pt idx="7401">
                  <c:v>11:41:49</c:v>
                </c:pt>
                <c:pt idx="7402">
                  <c:v>11:41:50</c:v>
                </c:pt>
                <c:pt idx="7403">
                  <c:v>11:41:51</c:v>
                </c:pt>
                <c:pt idx="7404">
                  <c:v>11:41:53</c:v>
                </c:pt>
                <c:pt idx="7405">
                  <c:v>11:41:54</c:v>
                </c:pt>
                <c:pt idx="7406">
                  <c:v>11:41:56</c:v>
                </c:pt>
                <c:pt idx="7407">
                  <c:v>11:41:58</c:v>
                </c:pt>
                <c:pt idx="7408">
                  <c:v>11:42:00</c:v>
                </c:pt>
                <c:pt idx="7409">
                  <c:v>11:42:02</c:v>
                </c:pt>
                <c:pt idx="7410">
                  <c:v>11:42:04</c:v>
                </c:pt>
                <c:pt idx="7411">
                  <c:v>11:42:05</c:v>
                </c:pt>
                <c:pt idx="7412">
                  <c:v>11:42:06</c:v>
                </c:pt>
                <c:pt idx="7413">
                  <c:v>11:42:07</c:v>
                </c:pt>
                <c:pt idx="7414">
                  <c:v>11:42:15</c:v>
                </c:pt>
                <c:pt idx="7415">
                  <c:v>11:42:20</c:v>
                </c:pt>
                <c:pt idx="7416">
                  <c:v>11:42:24</c:v>
                </c:pt>
                <c:pt idx="7417">
                  <c:v>11:42:31</c:v>
                </c:pt>
                <c:pt idx="7418">
                  <c:v>11:42:32</c:v>
                </c:pt>
                <c:pt idx="7419">
                  <c:v>11:42:35</c:v>
                </c:pt>
                <c:pt idx="7420">
                  <c:v>11:42:37</c:v>
                </c:pt>
                <c:pt idx="7421">
                  <c:v>11:42:43</c:v>
                </c:pt>
                <c:pt idx="7422">
                  <c:v>11:42:47</c:v>
                </c:pt>
                <c:pt idx="7423">
                  <c:v>11:42:48</c:v>
                </c:pt>
                <c:pt idx="7424">
                  <c:v>11:42:49</c:v>
                </c:pt>
                <c:pt idx="7425">
                  <c:v>11:42:51</c:v>
                </c:pt>
                <c:pt idx="7426">
                  <c:v>11:42:52</c:v>
                </c:pt>
                <c:pt idx="7427">
                  <c:v>11:42:54</c:v>
                </c:pt>
                <c:pt idx="7428">
                  <c:v>11:43:00</c:v>
                </c:pt>
                <c:pt idx="7429">
                  <c:v>11:43:03</c:v>
                </c:pt>
                <c:pt idx="7430">
                  <c:v>11:43:04</c:v>
                </c:pt>
                <c:pt idx="7431">
                  <c:v>11:43:22</c:v>
                </c:pt>
                <c:pt idx="7432">
                  <c:v>11:43:48</c:v>
                </c:pt>
                <c:pt idx="7433">
                  <c:v>11:44:03</c:v>
                </c:pt>
                <c:pt idx="7434">
                  <c:v>11:44:08</c:v>
                </c:pt>
                <c:pt idx="7435">
                  <c:v>11:44:09</c:v>
                </c:pt>
                <c:pt idx="7436">
                  <c:v>11:44:10</c:v>
                </c:pt>
                <c:pt idx="7437">
                  <c:v>11:44:11</c:v>
                </c:pt>
                <c:pt idx="7438">
                  <c:v>11:44:12</c:v>
                </c:pt>
                <c:pt idx="7439">
                  <c:v>11:44:18</c:v>
                </c:pt>
                <c:pt idx="7440">
                  <c:v>11:44:28</c:v>
                </c:pt>
                <c:pt idx="7441">
                  <c:v>11:44:35</c:v>
                </c:pt>
                <c:pt idx="7442">
                  <c:v>11:44:45</c:v>
                </c:pt>
                <c:pt idx="7443">
                  <c:v>11:44:47</c:v>
                </c:pt>
                <c:pt idx="7444">
                  <c:v>11:44:51</c:v>
                </c:pt>
                <c:pt idx="7445">
                  <c:v>11:44:53</c:v>
                </c:pt>
                <c:pt idx="7446">
                  <c:v>11:44:58</c:v>
                </c:pt>
                <c:pt idx="7447">
                  <c:v>11:44:59</c:v>
                </c:pt>
                <c:pt idx="7448">
                  <c:v>11:45:01</c:v>
                </c:pt>
                <c:pt idx="7449">
                  <c:v>11:45:02</c:v>
                </c:pt>
                <c:pt idx="7450">
                  <c:v>11:45:05</c:v>
                </c:pt>
                <c:pt idx="7451">
                  <c:v>11:45:08</c:v>
                </c:pt>
                <c:pt idx="7452">
                  <c:v>11:45:16</c:v>
                </c:pt>
                <c:pt idx="7453">
                  <c:v>11:45:22</c:v>
                </c:pt>
                <c:pt idx="7454">
                  <c:v>11:45:23</c:v>
                </c:pt>
                <c:pt idx="7455">
                  <c:v>11:45:25</c:v>
                </c:pt>
                <c:pt idx="7456">
                  <c:v>11:45:26</c:v>
                </c:pt>
                <c:pt idx="7457">
                  <c:v>11:45:34</c:v>
                </c:pt>
                <c:pt idx="7458">
                  <c:v>11:45:39</c:v>
                </c:pt>
                <c:pt idx="7459">
                  <c:v>11:45:40</c:v>
                </c:pt>
                <c:pt idx="7460">
                  <c:v>11:45:42</c:v>
                </c:pt>
                <c:pt idx="7461">
                  <c:v>11:45:43</c:v>
                </c:pt>
                <c:pt idx="7462">
                  <c:v>11:45:46</c:v>
                </c:pt>
                <c:pt idx="7463">
                  <c:v>11:45:53</c:v>
                </c:pt>
                <c:pt idx="7464">
                  <c:v>11:45:59</c:v>
                </c:pt>
                <c:pt idx="7465">
                  <c:v>11:46:09</c:v>
                </c:pt>
                <c:pt idx="7466">
                  <c:v>11:46:10</c:v>
                </c:pt>
                <c:pt idx="7467">
                  <c:v>11:46:11</c:v>
                </c:pt>
                <c:pt idx="7468">
                  <c:v>11:46:12</c:v>
                </c:pt>
                <c:pt idx="7469">
                  <c:v>11:46:13</c:v>
                </c:pt>
                <c:pt idx="7470">
                  <c:v>11:46:14</c:v>
                </c:pt>
                <c:pt idx="7471">
                  <c:v>11:46:15</c:v>
                </c:pt>
                <c:pt idx="7472">
                  <c:v>11:46:16</c:v>
                </c:pt>
                <c:pt idx="7473">
                  <c:v>11:46:17</c:v>
                </c:pt>
                <c:pt idx="7474">
                  <c:v>11:46:19</c:v>
                </c:pt>
                <c:pt idx="7475">
                  <c:v>11:46:22</c:v>
                </c:pt>
                <c:pt idx="7476">
                  <c:v>11:46:23</c:v>
                </c:pt>
                <c:pt idx="7477">
                  <c:v>11:46:25</c:v>
                </c:pt>
                <c:pt idx="7478">
                  <c:v>11:46:27</c:v>
                </c:pt>
                <c:pt idx="7479">
                  <c:v>11:46:30</c:v>
                </c:pt>
                <c:pt idx="7480">
                  <c:v>11:46:31</c:v>
                </c:pt>
                <c:pt idx="7481">
                  <c:v>11:46:32</c:v>
                </c:pt>
                <c:pt idx="7482">
                  <c:v>11:46:36</c:v>
                </c:pt>
                <c:pt idx="7483">
                  <c:v>11:46:37</c:v>
                </c:pt>
                <c:pt idx="7484">
                  <c:v>11:46:38</c:v>
                </c:pt>
                <c:pt idx="7485">
                  <c:v>11:46:41</c:v>
                </c:pt>
                <c:pt idx="7486">
                  <c:v>11:46:43</c:v>
                </c:pt>
                <c:pt idx="7487">
                  <c:v>11:46:59</c:v>
                </c:pt>
                <c:pt idx="7488">
                  <c:v>11:47:10</c:v>
                </c:pt>
                <c:pt idx="7489">
                  <c:v>11:47:13</c:v>
                </c:pt>
                <c:pt idx="7490">
                  <c:v>11:47:28</c:v>
                </c:pt>
                <c:pt idx="7491">
                  <c:v>11:47:39</c:v>
                </c:pt>
                <c:pt idx="7492">
                  <c:v>11:47:41</c:v>
                </c:pt>
                <c:pt idx="7493">
                  <c:v>11:47:48</c:v>
                </c:pt>
                <c:pt idx="7494">
                  <c:v>11:47:49</c:v>
                </c:pt>
                <c:pt idx="7495">
                  <c:v>11:47:53</c:v>
                </c:pt>
                <c:pt idx="7496">
                  <c:v>11:47:56</c:v>
                </c:pt>
                <c:pt idx="7497">
                  <c:v>11:47:58</c:v>
                </c:pt>
                <c:pt idx="7498">
                  <c:v>11:47:59</c:v>
                </c:pt>
                <c:pt idx="7499">
                  <c:v>11:48:00</c:v>
                </c:pt>
                <c:pt idx="7500">
                  <c:v>11:48:01</c:v>
                </c:pt>
                <c:pt idx="7501">
                  <c:v>11:48:02</c:v>
                </c:pt>
                <c:pt idx="7502">
                  <c:v>11:48:03</c:v>
                </c:pt>
                <c:pt idx="7503">
                  <c:v>11:48:04</c:v>
                </c:pt>
                <c:pt idx="7504">
                  <c:v>11:48:05</c:v>
                </c:pt>
                <c:pt idx="7505">
                  <c:v>11:48:06</c:v>
                </c:pt>
                <c:pt idx="7506">
                  <c:v>11:48:12</c:v>
                </c:pt>
                <c:pt idx="7507">
                  <c:v>11:48:13</c:v>
                </c:pt>
                <c:pt idx="7508">
                  <c:v>11:48:14</c:v>
                </c:pt>
                <c:pt idx="7509">
                  <c:v>11:48:16</c:v>
                </c:pt>
                <c:pt idx="7510">
                  <c:v>11:48:17</c:v>
                </c:pt>
                <c:pt idx="7511">
                  <c:v>11:48:18</c:v>
                </c:pt>
                <c:pt idx="7512">
                  <c:v>11:48:19</c:v>
                </c:pt>
                <c:pt idx="7513">
                  <c:v>11:48:20</c:v>
                </c:pt>
                <c:pt idx="7514">
                  <c:v>11:48:21</c:v>
                </c:pt>
                <c:pt idx="7515">
                  <c:v>11:48:22</c:v>
                </c:pt>
                <c:pt idx="7516">
                  <c:v>11:48:25</c:v>
                </c:pt>
                <c:pt idx="7517">
                  <c:v>11:48:32</c:v>
                </c:pt>
                <c:pt idx="7518">
                  <c:v>11:48:40</c:v>
                </c:pt>
                <c:pt idx="7519">
                  <c:v>11:48:41</c:v>
                </c:pt>
                <c:pt idx="7520">
                  <c:v>11:49:09</c:v>
                </c:pt>
                <c:pt idx="7521">
                  <c:v>11:49:19</c:v>
                </c:pt>
                <c:pt idx="7522">
                  <c:v>11:49:43</c:v>
                </c:pt>
                <c:pt idx="7523">
                  <c:v>11:49:45</c:v>
                </c:pt>
                <c:pt idx="7524">
                  <c:v>11:49:46</c:v>
                </c:pt>
                <c:pt idx="7525">
                  <c:v>11:49:47</c:v>
                </c:pt>
                <c:pt idx="7526">
                  <c:v>11:49:48</c:v>
                </c:pt>
                <c:pt idx="7527">
                  <c:v>11:49:50</c:v>
                </c:pt>
                <c:pt idx="7528">
                  <c:v>11:50:08</c:v>
                </c:pt>
                <c:pt idx="7529">
                  <c:v>11:50:12</c:v>
                </c:pt>
                <c:pt idx="7530">
                  <c:v>11:50:28</c:v>
                </c:pt>
                <c:pt idx="7531">
                  <c:v>11:50:45</c:v>
                </c:pt>
                <c:pt idx="7532">
                  <c:v>11:50:50</c:v>
                </c:pt>
                <c:pt idx="7533">
                  <c:v>11:50:56</c:v>
                </c:pt>
                <c:pt idx="7534">
                  <c:v>11:51:03</c:v>
                </c:pt>
                <c:pt idx="7535">
                  <c:v>11:51:05</c:v>
                </c:pt>
                <c:pt idx="7536">
                  <c:v>11:52:49</c:v>
                </c:pt>
                <c:pt idx="7537">
                  <c:v>11:53:08</c:v>
                </c:pt>
                <c:pt idx="7538">
                  <c:v>11:53:13</c:v>
                </c:pt>
                <c:pt idx="7539">
                  <c:v>11:53:36</c:v>
                </c:pt>
                <c:pt idx="7540">
                  <c:v>11:54:15</c:v>
                </c:pt>
                <c:pt idx="7541">
                  <c:v>11:54:25</c:v>
                </c:pt>
                <c:pt idx="7542">
                  <c:v>11:54:41</c:v>
                </c:pt>
                <c:pt idx="7543">
                  <c:v>11:55:39</c:v>
                </c:pt>
                <c:pt idx="7544">
                  <c:v>11:55:40</c:v>
                </c:pt>
                <c:pt idx="7545">
                  <c:v>11:55:42</c:v>
                </c:pt>
                <c:pt idx="7546">
                  <c:v>11:55:43</c:v>
                </c:pt>
                <c:pt idx="7547">
                  <c:v>11:55:44</c:v>
                </c:pt>
                <c:pt idx="7548">
                  <c:v>11:55:45</c:v>
                </c:pt>
                <c:pt idx="7549">
                  <c:v>11:55:46</c:v>
                </c:pt>
                <c:pt idx="7550">
                  <c:v>11:55:47</c:v>
                </c:pt>
                <c:pt idx="7551">
                  <c:v>11:55:48</c:v>
                </c:pt>
                <c:pt idx="7552">
                  <c:v>11:55:49</c:v>
                </c:pt>
                <c:pt idx="7553">
                  <c:v>11:56:07</c:v>
                </c:pt>
                <c:pt idx="7554">
                  <c:v>11:56:08</c:v>
                </c:pt>
                <c:pt idx="7555">
                  <c:v>11:56:09</c:v>
                </c:pt>
                <c:pt idx="7556">
                  <c:v>11:56:10</c:v>
                </c:pt>
                <c:pt idx="7557">
                  <c:v>11:56:11</c:v>
                </c:pt>
                <c:pt idx="7558">
                  <c:v>11:56:12</c:v>
                </c:pt>
                <c:pt idx="7559">
                  <c:v>11:56:16</c:v>
                </c:pt>
                <c:pt idx="7560">
                  <c:v>11:57:18</c:v>
                </c:pt>
                <c:pt idx="7561">
                  <c:v>11:57:21</c:v>
                </c:pt>
                <c:pt idx="7562">
                  <c:v>11:57:22</c:v>
                </c:pt>
                <c:pt idx="7563">
                  <c:v>11:57:24</c:v>
                </c:pt>
                <c:pt idx="7564">
                  <c:v>11:57:25</c:v>
                </c:pt>
                <c:pt idx="7565">
                  <c:v>11:57:40</c:v>
                </c:pt>
                <c:pt idx="7566">
                  <c:v>11:57:41</c:v>
                </c:pt>
                <c:pt idx="7567">
                  <c:v>11:57:48</c:v>
                </c:pt>
                <c:pt idx="7568">
                  <c:v>11:57:51</c:v>
                </c:pt>
                <c:pt idx="7569">
                  <c:v>11:57:53</c:v>
                </c:pt>
                <c:pt idx="7570">
                  <c:v>11:57:54</c:v>
                </c:pt>
                <c:pt idx="7571">
                  <c:v>11:57:56</c:v>
                </c:pt>
                <c:pt idx="7572">
                  <c:v>11:57:59</c:v>
                </c:pt>
                <c:pt idx="7573">
                  <c:v>11:58:05</c:v>
                </c:pt>
                <c:pt idx="7574">
                  <c:v>11:58:06</c:v>
                </c:pt>
                <c:pt idx="7575">
                  <c:v>11:58:07</c:v>
                </c:pt>
                <c:pt idx="7576">
                  <c:v>11:58:08</c:v>
                </c:pt>
                <c:pt idx="7577">
                  <c:v>11:58:09</c:v>
                </c:pt>
                <c:pt idx="7578">
                  <c:v>11:58:12</c:v>
                </c:pt>
                <c:pt idx="7579">
                  <c:v>11:58:17</c:v>
                </c:pt>
                <c:pt idx="7580">
                  <c:v>11:58:27</c:v>
                </c:pt>
                <c:pt idx="7581">
                  <c:v>11:58:36</c:v>
                </c:pt>
                <c:pt idx="7582">
                  <c:v>11:58:37</c:v>
                </c:pt>
                <c:pt idx="7583">
                  <c:v>11:58:40</c:v>
                </c:pt>
                <c:pt idx="7584">
                  <c:v>11:58:45</c:v>
                </c:pt>
                <c:pt idx="7585">
                  <c:v>11:58:48</c:v>
                </c:pt>
                <c:pt idx="7586">
                  <c:v>11:59:00</c:v>
                </c:pt>
                <c:pt idx="7587">
                  <c:v>11:59:01</c:v>
                </c:pt>
                <c:pt idx="7588">
                  <c:v>11:59:02</c:v>
                </c:pt>
                <c:pt idx="7589">
                  <c:v>11:59:04</c:v>
                </c:pt>
                <c:pt idx="7590">
                  <c:v>11:59:05</c:v>
                </c:pt>
                <c:pt idx="7591">
                  <c:v>12:00:14</c:v>
                </c:pt>
                <c:pt idx="7592">
                  <c:v>12:00:17</c:v>
                </c:pt>
                <c:pt idx="7593">
                  <c:v>12:00:18</c:v>
                </c:pt>
                <c:pt idx="7594">
                  <c:v>12:00:19</c:v>
                </c:pt>
                <c:pt idx="7595">
                  <c:v>12:00:20</c:v>
                </c:pt>
                <c:pt idx="7596">
                  <c:v>12:00:21</c:v>
                </c:pt>
                <c:pt idx="7597">
                  <c:v>12:00:22</c:v>
                </c:pt>
                <c:pt idx="7598">
                  <c:v>12:00:23</c:v>
                </c:pt>
                <c:pt idx="7599">
                  <c:v>12:00:24</c:v>
                </c:pt>
                <c:pt idx="7600">
                  <c:v>12:00:32</c:v>
                </c:pt>
                <c:pt idx="7601">
                  <c:v>12:02:38</c:v>
                </c:pt>
                <c:pt idx="7602">
                  <c:v>12:02:55</c:v>
                </c:pt>
                <c:pt idx="7603">
                  <c:v>12:02:56</c:v>
                </c:pt>
                <c:pt idx="7604">
                  <c:v>12:02:57</c:v>
                </c:pt>
                <c:pt idx="7605">
                  <c:v>12:03:11</c:v>
                </c:pt>
                <c:pt idx="7606">
                  <c:v>12:03:12</c:v>
                </c:pt>
                <c:pt idx="7607">
                  <c:v>12:03:40</c:v>
                </c:pt>
                <c:pt idx="7608">
                  <c:v>12:03:42</c:v>
                </c:pt>
                <c:pt idx="7609">
                  <c:v>12:04:34</c:v>
                </c:pt>
                <c:pt idx="7610">
                  <c:v>12:04:35</c:v>
                </c:pt>
                <c:pt idx="7611">
                  <c:v>12:05:19</c:v>
                </c:pt>
                <c:pt idx="7612">
                  <c:v>12:05:33</c:v>
                </c:pt>
                <c:pt idx="7613">
                  <c:v>12:05:34</c:v>
                </c:pt>
                <c:pt idx="7614">
                  <c:v>12:05:55</c:v>
                </c:pt>
                <c:pt idx="7615">
                  <c:v>12:06:45</c:v>
                </c:pt>
                <c:pt idx="7616">
                  <c:v>12:07:34</c:v>
                </c:pt>
                <c:pt idx="7617">
                  <c:v>12:08:40</c:v>
                </c:pt>
                <c:pt idx="7618">
                  <c:v>12:08:41</c:v>
                </c:pt>
                <c:pt idx="7619">
                  <c:v>12:08:43</c:v>
                </c:pt>
                <c:pt idx="7620">
                  <c:v>12:09:06</c:v>
                </c:pt>
                <c:pt idx="7621">
                  <c:v>12:09:26</c:v>
                </c:pt>
                <c:pt idx="7622">
                  <c:v>12:09:31</c:v>
                </c:pt>
                <c:pt idx="7623">
                  <c:v>12:09:36</c:v>
                </c:pt>
                <c:pt idx="7624">
                  <c:v>12:12:43</c:v>
                </c:pt>
                <c:pt idx="7625">
                  <c:v>12:13:00</c:v>
                </c:pt>
                <c:pt idx="7626">
                  <c:v>12:22:01</c:v>
                </c:pt>
                <c:pt idx="7627">
                  <c:v>12:29:08</c:v>
                </c:pt>
                <c:pt idx="7628">
                  <c:v>12:30:59</c:v>
                </c:pt>
                <c:pt idx="7629">
                  <c:v>12:31:00</c:v>
                </c:pt>
                <c:pt idx="7630">
                  <c:v>12:31:01</c:v>
                </c:pt>
                <c:pt idx="7631">
                  <c:v>12:31:02</c:v>
                </c:pt>
                <c:pt idx="7632">
                  <c:v>12:31:03</c:v>
                </c:pt>
                <c:pt idx="7633">
                  <c:v>12:31:04</c:v>
                </c:pt>
                <c:pt idx="7634">
                  <c:v>12:31:05</c:v>
                </c:pt>
                <c:pt idx="7635">
                  <c:v>12:31:06</c:v>
                </c:pt>
                <c:pt idx="7636">
                  <c:v>12:31:07</c:v>
                </c:pt>
                <c:pt idx="7637">
                  <c:v>12:31:08</c:v>
                </c:pt>
                <c:pt idx="7638">
                  <c:v>12:31:13</c:v>
                </c:pt>
                <c:pt idx="7639">
                  <c:v>12:31:14</c:v>
                </c:pt>
                <c:pt idx="7640">
                  <c:v>12:31:15</c:v>
                </c:pt>
                <c:pt idx="7641">
                  <c:v>12:31:48</c:v>
                </c:pt>
                <c:pt idx="7642">
                  <c:v>12:31:49</c:v>
                </c:pt>
                <c:pt idx="7643">
                  <c:v>12:31:50</c:v>
                </c:pt>
                <c:pt idx="7644">
                  <c:v>12:32:48</c:v>
                </c:pt>
                <c:pt idx="7645">
                  <c:v>12:32:49</c:v>
                </c:pt>
                <c:pt idx="7646">
                  <c:v>12:32:50</c:v>
                </c:pt>
                <c:pt idx="7647">
                  <c:v>12:33:13</c:v>
                </c:pt>
                <c:pt idx="7648">
                  <c:v>12:33:14</c:v>
                </c:pt>
                <c:pt idx="7649">
                  <c:v>12:33:15</c:v>
                </c:pt>
                <c:pt idx="7650">
                  <c:v>12:34:08</c:v>
                </c:pt>
                <c:pt idx="7651">
                  <c:v>12:34:09</c:v>
                </c:pt>
                <c:pt idx="7652">
                  <c:v>12:34:10</c:v>
                </c:pt>
                <c:pt idx="7653">
                  <c:v>12:36:23</c:v>
                </c:pt>
                <c:pt idx="7654">
                  <c:v>12:36:24</c:v>
                </c:pt>
                <c:pt idx="7655">
                  <c:v>12:36:25</c:v>
                </c:pt>
                <c:pt idx="7656">
                  <c:v>12:40:43</c:v>
                </c:pt>
                <c:pt idx="7657">
                  <c:v>12:40:57</c:v>
                </c:pt>
                <c:pt idx="7658">
                  <c:v>12:41:14</c:v>
                </c:pt>
                <c:pt idx="7659">
                  <c:v>12:41:25</c:v>
                </c:pt>
                <c:pt idx="7660">
                  <c:v>12:41:44</c:v>
                </c:pt>
                <c:pt idx="7661">
                  <c:v>12:42:05</c:v>
                </c:pt>
                <c:pt idx="7662">
                  <c:v>12:42:28</c:v>
                </c:pt>
                <c:pt idx="7663">
                  <c:v>12:42:37</c:v>
                </c:pt>
                <c:pt idx="7664">
                  <c:v>12:42:54</c:v>
                </c:pt>
                <c:pt idx="7665">
                  <c:v>12:43:28</c:v>
                </c:pt>
                <c:pt idx="7666">
                  <c:v>12:43:40</c:v>
                </c:pt>
                <c:pt idx="7667">
                  <c:v>12:45:14</c:v>
                </c:pt>
                <c:pt idx="7668">
                  <c:v>12:49:41</c:v>
                </c:pt>
                <c:pt idx="7669">
                  <c:v>12:51:28</c:v>
                </c:pt>
                <c:pt idx="7670">
                  <c:v>12:51:29</c:v>
                </c:pt>
                <c:pt idx="7671">
                  <c:v>12:51:30</c:v>
                </c:pt>
                <c:pt idx="7672">
                  <c:v>12:55:51</c:v>
                </c:pt>
                <c:pt idx="7673">
                  <c:v>12:56:01</c:v>
                </c:pt>
                <c:pt idx="7674">
                  <c:v>12:56:02</c:v>
                </c:pt>
                <c:pt idx="7675">
                  <c:v>12:56:11</c:v>
                </c:pt>
                <c:pt idx="7676">
                  <c:v>12:56:30</c:v>
                </c:pt>
                <c:pt idx="7677">
                  <c:v>12:57:18</c:v>
                </c:pt>
                <c:pt idx="7678">
                  <c:v>12:57:33</c:v>
                </c:pt>
                <c:pt idx="7679">
                  <c:v>12:57:57</c:v>
                </c:pt>
                <c:pt idx="7680">
                  <c:v>12:58:02</c:v>
                </c:pt>
                <c:pt idx="7681">
                  <c:v>12:58:20</c:v>
                </c:pt>
                <c:pt idx="7682">
                  <c:v>12:59:13</c:v>
                </c:pt>
                <c:pt idx="7683">
                  <c:v>12:59:38</c:v>
                </c:pt>
                <c:pt idx="7684">
                  <c:v>12:59:44</c:v>
                </c:pt>
                <c:pt idx="7685">
                  <c:v>12:59:45</c:v>
                </c:pt>
                <c:pt idx="7686">
                  <c:v>12:59:46</c:v>
                </c:pt>
                <c:pt idx="7687">
                  <c:v>13:00:00</c:v>
                </c:pt>
                <c:pt idx="7688">
                  <c:v>13:00:21</c:v>
                </c:pt>
                <c:pt idx="7689">
                  <c:v>13:00:24</c:v>
                </c:pt>
                <c:pt idx="7690">
                  <c:v>13:00:25</c:v>
                </c:pt>
                <c:pt idx="7691">
                  <c:v>13:00:26</c:v>
                </c:pt>
                <c:pt idx="7692">
                  <c:v>13:00:47</c:v>
                </c:pt>
                <c:pt idx="7693">
                  <c:v>13:00:54</c:v>
                </c:pt>
                <c:pt idx="7694">
                  <c:v>13:00:59</c:v>
                </c:pt>
                <c:pt idx="7695">
                  <c:v>13:01:14</c:v>
                </c:pt>
                <c:pt idx="7696">
                  <c:v>13:01:15</c:v>
                </c:pt>
                <c:pt idx="7697">
                  <c:v>13:01:16</c:v>
                </c:pt>
                <c:pt idx="7698">
                  <c:v>13:01:46</c:v>
                </c:pt>
                <c:pt idx="7699">
                  <c:v>13:01:47</c:v>
                </c:pt>
                <c:pt idx="7700">
                  <c:v>13:01:48</c:v>
                </c:pt>
                <c:pt idx="7701">
                  <c:v>13:01:49</c:v>
                </c:pt>
                <c:pt idx="7702">
                  <c:v>13:01:50</c:v>
                </c:pt>
                <c:pt idx="7703">
                  <c:v>13:02:00</c:v>
                </c:pt>
                <c:pt idx="7704">
                  <c:v>13:02:10</c:v>
                </c:pt>
                <c:pt idx="7705">
                  <c:v>13:02:21</c:v>
                </c:pt>
                <c:pt idx="7706">
                  <c:v>13:02:22</c:v>
                </c:pt>
                <c:pt idx="7707">
                  <c:v>13:02:31</c:v>
                </c:pt>
                <c:pt idx="7708">
                  <c:v>13:02:52</c:v>
                </c:pt>
                <c:pt idx="7709">
                  <c:v>13:02:56</c:v>
                </c:pt>
                <c:pt idx="7710">
                  <c:v>13:02:57</c:v>
                </c:pt>
                <c:pt idx="7711">
                  <c:v>13:02:58</c:v>
                </c:pt>
                <c:pt idx="7712">
                  <c:v>13:03:16</c:v>
                </c:pt>
                <c:pt idx="7713">
                  <c:v>13:03:31</c:v>
                </c:pt>
                <c:pt idx="7714">
                  <c:v>13:03:40</c:v>
                </c:pt>
                <c:pt idx="7715">
                  <c:v>13:03:42</c:v>
                </c:pt>
                <c:pt idx="7716">
                  <c:v>13:03:46</c:v>
                </c:pt>
                <c:pt idx="7717">
                  <c:v>13:03:47</c:v>
                </c:pt>
                <c:pt idx="7718">
                  <c:v>13:04:09</c:v>
                </c:pt>
                <c:pt idx="7719">
                  <c:v>13:04:31</c:v>
                </c:pt>
                <c:pt idx="7720">
                  <c:v>13:04:32</c:v>
                </c:pt>
                <c:pt idx="7721">
                  <c:v>13:04:33</c:v>
                </c:pt>
                <c:pt idx="7722">
                  <c:v>13:04:49</c:v>
                </c:pt>
                <c:pt idx="7723">
                  <c:v>13:04:57</c:v>
                </c:pt>
                <c:pt idx="7724">
                  <c:v>13:05:04</c:v>
                </c:pt>
                <c:pt idx="7725">
                  <c:v>13:05:17</c:v>
                </c:pt>
                <c:pt idx="7726">
                  <c:v>13:05:19</c:v>
                </c:pt>
                <c:pt idx="7727">
                  <c:v>13:05:26</c:v>
                </c:pt>
                <c:pt idx="7728">
                  <c:v>13:05:28</c:v>
                </c:pt>
                <c:pt idx="7729">
                  <c:v>13:05:46</c:v>
                </c:pt>
                <c:pt idx="7730">
                  <c:v>13:05:58</c:v>
                </c:pt>
                <c:pt idx="7731">
                  <c:v>13:06:00</c:v>
                </c:pt>
                <c:pt idx="7732">
                  <c:v>13:06:08</c:v>
                </c:pt>
                <c:pt idx="7733">
                  <c:v>13:06:11</c:v>
                </c:pt>
                <c:pt idx="7734">
                  <c:v>13:06:14</c:v>
                </c:pt>
                <c:pt idx="7735">
                  <c:v>13:06:21</c:v>
                </c:pt>
                <c:pt idx="7736">
                  <c:v>13:06:23</c:v>
                </c:pt>
                <c:pt idx="7737">
                  <c:v>13:06:32</c:v>
                </c:pt>
                <c:pt idx="7738">
                  <c:v>13:06:42</c:v>
                </c:pt>
                <c:pt idx="7739">
                  <c:v>13:06:43</c:v>
                </c:pt>
                <c:pt idx="7740">
                  <c:v>13:06:45</c:v>
                </c:pt>
                <c:pt idx="7741">
                  <c:v>13:06:46</c:v>
                </c:pt>
                <c:pt idx="7742">
                  <c:v>13:06:50</c:v>
                </c:pt>
                <c:pt idx="7743">
                  <c:v>13:06:53</c:v>
                </c:pt>
                <c:pt idx="7744">
                  <c:v>13:06:54</c:v>
                </c:pt>
                <c:pt idx="7745">
                  <c:v>13:07:05</c:v>
                </c:pt>
                <c:pt idx="7746">
                  <c:v>13:07:31</c:v>
                </c:pt>
                <c:pt idx="7747">
                  <c:v>13:07:35</c:v>
                </c:pt>
                <c:pt idx="7748">
                  <c:v>13:07:41</c:v>
                </c:pt>
                <c:pt idx="7749">
                  <c:v>13:07:51</c:v>
                </c:pt>
                <c:pt idx="7750">
                  <c:v>13:08:16</c:v>
                </c:pt>
                <c:pt idx="7751">
                  <c:v>13:08:17</c:v>
                </c:pt>
                <c:pt idx="7752">
                  <c:v>13:08:18</c:v>
                </c:pt>
                <c:pt idx="7753">
                  <c:v>13:08:21</c:v>
                </c:pt>
                <c:pt idx="7754">
                  <c:v>13:08:26</c:v>
                </c:pt>
                <c:pt idx="7755">
                  <c:v>13:08:29</c:v>
                </c:pt>
                <c:pt idx="7756">
                  <c:v>13:08:33</c:v>
                </c:pt>
                <c:pt idx="7757">
                  <c:v>13:08:34</c:v>
                </c:pt>
                <c:pt idx="7758">
                  <c:v>13:08:35</c:v>
                </c:pt>
                <c:pt idx="7759">
                  <c:v>13:08:36</c:v>
                </c:pt>
                <c:pt idx="7760">
                  <c:v>13:08:37</c:v>
                </c:pt>
                <c:pt idx="7761">
                  <c:v>13:08:39</c:v>
                </c:pt>
                <c:pt idx="7762">
                  <c:v>13:08:48</c:v>
                </c:pt>
                <c:pt idx="7763">
                  <c:v>13:08:49</c:v>
                </c:pt>
                <c:pt idx="7764">
                  <c:v>13:08:50</c:v>
                </c:pt>
                <c:pt idx="7765">
                  <c:v>13:08:54</c:v>
                </c:pt>
                <c:pt idx="7766">
                  <c:v>13:08:57</c:v>
                </c:pt>
                <c:pt idx="7767">
                  <c:v>13:08:58</c:v>
                </c:pt>
                <c:pt idx="7768">
                  <c:v>13:08:59</c:v>
                </c:pt>
                <c:pt idx="7769">
                  <c:v>13:09:00</c:v>
                </c:pt>
                <c:pt idx="7770">
                  <c:v>13:09:01</c:v>
                </c:pt>
                <c:pt idx="7771">
                  <c:v>13:09:02</c:v>
                </c:pt>
                <c:pt idx="7772">
                  <c:v>13:09:07</c:v>
                </c:pt>
                <c:pt idx="7773">
                  <c:v>13:09:12</c:v>
                </c:pt>
                <c:pt idx="7774">
                  <c:v>13:09:13</c:v>
                </c:pt>
                <c:pt idx="7775">
                  <c:v>13:09:14</c:v>
                </c:pt>
                <c:pt idx="7776">
                  <c:v>13:09:15</c:v>
                </c:pt>
                <c:pt idx="7777">
                  <c:v>13:09:16</c:v>
                </c:pt>
                <c:pt idx="7778">
                  <c:v>13:09:17</c:v>
                </c:pt>
                <c:pt idx="7779">
                  <c:v>13:09:19</c:v>
                </c:pt>
                <c:pt idx="7780">
                  <c:v>13:09:21</c:v>
                </c:pt>
                <c:pt idx="7781">
                  <c:v>13:09:22</c:v>
                </c:pt>
                <c:pt idx="7782">
                  <c:v>13:09:23</c:v>
                </c:pt>
                <c:pt idx="7783">
                  <c:v>13:09:28</c:v>
                </c:pt>
                <c:pt idx="7784">
                  <c:v>13:09:29</c:v>
                </c:pt>
                <c:pt idx="7785">
                  <c:v>13:09:39</c:v>
                </c:pt>
                <c:pt idx="7786">
                  <c:v>13:09:40</c:v>
                </c:pt>
                <c:pt idx="7787">
                  <c:v>13:09:53</c:v>
                </c:pt>
                <c:pt idx="7788">
                  <c:v>13:09:54</c:v>
                </c:pt>
                <c:pt idx="7789">
                  <c:v>13:09:59</c:v>
                </c:pt>
                <c:pt idx="7790">
                  <c:v>13:10:01</c:v>
                </c:pt>
                <c:pt idx="7791">
                  <c:v>13:10:06</c:v>
                </c:pt>
                <c:pt idx="7792">
                  <c:v>13:10:14</c:v>
                </c:pt>
                <c:pt idx="7793">
                  <c:v>13:10:15</c:v>
                </c:pt>
                <c:pt idx="7794">
                  <c:v>13:10:17</c:v>
                </c:pt>
                <c:pt idx="7795">
                  <c:v>13:10:29</c:v>
                </c:pt>
                <c:pt idx="7796">
                  <c:v>13:10:34</c:v>
                </c:pt>
                <c:pt idx="7797">
                  <c:v>13:10:39</c:v>
                </c:pt>
                <c:pt idx="7798">
                  <c:v>13:10:40</c:v>
                </c:pt>
                <c:pt idx="7799">
                  <c:v>13:10:41</c:v>
                </c:pt>
                <c:pt idx="7800">
                  <c:v>13:10:42</c:v>
                </c:pt>
                <c:pt idx="7801">
                  <c:v>13:10:52</c:v>
                </c:pt>
                <c:pt idx="7802">
                  <c:v>13:10:57</c:v>
                </c:pt>
                <c:pt idx="7803">
                  <c:v>13:11:02</c:v>
                </c:pt>
                <c:pt idx="7804">
                  <c:v>13:11:09</c:v>
                </c:pt>
                <c:pt idx="7805">
                  <c:v>13:11:10</c:v>
                </c:pt>
                <c:pt idx="7806">
                  <c:v>13:11:11</c:v>
                </c:pt>
                <c:pt idx="7807">
                  <c:v>13:11:14</c:v>
                </c:pt>
                <c:pt idx="7808">
                  <c:v>13:11:15</c:v>
                </c:pt>
                <c:pt idx="7809">
                  <c:v>13:11:20</c:v>
                </c:pt>
                <c:pt idx="7810">
                  <c:v>13:11:29</c:v>
                </c:pt>
                <c:pt idx="7811">
                  <c:v>13:11:30</c:v>
                </c:pt>
                <c:pt idx="7812">
                  <c:v>13:11:31</c:v>
                </c:pt>
                <c:pt idx="7813">
                  <c:v>13:11:34</c:v>
                </c:pt>
                <c:pt idx="7814">
                  <c:v>13:11:35</c:v>
                </c:pt>
                <c:pt idx="7815">
                  <c:v>13:11:36</c:v>
                </c:pt>
                <c:pt idx="7816">
                  <c:v>13:11:37</c:v>
                </c:pt>
                <c:pt idx="7817">
                  <c:v>13:11:41</c:v>
                </c:pt>
                <c:pt idx="7818">
                  <c:v>13:11:44</c:v>
                </c:pt>
                <c:pt idx="7819">
                  <c:v>13:11:51</c:v>
                </c:pt>
                <c:pt idx="7820">
                  <c:v>13:12:04</c:v>
                </c:pt>
                <c:pt idx="7821">
                  <c:v>13:12:07</c:v>
                </c:pt>
                <c:pt idx="7822">
                  <c:v>13:12:08</c:v>
                </c:pt>
                <c:pt idx="7823">
                  <c:v>13:12:26</c:v>
                </c:pt>
                <c:pt idx="7824">
                  <c:v>13:12:31</c:v>
                </c:pt>
                <c:pt idx="7825">
                  <c:v>13:12:32</c:v>
                </c:pt>
                <c:pt idx="7826">
                  <c:v>13:12:36</c:v>
                </c:pt>
                <c:pt idx="7827">
                  <c:v>13:12:38</c:v>
                </c:pt>
                <c:pt idx="7828">
                  <c:v>13:12:50</c:v>
                </c:pt>
                <c:pt idx="7829">
                  <c:v>13:12:55</c:v>
                </c:pt>
                <c:pt idx="7830">
                  <c:v>13:12:56</c:v>
                </c:pt>
                <c:pt idx="7831">
                  <c:v>13:12:57</c:v>
                </c:pt>
                <c:pt idx="7832">
                  <c:v>13:13:05</c:v>
                </c:pt>
                <c:pt idx="7833">
                  <c:v>13:13:08</c:v>
                </c:pt>
                <c:pt idx="7834">
                  <c:v>13:13:09</c:v>
                </c:pt>
                <c:pt idx="7835">
                  <c:v>13:13:10</c:v>
                </c:pt>
                <c:pt idx="7836">
                  <c:v>13:13:11</c:v>
                </c:pt>
                <c:pt idx="7837">
                  <c:v>13:13:13</c:v>
                </c:pt>
                <c:pt idx="7838">
                  <c:v>13:13:15</c:v>
                </c:pt>
                <c:pt idx="7839">
                  <c:v>13:13:20</c:v>
                </c:pt>
                <c:pt idx="7840">
                  <c:v>13:13:21</c:v>
                </c:pt>
                <c:pt idx="7841">
                  <c:v>13:13:23</c:v>
                </c:pt>
                <c:pt idx="7842">
                  <c:v>13:13:24</c:v>
                </c:pt>
                <c:pt idx="7843">
                  <c:v>13:13:25</c:v>
                </c:pt>
                <c:pt idx="7844">
                  <c:v>13:13:26</c:v>
                </c:pt>
                <c:pt idx="7845">
                  <c:v>13:13:27</c:v>
                </c:pt>
                <c:pt idx="7846">
                  <c:v>13:13:28</c:v>
                </c:pt>
                <c:pt idx="7847">
                  <c:v>13:13:31</c:v>
                </c:pt>
                <c:pt idx="7848">
                  <c:v>13:13:34</c:v>
                </c:pt>
                <c:pt idx="7849">
                  <c:v>13:13:49</c:v>
                </c:pt>
                <c:pt idx="7850">
                  <c:v>13:13:50</c:v>
                </c:pt>
                <c:pt idx="7851">
                  <c:v>13:13:52</c:v>
                </c:pt>
                <c:pt idx="7852">
                  <c:v>13:13:57</c:v>
                </c:pt>
                <c:pt idx="7853">
                  <c:v>13:13:59</c:v>
                </c:pt>
                <c:pt idx="7854">
                  <c:v>13:14:00</c:v>
                </c:pt>
                <c:pt idx="7855">
                  <c:v>13:14:01</c:v>
                </c:pt>
                <c:pt idx="7856">
                  <c:v>13:14:02</c:v>
                </c:pt>
                <c:pt idx="7857">
                  <c:v>13:14:09</c:v>
                </c:pt>
                <c:pt idx="7858">
                  <c:v>13:14:12</c:v>
                </c:pt>
                <c:pt idx="7859">
                  <c:v>13:14:17</c:v>
                </c:pt>
                <c:pt idx="7860">
                  <c:v>13:14:18</c:v>
                </c:pt>
                <c:pt idx="7861">
                  <c:v>13:14:19</c:v>
                </c:pt>
                <c:pt idx="7862">
                  <c:v>13:14:20</c:v>
                </c:pt>
                <c:pt idx="7863">
                  <c:v>13:14:23</c:v>
                </c:pt>
                <c:pt idx="7864">
                  <c:v>13:14:24</c:v>
                </c:pt>
                <c:pt idx="7865">
                  <c:v>13:14:25</c:v>
                </c:pt>
                <c:pt idx="7866">
                  <c:v>13:14:26</c:v>
                </c:pt>
                <c:pt idx="7867">
                  <c:v>13:14:30</c:v>
                </c:pt>
                <c:pt idx="7868">
                  <c:v>13:14:31</c:v>
                </c:pt>
                <c:pt idx="7869">
                  <c:v>13:14:34</c:v>
                </c:pt>
                <c:pt idx="7870">
                  <c:v>13:14:35</c:v>
                </c:pt>
                <c:pt idx="7871">
                  <c:v>13:14:39</c:v>
                </c:pt>
                <c:pt idx="7872">
                  <c:v>13:14:44</c:v>
                </c:pt>
                <c:pt idx="7873">
                  <c:v>13:14:47</c:v>
                </c:pt>
                <c:pt idx="7874">
                  <c:v>13:14:48</c:v>
                </c:pt>
                <c:pt idx="7875">
                  <c:v>13:14:49</c:v>
                </c:pt>
                <c:pt idx="7876">
                  <c:v>13:14:51</c:v>
                </c:pt>
                <c:pt idx="7877">
                  <c:v>13:14:52</c:v>
                </c:pt>
                <c:pt idx="7878">
                  <c:v>13:14:57</c:v>
                </c:pt>
                <c:pt idx="7879">
                  <c:v>13:14:59</c:v>
                </c:pt>
                <c:pt idx="7880">
                  <c:v>13:15:01</c:v>
                </c:pt>
                <c:pt idx="7881">
                  <c:v>13:15:02</c:v>
                </c:pt>
                <c:pt idx="7882">
                  <c:v>13:15:03</c:v>
                </c:pt>
                <c:pt idx="7883">
                  <c:v>13:15:04</c:v>
                </c:pt>
                <c:pt idx="7884">
                  <c:v>13:15:05</c:v>
                </c:pt>
                <c:pt idx="7885">
                  <c:v>13:15:06</c:v>
                </c:pt>
                <c:pt idx="7886">
                  <c:v>13:15:08</c:v>
                </c:pt>
                <c:pt idx="7887">
                  <c:v>13:15:12</c:v>
                </c:pt>
                <c:pt idx="7888">
                  <c:v>13:15:13</c:v>
                </c:pt>
                <c:pt idx="7889">
                  <c:v>13:15:14</c:v>
                </c:pt>
                <c:pt idx="7890">
                  <c:v>13:15:15</c:v>
                </c:pt>
                <c:pt idx="7891">
                  <c:v>13:15:18</c:v>
                </c:pt>
                <c:pt idx="7892">
                  <c:v>13:15:21</c:v>
                </c:pt>
                <c:pt idx="7893">
                  <c:v>13:15:24</c:v>
                </c:pt>
                <c:pt idx="7894">
                  <c:v>13:15:25</c:v>
                </c:pt>
                <c:pt idx="7895">
                  <c:v>13:15:26</c:v>
                </c:pt>
                <c:pt idx="7896">
                  <c:v>13:15:28</c:v>
                </c:pt>
                <c:pt idx="7897">
                  <c:v>13:15:30</c:v>
                </c:pt>
                <c:pt idx="7898">
                  <c:v>13:15:32</c:v>
                </c:pt>
                <c:pt idx="7899">
                  <c:v>13:15:33</c:v>
                </c:pt>
                <c:pt idx="7900">
                  <c:v>13:15:34</c:v>
                </c:pt>
                <c:pt idx="7901">
                  <c:v>13:15:38</c:v>
                </c:pt>
                <c:pt idx="7902">
                  <c:v>13:15:41</c:v>
                </c:pt>
                <c:pt idx="7903">
                  <c:v>13:15:44</c:v>
                </c:pt>
                <c:pt idx="7904">
                  <c:v>13:15:47</c:v>
                </c:pt>
                <c:pt idx="7905">
                  <c:v>13:15:52</c:v>
                </c:pt>
                <c:pt idx="7906">
                  <c:v>13:15:55</c:v>
                </c:pt>
                <c:pt idx="7907">
                  <c:v>13:15:58</c:v>
                </c:pt>
                <c:pt idx="7908">
                  <c:v>13:16:02</c:v>
                </c:pt>
                <c:pt idx="7909">
                  <c:v>13:16:06</c:v>
                </c:pt>
                <c:pt idx="7910">
                  <c:v>13:16:07</c:v>
                </c:pt>
                <c:pt idx="7911">
                  <c:v>13:16:10</c:v>
                </c:pt>
                <c:pt idx="7912">
                  <c:v>13:16:13</c:v>
                </c:pt>
                <c:pt idx="7913">
                  <c:v>13:16:16</c:v>
                </c:pt>
                <c:pt idx="7914">
                  <c:v>13:16:20</c:v>
                </c:pt>
                <c:pt idx="7915">
                  <c:v>13:16:26</c:v>
                </c:pt>
                <c:pt idx="7916">
                  <c:v>13:16:31</c:v>
                </c:pt>
                <c:pt idx="7917">
                  <c:v>13:16:33</c:v>
                </c:pt>
                <c:pt idx="7918">
                  <c:v>13:16:34</c:v>
                </c:pt>
                <c:pt idx="7919">
                  <c:v>13:16:36</c:v>
                </c:pt>
                <c:pt idx="7920">
                  <c:v>13:16:37</c:v>
                </c:pt>
                <c:pt idx="7921">
                  <c:v>13:16:40</c:v>
                </c:pt>
                <c:pt idx="7922">
                  <c:v>13:16:48</c:v>
                </c:pt>
                <c:pt idx="7923">
                  <c:v>13:16:50</c:v>
                </c:pt>
                <c:pt idx="7924">
                  <c:v>13:16:51</c:v>
                </c:pt>
                <c:pt idx="7925">
                  <c:v>13:16:52</c:v>
                </c:pt>
                <c:pt idx="7926">
                  <c:v>13:16:55</c:v>
                </c:pt>
                <c:pt idx="7927">
                  <c:v>13:16:58</c:v>
                </c:pt>
                <c:pt idx="7928">
                  <c:v>13:17:02</c:v>
                </c:pt>
                <c:pt idx="7929">
                  <c:v>13:17:04</c:v>
                </c:pt>
                <c:pt idx="7930">
                  <c:v>13:17:07</c:v>
                </c:pt>
                <c:pt idx="7931">
                  <c:v>13:17:08</c:v>
                </c:pt>
                <c:pt idx="7932">
                  <c:v>13:17:10</c:v>
                </c:pt>
                <c:pt idx="7933">
                  <c:v>13:17:13</c:v>
                </c:pt>
                <c:pt idx="7934">
                  <c:v>13:17:14</c:v>
                </c:pt>
                <c:pt idx="7935">
                  <c:v>13:17:15</c:v>
                </c:pt>
                <c:pt idx="7936">
                  <c:v>13:17:20</c:v>
                </c:pt>
                <c:pt idx="7937">
                  <c:v>13:17:22</c:v>
                </c:pt>
                <c:pt idx="7938">
                  <c:v>13:17:23</c:v>
                </c:pt>
                <c:pt idx="7939">
                  <c:v>13:17:25</c:v>
                </c:pt>
                <c:pt idx="7940">
                  <c:v>13:17:26</c:v>
                </c:pt>
                <c:pt idx="7941">
                  <c:v>13:17:27</c:v>
                </c:pt>
                <c:pt idx="7942">
                  <c:v>13:17:28</c:v>
                </c:pt>
                <c:pt idx="7943">
                  <c:v>13:17:31</c:v>
                </c:pt>
                <c:pt idx="7944">
                  <c:v>13:17:33</c:v>
                </c:pt>
                <c:pt idx="7945">
                  <c:v>13:17:43</c:v>
                </c:pt>
                <c:pt idx="7946">
                  <c:v>13:17:44</c:v>
                </c:pt>
                <c:pt idx="7947">
                  <c:v>13:17:46</c:v>
                </c:pt>
                <c:pt idx="7948">
                  <c:v>13:17:48</c:v>
                </c:pt>
                <c:pt idx="7949">
                  <c:v>13:17:51</c:v>
                </c:pt>
                <c:pt idx="7950">
                  <c:v>13:17:52</c:v>
                </c:pt>
                <c:pt idx="7951">
                  <c:v>13:17:53</c:v>
                </c:pt>
                <c:pt idx="7952">
                  <c:v>13:17:55</c:v>
                </c:pt>
                <c:pt idx="7953">
                  <c:v>13:18:02</c:v>
                </c:pt>
                <c:pt idx="7954">
                  <c:v>13:18:04</c:v>
                </c:pt>
                <c:pt idx="7955">
                  <c:v>13:18:05</c:v>
                </c:pt>
                <c:pt idx="7956">
                  <c:v>13:18:09</c:v>
                </c:pt>
                <c:pt idx="7957">
                  <c:v>13:18:11</c:v>
                </c:pt>
                <c:pt idx="7958">
                  <c:v>13:18:13</c:v>
                </c:pt>
                <c:pt idx="7959">
                  <c:v>13:18:14</c:v>
                </c:pt>
                <c:pt idx="7960">
                  <c:v>13:18:21</c:v>
                </c:pt>
                <c:pt idx="7961">
                  <c:v>13:18:23</c:v>
                </c:pt>
                <c:pt idx="7962">
                  <c:v>13:18:26</c:v>
                </c:pt>
                <c:pt idx="7963">
                  <c:v>13:18:39</c:v>
                </c:pt>
                <c:pt idx="7964">
                  <c:v>13:18:54</c:v>
                </c:pt>
                <c:pt idx="7965">
                  <c:v>13:18:56</c:v>
                </c:pt>
                <c:pt idx="7966">
                  <c:v>13:18:59</c:v>
                </c:pt>
                <c:pt idx="7967">
                  <c:v>13:19:00</c:v>
                </c:pt>
                <c:pt idx="7968">
                  <c:v>13:19:06</c:v>
                </c:pt>
                <c:pt idx="7969">
                  <c:v>13:19:12</c:v>
                </c:pt>
                <c:pt idx="7970">
                  <c:v>13:19:13</c:v>
                </c:pt>
                <c:pt idx="7971">
                  <c:v>13:19:15</c:v>
                </c:pt>
                <c:pt idx="7972">
                  <c:v>13:19:18</c:v>
                </c:pt>
                <c:pt idx="7973">
                  <c:v>13:19:23</c:v>
                </c:pt>
                <c:pt idx="7974">
                  <c:v>13:19:24</c:v>
                </c:pt>
                <c:pt idx="7975">
                  <c:v>13:19:29</c:v>
                </c:pt>
                <c:pt idx="7976">
                  <c:v>13:19:44</c:v>
                </c:pt>
                <c:pt idx="7977">
                  <c:v>13:19:49</c:v>
                </c:pt>
                <c:pt idx="7978">
                  <c:v>13:19:52</c:v>
                </c:pt>
                <c:pt idx="7979">
                  <c:v>13:20:13</c:v>
                </c:pt>
                <c:pt idx="7980">
                  <c:v>13:20:24</c:v>
                </c:pt>
                <c:pt idx="7981">
                  <c:v>13:20:25</c:v>
                </c:pt>
                <c:pt idx="7982">
                  <c:v>13:20:27</c:v>
                </c:pt>
                <c:pt idx="7983">
                  <c:v>13:20:28</c:v>
                </c:pt>
                <c:pt idx="7984">
                  <c:v>13:20:32</c:v>
                </c:pt>
                <c:pt idx="7985">
                  <c:v>13:20:36</c:v>
                </c:pt>
                <c:pt idx="7986">
                  <c:v>13:20:41</c:v>
                </c:pt>
                <c:pt idx="7987">
                  <c:v>13:20:46</c:v>
                </c:pt>
                <c:pt idx="7988">
                  <c:v>13:20:50</c:v>
                </c:pt>
                <c:pt idx="7989">
                  <c:v>13:20:51</c:v>
                </c:pt>
                <c:pt idx="7990">
                  <c:v>13:20:55</c:v>
                </c:pt>
                <c:pt idx="7991">
                  <c:v>13:20:56</c:v>
                </c:pt>
                <c:pt idx="7992">
                  <c:v>13:21:00</c:v>
                </c:pt>
                <c:pt idx="7993">
                  <c:v>13:21:04</c:v>
                </c:pt>
                <c:pt idx="7994">
                  <c:v>13:21:06</c:v>
                </c:pt>
                <c:pt idx="7995">
                  <c:v>13:21:14</c:v>
                </c:pt>
                <c:pt idx="7996">
                  <c:v>13:21:20</c:v>
                </c:pt>
                <c:pt idx="7997">
                  <c:v>13:21:23</c:v>
                </c:pt>
                <c:pt idx="7998">
                  <c:v>13:21:24</c:v>
                </c:pt>
                <c:pt idx="7999">
                  <c:v>13:21:25</c:v>
                </c:pt>
                <c:pt idx="8000">
                  <c:v>13:21:29</c:v>
                </c:pt>
                <c:pt idx="8001">
                  <c:v>13:21:31</c:v>
                </c:pt>
                <c:pt idx="8002">
                  <c:v>13:21:32</c:v>
                </c:pt>
                <c:pt idx="8003">
                  <c:v>13:21:34</c:v>
                </c:pt>
                <c:pt idx="8004">
                  <c:v>13:21:38</c:v>
                </c:pt>
                <c:pt idx="8005">
                  <c:v>13:21:39</c:v>
                </c:pt>
                <c:pt idx="8006">
                  <c:v>13:21:41</c:v>
                </c:pt>
                <c:pt idx="8007">
                  <c:v>13:21:44</c:v>
                </c:pt>
                <c:pt idx="8008">
                  <c:v>13:21:51</c:v>
                </c:pt>
                <c:pt idx="8009">
                  <c:v>13:21:52</c:v>
                </c:pt>
                <c:pt idx="8010">
                  <c:v>13:21:56</c:v>
                </c:pt>
                <c:pt idx="8011">
                  <c:v>13:22:01</c:v>
                </c:pt>
                <c:pt idx="8012">
                  <c:v>13:22:10</c:v>
                </c:pt>
                <c:pt idx="8013">
                  <c:v>13:22:13</c:v>
                </c:pt>
                <c:pt idx="8014">
                  <c:v>13:22:14</c:v>
                </c:pt>
                <c:pt idx="8015">
                  <c:v>13:22:15</c:v>
                </c:pt>
                <c:pt idx="8016">
                  <c:v>13:22:17</c:v>
                </c:pt>
                <c:pt idx="8017">
                  <c:v>13:22:29</c:v>
                </c:pt>
                <c:pt idx="8018">
                  <c:v>13:22:31</c:v>
                </c:pt>
                <c:pt idx="8019">
                  <c:v>13:22:34</c:v>
                </c:pt>
                <c:pt idx="8020">
                  <c:v>13:23:05</c:v>
                </c:pt>
                <c:pt idx="8021">
                  <c:v>13:23:11</c:v>
                </c:pt>
                <c:pt idx="8022">
                  <c:v>13:23:18</c:v>
                </c:pt>
                <c:pt idx="8023">
                  <c:v>13:23:20</c:v>
                </c:pt>
                <c:pt idx="8024">
                  <c:v>13:23:22</c:v>
                </c:pt>
                <c:pt idx="8025">
                  <c:v>13:23:24</c:v>
                </c:pt>
                <c:pt idx="8026">
                  <c:v>13:23:29</c:v>
                </c:pt>
                <c:pt idx="8027">
                  <c:v>13:23:33</c:v>
                </c:pt>
                <c:pt idx="8028">
                  <c:v>13:23:35</c:v>
                </c:pt>
                <c:pt idx="8029">
                  <c:v>13:23:39</c:v>
                </c:pt>
                <c:pt idx="8030">
                  <c:v>13:23:51</c:v>
                </c:pt>
                <c:pt idx="8031">
                  <c:v>13:23:53</c:v>
                </c:pt>
                <c:pt idx="8032">
                  <c:v>13:23:55</c:v>
                </c:pt>
                <c:pt idx="8033">
                  <c:v>13:23:56</c:v>
                </c:pt>
                <c:pt idx="8034">
                  <c:v>13:24:01</c:v>
                </c:pt>
                <c:pt idx="8035">
                  <c:v>13:24:02</c:v>
                </c:pt>
                <c:pt idx="8036">
                  <c:v>13:24:05</c:v>
                </c:pt>
                <c:pt idx="8037">
                  <c:v>13:24:09</c:v>
                </c:pt>
                <c:pt idx="8038">
                  <c:v>13:24:11</c:v>
                </c:pt>
                <c:pt idx="8039">
                  <c:v>13:24:14</c:v>
                </c:pt>
                <c:pt idx="8040">
                  <c:v>13:24:15</c:v>
                </c:pt>
                <c:pt idx="8041">
                  <c:v>13:24:18</c:v>
                </c:pt>
                <c:pt idx="8042">
                  <c:v>13:24:23</c:v>
                </c:pt>
                <c:pt idx="8043">
                  <c:v>13:24:28</c:v>
                </c:pt>
                <c:pt idx="8044">
                  <c:v>13:24:29</c:v>
                </c:pt>
                <c:pt idx="8045">
                  <c:v>13:24:30</c:v>
                </c:pt>
                <c:pt idx="8046">
                  <c:v>13:24:34</c:v>
                </c:pt>
                <c:pt idx="8047">
                  <c:v>13:24:36</c:v>
                </c:pt>
                <c:pt idx="8048">
                  <c:v>13:24:38</c:v>
                </c:pt>
                <c:pt idx="8049">
                  <c:v>13:24:48</c:v>
                </c:pt>
                <c:pt idx="8050">
                  <c:v>13:24:51</c:v>
                </c:pt>
                <c:pt idx="8051">
                  <c:v>13:24:52</c:v>
                </c:pt>
                <c:pt idx="8052">
                  <c:v>13:24:55</c:v>
                </c:pt>
                <c:pt idx="8053">
                  <c:v>13:25:01</c:v>
                </c:pt>
                <c:pt idx="8054">
                  <c:v>13:25:08</c:v>
                </c:pt>
                <c:pt idx="8055">
                  <c:v>13:25:10</c:v>
                </c:pt>
                <c:pt idx="8056">
                  <c:v>13:25:19</c:v>
                </c:pt>
                <c:pt idx="8057">
                  <c:v>13:25:24</c:v>
                </c:pt>
                <c:pt idx="8058">
                  <c:v>13:25:26</c:v>
                </c:pt>
                <c:pt idx="8059">
                  <c:v>13:25:34</c:v>
                </c:pt>
                <c:pt idx="8060">
                  <c:v>13:25:39</c:v>
                </c:pt>
                <c:pt idx="8061">
                  <c:v>13:25:40</c:v>
                </c:pt>
                <c:pt idx="8062">
                  <c:v>13:25:41</c:v>
                </c:pt>
                <c:pt idx="8063">
                  <c:v>13:25:45</c:v>
                </c:pt>
                <c:pt idx="8064">
                  <c:v>13:25:50</c:v>
                </c:pt>
                <c:pt idx="8065">
                  <c:v>13:25:53</c:v>
                </c:pt>
                <c:pt idx="8066">
                  <c:v>13:25:58</c:v>
                </c:pt>
                <c:pt idx="8067">
                  <c:v>13:26:00</c:v>
                </c:pt>
                <c:pt idx="8068">
                  <c:v>13:26:03</c:v>
                </c:pt>
                <c:pt idx="8069">
                  <c:v>13:26:13</c:v>
                </c:pt>
                <c:pt idx="8070">
                  <c:v>13:26:17</c:v>
                </c:pt>
                <c:pt idx="8071">
                  <c:v>13:26:20</c:v>
                </c:pt>
                <c:pt idx="8072">
                  <c:v>13:26:21</c:v>
                </c:pt>
                <c:pt idx="8073">
                  <c:v>13:26:24</c:v>
                </c:pt>
                <c:pt idx="8074">
                  <c:v>13:26:30</c:v>
                </c:pt>
                <c:pt idx="8075">
                  <c:v>13:26:38</c:v>
                </c:pt>
                <c:pt idx="8076">
                  <c:v>13:26:45</c:v>
                </c:pt>
                <c:pt idx="8077">
                  <c:v>13:26:52</c:v>
                </c:pt>
                <c:pt idx="8078">
                  <c:v>13:26:58</c:v>
                </c:pt>
                <c:pt idx="8079">
                  <c:v>13:27:01</c:v>
                </c:pt>
                <c:pt idx="8080">
                  <c:v>13:27:10</c:v>
                </c:pt>
                <c:pt idx="8081">
                  <c:v>13:27:19</c:v>
                </c:pt>
                <c:pt idx="8082">
                  <c:v>13:27:23</c:v>
                </c:pt>
                <c:pt idx="8083">
                  <c:v>13:27:29</c:v>
                </c:pt>
                <c:pt idx="8084">
                  <c:v>13:27:37</c:v>
                </c:pt>
                <c:pt idx="8085">
                  <c:v>13:27:38</c:v>
                </c:pt>
                <c:pt idx="8086">
                  <c:v>13:27:43</c:v>
                </c:pt>
                <c:pt idx="8087">
                  <c:v>13:27:45</c:v>
                </c:pt>
                <c:pt idx="8088">
                  <c:v>13:27:49</c:v>
                </c:pt>
                <c:pt idx="8089">
                  <c:v>13:27:50</c:v>
                </c:pt>
                <c:pt idx="8090">
                  <c:v>13:27:51</c:v>
                </c:pt>
                <c:pt idx="8091">
                  <c:v>13:27:52</c:v>
                </c:pt>
                <c:pt idx="8092">
                  <c:v>13:27:54</c:v>
                </c:pt>
                <c:pt idx="8093">
                  <c:v>13:27:55</c:v>
                </c:pt>
                <c:pt idx="8094">
                  <c:v>13:27:56</c:v>
                </c:pt>
                <c:pt idx="8095">
                  <c:v>13:27:58</c:v>
                </c:pt>
                <c:pt idx="8096">
                  <c:v>13:27:59</c:v>
                </c:pt>
                <c:pt idx="8097">
                  <c:v>13:28:01</c:v>
                </c:pt>
                <c:pt idx="8098">
                  <c:v>13:28:02</c:v>
                </c:pt>
                <c:pt idx="8099">
                  <c:v>13:28:03</c:v>
                </c:pt>
                <c:pt idx="8100">
                  <c:v>13:28:04</c:v>
                </c:pt>
                <c:pt idx="8101">
                  <c:v>13:28:05</c:v>
                </c:pt>
                <c:pt idx="8102">
                  <c:v>13:28:06</c:v>
                </c:pt>
                <c:pt idx="8103">
                  <c:v>13:28:07</c:v>
                </c:pt>
                <c:pt idx="8104">
                  <c:v>13:28:09</c:v>
                </c:pt>
                <c:pt idx="8105">
                  <c:v>13:28:10</c:v>
                </c:pt>
                <c:pt idx="8106">
                  <c:v>13:28:11</c:v>
                </c:pt>
                <c:pt idx="8107">
                  <c:v>13:28:12</c:v>
                </c:pt>
                <c:pt idx="8108">
                  <c:v>13:28:13</c:v>
                </c:pt>
                <c:pt idx="8109">
                  <c:v>13:28:14</c:v>
                </c:pt>
                <c:pt idx="8110">
                  <c:v>13:28:15</c:v>
                </c:pt>
                <c:pt idx="8111">
                  <c:v>13:28:16</c:v>
                </c:pt>
                <c:pt idx="8112">
                  <c:v>13:28:17</c:v>
                </c:pt>
                <c:pt idx="8113">
                  <c:v>13:28:18</c:v>
                </c:pt>
                <c:pt idx="8114">
                  <c:v>13:28:19</c:v>
                </c:pt>
                <c:pt idx="8115">
                  <c:v>13:28:20</c:v>
                </c:pt>
                <c:pt idx="8116">
                  <c:v>13:28:21</c:v>
                </c:pt>
                <c:pt idx="8117">
                  <c:v>13:28:22</c:v>
                </c:pt>
                <c:pt idx="8118">
                  <c:v>13:28:24</c:v>
                </c:pt>
                <c:pt idx="8119">
                  <c:v>13:28:25</c:v>
                </c:pt>
                <c:pt idx="8120">
                  <c:v>13:28:26</c:v>
                </c:pt>
                <c:pt idx="8121">
                  <c:v>13:28:27</c:v>
                </c:pt>
                <c:pt idx="8122">
                  <c:v>13:28:28</c:v>
                </c:pt>
                <c:pt idx="8123">
                  <c:v>13:28:29</c:v>
                </c:pt>
                <c:pt idx="8124">
                  <c:v>13:28:30</c:v>
                </c:pt>
                <c:pt idx="8125">
                  <c:v>13:28:31</c:v>
                </c:pt>
                <c:pt idx="8126">
                  <c:v>13:28:32</c:v>
                </c:pt>
                <c:pt idx="8127">
                  <c:v>13:28:33</c:v>
                </c:pt>
                <c:pt idx="8128">
                  <c:v>13:28:34</c:v>
                </c:pt>
                <c:pt idx="8129">
                  <c:v>13:28:35</c:v>
                </c:pt>
                <c:pt idx="8130">
                  <c:v>13:28:36</c:v>
                </c:pt>
                <c:pt idx="8131">
                  <c:v>13:28:37</c:v>
                </c:pt>
                <c:pt idx="8132">
                  <c:v>13:28:38</c:v>
                </c:pt>
                <c:pt idx="8133">
                  <c:v>13:28:39</c:v>
                </c:pt>
                <c:pt idx="8134">
                  <c:v>13:28:41</c:v>
                </c:pt>
                <c:pt idx="8135">
                  <c:v>13:29:00</c:v>
                </c:pt>
                <c:pt idx="8136">
                  <c:v>13:29:05</c:v>
                </c:pt>
                <c:pt idx="8137">
                  <c:v>13:29:06</c:v>
                </c:pt>
                <c:pt idx="8138">
                  <c:v>13:29:07</c:v>
                </c:pt>
                <c:pt idx="8139">
                  <c:v>13:29:08</c:v>
                </c:pt>
                <c:pt idx="8140">
                  <c:v>13:29:10</c:v>
                </c:pt>
                <c:pt idx="8141">
                  <c:v>13:29:11</c:v>
                </c:pt>
                <c:pt idx="8142">
                  <c:v>13:29:12</c:v>
                </c:pt>
                <c:pt idx="8143">
                  <c:v>13:29:13</c:v>
                </c:pt>
                <c:pt idx="8144">
                  <c:v>13:29:14</c:v>
                </c:pt>
                <c:pt idx="8145">
                  <c:v>13:29:15</c:v>
                </c:pt>
                <c:pt idx="8146">
                  <c:v>13:29:16</c:v>
                </c:pt>
                <c:pt idx="8147">
                  <c:v>13:29:21</c:v>
                </c:pt>
                <c:pt idx="8148">
                  <c:v>13:29:25</c:v>
                </c:pt>
                <c:pt idx="8149">
                  <c:v>13:29:26</c:v>
                </c:pt>
                <c:pt idx="8150">
                  <c:v>13:29:27</c:v>
                </c:pt>
                <c:pt idx="8151">
                  <c:v>13:29:28</c:v>
                </c:pt>
                <c:pt idx="8152">
                  <c:v>13:29:29</c:v>
                </c:pt>
                <c:pt idx="8153">
                  <c:v>13:29:30</c:v>
                </c:pt>
                <c:pt idx="8154">
                  <c:v>13:29:31</c:v>
                </c:pt>
                <c:pt idx="8155">
                  <c:v>13:29:32</c:v>
                </c:pt>
                <c:pt idx="8156">
                  <c:v>13:29:33</c:v>
                </c:pt>
                <c:pt idx="8157">
                  <c:v>13:29:34</c:v>
                </c:pt>
                <c:pt idx="8158">
                  <c:v>13:29:46</c:v>
                </c:pt>
                <c:pt idx="8159">
                  <c:v>13:29:49</c:v>
                </c:pt>
                <c:pt idx="8160">
                  <c:v>13:29:50</c:v>
                </c:pt>
                <c:pt idx="8161">
                  <c:v>13:29:53</c:v>
                </c:pt>
                <c:pt idx="8162">
                  <c:v>13:30:03</c:v>
                </c:pt>
                <c:pt idx="8163">
                  <c:v>13:30:04</c:v>
                </c:pt>
                <c:pt idx="8164">
                  <c:v>13:30:05</c:v>
                </c:pt>
                <c:pt idx="8165">
                  <c:v>13:30:06</c:v>
                </c:pt>
                <c:pt idx="8166">
                  <c:v>13:30:07</c:v>
                </c:pt>
                <c:pt idx="8167">
                  <c:v>13:30:08</c:v>
                </c:pt>
                <c:pt idx="8168">
                  <c:v>13:30:10</c:v>
                </c:pt>
                <c:pt idx="8169">
                  <c:v>13:30:11</c:v>
                </c:pt>
                <c:pt idx="8170">
                  <c:v>13:30:12</c:v>
                </c:pt>
                <c:pt idx="8171">
                  <c:v>13:30:13</c:v>
                </c:pt>
                <c:pt idx="8172">
                  <c:v>13:30:15</c:v>
                </c:pt>
                <c:pt idx="8173">
                  <c:v>13:30:16</c:v>
                </c:pt>
                <c:pt idx="8174">
                  <c:v>13:30:19</c:v>
                </c:pt>
                <c:pt idx="8175">
                  <c:v>13:30:20</c:v>
                </c:pt>
                <c:pt idx="8176">
                  <c:v>13:30:21</c:v>
                </c:pt>
                <c:pt idx="8177">
                  <c:v>13:30:22</c:v>
                </c:pt>
                <c:pt idx="8178">
                  <c:v>13:30:23</c:v>
                </c:pt>
                <c:pt idx="8179">
                  <c:v>13:30:25</c:v>
                </c:pt>
                <c:pt idx="8180">
                  <c:v>13:30:27</c:v>
                </c:pt>
                <c:pt idx="8181">
                  <c:v>13:30:28</c:v>
                </c:pt>
                <c:pt idx="8182">
                  <c:v>13:30:29</c:v>
                </c:pt>
                <c:pt idx="8183">
                  <c:v>13:30:30</c:v>
                </c:pt>
                <c:pt idx="8184">
                  <c:v>13:30:31</c:v>
                </c:pt>
                <c:pt idx="8185">
                  <c:v>13:30:32</c:v>
                </c:pt>
                <c:pt idx="8186">
                  <c:v>13:30:33</c:v>
                </c:pt>
                <c:pt idx="8187">
                  <c:v>13:30:34</c:v>
                </c:pt>
                <c:pt idx="8188">
                  <c:v>13:30:35</c:v>
                </c:pt>
                <c:pt idx="8189">
                  <c:v>13:30:36</c:v>
                </c:pt>
                <c:pt idx="8190">
                  <c:v>13:30:37</c:v>
                </c:pt>
                <c:pt idx="8191">
                  <c:v>13:30:39</c:v>
                </c:pt>
                <c:pt idx="8192">
                  <c:v>13:30:40</c:v>
                </c:pt>
                <c:pt idx="8193">
                  <c:v>13:30:41</c:v>
                </c:pt>
                <c:pt idx="8194">
                  <c:v>13:30:42</c:v>
                </c:pt>
                <c:pt idx="8195">
                  <c:v>13:30:44</c:v>
                </c:pt>
                <c:pt idx="8196">
                  <c:v>13:30:45</c:v>
                </c:pt>
                <c:pt idx="8197">
                  <c:v>13:30:48</c:v>
                </c:pt>
                <c:pt idx="8198">
                  <c:v>13:30:50</c:v>
                </c:pt>
                <c:pt idx="8199">
                  <c:v>13:30:51</c:v>
                </c:pt>
                <c:pt idx="8200">
                  <c:v>13:30:52</c:v>
                </c:pt>
                <c:pt idx="8201">
                  <c:v>13:30:53</c:v>
                </c:pt>
                <c:pt idx="8202">
                  <c:v>13:30:54</c:v>
                </c:pt>
                <c:pt idx="8203">
                  <c:v>13:30:56</c:v>
                </c:pt>
                <c:pt idx="8204">
                  <c:v>13:30:57</c:v>
                </c:pt>
                <c:pt idx="8205">
                  <c:v>13:30:58</c:v>
                </c:pt>
                <c:pt idx="8206">
                  <c:v>13:30:59</c:v>
                </c:pt>
                <c:pt idx="8207">
                  <c:v>13:31:00</c:v>
                </c:pt>
                <c:pt idx="8208">
                  <c:v>13:31:01</c:v>
                </c:pt>
                <c:pt idx="8209">
                  <c:v>13:31:02</c:v>
                </c:pt>
                <c:pt idx="8210">
                  <c:v>13:31:03</c:v>
                </c:pt>
                <c:pt idx="8211">
                  <c:v>13:31:04</c:v>
                </c:pt>
                <c:pt idx="8212">
                  <c:v>13:31:05</c:v>
                </c:pt>
                <c:pt idx="8213">
                  <c:v>13:31:06</c:v>
                </c:pt>
                <c:pt idx="8214">
                  <c:v>13:31:07</c:v>
                </c:pt>
                <c:pt idx="8215">
                  <c:v>13:31:08</c:v>
                </c:pt>
                <c:pt idx="8216">
                  <c:v>13:31:09</c:v>
                </c:pt>
                <c:pt idx="8217">
                  <c:v>13:31:10</c:v>
                </c:pt>
                <c:pt idx="8218">
                  <c:v>13:31:11</c:v>
                </c:pt>
                <c:pt idx="8219">
                  <c:v>13:31:12</c:v>
                </c:pt>
                <c:pt idx="8220">
                  <c:v>13:31:13</c:v>
                </c:pt>
                <c:pt idx="8221">
                  <c:v>13:31:14</c:v>
                </c:pt>
                <c:pt idx="8222">
                  <c:v>13:31:15</c:v>
                </c:pt>
                <c:pt idx="8223">
                  <c:v>13:31:16</c:v>
                </c:pt>
                <c:pt idx="8224">
                  <c:v>13:31:17</c:v>
                </c:pt>
                <c:pt idx="8225">
                  <c:v>13:31:18</c:v>
                </c:pt>
                <c:pt idx="8226">
                  <c:v>13:31:19</c:v>
                </c:pt>
                <c:pt idx="8227">
                  <c:v>13:31:21</c:v>
                </c:pt>
                <c:pt idx="8228">
                  <c:v>13:31:23</c:v>
                </c:pt>
                <c:pt idx="8229">
                  <c:v>13:31:24</c:v>
                </c:pt>
                <c:pt idx="8230">
                  <c:v>13:31:25</c:v>
                </c:pt>
                <c:pt idx="8231">
                  <c:v>13:31:26</c:v>
                </c:pt>
                <c:pt idx="8232">
                  <c:v>13:31:27</c:v>
                </c:pt>
                <c:pt idx="8233">
                  <c:v>13:31:28</c:v>
                </c:pt>
                <c:pt idx="8234">
                  <c:v>13:31:30</c:v>
                </c:pt>
                <c:pt idx="8235">
                  <c:v>13:31:31</c:v>
                </c:pt>
                <c:pt idx="8236">
                  <c:v>13:31:32</c:v>
                </c:pt>
                <c:pt idx="8237">
                  <c:v>13:31:33</c:v>
                </c:pt>
                <c:pt idx="8238">
                  <c:v>13:31:34</c:v>
                </c:pt>
                <c:pt idx="8239">
                  <c:v>13:31:36</c:v>
                </c:pt>
                <c:pt idx="8240">
                  <c:v>13:31:37</c:v>
                </c:pt>
                <c:pt idx="8241">
                  <c:v>13:31:40</c:v>
                </c:pt>
                <c:pt idx="8242">
                  <c:v>13:31:42</c:v>
                </c:pt>
                <c:pt idx="8243">
                  <c:v>13:31:44</c:v>
                </c:pt>
                <c:pt idx="8244">
                  <c:v>13:31:46</c:v>
                </c:pt>
                <c:pt idx="8245">
                  <c:v>13:31:47</c:v>
                </c:pt>
                <c:pt idx="8246">
                  <c:v>13:31:48</c:v>
                </c:pt>
                <c:pt idx="8247">
                  <c:v>13:31:49</c:v>
                </c:pt>
                <c:pt idx="8248">
                  <c:v>13:31:50</c:v>
                </c:pt>
                <c:pt idx="8249">
                  <c:v>13:31:51</c:v>
                </c:pt>
                <c:pt idx="8250">
                  <c:v>13:31:52</c:v>
                </c:pt>
                <c:pt idx="8251">
                  <c:v>13:31:53</c:v>
                </c:pt>
                <c:pt idx="8252">
                  <c:v>13:31:55</c:v>
                </c:pt>
                <c:pt idx="8253">
                  <c:v>13:32:00</c:v>
                </c:pt>
                <c:pt idx="8254">
                  <c:v>13:32:01</c:v>
                </c:pt>
                <c:pt idx="8255">
                  <c:v>13:32:03</c:v>
                </c:pt>
                <c:pt idx="8256">
                  <c:v>13:32:07</c:v>
                </c:pt>
                <c:pt idx="8257">
                  <c:v>13:32:09</c:v>
                </c:pt>
                <c:pt idx="8258">
                  <c:v>13:32:13</c:v>
                </c:pt>
                <c:pt idx="8259">
                  <c:v>13:32:14</c:v>
                </c:pt>
                <c:pt idx="8260">
                  <c:v>13:32:15</c:v>
                </c:pt>
                <c:pt idx="8261">
                  <c:v>13:32:16</c:v>
                </c:pt>
                <c:pt idx="8262">
                  <c:v>13:32:17</c:v>
                </c:pt>
                <c:pt idx="8263">
                  <c:v>13:32:19</c:v>
                </c:pt>
                <c:pt idx="8264">
                  <c:v>13:32:20</c:v>
                </c:pt>
                <c:pt idx="8265">
                  <c:v>13:32:21</c:v>
                </c:pt>
                <c:pt idx="8266">
                  <c:v>13:32:22</c:v>
                </c:pt>
                <c:pt idx="8267">
                  <c:v>13:32:23</c:v>
                </c:pt>
                <c:pt idx="8268">
                  <c:v>13:32:27</c:v>
                </c:pt>
                <c:pt idx="8269">
                  <c:v>13:32:28</c:v>
                </c:pt>
                <c:pt idx="8270">
                  <c:v>13:32:31</c:v>
                </c:pt>
                <c:pt idx="8271">
                  <c:v>13:32:32</c:v>
                </c:pt>
                <c:pt idx="8272">
                  <c:v>13:32:34</c:v>
                </c:pt>
                <c:pt idx="8273">
                  <c:v>13:32:35</c:v>
                </c:pt>
                <c:pt idx="8274">
                  <c:v>13:32:36</c:v>
                </c:pt>
                <c:pt idx="8275">
                  <c:v>13:32:37</c:v>
                </c:pt>
                <c:pt idx="8276">
                  <c:v>13:32:38</c:v>
                </c:pt>
                <c:pt idx="8277">
                  <c:v>13:32:39</c:v>
                </c:pt>
                <c:pt idx="8278">
                  <c:v>13:32:41</c:v>
                </c:pt>
                <c:pt idx="8279">
                  <c:v>13:32:43</c:v>
                </c:pt>
                <c:pt idx="8280">
                  <c:v>13:32:47</c:v>
                </c:pt>
                <c:pt idx="8281">
                  <c:v>13:32:49</c:v>
                </c:pt>
                <c:pt idx="8282">
                  <c:v>13:32:50</c:v>
                </c:pt>
                <c:pt idx="8283">
                  <c:v>13:32:51</c:v>
                </c:pt>
                <c:pt idx="8284">
                  <c:v>13:32:53</c:v>
                </c:pt>
                <c:pt idx="8285">
                  <c:v>13:32:54</c:v>
                </c:pt>
                <c:pt idx="8286">
                  <c:v>13:32:55</c:v>
                </c:pt>
                <c:pt idx="8287">
                  <c:v>13:32:56</c:v>
                </c:pt>
                <c:pt idx="8288">
                  <c:v>13:32:58</c:v>
                </c:pt>
                <c:pt idx="8289">
                  <c:v>13:32:59</c:v>
                </c:pt>
                <c:pt idx="8290">
                  <c:v>13:33:01</c:v>
                </c:pt>
                <c:pt idx="8291">
                  <c:v>13:33:03</c:v>
                </c:pt>
                <c:pt idx="8292">
                  <c:v>13:33:04</c:v>
                </c:pt>
                <c:pt idx="8293">
                  <c:v>13:33:05</c:v>
                </c:pt>
                <c:pt idx="8294">
                  <c:v>13:33:11</c:v>
                </c:pt>
                <c:pt idx="8295">
                  <c:v>13:33:12</c:v>
                </c:pt>
                <c:pt idx="8296">
                  <c:v>13:33:15</c:v>
                </c:pt>
                <c:pt idx="8297">
                  <c:v>13:33:16</c:v>
                </c:pt>
                <c:pt idx="8298">
                  <c:v>13:33:17</c:v>
                </c:pt>
                <c:pt idx="8299">
                  <c:v>13:33:18</c:v>
                </c:pt>
                <c:pt idx="8300">
                  <c:v>13:33:21</c:v>
                </c:pt>
                <c:pt idx="8301">
                  <c:v>13:33:23</c:v>
                </c:pt>
                <c:pt idx="8302">
                  <c:v>13:33:28</c:v>
                </c:pt>
                <c:pt idx="8303">
                  <c:v>13:33:34</c:v>
                </c:pt>
                <c:pt idx="8304">
                  <c:v>13:33:35</c:v>
                </c:pt>
                <c:pt idx="8305">
                  <c:v>13:33:36</c:v>
                </c:pt>
                <c:pt idx="8306">
                  <c:v>13:33:38</c:v>
                </c:pt>
                <c:pt idx="8307">
                  <c:v>13:33:39</c:v>
                </c:pt>
                <c:pt idx="8308">
                  <c:v>13:33:44</c:v>
                </c:pt>
                <c:pt idx="8309">
                  <c:v>13:33:46</c:v>
                </c:pt>
                <c:pt idx="8310">
                  <c:v>13:33:48</c:v>
                </c:pt>
                <c:pt idx="8311">
                  <c:v>13:33:50</c:v>
                </c:pt>
                <c:pt idx="8312">
                  <c:v>13:33:51</c:v>
                </c:pt>
                <c:pt idx="8313">
                  <c:v>13:33:55</c:v>
                </c:pt>
                <c:pt idx="8314">
                  <c:v>13:33:57</c:v>
                </c:pt>
                <c:pt idx="8315">
                  <c:v>13:33:59</c:v>
                </c:pt>
                <c:pt idx="8316">
                  <c:v>13:34:00</c:v>
                </c:pt>
                <c:pt idx="8317">
                  <c:v>13:34:01</c:v>
                </c:pt>
                <c:pt idx="8318">
                  <c:v>13:34:02</c:v>
                </c:pt>
                <c:pt idx="8319">
                  <c:v>13:34:03</c:v>
                </c:pt>
                <c:pt idx="8320">
                  <c:v>13:34:04</c:v>
                </c:pt>
                <c:pt idx="8321">
                  <c:v>13:34:10</c:v>
                </c:pt>
                <c:pt idx="8322">
                  <c:v>13:34:17</c:v>
                </c:pt>
                <c:pt idx="8323">
                  <c:v>13:34:18</c:v>
                </c:pt>
                <c:pt idx="8324">
                  <c:v>13:34:22</c:v>
                </c:pt>
                <c:pt idx="8325">
                  <c:v>13:34:25</c:v>
                </c:pt>
                <c:pt idx="8326">
                  <c:v>13:34:27</c:v>
                </c:pt>
                <c:pt idx="8327">
                  <c:v>13:34:28</c:v>
                </c:pt>
                <c:pt idx="8328">
                  <c:v>13:34:32</c:v>
                </c:pt>
                <c:pt idx="8329">
                  <c:v>13:34:33</c:v>
                </c:pt>
                <c:pt idx="8330">
                  <c:v>13:34:34</c:v>
                </c:pt>
                <c:pt idx="8331">
                  <c:v>13:34:35</c:v>
                </c:pt>
                <c:pt idx="8332">
                  <c:v>13:34:38</c:v>
                </c:pt>
                <c:pt idx="8333">
                  <c:v>13:34:39</c:v>
                </c:pt>
                <c:pt idx="8334">
                  <c:v>13:34:41</c:v>
                </c:pt>
                <c:pt idx="8335">
                  <c:v>13:34:44</c:v>
                </c:pt>
                <c:pt idx="8336">
                  <c:v>13:34:46</c:v>
                </c:pt>
                <c:pt idx="8337">
                  <c:v>13:34:50</c:v>
                </c:pt>
                <c:pt idx="8338">
                  <c:v>13:34:52</c:v>
                </c:pt>
                <c:pt idx="8339">
                  <c:v>13:34:54</c:v>
                </c:pt>
                <c:pt idx="8340">
                  <c:v>13:34:55</c:v>
                </c:pt>
                <c:pt idx="8341">
                  <c:v>13:34:56</c:v>
                </c:pt>
                <c:pt idx="8342">
                  <c:v>13:34:57</c:v>
                </c:pt>
                <c:pt idx="8343">
                  <c:v>13:35:00</c:v>
                </c:pt>
                <c:pt idx="8344">
                  <c:v>13:35:02</c:v>
                </c:pt>
                <c:pt idx="8345">
                  <c:v>13:35:05</c:v>
                </c:pt>
                <c:pt idx="8346">
                  <c:v>13:35:08</c:v>
                </c:pt>
                <c:pt idx="8347">
                  <c:v>13:35:09</c:v>
                </c:pt>
                <c:pt idx="8348">
                  <c:v>13:35:19</c:v>
                </c:pt>
                <c:pt idx="8349">
                  <c:v>13:35:22</c:v>
                </c:pt>
                <c:pt idx="8350">
                  <c:v>13:35:26</c:v>
                </c:pt>
                <c:pt idx="8351">
                  <c:v>13:35:28</c:v>
                </c:pt>
                <c:pt idx="8352">
                  <c:v>13:35:29</c:v>
                </c:pt>
                <c:pt idx="8353">
                  <c:v>13:35:30</c:v>
                </c:pt>
                <c:pt idx="8354">
                  <c:v>13:35:33</c:v>
                </c:pt>
                <c:pt idx="8355">
                  <c:v>13:35:38</c:v>
                </c:pt>
                <c:pt idx="8356">
                  <c:v>13:35:40</c:v>
                </c:pt>
                <c:pt idx="8357">
                  <c:v>13:35:41</c:v>
                </c:pt>
                <c:pt idx="8358">
                  <c:v>13:35:42</c:v>
                </c:pt>
                <c:pt idx="8359">
                  <c:v>13:35:43</c:v>
                </c:pt>
                <c:pt idx="8360">
                  <c:v>13:35:44</c:v>
                </c:pt>
                <c:pt idx="8361">
                  <c:v>13:35:46</c:v>
                </c:pt>
                <c:pt idx="8362">
                  <c:v>13:35:47</c:v>
                </c:pt>
                <c:pt idx="8363">
                  <c:v>13:35:48</c:v>
                </c:pt>
                <c:pt idx="8364">
                  <c:v>13:35:49</c:v>
                </c:pt>
                <c:pt idx="8365">
                  <c:v>13:35:54</c:v>
                </c:pt>
                <c:pt idx="8366">
                  <c:v>13:35:55</c:v>
                </c:pt>
                <c:pt idx="8367">
                  <c:v>13:35:57</c:v>
                </c:pt>
                <c:pt idx="8368">
                  <c:v>13:35:59</c:v>
                </c:pt>
                <c:pt idx="8369">
                  <c:v>13:36:02</c:v>
                </c:pt>
                <c:pt idx="8370">
                  <c:v>13:36:07</c:v>
                </c:pt>
                <c:pt idx="8371">
                  <c:v>13:36:12</c:v>
                </c:pt>
                <c:pt idx="8372">
                  <c:v>13:36:13</c:v>
                </c:pt>
                <c:pt idx="8373">
                  <c:v>13:36:18</c:v>
                </c:pt>
                <c:pt idx="8374">
                  <c:v>13:36:20</c:v>
                </c:pt>
                <c:pt idx="8375">
                  <c:v>13:36:25</c:v>
                </c:pt>
                <c:pt idx="8376">
                  <c:v>13:36:29</c:v>
                </c:pt>
                <c:pt idx="8377">
                  <c:v>13:36:30</c:v>
                </c:pt>
                <c:pt idx="8378">
                  <c:v>13:36:31</c:v>
                </c:pt>
                <c:pt idx="8379">
                  <c:v>13:36:33</c:v>
                </c:pt>
                <c:pt idx="8380">
                  <c:v>13:36:34</c:v>
                </c:pt>
                <c:pt idx="8381">
                  <c:v>13:36:39</c:v>
                </c:pt>
                <c:pt idx="8382">
                  <c:v>13:36:42</c:v>
                </c:pt>
                <c:pt idx="8383">
                  <c:v>13:36:44</c:v>
                </c:pt>
                <c:pt idx="8384">
                  <c:v>13:36:46</c:v>
                </c:pt>
                <c:pt idx="8385">
                  <c:v>13:36:47</c:v>
                </c:pt>
                <c:pt idx="8386">
                  <c:v>13:36:50</c:v>
                </c:pt>
                <c:pt idx="8387">
                  <c:v>13:36:53</c:v>
                </c:pt>
                <c:pt idx="8388">
                  <c:v>13:36:54</c:v>
                </c:pt>
                <c:pt idx="8389">
                  <c:v>13:36:55</c:v>
                </c:pt>
                <c:pt idx="8390">
                  <c:v>13:36:56</c:v>
                </c:pt>
                <c:pt idx="8391">
                  <c:v>13:36:57</c:v>
                </c:pt>
                <c:pt idx="8392">
                  <c:v>13:36:58</c:v>
                </c:pt>
                <c:pt idx="8393">
                  <c:v>13:36:59</c:v>
                </c:pt>
                <c:pt idx="8394">
                  <c:v>13:37:00</c:v>
                </c:pt>
                <c:pt idx="8395">
                  <c:v>13:37:01</c:v>
                </c:pt>
                <c:pt idx="8396">
                  <c:v>13:37:02</c:v>
                </c:pt>
                <c:pt idx="8397">
                  <c:v>13:37:03</c:v>
                </c:pt>
                <c:pt idx="8398">
                  <c:v>13:37:04</c:v>
                </c:pt>
                <c:pt idx="8399">
                  <c:v>13:37:05</c:v>
                </c:pt>
                <c:pt idx="8400">
                  <c:v>13:37:12</c:v>
                </c:pt>
                <c:pt idx="8401">
                  <c:v>13:37:15</c:v>
                </c:pt>
                <c:pt idx="8402">
                  <c:v>13:37:16</c:v>
                </c:pt>
                <c:pt idx="8403">
                  <c:v>13:37:17</c:v>
                </c:pt>
                <c:pt idx="8404">
                  <c:v>13:37:18</c:v>
                </c:pt>
                <c:pt idx="8405">
                  <c:v>13:37:19</c:v>
                </c:pt>
                <c:pt idx="8406">
                  <c:v>13:37:20</c:v>
                </c:pt>
                <c:pt idx="8407">
                  <c:v>13:37:21</c:v>
                </c:pt>
                <c:pt idx="8408">
                  <c:v>13:37:22</c:v>
                </c:pt>
                <c:pt idx="8409">
                  <c:v>13:37:24</c:v>
                </c:pt>
                <c:pt idx="8410">
                  <c:v>13:37:25</c:v>
                </c:pt>
                <c:pt idx="8411">
                  <c:v>13:37:26</c:v>
                </c:pt>
                <c:pt idx="8412">
                  <c:v>13:37:28</c:v>
                </c:pt>
                <c:pt idx="8413">
                  <c:v>13:37:29</c:v>
                </c:pt>
                <c:pt idx="8414">
                  <c:v>13:37:30</c:v>
                </c:pt>
                <c:pt idx="8415">
                  <c:v>13:37:32</c:v>
                </c:pt>
                <c:pt idx="8416">
                  <c:v>13:37:35</c:v>
                </c:pt>
                <c:pt idx="8417">
                  <c:v>13:37:36</c:v>
                </c:pt>
                <c:pt idx="8418">
                  <c:v>13:37:37</c:v>
                </c:pt>
                <c:pt idx="8419">
                  <c:v>13:37:38</c:v>
                </c:pt>
                <c:pt idx="8420">
                  <c:v>13:37:40</c:v>
                </c:pt>
                <c:pt idx="8421">
                  <c:v>13:37:41</c:v>
                </c:pt>
                <c:pt idx="8422">
                  <c:v>13:37:42</c:v>
                </c:pt>
                <c:pt idx="8423">
                  <c:v>13:37:44</c:v>
                </c:pt>
                <c:pt idx="8424">
                  <c:v>13:37:48</c:v>
                </c:pt>
                <c:pt idx="8425">
                  <c:v>13:37:51</c:v>
                </c:pt>
                <c:pt idx="8426">
                  <c:v>13:37:58</c:v>
                </c:pt>
                <c:pt idx="8427">
                  <c:v>13:37:59</c:v>
                </c:pt>
                <c:pt idx="8428">
                  <c:v>13:38:01</c:v>
                </c:pt>
                <c:pt idx="8429">
                  <c:v>13:38:04</c:v>
                </c:pt>
                <c:pt idx="8430">
                  <c:v>13:38:07</c:v>
                </c:pt>
                <c:pt idx="8431">
                  <c:v>13:38:08</c:v>
                </c:pt>
                <c:pt idx="8432">
                  <c:v>13:38:10</c:v>
                </c:pt>
                <c:pt idx="8433">
                  <c:v>13:38:18</c:v>
                </c:pt>
                <c:pt idx="8434">
                  <c:v>13:38:20</c:v>
                </c:pt>
                <c:pt idx="8435">
                  <c:v>13:38:21</c:v>
                </c:pt>
                <c:pt idx="8436">
                  <c:v>13:38:23</c:v>
                </c:pt>
                <c:pt idx="8437">
                  <c:v>13:38:24</c:v>
                </c:pt>
                <c:pt idx="8438">
                  <c:v>13:38:25</c:v>
                </c:pt>
                <c:pt idx="8439">
                  <c:v>13:38:26</c:v>
                </c:pt>
                <c:pt idx="8440">
                  <c:v>13:38:28</c:v>
                </c:pt>
                <c:pt idx="8441">
                  <c:v>13:38:29</c:v>
                </c:pt>
                <c:pt idx="8442">
                  <c:v>13:38:33</c:v>
                </c:pt>
                <c:pt idx="8443">
                  <c:v>13:38:34</c:v>
                </c:pt>
                <c:pt idx="8444">
                  <c:v>13:38:37</c:v>
                </c:pt>
                <c:pt idx="8445">
                  <c:v>13:38:38</c:v>
                </c:pt>
                <c:pt idx="8446">
                  <c:v>13:38:39</c:v>
                </c:pt>
                <c:pt idx="8447">
                  <c:v>13:38:42</c:v>
                </c:pt>
                <c:pt idx="8448">
                  <c:v>13:38:43</c:v>
                </c:pt>
                <c:pt idx="8449">
                  <c:v>13:38:44</c:v>
                </c:pt>
                <c:pt idx="8450">
                  <c:v>13:38:45</c:v>
                </c:pt>
                <c:pt idx="8451">
                  <c:v>13:38:46</c:v>
                </c:pt>
                <c:pt idx="8452">
                  <c:v>13:38:48</c:v>
                </c:pt>
                <c:pt idx="8453">
                  <c:v>13:38:51</c:v>
                </c:pt>
                <c:pt idx="8454">
                  <c:v>13:38:52</c:v>
                </c:pt>
                <c:pt idx="8455">
                  <c:v>13:38:53</c:v>
                </c:pt>
                <c:pt idx="8456">
                  <c:v>13:38:54</c:v>
                </c:pt>
                <c:pt idx="8457">
                  <c:v>13:38:55</c:v>
                </c:pt>
                <c:pt idx="8458">
                  <c:v>13:38:56</c:v>
                </c:pt>
                <c:pt idx="8459">
                  <c:v>13:38:57</c:v>
                </c:pt>
                <c:pt idx="8460">
                  <c:v>13:38:58</c:v>
                </c:pt>
                <c:pt idx="8461">
                  <c:v>13:39:00</c:v>
                </c:pt>
                <c:pt idx="8462">
                  <c:v>13:39:01</c:v>
                </c:pt>
                <c:pt idx="8463">
                  <c:v>13:39:04</c:v>
                </c:pt>
                <c:pt idx="8464">
                  <c:v>13:39:06</c:v>
                </c:pt>
                <c:pt idx="8465">
                  <c:v>13:39:11</c:v>
                </c:pt>
                <c:pt idx="8466">
                  <c:v>13:39:14</c:v>
                </c:pt>
                <c:pt idx="8467">
                  <c:v>13:39:16</c:v>
                </c:pt>
                <c:pt idx="8468">
                  <c:v>13:39:18</c:v>
                </c:pt>
                <c:pt idx="8469">
                  <c:v>13:39:21</c:v>
                </c:pt>
                <c:pt idx="8470">
                  <c:v>13:39:23</c:v>
                </c:pt>
                <c:pt idx="8471">
                  <c:v>13:39:24</c:v>
                </c:pt>
                <c:pt idx="8472">
                  <c:v>13:39:25</c:v>
                </c:pt>
                <c:pt idx="8473">
                  <c:v>13:39:28</c:v>
                </c:pt>
                <c:pt idx="8474">
                  <c:v>13:39:30</c:v>
                </c:pt>
                <c:pt idx="8475">
                  <c:v>13:39:31</c:v>
                </c:pt>
                <c:pt idx="8476">
                  <c:v>13:39:32</c:v>
                </c:pt>
                <c:pt idx="8477">
                  <c:v>13:39:33</c:v>
                </c:pt>
                <c:pt idx="8478">
                  <c:v>13:39:40</c:v>
                </c:pt>
                <c:pt idx="8479">
                  <c:v>13:39:41</c:v>
                </c:pt>
                <c:pt idx="8480">
                  <c:v>13:39:43</c:v>
                </c:pt>
                <c:pt idx="8481">
                  <c:v>13:39:45</c:v>
                </c:pt>
                <c:pt idx="8482">
                  <c:v>13:39:47</c:v>
                </c:pt>
                <c:pt idx="8483">
                  <c:v>13:39:52</c:v>
                </c:pt>
                <c:pt idx="8484">
                  <c:v>13:39:53</c:v>
                </c:pt>
                <c:pt idx="8485">
                  <c:v>13:39:57</c:v>
                </c:pt>
                <c:pt idx="8486">
                  <c:v>13:39:59</c:v>
                </c:pt>
                <c:pt idx="8487">
                  <c:v>13:40:01</c:v>
                </c:pt>
                <c:pt idx="8488">
                  <c:v>13:40:04</c:v>
                </c:pt>
                <c:pt idx="8489">
                  <c:v>13:40:05</c:v>
                </c:pt>
                <c:pt idx="8490">
                  <c:v>13:40:06</c:v>
                </c:pt>
                <c:pt idx="8491">
                  <c:v>13:40:07</c:v>
                </c:pt>
                <c:pt idx="8492">
                  <c:v>13:40:09</c:v>
                </c:pt>
                <c:pt idx="8493">
                  <c:v>13:40:11</c:v>
                </c:pt>
                <c:pt idx="8494">
                  <c:v>13:40:12</c:v>
                </c:pt>
                <c:pt idx="8495">
                  <c:v>13:40:13</c:v>
                </c:pt>
                <c:pt idx="8496">
                  <c:v>13:40:15</c:v>
                </c:pt>
                <c:pt idx="8497">
                  <c:v>13:40:19</c:v>
                </c:pt>
                <c:pt idx="8498">
                  <c:v>13:40:20</c:v>
                </c:pt>
                <c:pt idx="8499">
                  <c:v>13:40:26</c:v>
                </c:pt>
                <c:pt idx="8500">
                  <c:v>13:40:29</c:v>
                </c:pt>
                <c:pt idx="8501">
                  <c:v>13:40:30</c:v>
                </c:pt>
                <c:pt idx="8502">
                  <c:v>13:40:31</c:v>
                </c:pt>
                <c:pt idx="8503">
                  <c:v>13:40:32</c:v>
                </c:pt>
                <c:pt idx="8504">
                  <c:v>13:40:33</c:v>
                </c:pt>
                <c:pt idx="8505">
                  <c:v>13:40:34</c:v>
                </c:pt>
                <c:pt idx="8506">
                  <c:v>13:40:35</c:v>
                </c:pt>
                <c:pt idx="8507">
                  <c:v>13:40:36</c:v>
                </c:pt>
                <c:pt idx="8508">
                  <c:v>13:40:37</c:v>
                </c:pt>
                <c:pt idx="8509">
                  <c:v>13:40:38</c:v>
                </c:pt>
                <c:pt idx="8510">
                  <c:v>13:40:39</c:v>
                </c:pt>
                <c:pt idx="8511">
                  <c:v>13:40:40</c:v>
                </c:pt>
                <c:pt idx="8512">
                  <c:v>13:40:41</c:v>
                </c:pt>
                <c:pt idx="8513">
                  <c:v>13:40:42</c:v>
                </c:pt>
                <c:pt idx="8514">
                  <c:v>13:40:43</c:v>
                </c:pt>
                <c:pt idx="8515">
                  <c:v>13:40:44</c:v>
                </c:pt>
                <c:pt idx="8516">
                  <c:v>13:40:45</c:v>
                </c:pt>
                <c:pt idx="8517">
                  <c:v>13:40:46</c:v>
                </c:pt>
                <c:pt idx="8518">
                  <c:v>13:40:47</c:v>
                </c:pt>
                <c:pt idx="8519">
                  <c:v>13:40:48</c:v>
                </c:pt>
                <c:pt idx="8520">
                  <c:v>13:40:49</c:v>
                </c:pt>
                <c:pt idx="8521">
                  <c:v>13:40:50</c:v>
                </c:pt>
                <c:pt idx="8522">
                  <c:v>13:40:51</c:v>
                </c:pt>
                <c:pt idx="8523">
                  <c:v>13:40:52</c:v>
                </c:pt>
                <c:pt idx="8524">
                  <c:v>13:40:53</c:v>
                </c:pt>
                <c:pt idx="8525">
                  <c:v>13:40:54</c:v>
                </c:pt>
                <c:pt idx="8526">
                  <c:v>13:40:55</c:v>
                </c:pt>
                <c:pt idx="8527">
                  <c:v>13:40:57</c:v>
                </c:pt>
                <c:pt idx="8528">
                  <c:v>13:40:58</c:v>
                </c:pt>
                <c:pt idx="8529">
                  <c:v>13:41:00</c:v>
                </c:pt>
                <c:pt idx="8530">
                  <c:v>13:41:02</c:v>
                </c:pt>
                <c:pt idx="8531">
                  <c:v>13:41:03</c:v>
                </c:pt>
                <c:pt idx="8532">
                  <c:v>13:41:04</c:v>
                </c:pt>
                <c:pt idx="8533">
                  <c:v>13:41:08</c:v>
                </c:pt>
                <c:pt idx="8534">
                  <c:v>13:41:10</c:v>
                </c:pt>
                <c:pt idx="8535">
                  <c:v>13:41:11</c:v>
                </c:pt>
                <c:pt idx="8536">
                  <c:v>13:41:12</c:v>
                </c:pt>
                <c:pt idx="8537">
                  <c:v>13:41:13</c:v>
                </c:pt>
                <c:pt idx="8538">
                  <c:v>13:41:14</c:v>
                </c:pt>
                <c:pt idx="8539">
                  <c:v>13:41:15</c:v>
                </c:pt>
                <c:pt idx="8540">
                  <c:v>13:41:16</c:v>
                </c:pt>
                <c:pt idx="8541">
                  <c:v>13:41:17</c:v>
                </c:pt>
                <c:pt idx="8542">
                  <c:v>13:41:18</c:v>
                </c:pt>
                <c:pt idx="8543">
                  <c:v>13:41:20</c:v>
                </c:pt>
                <c:pt idx="8544">
                  <c:v>13:41:22</c:v>
                </c:pt>
                <c:pt idx="8545">
                  <c:v>13:41:23</c:v>
                </c:pt>
                <c:pt idx="8546">
                  <c:v>13:41:24</c:v>
                </c:pt>
                <c:pt idx="8547">
                  <c:v>13:41:26</c:v>
                </c:pt>
                <c:pt idx="8548">
                  <c:v>13:41:28</c:v>
                </c:pt>
                <c:pt idx="8549">
                  <c:v>13:41:30</c:v>
                </c:pt>
                <c:pt idx="8550">
                  <c:v>13:41:31</c:v>
                </c:pt>
                <c:pt idx="8551">
                  <c:v>13:41:33</c:v>
                </c:pt>
                <c:pt idx="8552">
                  <c:v>13:41:34</c:v>
                </c:pt>
                <c:pt idx="8553">
                  <c:v>13:41:35</c:v>
                </c:pt>
                <c:pt idx="8554">
                  <c:v>13:41:36</c:v>
                </c:pt>
                <c:pt idx="8555">
                  <c:v>13:41:37</c:v>
                </c:pt>
                <c:pt idx="8556">
                  <c:v>13:41:40</c:v>
                </c:pt>
                <c:pt idx="8557">
                  <c:v>13:41:42</c:v>
                </c:pt>
                <c:pt idx="8558">
                  <c:v>13:41:43</c:v>
                </c:pt>
                <c:pt idx="8559">
                  <c:v>13:41:45</c:v>
                </c:pt>
                <c:pt idx="8560">
                  <c:v>13:41:46</c:v>
                </c:pt>
                <c:pt idx="8561">
                  <c:v>13:41:49</c:v>
                </c:pt>
                <c:pt idx="8562">
                  <c:v>13:41:50</c:v>
                </c:pt>
                <c:pt idx="8563">
                  <c:v>13:41:55</c:v>
                </c:pt>
                <c:pt idx="8564">
                  <c:v>13:41:56</c:v>
                </c:pt>
                <c:pt idx="8565">
                  <c:v>13:41:57</c:v>
                </c:pt>
                <c:pt idx="8566">
                  <c:v>13:41:58</c:v>
                </c:pt>
                <c:pt idx="8567">
                  <c:v>13:41:59</c:v>
                </c:pt>
                <c:pt idx="8568">
                  <c:v>13:42:00</c:v>
                </c:pt>
                <c:pt idx="8569">
                  <c:v>13:42:01</c:v>
                </c:pt>
                <c:pt idx="8570">
                  <c:v>13:42:02</c:v>
                </c:pt>
                <c:pt idx="8571">
                  <c:v>13:42:08</c:v>
                </c:pt>
                <c:pt idx="8572">
                  <c:v>13:42:09</c:v>
                </c:pt>
                <c:pt idx="8573">
                  <c:v>13:42:11</c:v>
                </c:pt>
                <c:pt idx="8574">
                  <c:v>13:42:12</c:v>
                </c:pt>
                <c:pt idx="8575">
                  <c:v>13:42:13</c:v>
                </c:pt>
                <c:pt idx="8576">
                  <c:v>13:42:14</c:v>
                </c:pt>
                <c:pt idx="8577">
                  <c:v>13:42:15</c:v>
                </c:pt>
                <c:pt idx="8578">
                  <c:v>13:42:16</c:v>
                </c:pt>
                <c:pt idx="8579">
                  <c:v>13:42:17</c:v>
                </c:pt>
                <c:pt idx="8580">
                  <c:v>13:42:18</c:v>
                </c:pt>
                <c:pt idx="8581">
                  <c:v>13:42:19</c:v>
                </c:pt>
                <c:pt idx="8582">
                  <c:v>13:42:20</c:v>
                </c:pt>
                <c:pt idx="8583">
                  <c:v>13:42:23</c:v>
                </c:pt>
                <c:pt idx="8584">
                  <c:v>13:42:24</c:v>
                </c:pt>
                <c:pt idx="8585">
                  <c:v>13:42:27</c:v>
                </c:pt>
                <c:pt idx="8586">
                  <c:v>13:42:28</c:v>
                </c:pt>
                <c:pt idx="8587">
                  <c:v>13:42:29</c:v>
                </c:pt>
                <c:pt idx="8588">
                  <c:v>13:42:30</c:v>
                </c:pt>
                <c:pt idx="8589">
                  <c:v>13:42:34</c:v>
                </c:pt>
                <c:pt idx="8590">
                  <c:v>13:42:37</c:v>
                </c:pt>
                <c:pt idx="8591">
                  <c:v>13:42:39</c:v>
                </c:pt>
                <c:pt idx="8592">
                  <c:v>13:42:40</c:v>
                </c:pt>
                <c:pt idx="8593">
                  <c:v>13:42:42</c:v>
                </c:pt>
                <c:pt idx="8594">
                  <c:v>13:42:43</c:v>
                </c:pt>
                <c:pt idx="8595">
                  <c:v>13:42:44</c:v>
                </c:pt>
                <c:pt idx="8596">
                  <c:v>13:42:45</c:v>
                </c:pt>
                <c:pt idx="8597">
                  <c:v>13:42:46</c:v>
                </c:pt>
                <c:pt idx="8598">
                  <c:v>13:42:47</c:v>
                </c:pt>
                <c:pt idx="8599">
                  <c:v>13:42:48</c:v>
                </c:pt>
                <c:pt idx="8600">
                  <c:v>13:42:51</c:v>
                </c:pt>
                <c:pt idx="8601">
                  <c:v>13:42:53</c:v>
                </c:pt>
                <c:pt idx="8602">
                  <c:v>13:42:55</c:v>
                </c:pt>
                <c:pt idx="8603">
                  <c:v>13:42:57</c:v>
                </c:pt>
                <c:pt idx="8604">
                  <c:v>13:43:00</c:v>
                </c:pt>
                <c:pt idx="8605">
                  <c:v>13:43:01</c:v>
                </c:pt>
                <c:pt idx="8606">
                  <c:v>13:43:02</c:v>
                </c:pt>
                <c:pt idx="8607">
                  <c:v>13:43:03</c:v>
                </c:pt>
                <c:pt idx="8608">
                  <c:v>13:43:04</c:v>
                </c:pt>
                <c:pt idx="8609">
                  <c:v>13:43:05</c:v>
                </c:pt>
                <c:pt idx="8610">
                  <c:v>13:43:07</c:v>
                </c:pt>
                <c:pt idx="8611">
                  <c:v>13:43:12</c:v>
                </c:pt>
                <c:pt idx="8612">
                  <c:v>13:43:13</c:v>
                </c:pt>
                <c:pt idx="8613">
                  <c:v>13:43:14</c:v>
                </c:pt>
                <c:pt idx="8614">
                  <c:v>13:43:17</c:v>
                </c:pt>
                <c:pt idx="8615">
                  <c:v>13:43:18</c:v>
                </c:pt>
                <c:pt idx="8616">
                  <c:v>13:43:21</c:v>
                </c:pt>
                <c:pt idx="8617">
                  <c:v>13:43:22</c:v>
                </c:pt>
                <c:pt idx="8618">
                  <c:v>13:43:23</c:v>
                </c:pt>
                <c:pt idx="8619">
                  <c:v>13:43:25</c:v>
                </c:pt>
                <c:pt idx="8620">
                  <c:v>13:43:26</c:v>
                </c:pt>
                <c:pt idx="8621">
                  <c:v>13:43:28</c:v>
                </c:pt>
                <c:pt idx="8622">
                  <c:v>13:43:29</c:v>
                </c:pt>
                <c:pt idx="8623">
                  <c:v>13:43:30</c:v>
                </c:pt>
                <c:pt idx="8624">
                  <c:v>13:43:34</c:v>
                </c:pt>
                <c:pt idx="8625">
                  <c:v>13:43:35</c:v>
                </c:pt>
                <c:pt idx="8626">
                  <c:v>13:43:36</c:v>
                </c:pt>
                <c:pt idx="8627">
                  <c:v>13:43:37</c:v>
                </c:pt>
                <c:pt idx="8628">
                  <c:v>13:43:38</c:v>
                </c:pt>
                <c:pt idx="8629">
                  <c:v>13:43:39</c:v>
                </c:pt>
                <c:pt idx="8630">
                  <c:v>13:43:41</c:v>
                </c:pt>
                <c:pt idx="8631">
                  <c:v>13:43:44</c:v>
                </c:pt>
                <c:pt idx="8632">
                  <c:v>13:43:45</c:v>
                </c:pt>
                <c:pt idx="8633">
                  <c:v>13:43:46</c:v>
                </c:pt>
                <c:pt idx="8634">
                  <c:v>13:43:47</c:v>
                </c:pt>
                <c:pt idx="8635">
                  <c:v>13:43:49</c:v>
                </c:pt>
                <c:pt idx="8636">
                  <c:v>13:43:50</c:v>
                </c:pt>
                <c:pt idx="8637">
                  <c:v>13:43:51</c:v>
                </c:pt>
                <c:pt idx="8638">
                  <c:v>13:43:52</c:v>
                </c:pt>
                <c:pt idx="8639">
                  <c:v>13:43:56</c:v>
                </c:pt>
                <c:pt idx="8640">
                  <c:v>13:43:59</c:v>
                </c:pt>
                <c:pt idx="8641">
                  <c:v>13:44:04</c:v>
                </c:pt>
                <c:pt idx="8642">
                  <c:v>13:44:06</c:v>
                </c:pt>
                <c:pt idx="8643">
                  <c:v>13:44:08</c:v>
                </c:pt>
                <c:pt idx="8644">
                  <c:v>13:44:09</c:v>
                </c:pt>
                <c:pt idx="8645">
                  <c:v>13:44:10</c:v>
                </c:pt>
                <c:pt idx="8646">
                  <c:v>13:44:11</c:v>
                </c:pt>
                <c:pt idx="8647">
                  <c:v>13:44:12</c:v>
                </c:pt>
                <c:pt idx="8648">
                  <c:v>13:44:13</c:v>
                </c:pt>
                <c:pt idx="8649">
                  <c:v>13:44:14</c:v>
                </c:pt>
                <c:pt idx="8650">
                  <c:v>13:44:15</c:v>
                </c:pt>
                <c:pt idx="8651">
                  <c:v>13:44:17</c:v>
                </c:pt>
                <c:pt idx="8652">
                  <c:v>13:44:18</c:v>
                </c:pt>
                <c:pt idx="8653">
                  <c:v>13:44:19</c:v>
                </c:pt>
                <c:pt idx="8654">
                  <c:v>13:44:20</c:v>
                </c:pt>
                <c:pt idx="8655">
                  <c:v>13:44:21</c:v>
                </c:pt>
                <c:pt idx="8656">
                  <c:v>13:44:22</c:v>
                </c:pt>
                <c:pt idx="8657">
                  <c:v>13:44:23</c:v>
                </c:pt>
                <c:pt idx="8658">
                  <c:v>13:44:24</c:v>
                </c:pt>
                <c:pt idx="8659">
                  <c:v>13:44:30</c:v>
                </c:pt>
                <c:pt idx="8660">
                  <c:v>13:44:31</c:v>
                </c:pt>
                <c:pt idx="8661">
                  <c:v>13:44:33</c:v>
                </c:pt>
                <c:pt idx="8662">
                  <c:v>13:44:34</c:v>
                </c:pt>
                <c:pt idx="8663">
                  <c:v>13:44:35</c:v>
                </c:pt>
                <c:pt idx="8664">
                  <c:v>13:44:36</c:v>
                </c:pt>
                <c:pt idx="8665">
                  <c:v>13:44:37</c:v>
                </c:pt>
                <c:pt idx="8666">
                  <c:v>13:44:38</c:v>
                </c:pt>
                <c:pt idx="8667">
                  <c:v>13:44:40</c:v>
                </c:pt>
                <c:pt idx="8668">
                  <c:v>13:44:41</c:v>
                </c:pt>
                <c:pt idx="8669">
                  <c:v>13:44:44</c:v>
                </c:pt>
                <c:pt idx="8670">
                  <c:v>13:44:45</c:v>
                </c:pt>
                <c:pt idx="8671">
                  <c:v>13:44:46</c:v>
                </c:pt>
                <c:pt idx="8672">
                  <c:v>13:44:47</c:v>
                </c:pt>
                <c:pt idx="8673">
                  <c:v>13:44:50</c:v>
                </c:pt>
                <c:pt idx="8674">
                  <c:v>13:44:51</c:v>
                </c:pt>
                <c:pt idx="8675">
                  <c:v>13:44:52</c:v>
                </c:pt>
                <c:pt idx="8676">
                  <c:v>13:44:53</c:v>
                </c:pt>
                <c:pt idx="8677">
                  <c:v>13:44:55</c:v>
                </c:pt>
                <c:pt idx="8678">
                  <c:v>13:44:56</c:v>
                </c:pt>
                <c:pt idx="8679">
                  <c:v>13:44:57</c:v>
                </c:pt>
                <c:pt idx="8680">
                  <c:v>13:44:58</c:v>
                </c:pt>
                <c:pt idx="8681">
                  <c:v>13:45:00</c:v>
                </c:pt>
                <c:pt idx="8682">
                  <c:v>13:45:02</c:v>
                </c:pt>
                <c:pt idx="8683">
                  <c:v>13:45:03</c:v>
                </c:pt>
                <c:pt idx="8684">
                  <c:v>13:45:04</c:v>
                </c:pt>
                <c:pt idx="8685">
                  <c:v>13:45:05</c:v>
                </c:pt>
                <c:pt idx="8686">
                  <c:v>13:45:07</c:v>
                </c:pt>
                <c:pt idx="8687">
                  <c:v>13:45:08</c:v>
                </c:pt>
                <c:pt idx="8688">
                  <c:v>13:45:12</c:v>
                </c:pt>
                <c:pt idx="8689">
                  <c:v>13:45:13</c:v>
                </c:pt>
                <c:pt idx="8690">
                  <c:v>13:45:15</c:v>
                </c:pt>
                <c:pt idx="8691">
                  <c:v>13:45:18</c:v>
                </c:pt>
                <c:pt idx="8692">
                  <c:v>13:45:19</c:v>
                </c:pt>
                <c:pt idx="8693">
                  <c:v>13:45:20</c:v>
                </c:pt>
                <c:pt idx="8694">
                  <c:v>13:45:21</c:v>
                </c:pt>
                <c:pt idx="8695">
                  <c:v>13:45:22</c:v>
                </c:pt>
                <c:pt idx="8696">
                  <c:v>13:45:24</c:v>
                </c:pt>
                <c:pt idx="8697">
                  <c:v>13:45:25</c:v>
                </c:pt>
                <c:pt idx="8698">
                  <c:v>13:45:26</c:v>
                </c:pt>
                <c:pt idx="8699">
                  <c:v>13:45:27</c:v>
                </c:pt>
                <c:pt idx="8700">
                  <c:v>13:45:29</c:v>
                </c:pt>
                <c:pt idx="8701">
                  <c:v>13:45:30</c:v>
                </c:pt>
                <c:pt idx="8702">
                  <c:v>13:45:31</c:v>
                </c:pt>
                <c:pt idx="8703">
                  <c:v>13:45:32</c:v>
                </c:pt>
                <c:pt idx="8704">
                  <c:v>13:45:33</c:v>
                </c:pt>
                <c:pt idx="8705">
                  <c:v>13:45:35</c:v>
                </c:pt>
                <c:pt idx="8706">
                  <c:v>13:45:36</c:v>
                </c:pt>
                <c:pt idx="8707">
                  <c:v>13:45:37</c:v>
                </c:pt>
                <c:pt idx="8708">
                  <c:v>13:45:38</c:v>
                </c:pt>
                <c:pt idx="8709">
                  <c:v>13:45:39</c:v>
                </c:pt>
                <c:pt idx="8710">
                  <c:v>13:45:40</c:v>
                </c:pt>
                <c:pt idx="8711">
                  <c:v>13:45:41</c:v>
                </c:pt>
                <c:pt idx="8712">
                  <c:v>13:45:42</c:v>
                </c:pt>
                <c:pt idx="8713">
                  <c:v>13:45:43</c:v>
                </c:pt>
                <c:pt idx="8714">
                  <c:v>13:45:45</c:v>
                </c:pt>
                <c:pt idx="8715">
                  <c:v>13:45:46</c:v>
                </c:pt>
                <c:pt idx="8716">
                  <c:v>13:45:47</c:v>
                </c:pt>
                <c:pt idx="8717">
                  <c:v>13:45:49</c:v>
                </c:pt>
                <c:pt idx="8718">
                  <c:v>13:45:53</c:v>
                </c:pt>
                <c:pt idx="8719">
                  <c:v>13:45:54</c:v>
                </c:pt>
                <c:pt idx="8720">
                  <c:v>13:45:55</c:v>
                </c:pt>
                <c:pt idx="8721">
                  <c:v>13:45:56</c:v>
                </c:pt>
                <c:pt idx="8722">
                  <c:v>13:45:57</c:v>
                </c:pt>
                <c:pt idx="8723">
                  <c:v>13:46:01</c:v>
                </c:pt>
                <c:pt idx="8724">
                  <c:v>13:46:02</c:v>
                </c:pt>
                <c:pt idx="8725">
                  <c:v>13:46:06</c:v>
                </c:pt>
                <c:pt idx="8726">
                  <c:v>13:46:07</c:v>
                </c:pt>
                <c:pt idx="8727">
                  <c:v>13:46:09</c:v>
                </c:pt>
                <c:pt idx="8728">
                  <c:v>13:46:10</c:v>
                </c:pt>
                <c:pt idx="8729">
                  <c:v>13:46:11</c:v>
                </c:pt>
                <c:pt idx="8730">
                  <c:v>13:46:13</c:v>
                </c:pt>
                <c:pt idx="8731">
                  <c:v>13:46:14</c:v>
                </c:pt>
                <c:pt idx="8732">
                  <c:v>13:46:16</c:v>
                </c:pt>
                <c:pt idx="8733">
                  <c:v>13:46:18</c:v>
                </c:pt>
                <c:pt idx="8734">
                  <c:v>13:46:19</c:v>
                </c:pt>
                <c:pt idx="8735">
                  <c:v>13:46:21</c:v>
                </c:pt>
                <c:pt idx="8736">
                  <c:v>13:46:22</c:v>
                </c:pt>
                <c:pt idx="8737">
                  <c:v>13:46:23</c:v>
                </c:pt>
                <c:pt idx="8738">
                  <c:v>13:46:24</c:v>
                </c:pt>
                <c:pt idx="8739">
                  <c:v>13:46:27</c:v>
                </c:pt>
                <c:pt idx="8740">
                  <c:v>13:46:30</c:v>
                </c:pt>
                <c:pt idx="8741">
                  <c:v>13:46:31</c:v>
                </c:pt>
                <c:pt idx="8742">
                  <c:v>13:46:33</c:v>
                </c:pt>
                <c:pt idx="8743">
                  <c:v>13:46:34</c:v>
                </c:pt>
                <c:pt idx="8744">
                  <c:v>13:46:35</c:v>
                </c:pt>
                <c:pt idx="8745">
                  <c:v>13:46:36</c:v>
                </c:pt>
                <c:pt idx="8746">
                  <c:v>13:46:37</c:v>
                </c:pt>
                <c:pt idx="8747">
                  <c:v>13:46:41</c:v>
                </c:pt>
                <c:pt idx="8748">
                  <c:v>13:46:42</c:v>
                </c:pt>
                <c:pt idx="8749">
                  <c:v>13:46:44</c:v>
                </c:pt>
                <c:pt idx="8750">
                  <c:v>13:46:45</c:v>
                </c:pt>
                <c:pt idx="8751">
                  <c:v>13:46:46</c:v>
                </c:pt>
                <c:pt idx="8752">
                  <c:v>13:46:47</c:v>
                </c:pt>
                <c:pt idx="8753">
                  <c:v>13:46:49</c:v>
                </c:pt>
                <c:pt idx="8754">
                  <c:v>13:46:50</c:v>
                </c:pt>
                <c:pt idx="8755">
                  <c:v>13:46:51</c:v>
                </c:pt>
                <c:pt idx="8756">
                  <c:v>13:46:52</c:v>
                </c:pt>
                <c:pt idx="8757">
                  <c:v>13:46:53</c:v>
                </c:pt>
                <c:pt idx="8758">
                  <c:v>13:46:55</c:v>
                </c:pt>
                <c:pt idx="8759">
                  <c:v>13:46:57</c:v>
                </c:pt>
                <c:pt idx="8760">
                  <c:v>13:47:02</c:v>
                </c:pt>
                <c:pt idx="8761">
                  <c:v>13:47:04</c:v>
                </c:pt>
                <c:pt idx="8762">
                  <c:v>13:47:05</c:v>
                </c:pt>
                <c:pt idx="8763">
                  <c:v>13:47:06</c:v>
                </c:pt>
                <c:pt idx="8764">
                  <c:v>13:47:07</c:v>
                </c:pt>
                <c:pt idx="8765">
                  <c:v>13:47:08</c:v>
                </c:pt>
                <c:pt idx="8766">
                  <c:v>13:47:09</c:v>
                </c:pt>
                <c:pt idx="8767">
                  <c:v>13:47:11</c:v>
                </c:pt>
                <c:pt idx="8768">
                  <c:v>13:47:12</c:v>
                </c:pt>
                <c:pt idx="8769">
                  <c:v>13:47:13</c:v>
                </c:pt>
                <c:pt idx="8770">
                  <c:v>13:47:14</c:v>
                </c:pt>
                <c:pt idx="8771">
                  <c:v>13:47:15</c:v>
                </c:pt>
                <c:pt idx="8772">
                  <c:v>13:47:17</c:v>
                </c:pt>
                <c:pt idx="8773">
                  <c:v>13:47:18</c:v>
                </c:pt>
                <c:pt idx="8774">
                  <c:v>13:47:19</c:v>
                </c:pt>
                <c:pt idx="8775">
                  <c:v>13:47:20</c:v>
                </c:pt>
                <c:pt idx="8776">
                  <c:v>13:47:21</c:v>
                </c:pt>
                <c:pt idx="8777">
                  <c:v>13:47:22</c:v>
                </c:pt>
                <c:pt idx="8778">
                  <c:v>13:47:24</c:v>
                </c:pt>
                <c:pt idx="8779">
                  <c:v>13:47:25</c:v>
                </c:pt>
                <c:pt idx="8780">
                  <c:v>13:47:27</c:v>
                </c:pt>
                <c:pt idx="8781">
                  <c:v>13:47:28</c:v>
                </c:pt>
                <c:pt idx="8782">
                  <c:v>13:47:29</c:v>
                </c:pt>
                <c:pt idx="8783">
                  <c:v>13:47:30</c:v>
                </c:pt>
                <c:pt idx="8784">
                  <c:v>13:47:32</c:v>
                </c:pt>
                <c:pt idx="8785">
                  <c:v>13:47:35</c:v>
                </c:pt>
                <c:pt idx="8786">
                  <c:v>13:47:38</c:v>
                </c:pt>
                <c:pt idx="8787">
                  <c:v>13:47:39</c:v>
                </c:pt>
                <c:pt idx="8788">
                  <c:v>13:47:40</c:v>
                </c:pt>
                <c:pt idx="8789">
                  <c:v>13:47:41</c:v>
                </c:pt>
                <c:pt idx="8790">
                  <c:v>13:47:46</c:v>
                </c:pt>
                <c:pt idx="8791">
                  <c:v>13:47:47</c:v>
                </c:pt>
                <c:pt idx="8792">
                  <c:v>13:47:51</c:v>
                </c:pt>
                <c:pt idx="8793">
                  <c:v>13:47:52</c:v>
                </c:pt>
                <c:pt idx="8794">
                  <c:v>13:47:53</c:v>
                </c:pt>
                <c:pt idx="8795">
                  <c:v>13:47:54</c:v>
                </c:pt>
                <c:pt idx="8796">
                  <c:v>13:47:56</c:v>
                </c:pt>
                <c:pt idx="8797">
                  <c:v>13:47:57</c:v>
                </c:pt>
                <c:pt idx="8798">
                  <c:v>13:47:59</c:v>
                </c:pt>
                <c:pt idx="8799">
                  <c:v>13:48:00</c:v>
                </c:pt>
                <c:pt idx="8800">
                  <c:v>13:48:01</c:v>
                </c:pt>
                <c:pt idx="8801">
                  <c:v>13:48:02</c:v>
                </c:pt>
                <c:pt idx="8802">
                  <c:v>13:48:05</c:v>
                </c:pt>
                <c:pt idx="8803">
                  <c:v>13:48:06</c:v>
                </c:pt>
                <c:pt idx="8804">
                  <c:v>13:48:07</c:v>
                </c:pt>
                <c:pt idx="8805">
                  <c:v>13:48:08</c:v>
                </c:pt>
                <c:pt idx="8806">
                  <c:v>13:48:09</c:v>
                </c:pt>
                <c:pt idx="8807">
                  <c:v>13:48:11</c:v>
                </c:pt>
                <c:pt idx="8808">
                  <c:v>13:48:15</c:v>
                </c:pt>
                <c:pt idx="8809">
                  <c:v>13:48:16</c:v>
                </c:pt>
                <c:pt idx="8810">
                  <c:v>13:48:17</c:v>
                </c:pt>
                <c:pt idx="8811">
                  <c:v>13:48:18</c:v>
                </c:pt>
                <c:pt idx="8812">
                  <c:v>13:48:19</c:v>
                </c:pt>
                <c:pt idx="8813">
                  <c:v>13:48:20</c:v>
                </c:pt>
                <c:pt idx="8814">
                  <c:v>13:48:21</c:v>
                </c:pt>
                <c:pt idx="8815">
                  <c:v>13:48:22</c:v>
                </c:pt>
                <c:pt idx="8816">
                  <c:v>13:48:23</c:v>
                </c:pt>
                <c:pt idx="8817">
                  <c:v>13:48:24</c:v>
                </c:pt>
                <c:pt idx="8818">
                  <c:v>13:48:27</c:v>
                </c:pt>
                <c:pt idx="8819">
                  <c:v>13:48:28</c:v>
                </c:pt>
                <c:pt idx="8820">
                  <c:v>13:48:29</c:v>
                </c:pt>
                <c:pt idx="8821">
                  <c:v>13:48:31</c:v>
                </c:pt>
                <c:pt idx="8822">
                  <c:v>13:48:33</c:v>
                </c:pt>
                <c:pt idx="8823">
                  <c:v>13:48:34</c:v>
                </c:pt>
                <c:pt idx="8824">
                  <c:v>13:48:36</c:v>
                </c:pt>
                <c:pt idx="8825">
                  <c:v>13:48:37</c:v>
                </c:pt>
                <c:pt idx="8826">
                  <c:v>13:48:39</c:v>
                </c:pt>
                <c:pt idx="8827">
                  <c:v>13:48:41</c:v>
                </c:pt>
                <c:pt idx="8828">
                  <c:v>13:48:42</c:v>
                </c:pt>
                <c:pt idx="8829">
                  <c:v>13:48:43</c:v>
                </c:pt>
                <c:pt idx="8830">
                  <c:v>13:48:44</c:v>
                </c:pt>
                <c:pt idx="8831">
                  <c:v>13:48:45</c:v>
                </c:pt>
                <c:pt idx="8832">
                  <c:v>13:48:46</c:v>
                </c:pt>
                <c:pt idx="8833">
                  <c:v>13:48:47</c:v>
                </c:pt>
                <c:pt idx="8834">
                  <c:v>13:48:48</c:v>
                </c:pt>
                <c:pt idx="8835">
                  <c:v>13:48:49</c:v>
                </c:pt>
                <c:pt idx="8836">
                  <c:v>13:48:50</c:v>
                </c:pt>
                <c:pt idx="8837">
                  <c:v>13:48:51</c:v>
                </c:pt>
                <c:pt idx="8838">
                  <c:v>13:48:53</c:v>
                </c:pt>
                <c:pt idx="8839">
                  <c:v>13:48:54</c:v>
                </c:pt>
                <c:pt idx="8840">
                  <c:v>13:48:56</c:v>
                </c:pt>
                <c:pt idx="8841">
                  <c:v>13:48:57</c:v>
                </c:pt>
                <c:pt idx="8842">
                  <c:v>13:48:58</c:v>
                </c:pt>
                <c:pt idx="8843">
                  <c:v>13:49:00</c:v>
                </c:pt>
                <c:pt idx="8844">
                  <c:v>13:49:01</c:v>
                </c:pt>
                <c:pt idx="8845">
                  <c:v>13:49:03</c:v>
                </c:pt>
                <c:pt idx="8846">
                  <c:v>13:49:04</c:v>
                </c:pt>
                <c:pt idx="8847">
                  <c:v>13:49:05</c:v>
                </c:pt>
                <c:pt idx="8848">
                  <c:v>13:49:06</c:v>
                </c:pt>
                <c:pt idx="8849">
                  <c:v>13:49:07</c:v>
                </c:pt>
                <c:pt idx="8850">
                  <c:v>13:49:08</c:v>
                </c:pt>
                <c:pt idx="8851">
                  <c:v>13:49:09</c:v>
                </c:pt>
                <c:pt idx="8852">
                  <c:v>13:49:10</c:v>
                </c:pt>
                <c:pt idx="8853">
                  <c:v>13:49:11</c:v>
                </c:pt>
                <c:pt idx="8854">
                  <c:v>13:49:14</c:v>
                </c:pt>
                <c:pt idx="8855">
                  <c:v>13:49:15</c:v>
                </c:pt>
                <c:pt idx="8856">
                  <c:v>13:49:17</c:v>
                </c:pt>
                <c:pt idx="8857">
                  <c:v>13:49:18</c:v>
                </c:pt>
                <c:pt idx="8858">
                  <c:v>13:49:19</c:v>
                </c:pt>
                <c:pt idx="8859">
                  <c:v>13:49:20</c:v>
                </c:pt>
                <c:pt idx="8860">
                  <c:v>13:49:21</c:v>
                </c:pt>
                <c:pt idx="8861">
                  <c:v>13:49:22</c:v>
                </c:pt>
                <c:pt idx="8862">
                  <c:v>13:49:23</c:v>
                </c:pt>
                <c:pt idx="8863">
                  <c:v>13:49:24</c:v>
                </c:pt>
                <c:pt idx="8864">
                  <c:v>13:49:25</c:v>
                </c:pt>
                <c:pt idx="8865">
                  <c:v>13:49:27</c:v>
                </c:pt>
                <c:pt idx="8866">
                  <c:v>13:49:29</c:v>
                </c:pt>
                <c:pt idx="8867">
                  <c:v>13:49:30</c:v>
                </c:pt>
                <c:pt idx="8868">
                  <c:v>13:49:32</c:v>
                </c:pt>
                <c:pt idx="8869">
                  <c:v>13:49:36</c:v>
                </c:pt>
                <c:pt idx="8870">
                  <c:v>13:49:37</c:v>
                </c:pt>
                <c:pt idx="8871">
                  <c:v>13:49:40</c:v>
                </c:pt>
                <c:pt idx="8872">
                  <c:v>13:49:41</c:v>
                </c:pt>
                <c:pt idx="8873">
                  <c:v>13:49:42</c:v>
                </c:pt>
                <c:pt idx="8874">
                  <c:v>13:49:43</c:v>
                </c:pt>
                <c:pt idx="8875">
                  <c:v>13:49:44</c:v>
                </c:pt>
                <c:pt idx="8876">
                  <c:v>13:49:46</c:v>
                </c:pt>
                <c:pt idx="8877">
                  <c:v>13:49:47</c:v>
                </c:pt>
                <c:pt idx="8878">
                  <c:v>13:49:50</c:v>
                </c:pt>
                <c:pt idx="8879">
                  <c:v>13:49:51</c:v>
                </c:pt>
                <c:pt idx="8880">
                  <c:v>13:49:52</c:v>
                </c:pt>
                <c:pt idx="8881">
                  <c:v>13:49:53</c:v>
                </c:pt>
                <c:pt idx="8882">
                  <c:v>13:49:55</c:v>
                </c:pt>
                <c:pt idx="8883">
                  <c:v>13:49:56</c:v>
                </c:pt>
                <c:pt idx="8884">
                  <c:v>13:49:59</c:v>
                </c:pt>
                <c:pt idx="8885">
                  <c:v>13:50:00</c:v>
                </c:pt>
                <c:pt idx="8886">
                  <c:v>13:50:01</c:v>
                </c:pt>
                <c:pt idx="8887">
                  <c:v>13:50:02</c:v>
                </c:pt>
                <c:pt idx="8888">
                  <c:v>13:50:03</c:v>
                </c:pt>
                <c:pt idx="8889">
                  <c:v>13:50:04</c:v>
                </c:pt>
                <c:pt idx="8890">
                  <c:v>13:50:05</c:v>
                </c:pt>
                <c:pt idx="8891">
                  <c:v>13:50:06</c:v>
                </c:pt>
                <c:pt idx="8892">
                  <c:v>13:50:07</c:v>
                </c:pt>
                <c:pt idx="8893">
                  <c:v>13:50:10</c:v>
                </c:pt>
                <c:pt idx="8894">
                  <c:v>13:50:11</c:v>
                </c:pt>
                <c:pt idx="8895">
                  <c:v>13:50:12</c:v>
                </c:pt>
                <c:pt idx="8896">
                  <c:v>13:50:13</c:v>
                </c:pt>
                <c:pt idx="8897">
                  <c:v>13:50:14</c:v>
                </c:pt>
                <c:pt idx="8898">
                  <c:v>13:50:15</c:v>
                </c:pt>
                <c:pt idx="8899">
                  <c:v>13:50:16</c:v>
                </c:pt>
                <c:pt idx="8900">
                  <c:v>13:50:17</c:v>
                </c:pt>
                <c:pt idx="8901">
                  <c:v>13:50:18</c:v>
                </c:pt>
                <c:pt idx="8902">
                  <c:v>13:50:19</c:v>
                </c:pt>
                <c:pt idx="8903">
                  <c:v>13:50:20</c:v>
                </c:pt>
                <c:pt idx="8904">
                  <c:v>13:50:21</c:v>
                </c:pt>
                <c:pt idx="8905">
                  <c:v>13:50:22</c:v>
                </c:pt>
                <c:pt idx="8906">
                  <c:v>13:50:23</c:v>
                </c:pt>
                <c:pt idx="8907">
                  <c:v>13:50:24</c:v>
                </c:pt>
                <c:pt idx="8908">
                  <c:v>13:50:25</c:v>
                </c:pt>
                <c:pt idx="8909">
                  <c:v>13:50:26</c:v>
                </c:pt>
                <c:pt idx="8910">
                  <c:v>13:50:27</c:v>
                </c:pt>
                <c:pt idx="8911">
                  <c:v>13:50:28</c:v>
                </c:pt>
                <c:pt idx="8912">
                  <c:v>13:50:29</c:v>
                </c:pt>
                <c:pt idx="8913">
                  <c:v>13:50:30</c:v>
                </c:pt>
                <c:pt idx="8914">
                  <c:v>13:50:31</c:v>
                </c:pt>
                <c:pt idx="8915">
                  <c:v>13:50:32</c:v>
                </c:pt>
                <c:pt idx="8916">
                  <c:v>13:50:33</c:v>
                </c:pt>
                <c:pt idx="8917">
                  <c:v>13:50:34</c:v>
                </c:pt>
                <c:pt idx="8918">
                  <c:v>13:50:35</c:v>
                </c:pt>
                <c:pt idx="8919">
                  <c:v>13:50:36</c:v>
                </c:pt>
                <c:pt idx="8920">
                  <c:v>13:50:37</c:v>
                </c:pt>
                <c:pt idx="8921">
                  <c:v>13:50:38</c:v>
                </c:pt>
                <c:pt idx="8922">
                  <c:v>13:50:40</c:v>
                </c:pt>
                <c:pt idx="8923">
                  <c:v>13:50:42</c:v>
                </c:pt>
                <c:pt idx="8924">
                  <c:v>13:50:43</c:v>
                </c:pt>
                <c:pt idx="8925">
                  <c:v>13:50:44</c:v>
                </c:pt>
                <c:pt idx="8926">
                  <c:v>13:50:46</c:v>
                </c:pt>
                <c:pt idx="8927">
                  <c:v>13:50:48</c:v>
                </c:pt>
                <c:pt idx="8928">
                  <c:v>13:50:49</c:v>
                </c:pt>
                <c:pt idx="8929">
                  <c:v>13:50:50</c:v>
                </c:pt>
                <c:pt idx="8930">
                  <c:v>13:50:51</c:v>
                </c:pt>
                <c:pt idx="8931">
                  <c:v>13:50:52</c:v>
                </c:pt>
                <c:pt idx="8932">
                  <c:v>13:50:53</c:v>
                </c:pt>
                <c:pt idx="8933">
                  <c:v>13:50:54</c:v>
                </c:pt>
                <c:pt idx="8934">
                  <c:v>13:50:55</c:v>
                </c:pt>
                <c:pt idx="8935">
                  <c:v>13:50:56</c:v>
                </c:pt>
                <c:pt idx="8936">
                  <c:v>13:50:57</c:v>
                </c:pt>
                <c:pt idx="8937">
                  <c:v>13:50:58</c:v>
                </c:pt>
                <c:pt idx="8938">
                  <c:v>13:50:59</c:v>
                </c:pt>
                <c:pt idx="8939">
                  <c:v>13:51:00</c:v>
                </c:pt>
                <c:pt idx="8940">
                  <c:v>13:51:01</c:v>
                </c:pt>
                <c:pt idx="8941">
                  <c:v>13:51:02</c:v>
                </c:pt>
                <c:pt idx="8942">
                  <c:v>13:51:05</c:v>
                </c:pt>
                <c:pt idx="8943">
                  <c:v>13:51:07</c:v>
                </c:pt>
                <c:pt idx="8944">
                  <c:v>13:51:08</c:v>
                </c:pt>
                <c:pt idx="8945">
                  <c:v>13:51:09</c:v>
                </c:pt>
                <c:pt idx="8946">
                  <c:v>13:51:10</c:v>
                </c:pt>
                <c:pt idx="8947">
                  <c:v>13:51:11</c:v>
                </c:pt>
                <c:pt idx="8948">
                  <c:v>13:51:12</c:v>
                </c:pt>
                <c:pt idx="8949">
                  <c:v>13:51:13</c:v>
                </c:pt>
                <c:pt idx="8950">
                  <c:v>13:51:14</c:v>
                </c:pt>
                <c:pt idx="8951">
                  <c:v>13:51:15</c:v>
                </c:pt>
                <c:pt idx="8952">
                  <c:v>13:51:16</c:v>
                </c:pt>
                <c:pt idx="8953">
                  <c:v>13:51:17</c:v>
                </c:pt>
                <c:pt idx="8954">
                  <c:v>13:51:18</c:v>
                </c:pt>
                <c:pt idx="8955">
                  <c:v>13:51:19</c:v>
                </c:pt>
                <c:pt idx="8956">
                  <c:v>13:51:20</c:v>
                </c:pt>
                <c:pt idx="8957">
                  <c:v>13:51:21</c:v>
                </c:pt>
                <c:pt idx="8958">
                  <c:v>13:51:22</c:v>
                </c:pt>
                <c:pt idx="8959">
                  <c:v>13:51:23</c:v>
                </c:pt>
                <c:pt idx="8960">
                  <c:v>13:51:24</c:v>
                </c:pt>
                <c:pt idx="8961">
                  <c:v>13:51:25</c:v>
                </c:pt>
                <c:pt idx="8962">
                  <c:v>13:51:26</c:v>
                </c:pt>
                <c:pt idx="8963">
                  <c:v>13:51:27</c:v>
                </c:pt>
                <c:pt idx="8964">
                  <c:v>13:51:28</c:v>
                </c:pt>
                <c:pt idx="8965">
                  <c:v>13:51:29</c:v>
                </c:pt>
                <c:pt idx="8966">
                  <c:v>13:51:30</c:v>
                </c:pt>
                <c:pt idx="8967">
                  <c:v>13:51:31</c:v>
                </c:pt>
                <c:pt idx="8968">
                  <c:v>13:51:32</c:v>
                </c:pt>
                <c:pt idx="8969">
                  <c:v>13:51:33</c:v>
                </c:pt>
                <c:pt idx="8970">
                  <c:v>13:51:34</c:v>
                </c:pt>
                <c:pt idx="8971">
                  <c:v>13:51:35</c:v>
                </c:pt>
                <c:pt idx="8972">
                  <c:v>13:51:36</c:v>
                </c:pt>
                <c:pt idx="8973">
                  <c:v>13:51:37</c:v>
                </c:pt>
                <c:pt idx="8974">
                  <c:v>13:51:38</c:v>
                </c:pt>
                <c:pt idx="8975">
                  <c:v>13:51:39</c:v>
                </c:pt>
                <c:pt idx="8976">
                  <c:v>13:51:40</c:v>
                </c:pt>
                <c:pt idx="8977">
                  <c:v>13:51:41</c:v>
                </c:pt>
                <c:pt idx="8978">
                  <c:v>13:51:42</c:v>
                </c:pt>
                <c:pt idx="8979">
                  <c:v>13:51:44</c:v>
                </c:pt>
                <c:pt idx="8980">
                  <c:v>13:51:45</c:v>
                </c:pt>
                <c:pt idx="8981">
                  <c:v>13:51:46</c:v>
                </c:pt>
                <c:pt idx="8982">
                  <c:v>13:51:47</c:v>
                </c:pt>
                <c:pt idx="8983">
                  <c:v>13:51:48</c:v>
                </c:pt>
                <c:pt idx="8984">
                  <c:v>13:51:49</c:v>
                </c:pt>
                <c:pt idx="8985">
                  <c:v>13:51:50</c:v>
                </c:pt>
                <c:pt idx="8986">
                  <c:v>13:51:51</c:v>
                </c:pt>
                <c:pt idx="8987">
                  <c:v>13:51:52</c:v>
                </c:pt>
                <c:pt idx="8988">
                  <c:v>13:51:53</c:v>
                </c:pt>
                <c:pt idx="8989">
                  <c:v>13:51:55</c:v>
                </c:pt>
                <c:pt idx="8990">
                  <c:v>13:51:57</c:v>
                </c:pt>
                <c:pt idx="8991">
                  <c:v>13:51:58</c:v>
                </c:pt>
                <c:pt idx="8992">
                  <c:v>13:51:59</c:v>
                </c:pt>
                <c:pt idx="8993">
                  <c:v>13:52:00</c:v>
                </c:pt>
                <c:pt idx="8994">
                  <c:v>13:52:02</c:v>
                </c:pt>
                <c:pt idx="8995">
                  <c:v>13:52:04</c:v>
                </c:pt>
                <c:pt idx="8996">
                  <c:v>13:52:06</c:v>
                </c:pt>
                <c:pt idx="8997">
                  <c:v>13:52:07</c:v>
                </c:pt>
                <c:pt idx="8998">
                  <c:v>13:52:08</c:v>
                </c:pt>
                <c:pt idx="8999">
                  <c:v>13:52:09</c:v>
                </c:pt>
                <c:pt idx="9000">
                  <c:v>13:52:10</c:v>
                </c:pt>
                <c:pt idx="9001">
                  <c:v>13:52:11</c:v>
                </c:pt>
                <c:pt idx="9002">
                  <c:v>13:52:12</c:v>
                </c:pt>
                <c:pt idx="9003">
                  <c:v>13:52:13</c:v>
                </c:pt>
                <c:pt idx="9004">
                  <c:v>13:52:14</c:v>
                </c:pt>
                <c:pt idx="9005">
                  <c:v>13:52:15</c:v>
                </c:pt>
                <c:pt idx="9006">
                  <c:v>13:52:16</c:v>
                </c:pt>
                <c:pt idx="9007">
                  <c:v>13:52:17</c:v>
                </c:pt>
                <c:pt idx="9008">
                  <c:v>13:52:18</c:v>
                </c:pt>
                <c:pt idx="9009">
                  <c:v>13:52:19</c:v>
                </c:pt>
                <c:pt idx="9010">
                  <c:v>13:52:20</c:v>
                </c:pt>
                <c:pt idx="9011">
                  <c:v>13:52:21</c:v>
                </c:pt>
                <c:pt idx="9012">
                  <c:v>13:52:22</c:v>
                </c:pt>
                <c:pt idx="9013">
                  <c:v>13:52:24</c:v>
                </c:pt>
                <c:pt idx="9014">
                  <c:v>13:52:25</c:v>
                </c:pt>
                <c:pt idx="9015">
                  <c:v>13:52:26</c:v>
                </c:pt>
                <c:pt idx="9016">
                  <c:v>13:52:29</c:v>
                </c:pt>
                <c:pt idx="9017">
                  <c:v>13:52:31</c:v>
                </c:pt>
                <c:pt idx="9018">
                  <c:v>13:52:32</c:v>
                </c:pt>
                <c:pt idx="9019">
                  <c:v>13:52:33</c:v>
                </c:pt>
                <c:pt idx="9020">
                  <c:v>13:52:34</c:v>
                </c:pt>
                <c:pt idx="9021">
                  <c:v>13:52:35</c:v>
                </c:pt>
                <c:pt idx="9022">
                  <c:v>13:52:36</c:v>
                </c:pt>
                <c:pt idx="9023">
                  <c:v>13:52:37</c:v>
                </c:pt>
                <c:pt idx="9024">
                  <c:v>13:52:39</c:v>
                </c:pt>
                <c:pt idx="9025">
                  <c:v>13:52:41</c:v>
                </c:pt>
                <c:pt idx="9026">
                  <c:v>13:52:42</c:v>
                </c:pt>
                <c:pt idx="9027">
                  <c:v>13:52:43</c:v>
                </c:pt>
                <c:pt idx="9028">
                  <c:v>13:52:44</c:v>
                </c:pt>
                <c:pt idx="9029">
                  <c:v>13:52:45</c:v>
                </c:pt>
                <c:pt idx="9030">
                  <c:v>13:52:46</c:v>
                </c:pt>
                <c:pt idx="9031">
                  <c:v>13:52:47</c:v>
                </c:pt>
                <c:pt idx="9032">
                  <c:v>13:52:48</c:v>
                </c:pt>
                <c:pt idx="9033">
                  <c:v>13:52:49</c:v>
                </c:pt>
                <c:pt idx="9034">
                  <c:v>13:52:50</c:v>
                </c:pt>
                <c:pt idx="9035">
                  <c:v>13:52:51</c:v>
                </c:pt>
                <c:pt idx="9036">
                  <c:v>13:52:52</c:v>
                </c:pt>
                <c:pt idx="9037">
                  <c:v>13:52:53</c:v>
                </c:pt>
                <c:pt idx="9038">
                  <c:v>13:52:54</c:v>
                </c:pt>
                <c:pt idx="9039">
                  <c:v>13:52:55</c:v>
                </c:pt>
                <c:pt idx="9040">
                  <c:v>13:52:56</c:v>
                </c:pt>
                <c:pt idx="9041">
                  <c:v>13:52:57</c:v>
                </c:pt>
                <c:pt idx="9042">
                  <c:v>13:52:58</c:v>
                </c:pt>
                <c:pt idx="9043">
                  <c:v>13:53:00</c:v>
                </c:pt>
                <c:pt idx="9044">
                  <c:v>13:53:01</c:v>
                </c:pt>
                <c:pt idx="9045">
                  <c:v>13:53:02</c:v>
                </c:pt>
                <c:pt idx="9046">
                  <c:v>13:53:03</c:v>
                </c:pt>
                <c:pt idx="9047">
                  <c:v>13:53:04</c:v>
                </c:pt>
                <c:pt idx="9048">
                  <c:v>13:53:05</c:v>
                </c:pt>
                <c:pt idx="9049">
                  <c:v>13:53:06</c:v>
                </c:pt>
                <c:pt idx="9050">
                  <c:v>13:53:07</c:v>
                </c:pt>
                <c:pt idx="9051">
                  <c:v>13:53:08</c:v>
                </c:pt>
                <c:pt idx="9052">
                  <c:v>13:53:09</c:v>
                </c:pt>
                <c:pt idx="9053">
                  <c:v>13:53:10</c:v>
                </c:pt>
                <c:pt idx="9054">
                  <c:v>13:53:11</c:v>
                </c:pt>
                <c:pt idx="9055">
                  <c:v>13:53:12</c:v>
                </c:pt>
                <c:pt idx="9056">
                  <c:v>13:53:13</c:v>
                </c:pt>
                <c:pt idx="9057">
                  <c:v>13:53:16</c:v>
                </c:pt>
                <c:pt idx="9058">
                  <c:v>13:53:17</c:v>
                </c:pt>
                <c:pt idx="9059">
                  <c:v>13:53:18</c:v>
                </c:pt>
                <c:pt idx="9060">
                  <c:v>13:53:19</c:v>
                </c:pt>
                <c:pt idx="9061">
                  <c:v>13:53:20</c:v>
                </c:pt>
                <c:pt idx="9062">
                  <c:v>13:53:21</c:v>
                </c:pt>
                <c:pt idx="9063">
                  <c:v>13:53:22</c:v>
                </c:pt>
                <c:pt idx="9064">
                  <c:v>13:53:24</c:v>
                </c:pt>
                <c:pt idx="9065">
                  <c:v>13:53:25</c:v>
                </c:pt>
                <c:pt idx="9066">
                  <c:v>13:53:27</c:v>
                </c:pt>
                <c:pt idx="9067">
                  <c:v>13:53:28</c:v>
                </c:pt>
                <c:pt idx="9068">
                  <c:v>13:53:29</c:v>
                </c:pt>
                <c:pt idx="9069">
                  <c:v>13:53:30</c:v>
                </c:pt>
                <c:pt idx="9070">
                  <c:v>13:53:31</c:v>
                </c:pt>
                <c:pt idx="9071">
                  <c:v>13:53:32</c:v>
                </c:pt>
                <c:pt idx="9072">
                  <c:v>13:53:35</c:v>
                </c:pt>
                <c:pt idx="9073">
                  <c:v>13:53:36</c:v>
                </c:pt>
                <c:pt idx="9074">
                  <c:v>13:53:37</c:v>
                </c:pt>
                <c:pt idx="9075">
                  <c:v>13:53:39</c:v>
                </c:pt>
                <c:pt idx="9076">
                  <c:v>13:53:40</c:v>
                </c:pt>
                <c:pt idx="9077">
                  <c:v>13:53:41</c:v>
                </c:pt>
                <c:pt idx="9078">
                  <c:v>13:53:42</c:v>
                </c:pt>
                <c:pt idx="9079">
                  <c:v>13:53:43</c:v>
                </c:pt>
                <c:pt idx="9080">
                  <c:v>13:53:44</c:v>
                </c:pt>
                <c:pt idx="9081">
                  <c:v>13:53:50</c:v>
                </c:pt>
                <c:pt idx="9082">
                  <c:v>13:53:51</c:v>
                </c:pt>
                <c:pt idx="9083">
                  <c:v>13:53:52</c:v>
                </c:pt>
                <c:pt idx="9084">
                  <c:v>13:53:53</c:v>
                </c:pt>
                <c:pt idx="9085">
                  <c:v>13:53:54</c:v>
                </c:pt>
                <c:pt idx="9086">
                  <c:v>13:53:55</c:v>
                </c:pt>
                <c:pt idx="9087">
                  <c:v>13:53:56</c:v>
                </c:pt>
                <c:pt idx="9088">
                  <c:v>13:53:57</c:v>
                </c:pt>
                <c:pt idx="9089">
                  <c:v>13:53:58</c:v>
                </c:pt>
                <c:pt idx="9090">
                  <c:v>13:54:00</c:v>
                </c:pt>
                <c:pt idx="9091">
                  <c:v>13:54:01</c:v>
                </c:pt>
                <c:pt idx="9092">
                  <c:v>13:54:05</c:v>
                </c:pt>
                <c:pt idx="9093">
                  <c:v>13:54:08</c:v>
                </c:pt>
                <c:pt idx="9094">
                  <c:v>13:54:11</c:v>
                </c:pt>
                <c:pt idx="9095">
                  <c:v>13:54:12</c:v>
                </c:pt>
                <c:pt idx="9096">
                  <c:v>13:54:13</c:v>
                </c:pt>
                <c:pt idx="9097">
                  <c:v>13:54:14</c:v>
                </c:pt>
                <c:pt idx="9098">
                  <c:v>13:54:15</c:v>
                </c:pt>
                <c:pt idx="9099">
                  <c:v>13:54:16</c:v>
                </c:pt>
                <c:pt idx="9100">
                  <c:v>13:54:17</c:v>
                </c:pt>
                <c:pt idx="9101">
                  <c:v>13:54:18</c:v>
                </c:pt>
                <c:pt idx="9102">
                  <c:v>13:54:22</c:v>
                </c:pt>
                <c:pt idx="9103">
                  <c:v>13:54:23</c:v>
                </c:pt>
                <c:pt idx="9104">
                  <c:v>13:54:24</c:v>
                </c:pt>
                <c:pt idx="9105">
                  <c:v>13:54:25</c:v>
                </c:pt>
                <c:pt idx="9106">
                  <c:v>13:54:27</c:v>
                </c:pt>
                <c:pt idx="9107">
                  <c:v>13:54:28</c:v>
                </c:pt>
                <c:pt idx="9108">
                  <c:v>13:54:29</c:v>
                </c:pt>
                <c:pt idx="9109">
                  <c:v>13:54:30</c:v>
                </c:pt>
                <c:pt idx="9110">
                  <c:v>13:54:31</c:v>
                </c:pt>
                <c:pt idx="9111">
                  <c:v>13:54:32</c:v>
                </c:pt>
                <c:pt idx="9112">
                  <c:v>13:54:33</c:v>
                </c:pt>
                <c:pt idx="9113">
                  <c:v>13:54:34</c:v>
                </c:pt>
                <c:pt idx="9114">
                  <c:v>13:54:35</c:v>
                </c:pt>
                <c:pt idx="9115">
                  <c:v>13:54:36</c:v>
                </c:pt>
                <c:pt idx="9116">
                  <c:v>13:54:37</c:v>
                </c:pt>
                <c:pt idx="9117">
                  <c:v>13:54:38</c:v>
                </c:pt>
                <c:pt idx="9118">
                  <c:v>13:54:39</c:v>
                </c:pt>
                <c:pt idx="9119">
                  <c:v>13:54:43</c:v>
                </c:pt>
                <c:pt idx="9120">
                  <c:v>13:54:44</c:v>
                </c:pt>
                <c:pt idx="9121">
                  <c:v>13:54:45</c:v>
                </c:pt>
                <c:pt idx="9122">
                  <c:v>13:54:46</c:v>
                </c:pt>
                <c:pt idx="9123">
                  <c:v>13:54:47</c:v>
                </c:pt>
                <c:pt idx="9124">
                  <c:v>13:54:48</c:v>
                </c:pt>
                <c:pt idx="9125">
                  <c:v>13:54:49</c:v>
                </c:pt>
                <c:pt idx="9126">
                  <c:v>13:54:50</c:v>
                </c:pt>
                <c:pt idx="9127">
                  <c:v>13:54:51</c:v>
                </c:pt>
                <c:pt idx="9128">
                  <c:v>13:54:52</c:v>
                </c:pt>
                <c:pt idx="9129">
                  <c:v>13:54:53</c:v>
                </c:pt>
                <c:pt idx="9130">
                  <c:v>13:54:55</c:v>
                </c:pt>
                <c:pt idx="9131">
                  <c:v>13:54:58</c:v>
                </c:pt>
                <c:pt idx="9132">
                  <c:v>13:55:04</c:v>
                </c:pt>
                <c:pt idx="9133">
                  <c:v>13:55:06</c:v>
                </c:pt>
                <c:pt idx="9134">
                  <c:v>13:55:07</c:v>
                </c:pt>
                <c:pt idx="9135">
                  <c:v>13:55:09</c:v>
                </c:pt>
                <c:pt idx="9136">
                  <c:v>13:55:10</c:v>
                </c:pt>
                <c:pt idx="9137">
                  <c:v>13:55:11</c:v>
                </c:pt>
                <c:pt idx="9138">
                  <c:v>13:55:12</c:v>
                </c:pt>
                <c:pt idx="9139">
                  <c:v>13:55:13</c:v>
                </c:pt>
                <c:pt idx="9140">
                  <c:v>13:55:14</c:v>
                </c:pt>
                <c:pt idx="9141">
                  <c:v>13:55:15</c:v>
                </c:pt>
                <c:pt idx="9142">
                  <c:v>13:55:16</c:v>
                </c:pt>
                <c:pt idx="9143">
                  <c:v>13:55:17</c:v>
                </c:pt>
                <c:pt idx="9144">
                  <c:v>13:55:18</c:v>
                </c:pt>
                <c:pt idx="9145">
                  <c:v>13:55:20</c:v>
                </c:pt>
                <c:pt idx="9146">
                  <c:v>13:55:21</c:v>
                </c:pt>
                <c:pt idx="9147">
                  <c:v>13:55:22</c:v>
                </c:pt>
                <c:pt idx="9148">
                  <c:v>13:55:23</c:v>
                </c:pt>
                <c:pt idx="9149">
                  <c:v>13:55:24</c:v>
                </c:pt>
                <c:pt idx="9150">
                  <c:v>13:55:25</c:v>
                </c:pt>
                <c:pt idx="9151">
                  <c:v>13:55:26</c:v>
                </c:pt>
                <c:pt idx="9152">
                  <c:v>13:55:27</c:v>
                </c:pt>
                <c:pt idx="9153">
                  <c:v>13:55:28</c:v>
                </c:pt>
                <c:pt idx="9154">
                  <c:v>13:55:29</c:v>
                </c:pt>
                <c:pt idx="9155">
                  <c:v>13:55:30</c:v>
                </c:pt>
                <c:pt idx="9156">
                  <c:v>13:55:31</c:v>
                </c:pt>
                <c:pt idx="9157">
                  <c:v>13:55:32</c:v>
                </c:pt>
                <c:pt idx="9158">
                  <c:v>13:55:33</c:v>
                </c:pt>
                <c:pt idx="9159">
                  <c:v>13:55:34</c:v>
                </c:pt>
                <c:pt idx="9160">
                  <c:v>13:55:36</c:v>
                </c:pt>
                <c:pt idx="9161">
                  <c:v>13:55:37</c:v>
                </c:pt>
                <c:pt idx="9162">
                  <c:v>13:55:38</c:v>
                </c:pt>
                <c:pt idx="9163">
                  <c:v>13:55:39</c:v>
                </c:pt>
                <c:pt idx="9164">
                  <c:v>13:55:40</c:v>
                </c:pt>
                <c:pt idx="9165">
                  <c:v>13:55:41</c:v>
                </c:pt>
                <c:pt idx="9166">
                  <c:v>13:55:42</c:v>
                </c:pt>
                <c:pt idx="9167">
                  <c:v>13:55:43</c:v>
                </c:pt>
                <c:pt idx="9168">
                  <c:v>13:55:44</c:v>
                </c:pt>
                <c:pt idx="9169">
                  <c:v>13:55:45</c:v>
                </c:pt>
                <c:pt idx="9170">
                  <c:v>13:55:46</c:v>
                </c:pt>
                <c:pt idx="9171">
                  <c:v>13:55:47</c:v>
                </c:pt>
                <c:pt idx="9172">
                  <c:v>13:55:48</c:v>
                </c:pt>
                <c:pt idx="9173">
                  <c:v>13:55:49</c:v>
                </c:pt>
                <c:pt idx="9174">
                  <c:v>13:55:50</c:v>
                </c:pt>
                <c:pt idx="9175">
                  <c:v>13:55:51</c:v>
                </c:pt>
                <c:pt idx="9176">
                  <c:v>13:55:52</c:v>
                </c:pt>
                <c:pt idx="9177">
                  <c:v>13:55:53</c:v>
                </c:pt>
                <c:pt idx="9178">
                  <c:v>13:55:54</c:v>
                </c:pt>
                <c:pt idx="9179">
                  <c:v>13:55:55</c:v>
                </c:pt>
                <c:pt idx="9180">
                  <c:v>13:55:56</c:v>
                </c:pt>
                <c:pt idx="9181">
                  <c:v>13:55:57</c:v>
                </c:pt>
                <c:pt idx="9182">
                  <c:v>13:55:58</c:v>
                </c:pt>
                <c:pt idx="9183">
                  <c:v>13:56:00</c:v>
                </c:pt>
                <c:pt idx="9184">
                  <c:v>13:56:01</c:v>
                </c:pt>
                <c:pt idx="9185">
                  <c:v>13:56:02</c:v>
                </c:pt>
                <c:pt idx="9186">
                  <c:v>13:56:03</c:v>
                </c:pt>
                <c:pt idx="9187">
                  <c:v>13:56:04</c:v>
                </c:pt>
                <c:pt idx="9188">
                  <c:v>13:56:05</c:v>
                </c:pt>
                <c:pt idx="9189">
                  <c:v>13:56:06</c:v>
                </c:pt>
                <c:pt idx="9190">
                  <c:v>13:56:07</c:v>
                </c:pt>
                <c:pt idx="9191">
                  <c:v>13:56:09</c:v>
                </c:pt>
                <c:pt idx="9192">
                  <c:v>13:56:10</c:v>
                </c:pt>
                <c:pt idx="9193">
                  <c:v>13:56:11</c:v>
                </c:pt>
                <c:pt idx="9194">
                  <c:v>13:56:12</c:v>
                </c:pt>
                <c:pt idx="9195">
                  <c:v>13:56:14</c:v>
                </c:pt>
                <c:pt idx="9196">
                  <c:v>13:56:16</c:v>
                </c:pt>
                <c:pt idx="9197">
                  <c:v>13:56:18</c:v>
                </c:pt>
                <c:pt idx="9198">
                  <c:v>13:56:19</c:v>
                </c:pt>
                <c:pt idx="9199">
                  <c:v>13:56:20</c:v>
                </c:pt>
                <c:pt idx="9200">
                  <c:v>13:56:22</c:v>
                </c:pt>
                <c:pt idx="9201">
                  <c:v>13:56:23</c:v>
                </c:pt>
                <c:pt idx="9202">
                  <c:v>13:56:26</c:v>
                </c:pt>
                <c:pt idx="9203">
                  <c:v>13:56:30</c:v>
                </c:pt>
                <c:pt idx="9204">
                  <c:v>13:56:31</c:v>
                </c:pt>
                <c:pt idx="9205">
                  <c:v>13:56:33</c:v>
                </c:pt>
                <c:pt idx="9206">
                  <c:v>13:56:39</c:v>
                </c:pt>
                <c:pt idx="9207">
                  <c:v>13:56:41</c:v>
                </c:pt>
                <c:pt idx="9208">
                  <c:v>13:56:44</c:v>
                </c:pt>
                <c:pt idx="9209">
                  <c:v>13:56:45</c:v>
                </c:pt>
                <c:pt idx="9210">
                  <c:v>13:56:48</c:v>
                </c:pt>
                <c:pt idx="9211">
                  <c:v>13:56:51</c:v>
                </c:pt>
                <c:pt idx="9212">
                  <c:v>13:56:53</c:v>
                </c:pt>
                <c:pt idx="9213">
                  <c:v>13:56:55</c:v>
                </c:pt>
                <c:pt idx="9214">
                  <c:v>13:56:57</c:v>
                </c:pt>
                <c:pt idx="9215">
                  <c:v>13:56:59</c:v>
                </c:pt>
                <c:pt idx="9216">
                  <c:v>13:57:03</c:v>
                </c:pt>
                <c:pt idx="9217">
                  <c:v>13:57:04</c:v>
                </c:pt>
                <c:pt idx="9218">
                  <c:v>13:57:05</c:v>
                </c:pt>
                <c:pt idx="9219">
                  <c:v>13:57:06</c:v>
                </c:pt>
                <c:pt idx="9220">
                  <c:v>13:57:07</c:v>
                </c:pt>
                <c:pt idx="9221">
                  <c:v>13:57:08</c:v>
                </c:pt>
                <c:pt idx="9222">
                  <c:v>13:57:09</c:v>
                </c:pt>
                <c:pt idx="9223">
                  <c:v>13:57:10</c:v>
                </c:pt>
                <c:pt idx="9224">
                  <c:v>13:57:11</c:v>
                </c:pt>
                <c:pt idx="9225">
                  <c:v>13:57:12</c:v>
                </c:pt>
                <c:pt idx="9226">
                  <c:v>13:57:15</c:v>
                </c:pt>
                <c:pt idx="9227">
                  <c:v>13:57:16</c:v>
                </c:pt>
                <c:pt idx="9228">
                  <c:v>13:57:17</c:v>
                </c:pt>
                <c:pt idx="9229">
                  <c:v>13:57:18</c:v>
                </c:pt>
                <c:pt idx="9230">
                  <c:v>13:57:19</c:v>
                </c:pt>
                <c:pt idx="9231">
                  <c:v>13:57:20</c:v>
                </c:pt>
                <c:pt idx="9232">
                  <c:v>13:57:21</c:v>
                </c:pt>
                <c:pt idx="9233">
                  <c:v>13:57:22</c:v>
                </c:pt>
                <c:pt idx="9234">
                  <c:v>13:57:23</c:v>
                </c:pt>
                <c:pt idx="9235">
                  <c:v>13:57:24</c:v>
                </c:pt>
                <c:pt idx="9236">
                  <c:v>13:57:26</c:v>
                </c:pt>
                <c:pt idx="9237">
                  <c:v>13:57:28</c:v>
                </c:pt>
                <c:pt idx="9238">
                  <c:v>13:57:29</c:v>
                </c:pt>
                <c:pt idx="9239">
                  <c:v>13:57:31</c:v>
                </c:pt>
                <c:pt idx="9240">
                  <c:v>13:57:32</c:v>
                </c:pt>
                <c:pt idx="9241">
                  <c:v>13:57:33</c:v>
                </c:pt>
                <c:pt idx="9242">
                  <c:v>13:57:34</c:v>
                </c:pt>
                <c:pt idx="9243">
                  <c:v>13:57:35</c:v>
                </c:pt>
                <c:pt idx="9244">
                  <c:v>13:57:36</c:v>
                </c:pt>
                <c:pt idx="9245">
                  <c:v>13:57:37</c:v>
                </c:pt>
                <c:pt idx="9246">
                  <c:v>13:57:38</c:v>
                </c:pt>
                <c:pt idx="9247">
                  <c:v>13:57:39</c:v>
                </c:pt>
                <c:pt idx="9248">
                  <c:v>13:57:40</c:v>
                </c:pt>
                <c:pt idx="9249">
                  <c:v>13:57:41</c:v>
                </c:pt>
                <c:pt idx="9250">
                  <c:v>13:57:42</c:v>
                </c:pt>
                <c:pt idx="9251">
                  <c:v>13:57:43</c:v>
                </c:pt>
                <c:pt idx="9252">
                  <c:v>13:57:44</c:v>
                </c:pt>
                <c:pt idx="9253">
                  <c:v>13:57:45</c:v>
                </c:pt>
                <c:pt idx="9254">
                  <c:v>13:57:46</c:v>
                </c:pt>
                <c:pt idx="9255">
                  <c:v>13:57:47</c:v>
                </c:pt>
                <c:pt idx="9256">
                  <c:v>13:57:48</c:v>
                </c:pt>
                <c:pt idx="9257">
                  <c:v>13:57:49</c:v>
                </c:pt>
                <c:pt idx="9258">
                  <c:v>13:57:50</c:v>
                </c:pt>
                <c:pt idx="9259">
                  <c:v>13:57:51</c:v>
                </c:pt>
                <c:pt idx="9260">
                  <c:v>13:57:52</c:v>
                </c:pt>
                <c:pt idx="9261">
                  <c:v>13:57:53</c:v>
                </c:pt>
                <c:pt idx="9262">
                  <c:v>13:57:54</c:v>
                </c:pt>
                <c:pt idx="9263">
                  <c:v>13:57:55</c:v>
                </c:pt>
                <c:pt idx="9264">
                  <c:v>13:57:56</c:v>
                </c:pt>
                <c:pt idx="9265">
                  <c:v>13:57:57</c:v>
                </c:pt>
                <c:pt idx="9266">
                  <c:v>13:57:58</c:v>
                </c:pt>
                <c:pt idx="9267">
                  <c:v>13:57:59</c:v>
                </c:pt>
                <c:pt idx="9268">
                  <c:v>13:58:00</c:v>
                </c:pt>
                <c:pt idx="9269">
                  <c:v>13:58:01</c:v>
                </c:pt>
                <c:pt idx="9270">
                  <c:v>13:58:02</c:v>
                </c:pt>
                <c:pt idx="9271">
                  <c:v>13:58:03</c:v>
                </c:pt>
                <c:pt idx="9272">
                  <c:v>13:58:04</c:v>
                </c:pt>
                <c:pt idx="9273">
                  <c:v>13:58:05</c:v>
                </c:pt>
                <c:pt idx="9274">
                  <c:v>13:58:06</c:v>
                </c:pt>
                <c:pt idx="9275">
                  <c:v>13:58:07</c:v>
                </c:pt>
                <c:pt idx="9276">
                  <c:v>13:58:08</c:v>
                </c:pt>
                <c:pt idx="9277">
                  <c:v>13:58:10</c:v>
                </c:pt>
                <c:pt idx="9278">
                  <c:v>13:58:11</c:v>
                </c:pt>
                <c:pt idx="9279">
                  <c:v>13:58:12</c:v>
                </c:pt>
                <c:pt idx="9280">
                  <c:v>13:58:13</c:v>
                </c:pt>
                <c:pt idx="9281">
                  <c:v>13:58:14</c:v>
                </c:pt>
                <c:pt idx="9282">
                  <c:v>13:58:15</c:v>
                </c:pt>
                <c:pt idx="9283">
                  <c:v>13:58:16</c:v>
                </c:pt>
                <c:pt idx="9284">
                  <c:v>13:58:17</c:v>
                </c:pt>
                <c:pt idx="9285">
                  <c:v>13:58:18</c:v>
                </c:pt>
                <c:pt idx="9286">
                  <c:v>13:58:19</c:v>
                </c:pt>
                <c:pt idx="9287">
                  <c:v>13:58:20</c:v>
                </c:pt>
                <c:pt idx="9288">
                  <c:v>13:58:21</c:v>
                </c:pt>
                <c:pt idx="9289">
                  <c:v>13:58:22</c:v>
                </c:pt>
                <c:pt idx="9290">
                  <c:v>13:58:23</c:v>
                </c:pt>
                <c:pt idx="9291">
                  <c:v>13:58:24</c:v>
                </c:pt>
                <c:pt idx="9292">
                  <c:v>13:58:25</c:v>
                </c:pt>
                <c:pt idx="9293">
                  <c:v>13:58:26</c:v>
                </c:pt>
                <c:pt idx="9294">
                  <c:v>13:58:27</c:v>
                </c:pt>
                <c:pt idx="9295">
                  <c:v>13:58:28</c:v>
                </c:pt>
                <c:pt idx="9296">
                  <c:v>13:58:29</c:v>
                </c:pt>
                <c:pt idx="9297">
                  <c:v>13:58:30</c:v>
                </c:pt>
                <c:pt idx="9298">
                  <c:v>13:58:31</c:v>
                </c:pt>
                <c:pt idx="9299">
                  <c:v>13:58:32</c:v>
                </c:pt>
                <c:pt idx="9300">
                  <c:v>13:58:33</c:v>
                </c:pt>
                <c:pt idx="9301">
                  <c:v>13:58:34</c:v>
                </c:pt>
                <c:pt idx="9302">
                  <c:v>13:58:35</c:v>
                </c:pt>
                <c:pt idx="9303">
                  <c:v>13:58:36</c:v>
                </c:pt>
                <c:pt idx="9304">
                  <c:v>13:58:37</c:v>
                </c:pt>
                <c:pt idx="9305">
                  <c:v>13:58:38</c:v>
                </c:pt>
                <c:pt idx="9306">
                  <c:v>13:58:39</c:v>
                </c:pt>
                <c:pt idx="9307">
                  <c:v>13:58:40</c:v>
                </c:pt>
                <c:pt idx="9308">
                  <c:v>13:58:42</c:v>
                </c:pt>
                <c:pt idx="9309">
                  <c:v>13:58:43</c:v>
                </c:pt>
                <c:pt idx="9310">
                  <c:v>13:58:44</c:v>
                </c:pt>
                <c:pt idx="9311">
                  <c:v>13:58:45</c:v>
                </c:pt>
                <c:pt idx="9312">
                  <c:v>13:58:46</c:v>
                </c:pt>
                <c:pt idx="9313">
                  <c:v>13:58:47</c:v>
                </c:pt>
                <c:pt idx="9314">
                  <c:v>13:58:48</c:v>
                </c:pt>
                <c:pt idx="9315">
                  <c:v>13:58:49</c:v>
                </c:pt>
                <c:pt idx="9316">
                  <c:v>13:58:50</c:v>
                </c:pt>
                <c:pt idx="9317">
                  <c:v>13:58:52</c:v>
                </c:pt>
                <c:pt idx="9318">
                  <c:v>13:58:53</c:v>
                </c:pt>
                <c:pt idx="9319">
                  <c:v>13:58:54</c:v>
                </c:pt>
                <c:pt idx="9320">
                  <c:v>13:58:55</c:v>
                </c:pt>
                <c:pt idx="9321">
                  <c:v>13:58:56</c:v>
                </c:pt>
                <c:pt idx="9322">
                  <c:v>13:58:57</c:v>
                </c:pt>
                <c:pt idx="9323">
                  <c:v>13:58:58</c:v>
                </c:pt>
                <c:pt idx="9324">
                  <c:v>13:58:59</c:v>
                </c:pt>
                <c:pt idx="9325">
                  <c:v>13:59:00</c:v>
                </c:pt>
                <c:pt idx="9326">
                  <c:v>13:59:01</c:v>
                </c:pt>
                <c:pt idx="9327">
                  <c:v>13:59:02</c:v>
                </c:pt>
                <c:pt idx="9328">
                  <c:v>13:59:05</c:v>
                </c:pt>
                <c:pt idx="9329">
                  <c:v>13:59:06</c:v>
                </c:pt>
                <c:pt idx="9330">
                  <c:v>13:59:08</c:v>
                </c:pt>
                <c:pt idx="9331">
                  <c:v>13:59:09</c:v>
                </c:pt>
                <c:pt idx="9332">
                  <c:v>13:59:10</c:v>
                </c:pt>
                <c:pt idx="9333">
                  <c:v>13:59:11</c:v>
                </c:pt>
                <c:pt idx="9334">
                  <c:v>13:59:12</c:v>
                </c:pt>
                <c:pt idx="9335">
                  <c:v>13:59:13</c:v>
                </c:pt>
                <c:pt idx="9336">
                  <c:v>13:59:14</c:v>
                </c:pt>
                <c:pt idx="9337">
                  <c:v>13:59:15</c:v>
                </c:pt>
                <c:pt idx="9338">
                  <c:v>13:59:16</c:v>
                </c:pt>
                <c:pt idx="9339">
                  <c:v>13:59:17</c:v>
                </c:pt>
                <c:pt idx="9340">
                  <c:v>13:59:18</c:v>
                </c:pt>
                <c:pt idx="9341">
                  <c:v>13:59:19</c:v>
                </c:pt>
                <c:pt idx="9342">
                  <c:v>13:59:20</c:v>
                </c:pt>
                <c:pt idx="9343">
                  <c:v>13:59:21</c:v>
                </c:pt>
                <c:pt idx="9344">
                  <c:v>13:59:22</c:v>
                </c:pt>
                <c:pt idx="9345">
                  <c:v>13:59:23</c:v>
                </c:pt>
                <c:pt idx="9346">
                  <c:v>13:59:24</c:v>
                </c:pt>
                <c:pt idx="9347">
                  <c:v>13:59:25</c:v>
                </c:pt>
                <c:pt idx="9348">
                  <c:v>13:59:26</c:v>
                </c:pt>
                <c:pt idx="9349">
                  <c:v>13:59:27</c:v>
                </c:pt>
                <c:pt idx="9350">
                  <c:v>13:59:28</c:v>
                </c:pt>
                <c:pt idx="9351">
                  <c:v>13:59:29</c:v>
                </c:pt>
                <c:pt idx="9352">
                  <c:v>13:59:30</c:v>
                </c:pt>
                <c:pt idx="9353">
                  <c:v>13:59:31</c:v>
                </c:pt>
                <c:pt idx="9354">
                  <c:v>13:59:32</c:v>
                </c:pt>
                <c:pt idx="9355">
                  <c:v>13:59:33</c:v>
                </c:pt>
                <c:pt idx="9356">
                  <c:v>13:59:34</c:v>
                </c:pt>
                <c:pt idx="9357">
                  <c:v>13:59:35</c:v>
                </c:pt>
                <c:pt idx="9358">
                  <c:v>13:59:37</c:v>
                </c:pt>
                <c:pt idx="9359">
                  <c:v>13:59:38</c:v>
                </c:pt>
                <c:pt idx="9360">
                  <c:v>13:59:40</c:v>
                </c:pt>
                <c:pt idx="9361">
                  <c:v>13:59:41</c:v>
                </c:pt>
                <c:pt idx="9362">
                  <c:v>13:59:42</c:v>
                </c:pt>
                <c:pt idx="9363">
                  <c:v>13:59:44</c:v>
                </c:pt>
                <c:pt idx="9364">
                  <c:v>13:59:45</c:v>
                </c:pt>
                <c:pt idx="9365">
                  <c:v>13:59:46</c:v>
                </c:pt>
                <c:pt idx="9366">
                  <c:v>13:59:47</c:v>
                </c:pt>
                <c:pt idx="9367">
                  <c:v>13:59:48</c:v>
                </c:pt>
                <c:pt idx="9368">
                  <c:v>13:59:49</c:v>
                </c:pt>
                <c:pt idx="9369">
                  <c:v>13:59:50</c:v>
                </c:pt>
                <c:pt idx="9370">
                  <c:v>13:59:51</c:v>
                </c:pt>
                <c:pt idx="9371">
                  <c:v>13:59:52</c:v>
                </c:pt>
                <c:pt idx="9372">
                  <c:v>13:59:53</c:v>
                </c:pt>
                <c:pt idx="9373">
                  <c:v>13:59:54</c:v>
                </c:pt>
                <c:pt idx="9374">
                  <c:v>13:59:57</c:v>
                </c:pt>
                <c:pt idx="9375">
                  <c:v>13:59:58</c:v>
                </c:pt>
                <c:pt idx="9376">
                  <c:v>13:59:59</c:v>
                </c:pt>
                <c:pt idx="9377">
                  <c:v>14:00:00</c:v>
                </c:pt>
                <c:pt idx="9378">
                  <c:v>14:00:03</c:v>
                </c:pt>
                <c:pt idx="9379">
                  <c:v>14:00:04</c:v>
                </c:pt>
                <c:pt idx="9380">
                  <c:v>14:00:05</c:v>
                </c:pt>
                <c:pt idx="9381">
                  <c:v>14:00:06</c:v>
                </c:pt>
                <c:pt idx="9382">
                  <c:v>14:00:08</c:v>
                </c:pt>
                <c:pt idx="9383">
                  <c:v>14:00:09</c:v>
                </c:pt>
                <c:pt idx="9384">
                  <c:v>14:00:10</c:v>
                </c:pt>
                <c:pt idx="9385">
                  <c:v>14:00:11</c:v>
                </c:pt>
                <c:pt idx="9386">
                  <c:v>14:00:12</c:v>
                </c:pt>
                <c:pt idx="9387">
                  <c:v>14:00:13</c:v>
                </c:pt>
                <c:pt idx="9388">
                  <c:v>14:00:14</c:v>
                </c:pt>
                <c:pt idx="9389">
                  <c:v>14:00:15</c:v>
                </c:pt>
                <c:pt idx="9390">
                  <c:v>14:00:16</c:v>
                </c:pt>
                <c:pt idx="9391">
                  <c:v>14:00:17</c:v>
                </c:pt>
                <c:pt idx="9392">
                  <c:v>14:00:18</c:v>
                </c:pt>
                <c:pt idx="9393">
                  <c:v>14:00:19</c:v>
                </c:pt>
                <c:pt idx="9394">
                  <c:v>14:00:20</c:v>
                </c:pt>
                <c:pt idx="9395">
                  <c:v>14:00:21</c:v>
                </c:pt>
                <c:pt idx="9396">
                  <c:v>14:00:22</c:v>
                </c:pt>
                <c:pt idx="9397">
                  <c:v>14:00:24</c:v>
                </c:pt>
                <c:pt idx="9398">
                  <c:v>14:00:25</c:v>
                </c:pt>
                <c:pt idx="9399">
                  <c:v>14:00:26</c:v>
                </c:pt>
                <c:pt idx="9400">
                  <c:v>14:00:28</c:v>
                </c:pt>
                <c:pt idx="9401">
                  <c:v>14:00:29</c:v>
                </c:pt>
                <c:pt idx="9402">
                  <c:v>14:00:30</c:v>
                </c:pt>
                <c:pt idx="9403">
                  <c:v>14:00:36</c:v>
                </c:pt>
                <c:pt idx="9404">
                  <c:v>14:00:38</c:v>
                </c:pt>
                <c:pt idx="9405">
                  <c:v>14:00:39</c:v>
                </c:pt>
                <c:pt idx="9406">
                  <c:v>14:00:40</c:v>
                </c:pt>
                <c:pt idx="9407">
                  <c:v>14:00:41</c:v>
                </c:pt>
                <c:pt idx="9408">
                  <c:v>14:00:42</c:v>
                </c:pt>
                <c:pt idx="9409">
                  <c:v>14:00:43</c:v>
                </c:pt>
                <c:pt idx="9410">
                  <c:v>14:00:44</c:v>
                </c:pt>
                <c:pt idx="9411">
                  <c:v>14:00:45</c:v>
                </c:pt>
                <c:pt idx="9412">
                  <c:v>14:00:46</c:v>
                </c:pt>
                <c:pt idx="9413">
                  <c:v>14:00:47</c:v>
                </c:pt>
                <c:pt idx="9414">
                  <c:v>14:00:48</c:v>
                </c:pt>
                <c:pt idx="9415">
                  <c:v>14:00:49</c:v>
                </c:pt>
                <c:pt idx="9416">
                  <c:v>14:00:50</c:v>
                </c:pt>
                <c:pt idx="9417">
                  <c:v>14:00:51</c:v>
                </c:pt>
                <c:pt idx="9418">
                  <c:v>14:00:52</c:v>
                </c:pt>
                <c:pt idx="9419">
                  <c:v>14:00:53</c:v>
                </c:pt>
                <c:pt idx="9420">
                  <c:v>14:00:54</c:v>
                </c:pt>
                <c:pt idx="9421">
                  <c:v>14:00:55</c:v>
                </c:pt>
                <c:pt idx="9422">
                  <c:v>14:00:57</c:v>
                </c:pt>
                <c:pt idx="9423">
                  <c:v>14:00:58</c:v>
                </c:pt>
                <c:pt idx="9424">
                  <c:v>14:00:59</c:v>
                </c:pt>
                <c:pt idx="9425">
                  <c:v>14:01:00</c:v>
                </c:pt>
                <c:pt idx="9426">
                  <c:v>14:01:01</c:v>
                </c:pt>
                <c:pt idx="9427">
                  <c:v>14:01:02</c:v>
                </c:pt>
                <c:pt idx="9428">
                  <c:v>14:01:03</c:v>
                </c:pt>
                <c:pt idx="9429">
                  <c:v>14:01:04</c:v>
                </c:pt>
                <c:pt idx="9430">
                  <c:v>14:01:05</c:v>
                </c:pt>
                <c:pt idx="9431">
                  <c:v>14:01:06</c:v>
                </c:pt>
                <c:pt idx="9432">
                  <c:v>14:01:07</c:v>
                </c:pt>
                <c:pt idx="9433">
                  <c:v>14:01:08</c:v>
                </c:pt>
                <c:pt idx="9434">
                  <c:v>14:01:10</c:v>
                </c:pt>
                <c:pt idx="9435">
                  <c:v>14:01:11</c:v>
                </c:pt>
                <c:pt idx="9436">
                  <c:v>14:01:12</c:v>
                </c:pt>
                <c:pt idx="9437">
                  <c:v>14:01:13</c:v>
                </c:pt>
                <c:pt idx="9438">
                  <c:v>14:01:14</c:v>
                </c:pt>
                <c:pt idx="9439">
                  <c:v>14:01:15</c:v>
                </c:pt>
                <c:pt idx="9440">
                  <c:v>14:01:16</c:v>
                </c:pt>
                <c:pt idx="9441">
                  <c:v>14:01:17</c:v>
                </c:pt>
                <c:pt idx="9442">
                  <c:v>14:01:18</c:v>
                </c:pt>
                <c:pt idx="9443">
                  <c:v>14:01:19</c:v>
                </c:pt>
                <c:pt idx="9444">
                  <c:v>14:01:20</c:v>
                </c:pt>
                <c:pt idx="9445">
                  <c:v>14:01:21</c:v>
                </c:pt>
                <c:pt idx="9446">
                  <c:v>14:01:22</c:v>
                </c:pt>
                <c:pt idx="9447">
                  <c:v>14:01:23</c:v>
                </c:pt>
                <c:pt idx="9448">
                  <c:v>14:01:24</c:v>
                </c:pt>
                <c:pt idx="9449">
                  <c:v>14:01:25</c:v>
                </c:pt>
                <c:pt idx="9450">
                  <c:v>14:01:26</c:v>
                </c:pt>
                <c:pt idx="9451">
                  <c:v>14:01:27</c:v>
                </c:pt>
                <c:pt idx="9452">
                  <c:v>14:01:28</c:v>
                </c:pt>
                <c:pt idx="9453">
                  <c:v>14:01:29</c:v>
                </c:pt>
                <c:pt idx="9454">
                  <c:v>14:01:31</c:v>
                </c:pt>
                <c:pt idx="9455">
                  <c:v>14:01:32</c:v>
                </c:pt>
                <c:pt idx="9456">
                  <c:v>14:01:33</c:v>
                </c:pt>
                <c:pt idx="9457">
                  <c:v>14:01:34</c:v>
                </c:pt>
                <c:pt idx="9458">
                  <c:v>14:01:35</c:v>
                </c:pt>
                <c:pt idx="9459">
                  <c:v>14:01:37</c:v>
                </c:pt>
                <c:pt idx="9460">
                  <c:v>14:01:38</c:v>
                </c:pt>
                <c:pt idx="9461">
                  <c:v>14:01:39</c:v>
                </c:pt>
                <c:pt idx="9462">
                  <c:v>14:01:40</c:v>
                </c:pt>
                <c:pt idx="9463">
                  <c:v>14:01:41</c:v>
                </c:pt>
                <c:pt idx="9464">
                  <c:v>14:01:42</c:v>
                </c:pt>
                <c:pt idx="9465">
                  <c:v>14:01:43</c:v>
                </c:pt>
                <c:pt idx="9466">
                  <c:v>14:01:44</c:v>
                </c:pt>
                <c:pt idx="9467">
                  <c:v>14:01:45</c:v>
                </c:pt>
                <c:pt idx="9468">
                  <c:v>14:01:46</c:v>
                </c:pt>
                <c:pt idx="9469">
                  <c:v>14:01:47</c:v>
                </c:pt>
                <c:pt idx="9470">
                  <c:v>14:01:48</c:v>
                </c:pt>
                <c:pt idx="9471">
                  <c:v>14:01:49</c:v>
                </c:pt>
                <c:pt idx="9472">
                  <c:v>14:01:50</c:v>
                </c:pt>
                <c:pt idx="9473">
                  <c:v>14:01:51</c:v>
                </c:pt>
                <c:pt idx="9474">
                  <c:v>14:01:52</c:v>
                </c:pt>
                <c:pt idx="9475">
                  <c:v>14:01:53</c:v>
                </c:pt>
                <c:pt idx="9476">
                  <c:v>14:01:54</c:v>
                </c:pt>
                <c:pt idx="9477">
                  <c:v>14:01:55</c:v>
                </c:pt>
                <c:pt idx="9478">
                  <c:v>14:01:56</c:v>
                </c:pt>
                <c:pt idx="9479">
                  <c:v>14:01:57</c:v>
                </c:pt>
                <c:pt idx="9480">
                  <c:v>14:01:58</c:v>
                </c:pt>
                <c:pt idx="9481">
                  <c:v>14:01:59</c:v>
                </c:pt>
                <c:pt idx="9482">
                  <c:v>14:02:00</c:v>
                </c:pt>
                <c:pt idx="9483">
                  <c:v>14:02:01</c:v>
                </c:pt>
                <c:pt idx="9484">
                  <c:v>14:02:02</c:v>
                </c:pt>
                <c:pt idx="9485">
                  <c:v>14:02:03</c:v>
                </c:pt>
                <c:pt idx="9486">
                  <c:v>14:02:04</c:v>
                </c:pt>
                <c:pt idx="9487">
                  <c:v>14:02:05</c:v>
                </c:pt>
                <c:pt idx="9488">
                  <c:v>14:02:06</c:v>
                </c:pt>
                <c:pt idx="9489">
                  <c:v>14:02:07</c:v>
                </c:pt>
                <c:pt idx="9490">
                  <c:v>14:02:08</c:v>
                </c:pt>
                <c:pt idx="9491">
                  <c:v>14:02:09</c:v>
                </c:pt>
                <c:pt idx="9492">
                  <c:v>14:02:10</c:v>
                </c:pt>
                <c:pt idx="9493">
                  <c:v>14:02:11</c:v>
                </c:pt>
                <c:pt idx="9494">
                  <c:v>14:02:12</c:v>
                </c:pt>
                <c:pt idx="9495">
                  <c:v>14:02:13</c:v>
                </c:pt>
                <c:pt idx="9496">
                  <c:v>14:02:14</c:v>
                </c:pt>
                <c:pt idx="9497">
                  <c:v>14:02:15</c:v>
                </c:pt>
                <c:pt idx="9498">
                  <c:v>14:02:17</c:v>
                </c:pt>
                <c:pt idx="9499">
                  <c:v>14:02:18</c:v>
                </c:pt>
                <c:pt idx="9500">
                  <c:v>14:02:19</c:v>
                </c:pt>
                <c:pt idx="9501">
                  <c:v>14:02:20</c:v>
                </c:pt>
                <c:pt idx="9502">
                  <c:v>14:02:21</c:v>
                </c:pt>
                <c:pt idx="9503">
                  <c:v>14:02:22</c:v>
                </c:pt>
                <c:pt idx="9504">
                  <c:v>14:02:23</c:v>
                </c:pt>
                <c:pt idx="9505">
                  <c:v>14:02:24</c:v>
                </c:pt>
                <c:pt idx="9506">
                  <c:v>14:02:25</c:v>
                </c:pt>
                <c:pt idx="9507">
                  <c:v>14:02:26</c:v>
                </c:pt>
                <c:pt idx="9508">
                  <c:v>14:02:27</c:v>
                </c:pt>
                <c:pt idx="9509">
                  <c:v>14:02:28</c:v>
                </c:pt>
                <c:pt idx="9510">
                  <c:v>14:02:30</c:v>
                </c:pt>
                <c:pt idx="9511">
                  <c:v>14:02:31</c:v>
                </c:pt>
                <c:pt idx="9512">
                  <c:v>14:02:32</c:v>
                </c:pt>
                <c:pt idx="9513">
                  <c:v>14:02:34</c:v>
                </c:pt>
                <c:pt idx="9514">
                  <c:v>14:02:35</c:v>
                </c:pt>
                <c:pt idx="9515">
                  <c:v>14:02:37</c:v>
                </c:pt>
                <c:pt idx="9516">
                  <c:v>14:02:39</c:v>
                </c:pt>
                <c:pt idx="9517">
                  <c:v>14:02:40</c:v>
                </c:pt>
                <c:pt idx="9518">
                  <c:v>14:02:43</c:v>
                </c:pt>
                <c:pt idx="9519">
                  <c:v>14:02:45</c:v>
                </c:pt>
                <c:pt idx="9520">
                  <c:v>14:02:46</c:v>
                </c:pt>
                <c:pt idx="9521">
                  <c:v>14:02:47</c:v>
                </c:pt>
                <c:pt idx="9522">
                  <c:v>14:02:48</c:v>
                </c:pt>
                <c:pt idx="9523">
                  <c:v>14:02:49</c:v>
                </c:pt>
                <c:pt idx="9524">
                  <c:v>14:02:50</c:v>
                </c:pt>
                <c:pt idx="9525">
                  <c:v>14:02:55</c:v>
                </c:pt>
                <c:pt idx="9526">
                  <c:v>14:02:56</c:v>
                </c:pt>
                <c:pt idx="9527">
                  <c:v>14:02:57</c:v>
                </c:pt>
                <c:pt idx="9528">
                  <c:v>14:03:01</c:v>
                </c:pt>
                <c:pt idx="9529">
                  <c:v>14:03:02</c:v>
                </c:pt>
                <c:pt idx="9530">
                  <c:v>14:03:03</c:v>
                </c:pt>
                <c:pt idx="9531">
                  <c:v>14:03:04</c:v>
                </c:pt>
                <c:pt idx="9532">
                  <c:v>14:03:05</c:v>
                </c:pt>
                <c:pt idx="9533">
                  <c:v>14:03:06</c:v>
                </c:pt>
                <c:pt idx="9534">
                  <c:v>14:03:07</c:v>
                </c:pt>
                <c:pt idx="9535">
                  <c:v>14:03:08</c:v>
                </c:pt>
                <c:pt idx="9536">
                  <c:v>14:03:09</c:v>
                </c:pt>
                <c:pt idx="9537">
                  <c:v>14:03:10</c:v>
                </c:pt>
                <c:pt idx="9538">
                  <c:v>14:03:11</c:v>
                </c:pt>
                <c:pt idx="9539">
                  <c:v>14:03:12</c:v>
                </c:pt>
                <c:pt idx="9540">
                  <c:v>14:03:13</c:v>
                </c:pt>
                <c:pt idx="9541">
                  <c:v>14:03:14</c:v>
                </c:pt>
                <c:pt idx="9542">
                  <c:v>14:03:15</c:v>
                </c:pt>
                <c:pt idx="9543">
                  <c:v>14:03:16</c:v>
                </c:pt>
                <c:pt idx="9544">
                  <c:v>14:03:17</c:v>
                </c:pt>
                <c:pt idx="9545">
                  <c:v>14:03:18</c:v>
                </c:pt>
                <c:pt idx="9546">
                  <c:v>14:03:19</c:v>
                </c:pt>
                <c:pt idx="9547">
                  <c:v>14:03:20</c:v>
                </c:pt>
                <c:pt idx="9548">
                  <c:v>14:03:21</c:v>
                </c:pt>
                <c:pt idx="9549">
                  <c:v>14:03:22</c:v>
                </c:pt>
                <c:pt idx="9550">
                  <c:v>14:03:23</c:v>
                </c:pt>
                <c:pt idx="9551">
                  <c:v>14:03:24</c:v>
                </c:pt>
                <c:pt idx="9552">
                  <c:v>14:03:25</c:v>
                </c:pt>
                <c:pt idx="9553">
                  <c:v>14:03:26</c:v>
                </c:pt>
                <c:pt idx="9554">
                  <c:v>14:03:27</c:v>
                </c:pt>
                <c:pt idx="9555">
                  <c:v>14:03:28</c:v>
                </c:pt>
                <c:pt idx="9556">
                  <c:v>14:03:29</c:v>
                </c:pt>
                <c:pt idx="9557">
                  <c:v>14:03:30</c:v>
                </c:pt>
                <c:pt idx="9558">
                  <c:v>14:03:31</c:v>
                </c:pt>
                <c:pt idx="9559">
                  <c:v>14:03:32</c:v>
                </c:pt>
                <c:pt idx="9560">
                  <c:v>14:03:33</c:v>
                </c:pt>
                <c:pt idx="9561">
                  <c:v>14:03:34</c:v>
                </c:pt>
                <c:pt idx="9562">
                  <c:v>14:03:35</c:v>
                </c:pt>
                <c:pt idx="9563">
                  <c:v>14:03:36</c:v>
                </c:pt>
                <c:pt idx="9564">
                  <c:v>14:03:37</c:v>
                </c:pt>
                <c:pt idx="9565">
                  <c:v>14:03:38</c:v>
                </c:pt>
                <c:pt idx="9566">
                  <c:v>14:03:39</c:v>
                </c:pt>
                <c:pt idx="9567">
                  <c:v>14:03:40</c:v>
                </c:pt>
                <c:pt idx="9568">
                  <c:v>14:03:42</c:v>
                </c:pt>
                <c:pt idx="9569">
                  <c:v>14:03:43</c:v>
                </c:pt>
                <c:pt idx="9570">
                  <c:v>14:03:44</c:v>
                </c:pt>
                <c:pt idx="9571">
                  <c:v>14:03:45</c:v>
                </c:pt>
                <c:pt idx="9572">
                  <c:v>14:03:46</c:v>
                </c:pt>
                <c:pt idx="9573">
                  <c:v>14:03:47</c:v>
                </c:pt>
                <c:pt idx="9574">
                  <c:v>14:03:48</c:v>
                </c:pt>
                <c:pt idx="9575">
                  <c:v>14:03:49</c:v>
                </c:pt>
                <c:pt idx="9576">
                  <c:v>14:03:50</c:v>
                </c:pt>
                <c:pt idx="9577">
                  <c:v>14:03:51</c:v>
                </c:pt>
                <c:pt idx="9578">
                  <c:v>14:03:52</c:v>
                </c:pt>
                <c:pt idx="9579">
                  <c:v>14:03:53</c:v>
                </c:pt>
                <c:pt idx="9580">
                  <c:v>14:03:54</c:v>
                </c:pt>
                <c:pt idx="9581">
                  <c:v>14:03:55</c:v>
                </c:pt>
                <c:pt idx="9582">
                  <c:v>14:03:56</c:v>
                </c:pt>
                <c:pt idx="9583">
                  <c:v>14:03:57</c:v>
                </c:pt>
                <c:pt idx="9584">
                  <c:v>14:03:58</c:v>
                </c:pt>
                <c:pt idx="9585">
                  <c:v>14:03:59</c:v>
                </c:pt>
                <c:pt idx="9586">
                  <c:v>14:04:00</c:v>
                </c:pt>
                <c:pt idx="9587">
                  <c:v>14:04:01</c:v>
                </c:pt>
                <c:pt idx="9588">
                  <c:v>14:04:02</c:v>
                </c:pt>
                <c:pt idx="9589">
                  <c:v>14:04:03</c:v>
                </c:pt>
                <c:pt idx="9590">
                  <c:v>14:04:04</c:v>
                </c:pt>
                <c:pt idx="9591">
                  <c:v>14:04:05</c:v>
                </c:pt>
                <c:pt idx="9592">
                  <c:v>14:04:06</c:v>
                </c:pt>
                <c:pt idx="9593">
                  <c:v>14:04:07</c:v>
                </c:pt>
                <c:pt idx="9594">
                  <c:v>14:04:08</c:v>
                </c:pt>
                <c:pt idx="9595">
                  <c:v>14:04:09</c:v>
                </c:pt>
                <c:pt idx="9596">
                  <c:v>14:04:10</c:v>
                </c:pt>
                <c:pt idx="9597">
                  <c:v>14:04:11</c:v>
                </c:pt>
                <c:pt idx="9598">
                  <c:v>14:04:12</c:v>
                </c:pt>
                <c:pt idx="9599">
                  <c:v>14:04:14</c:v>
                </c:pt>
                <c:pt idx="9600">
                  <c:v>14:04:15</c:v>
                </c:pt>
                <c:pt idx="9601">
                  <c:v>14:04:16</c:v>
                </c:pt>
                <c:pt idx="9602">
                  <c:v>14:04:17</c:v>
                </c:pt>
                <c:pt idx="9603">
                  <c:v>14:04:18</c:v>
                </c:pt>
                <c:pt idx="9604">
                  <c:v>14:04:19</c:v>
                </c:pt>
                <c:pt idx="9605">
                  <c:v>14:04:20</c:v>
                </c:pt>
                <c:pt idx="9606">
                  <c:v>14:04:21</c:v>
                </c:pt>
                <c:pt idx="9607">
                  <c:v>14:04:22</c:v>
                </c:pt>
                <c:pt idx="9608">
                  <c:v>14:04:23</c:v>
                </c:pt>
                <c:pt idx="9609">
                  <c:v>14:04:24</c:v>
                </c:pt>
                <c:pt idx="9610">
                  <c:v>14:04:25</c:v>
                </c:pt>
                <c:pt idx="9611">
                  <c:v>14:04:26</c:v>
                </c:pt>
                <c:pt idx="9612">
                  <c:v>14:04:27</c:v>
                </c:pt>
                <c:pt idx="9613">
                  <c:v>14:04:28</c:v>
                </c:pt>
                <c:pt idx="9614">
                  <c:v>14:04:29</c:v>
                </c:pt>
                <c:pt idx="9615">
                  <c:v>14:04:30</c:v>
                </c:pt>
                <c:pt idx="9616">
                  <c:v>14:04:32</c:v>
                </c:pt>
                <c:pt idx="9617">
                  <c:v>14:04:33</c:v>
                </c:pt>
                <c:pt idx="9618">
                  <c:v>14:04:34</c:v>
                </c:pt>
                <c:pt idx="9619">
                  <c:v>14:04:35</c:v>
                </c:pt>
                <c:pt idx="9620">
                  <c:v>14:04:37</c:v>
                </c:pt>
                <c:pt idx="9621">
                  <c:v>14:04:38</c:v>
                </c:pt>
                <c:pt idx="9622">
                  <c:v>14:04:41</c:v>
                </c:pt>
                <c:pt idx="9623">
                  <c:v>14:04:43</c:v>
                </c:pt>
                <c:pt idx="9624">
                  <c:v>14:04:44</c:v>
                </c:pt>
                <c:pt idx="9625">
                  <c:v>14:04:46</c:v>
                </c:pt>
                <c:pt idx="9626">
                  <c:v>14:04:48</c:v>
                </c:pt>
                <c:pt idx="9627">
                  <c:v>14:04:51</c:v>
                </c:pt>
                <c:pt idx="9628">
                  <c:v>14:04:52</c:v>
                </c:pt>
                <c:pt idx="9629">
                  <c:v>14:04:53</c:v>
                </c:pt>
                <c:pt idx="9630">
                  <c:v>14:04:54</c:v>
                </c:pt>
                <c:pt idx="9631">
                  <c:v>14:04:55</c:v>
                </c:pt>
                <c:pt idx="9632">
                  <c:v>14:04:59</c:v>
                </c:pt>
                <c:pt idx="9633">
                  <c:v>14:05:01</c:v>
                </c:pt>
                <c:pt idx="9634">
                  <c:v>14:05:02</c:v>
                </c:pt>
                <c:pt idx="9635">
                  <c:v>14:05:03</c:v>
                </c:pt>
                <c:pt idx="9636">
                  <c:v>14:05:04</c:v>
                </c:pt>
                <c:pt idx="9637">
                  <c:v>14:05:05</c:v>
                </c:pt>
                <c:pt idx="9638">
                  <c:v>14:05:06</c:v>
                </c:pt>
                <c:pt idx="9639">
                  <c:v>14:05:08</c:v>
                </c:pt>
                <c:pt idx="9640">
                  <c:v>14:05:09</c:v>
                </c:pt>
                <c:pt idx="9641">
                  <c:v>14:05:10</c:v>
                </c:pt>
                <c:pt idx="9642">
                  <c:v>14:05:11</c:v>
                </c:pt>
                <c:pt idx="9643">
                  <c:v>14:05:12</c:v>
                </c:pt>
                <c:pt idx="9644">
                  <c:v>14:05:13</c:v>
                </c:pt>
                <c:pt idx="9645">
                  <c:v>14:05:15</c:v>
                </c:pt>
                <c:pt idx="9646">
                  <c:v>14:05:16</c:v>
                </c:pt>
                <c:pt idx="9647">
                  <c:v>14:05:17</c:v>
                </c:pt>
                <c:pt idx="9648">
                  <c:v>14:05:18</c:v>
                </c:pt>
                <c:pt idx="9649">
                  <c:v>14:05:19</c:v>
                </c:pt>
                <c:pt idx="9650">
                  <c:v>14:05:20</c:v>
                </c:pt>
                <c:pt idx="9651">
                  <c:v>14:05:21</c:v>
                </c:pt>
                <c:pt idx="9652">
                  <c:v>14:05:22</c:v>
                </c:pt>
                <c:pt idx="9653">
                  <c:v>14:05:24</c:v>
                </c:pt>
                <c:pt idx="9654">
                  <c:v>14:05:25</c:v>
                </c:pt>
                <c:pt idx="9655">
                  <c:v>14:05:26</c:v>
                </c:pt>
                <c:pt idx="9656">
                  <c:v>14:05:27</c:v>
                </c:pt>
                <c:pt idx="9657">
                  <c:v>14:05:29</c:v>
                </c:pt>
                <c:pt idx="9658">
                  <c:v>14:05:30</c:v>
                </c:pt>
                <c:pt idx="9659">
                  <c:v>14:05:31</c:v>
                </c:pt>
                <c:pt idx="9660">
                  <c:v>14:05:32</c:v>
                </c:pt>
                <c:pt idx="9661">
                  <c:v>14:05:33</c:v>
                </c:pt>
                <c:pt idx="9662">
                  <c:v>14:05:34</c:v>
                </c:pt>
                <c:pt idx="9663">
                  <c:v>14:05:35</c:v>
                </c:pt>
                <c:pt idx="9664">
                  <c:v>14:05:36</c:v>
                </c:pt>
                <c:pt idx="9665">
                  <c:v>14:05:37</c:v>
                </c:pt>
                <c:pt idx="9666">
                  <c:v>14:05:38</c:v>
                </c:pt>
                <c:pt idx="9667">
                  <c:v>14:05:39</c:v>
                </c:pt>
                <c:pt idx="9668">
                  <c:v>14:05:40</c:v>
                </c:pt>
                <c:pt idx="9669">
                  <c:v>14:05:41</c:v>
                </c:pt>
                <c:pt idx="9670">
                  <c:v>14:05:42</c:v>
                </c:pt>
                <c:pt idx="9671">
                  <c:v>14:05:43</c:v>
                </c:pt>
                <c:pt idx="9672">
                  <c:v>14:05:44</c:v>
                </c:pt>
                <c:pt idx="9673">
                  <c:v>14:05:45</c:v>
                </c:pt>
                <c:pt idx="9674">
                  <c:v>14:05:46</c:v>
                </c:pt>
                <c:pt idx="9675">
                  <c:v>14:05:47</c:v>
                </c:pt>
                <c:pt idx="9676">
                  <c:v>14:05:49</c:v>
                </c:pt>
                <c:pt idx="9677">
                  <c:v>14:05:50</c:v>
                </c:pt>
                <c:pt idx="9678">
                  <c:v>14:05:51</c:v>
                </c:pt>
                <c:pt idx="9679">
                  <c:v>14:05:52</c:v>
                </c:pt>
                <c:pt idx="9680">
                  <c:v>14:05:53</c:v>
                </c:pt>
                <c:pt idx="9681">
                  <c:v>14:05:54</c:v>
                </c:pt>
                <c:pt idx="9682">
                  <c:v>14:05:56</c:v>
                </c:pt>
                <c:pt idx="9683">
                  <c:v>14:05:57</c:v>
                </c:pt>
                <c:pt idx="9684">
                  <c:v>14:05:58</c:v>
                </c:pt>
                <c:pt idx="9685">
                  <c:v>14:05:59</c:v>
                </c:pt>
                <c:pt idx="9686">
                  <c:v>14:06:00</c:v>
                </c:pt>
                <c:pt idx="9687">
                  <c:v>14:06:01</c:v>
                </c:pt>
                <c:pt idx="9688">
                  <c:v>14:06:02</c:v>
                </c:pt>
                <c:pt idx="9689">
                  <c:v>14:06:03</c:v>
                </c:pt>
                <c:pt idx="9690">
                  <c:v>14:06:04</c:v>
                </c:pt>
                <c:pt idx="9691">
                  <c:v>14:06:05</c:v>
                </c:pt>
                <c:pt idx="9692">
                  <c:v>14:06:06</c:v>
                </c:pt>
                <c:pt idx="9693">
                  <c:v>14:06:07</c:v>
                </c:pt>
                <c:pt idx="9694">
                  <c:v>14:06:08</c:v>
                </c:pt>
                <c:pt idx="9695">
                  <c:v>14:06:09</c:v>
                </c:pt>
                <c:pt idx="9696">
                  <c:v>14:06:10</c:v>
                </c:pt>
                <c:pt idx="9697">
                  <c:v>14:06:11</c:v>
                </c:pt>
                <c:pt idx="9698">
                  <c:v>14:06:13</c:v>
                </c:pt>
                <c:pt idx="9699">
                  <c:v>14:06:14</c:v>
                </c:pt>
                <c:pt idx="9700">
                  <c:v>14:06:15</c:v>
                </c:pt>
                <c:pt idx="9701">
                  <c:v>14:06:16</c:v>
                </c:pt>
                <c:pt idx="9702">
                  <c:v>14:06:17</c:v>
                </c:pt>
                <c:pt idx="9703">
                  <c:v>14:06:18</c:v>
                </c:pt>
                <c:pt idx="9704">
                  <c:v>14:06:20</c:v>
                </c:pt>
                <c:pt idx="9705">
                  <c:v>14:06:21</c:v>
                </c:pt>
                <c:pt idx="9706">
                  <c:v>14:06:22</c:v>
                </c:pt>
                <c:pt idx="9707">
                  <c:v>14:06:23</c:v>
                </c:pt>
                <c:pt idx="9708">
                  <c:v>14:06:24</c:v>
                </c:pt>
                <c:pt idx="9709">
                  <c:v>14:06:25</c:v>
                </c:pt>
                <c:pt idx="9710">
                  <c:v>14:06:26</c:v>
                </c:pt>
                <c:pt idx="9711">
                  <c:v>14:06:28</c:v>
                </c:pt>
                <c:pt idx="9712">
                  <c:v>14:06:29</c:v>
                </c:pt>
                <c:pt idx="9713">
                  <c:v>14:06:30</c:v>
                </c:pt>
                <c:pt idx="9714">
                  <c:v>14:06:31</c:v>
                </c:pt>
                <c:pt idx="9715">
                  <c:v>14:06:32</c:v>
                </c:pt>
                <c:pt idx="9716">
                  <c:v>14:06:33</c:v>
                </c:pt>
                <c:pt idx="9717">
                  <c:v>14:06:34</c:v>
                </c:pt>
                <c:pt idx="9718">
                  <c:v>14:06:35</c:v>
                </c:pt>
                <c:pt idx="9719">
                  <c:v>14:06:36</c:v>
                </c:pt>
                <c:pt idx="9720">
                  <c:v>14:06:37</c:v>
                </c:pt>
                <c:pt idx="9721">
                  <c:v>14:06:39</c:v>
                </c:pt>
                <c:pt idx="9722">
                  <c:v>14:06:40</c:v>
                </c:pt>
                <c:pt idx="9723">
                  <c:v>14:06:41</c:v>
                </c:pt>
                <c:pt idx="9724">
                  <c:v>14:06:42</c:v>
                </c:pt>
                <c:pt idx="9725">
                  <c:v>14:06:43</c:v>
                </c:pt>
                <c:pt idx="9726">
                  <c:v>14:06:44</c:v>
                </c:pt>
                <c:pt idx="9727">
                  <c:v>14:06:45</c:v>
                </c:pt>
                <c:pt idx="9728">
                  <c:v>14:06:47</c:v>
                </c:pt>
                <c:pt idx="9729">
                  <c:v>14:06:48</c:v>
                </c:pt>
                <c:pt idx="9730">
                  <c:v>14:06:49</c:v>
                </c:pt>
                <c:pt idx="9731">
                  <c:v>14:06:50</c:v>
                </c:pt>
                <c:pt idx="9732">
                  <c:v>14:06:51</c:v>
                </c:pt>
                <c:pt idx="9733">
                  <c:v>14:06:52</c:v>
                </c:pt>
                <c:pt idx="9734">
                  <c:v>14:06:53</c:v>
                </c:pt>
                <c:pt idx="9735">
                  <c:v>14:06:54</c:v>
                </c:pt>
                <c:pt idx="9736">
                  <c:v>14:06:55</c:v>
                </c:pt>
                <c:pt idx="9737">
                  <c:v>14:06:56</c:v>
                </c:pt>
                <c:pt idx="9738">
                  <c:v>14:06:57</c:v>
                </c:pt>
                <c:pt idx="9739">
                  <c:v>14:06:58</c:v>
                </c:pt>
                <c:pt idx="9740">
                  <c:v>14:06:59</c:v>
                </c:pt>
                <c:pt idx="9741">
                  <c:v>14:07:00</c:v>
                </c:pt>
                <c:pt idx="9742">
                  <c:v>14:07:01</c:v>
                </c:pt>
                <c:pt idx="9743">
                  <c:v>14:07:02</c:v>
                </c:pt>
                <c:pt idx="9744">
                  <c:v>14:07:04</c:v>
                </c:pt>
                <c:pt idx="9745">
                  <c:v>14:07:05</c:v>
                </c:pt>
                <c:pt idx="9746">
                  <c:v>14:07:06</c:v>
                </c:pt>
                <c:pt idx="9747">
                  <c:v>14:07:07</c:v>
                </c:pt>
                <c:pt idx="9748">
                  <c:v>14:07:08</c:v>
                </c:pt>
                <c:pt idx="9749">
                  <c:v>14:07:09</c:v>
                </c:pt>
                <c:pt idx="9750">
                  <c:v>14:07:10</c:v>
                </c:pt>
                <c:pt idx="9751">
                  <c:v>14:07:11</c:v>
                </c:pt>
                <c:pt idx="9752">
                  <c:v>14:07:13</c:v>
                </c:pt>
                <c:pt idx="9753">
                  <c:v>14:07:14</c:v>
                </c:pt>
                <c:pt idx="9754">
                  <c:v>14:07:15</c:v>
                </c:pt>
                <c:pt idx="9755">
                  <c:v>14:07:16</c:v>
                </c:pt>
                <c:pt idx="9756">
                  <c:v>14:07:17</c:v>
                </c:pt>
                <c:pt idx="9757">
                  <c:v>14:07:18</c:v>
                </c:pt>
                <c:pt idx="9758">
                  <c:v>14:07:19</c:v>
                </c:pt>
                <c:pt idx="9759">
                  <c:v>14:07:20</c:v>
                </c:pt>
                <c:pt idx="9760">
                  <c:v>14:07:21</c:v>
                </c:pt>
                <c:pt idx="9761">
                  <c:v>14:07:22</c:v>
                </c:pt>
                <c:pt idx="9762">
                  <c:v>14:07:23</c:v>
                </c:pt>
                <c:pt idx="9763">
                  <c:v>14:07:24</c:v>
                </c:pt>
                <c:pt idx="9764">
                  <c:v>14:07:25</c:v>
                </c:pt>
                <c:pt idx="9765">
                  <c:v>14:07:26</c:v>
                </c:pt>
                <c:pt idx="9766">
                  <c:v>14:07:27</c:v>
                </c:pt>
                <c:pt idx="9767">
                  <c:v>14:07:28</c:v>
                </c:pt>
                <c:pt idx="9768">
                  <c:v>14:07:29</c:v>
                </c:pt>
                <c:pt idx="9769">
                  <c:v>14:07:30</c:v>
                </c:pt>
                <c:pt idx="9770">
                  <c:v>14:07:31</c:v>
                </c:pt>
                <c:pt idx="9771">
                  <c:v>14:07:32</c:v>
                </c:pt>
                <c:pt idx="9772">
                  <c:v>14:07:33</c:v>
                </c:pt>
                <c:pt idx="9773">
                  <c:v>14:07:34</c:v>
                </c:pt>
                <c:pt idx="9774">
                  <c:v>14:07:35</c:v>
                </c:pt>
                <c:pt idx="9775">
                  <c:v>14:07:36</c:v>
                </c:pt>
                <c:pt idx="9776">
                  <c:v>14:07:37</c:v>
                </c:pt>
                <c:pt idx="9777">
                  <c:v>14:07:38</c:v>
                </c:pt>
                <c:pt idx="9778">
                  <c:v>14:07:39</c:v>
                </c:pt>
                <c:pt idx="9779">
                  <c:v>14:07:40</c:v>
                </c:pt>
                <c:pt idx="9780">
                  <c:v>14:07:41</c:v>
                </c:pt>
                <c:pt idx="9781">
                  <c:v>14:07:42</c:v>
                </c:pt>
                <c:pt idx="9782">
                  <c:v>14:07:43</c:v>
                </c:pt>
                <c:pt idx="9783">
                  <c:v>14:07:44</c:v>
                </c:pt>
                <c:pt idx="9784">
                  <c:v>14:07:45</c:v>
                </c:pt>
                <c:pt idx="9785">
                  <c:v>14:07:46</c:v>
                </c:pt>
                <c:pt idx="9786">
                  <c:v>14:07:47</c:v>
                </c:pt>
                <c:pt idx="9787">
                  <c:v>14:07:48</c:v>
                </c:pt>
                <c:pt idx="9788">
                  <c:v>14:07:49</c:v>
                </c:pt>
                <c:pt idx="9789">
                  <c:v>14:07:50</c:v>
                </c:pt>
                <c:pt idx="9790">
                  <c:v>14:07:51</c:v>
                </c:pt>
                <c:pt idx="9791">
                  <c:v>14:07:52</c:v>
                </c:pt>
                <c:pt idx="9792">
                  <c:v>14:07:53</c:v>
                </c:pt>
                <c:pt idx="9793">
                  <c:v>14:07:54</c:v>
                </c:pt>
                <c:pt idx="9794">
                  <c:v>14:07:55</c:v>
                </c:pt>
                <c:pt idx="9795">
                  <c:v>14:07:56</c:v>
                </c:pt>
                <c:pt idx="9796">
                  <c:v>14:07:57</c:v>
                </c:pt>
                <c:pt idx="9797">
                  <c:v>14:07:58</c:v>
                </c:pt>
                <c:pt idx="9798">
                  <c:v>14:07:59</c:v>
                </c:pt>
                <c:pt idx="9799">
                  <c:v>14:08:00</c:v>
                </c:pt>
                <c:pt idx="9800">
                  <c:v>14:08:01</c:v>
                </c:pt>
                <c:pt idx="9801">
                  <c:v>14:08:02</c:v>
                </c:pt>
                <c:pt idx="9802">
                  <c:v>14:08:03</c:v>
                </c:pt>
                <c:pt idx="9803">
                  <c:v>14:08:04</c:v>
                </c:pt>
                <c:pt idx="9804">
                  <c:v>14:08:05</c:v>
                </c:pt>
                <c:pt idx="9805">
                  <c:v>14:08:06</c:v>
                </c:pt>
                <c:pt idx="9806">
                  <c:v>14:08:07</c:v>
                </c:pt>
                <c:pt idx="9807">
                  <c:v>14:08:08</c:v>
                </c:pt>
                <c:pt idx="9808">
                  <c:v>14:08:09</c:v>
                </c:pt>
                <c:pt idx="9809">
                  <c:v>14:08:10</c:v>
                </c:pt>
                <c:pt idx="9810">
                  <c:v>14:08:11</c:v>
                </c:pt>
                <c:pt idx="9811">
                  <c:v>14:08:12</c:v>
                </c:pt>
                <c:pt idx="9812">
                  <c:v>14:08:13</c:v>
                </c:pt>
                <c:pt idx="9813">
                  <c:v>14:08:15</c:v>
                </c:pt>
                <c:pt idx="9814">
                  <c:v>14:08:16</c:v>
                </c:pt>
                <c:pt idx="9815">
                  <c:v>14:08:17</c:v>
                </c:pt>
                <c:pt idx="9816">
                  <c:v>14:08:18</c:v>
                </c:pt>
                <c:pt idx="9817">
                  <c:v>14:08:19</c:v>
                </c:pt>
                <c:pt idx="9818">
                  <c:v>14:08:22</c:v>
                </c:pt>
                <c:pt idx="9819">
                  <c:v>14:08:23</c:v>
                </c:pt>
                <c:pt idx="9820">
                  <c:v>14:08:24</c:v>
                </c:pt>
                <c:pt idx="9821">
                  <c:v>14:08:25</c:v>
                </c:pt>
                <c:pt idx="9822">
                  <c:v>14:08:26</c:v>
                </c:pt>
                <c:pt idx="9823">
                  <c:v>14:08:28</c:v>
                </c:pt>
                <c:pt idx="9824">
                  <c:v>14:08:29</c:v>
                </c:pt>
                <c:pt idx="9825">
                  <c:v>14:08:30</c:v>
                </c:pt>
                <c:pt idx="9826">
                  <c:v>14:08:31</c:v>
                </c:pt>
                <c:pt idx="9827">
                  <c:v>14:08:32</c:v>
                </c:pt>
                <c:pt idx="9828">
                  <c:v>14:08:33</c:v>
                </c:pt>
                <c:pt idx="9829">
                  <c:v>14:08:34</c:v>
                </c:pt>
                <c:pt idx="9830">
                  <c:v>14:08:35</c:v>
                </c:pt>
                <c:pt idx="9831">
                  <c:v>14:08:36</c:v>
                </c:pt>
                <c:pt idx="9832">
                  <c:v>14:08:37</c:v>
                </c:pt>
                <c:pt idx="9833">
                  <c:v>14:08:40</c:v>
                </c:pt>
                <c:pt idx="9834">
                  <c:v>14:08:41</c:v>
                </c:pt>
                <c:pt idx="9835">
                  <c:v>14:08:42</c:v>
                </c:pt>
                <c:pt idx="9836">
                  <c:v>14:08:43</c:v>
                </c:pt>
                <c:pt idx="9837">
                  <c:v>14:08:44</c:v>
                </c:pt>
                <c:pt idx="9838">
                  <c:v>14:08:45</c:v>
                </c:pt>
                <c:pt idx="9839">
                  <c:v>14:08:46</c:v>
                </c:pt>
                <c:pt idx="9840">
                  <c:v>14:08:47</c:v>
                </c:pt>
                <c:pt idx="9841">
                  <c:v>14:08:48</c:v>
                </c:pt>
                <c:pt idx="9842">
                  <c:v>14:08:49</c:v>
                </c:pt>
                <c:pt idx="9843">
                  <c:v>14:08:50</c:v>
                </c:pt>
                <c:pt idx="9844">
                  <c:v>14:08:51</c:v>
                </c:pt>
                <c:pt idx="9845">
                  <c:v>14:08:52</c:v>
                </c:pt>
                <c:pt idx="9846">
                  <c:v>14:08:53</c:v>
                </c:pt>
                <c:pt idx="9847">
                  <c:v>14:08:54</c:v>
                </c:pt>
                <c:pt idx="9848">
                  <c:v>14:08:55</c:v>
                </c:pt>
                <c:pt idx="9849">
                  <c:v>14:08:56</c:v>
                </c:pt>
                <c:pt idx="9850">
                  <c:v>14:08:57</c:v>
                </c:pt>
                <c:pt idx="9851">
                  <c:v>14:08:58</c:v>
                </c:pt>
                <c:pt idx="9852">
                  <c:v>14:08:59</c:v>
                </c:pt>
                <c:pt idx="9853">
                  <c:v>14:09:00</c:v>
                </c:pt>
                <c:pt idx="9854">
                  <c:v>14:09:01</c:v>
                </c:pt>
                <c:pt idx="9855">
                  <c:v>14:09:02</c:v>
                </c:pt>
                <c:pt idx="9856">
                  <c:v>14:09:03</c:v>
                </c:pt>
                <c:pt idx="9857">
                  <c:v>14:09:04</c:v>
                </c:pt>
                <c:pt idx="9858">
                  <c:v>14:09:05</c:v>
                </c:pt>
                <c:pt idx="9859">
                  <c:v>14:09:06</c:v>
                </c:pt>
                <c:pt idx="9860">
                  <c:v>14:09:07</c:v>
                </c:pt>
                <c:pt idx="9861">
                  <c:v>14:09:09</c:v>
                </c:pt>
                <c:pt idx="9862">
                  <c:v>14:09:10</c:v>
                </c:pt>
                <c:pt idx="9863">
                  <c:v>14:09:11</c:v>
                </c:pt>
                <c:pt idx="9864">
                  <c:v>14:09:12</c:v>
                </c:pt>
                <c:pt idx="9865">
                  <c:v>14:09:13</c:v>
                </c:pt>
                <c:pt idx="9866">
                  <c:v>14:09:14</c:v>
                </c:pt>
                <c:pt idx="9867">
                  <c:v>14:09:15</c:v>
                </c:pt>
                <c:pt idx="9868">
                  <c:v>14:09:16</c:v>
                </c:pt>
                <c:pt idx="9869">
                  <c:v>14:09:17</c:v>
                </c:pt>
                <c:pt idx="9870">
                  <c:v>14:09:18</c:v>
                </c:pt>
                <c:pt idx="9871">
                  <c:v>14:09:20</c:v>
                </c:pt>
                <c:pt idx="9872">
                  <c:v>14:09:21</c:v>
                </c:pt>
                <c:pt idx="9873">
                  <c:v>14:09:22</c:v>
                </c:pt>
                <c:pt idx="9874">
                  <c:v>14:09:23</c:v>
                </c:pt>
                <c:pt idx="9875">
                  <c:v>14:09:24</c:v>
                </c:pt>
                <c:pt idx="9876">
                  <c:v>14:09:25</c:v>
                </c:pt>
                <c:pt idx="9877">
                  <c:v>14:09:26</c:v>
                </c:pt>
                <c:pt idx="9878">
                  <c:v>14:09:27</c:v>
                </c:pt>
                <c:pt idx="9879">
                  <c:v>14:09:28</c:v>
                </c:pt>
                <c:pt idx="9880">
                  <c:v>14:09:29</c:v>
                </c:pt>
                <c:pt idx="9881">
                  <c:v>14:09:30</c:v>
                </c:pt>
                <c:pt idx="9882">
                  <c:v>14:09:31</c:v>
                </c:pt>
                <c:pt idx="9883">
                  <c:v>14:09:32</c:v>
                </c:pt>
                <c:pt idx="9884">
                  <c:v>14:09:33</c:v>
                </c:pt>
                <c:pt idx="9885">
                  <c:v>14:09:34</c:v>
                </c:pt>
                <c:pt idx="9886">
                  <c:v>14:09:35</c:v>
                </c:pt>
                <c:pt idx="9887">
                  <c:v>14:09:36</c:v>
                </c:pt>
                <c:pt idx="9888">
                  <c:v>14:09:37</c:v>
                </c:pt>
                <c:pt idx="9889">
                  <c:v>14:09:38</c:v>
                </c:pt>
                <c:pt idx="9890">
                  <c:v>14:09:39</c:v>
                </c:pt>
                <c:pt idx="9891">
                  <c:v>14:09:40</c:v>
                </c:pt>
                <c:pt idx="9892">
                  <c:v>14:09:41</c:v>
                </c:pt>
                <c:pt idx="9893">
                  <c:v>14:09:42</c:v>
                </c:pt>
                <c:pt idx="9894">
                  <c:v>14:09:43</c:v>
                </c:pt>
                <c:pt idx="9895">
                  <c:v>14:09:44</c:v>
                </c:pt>
                <c:pt idx="9896">
                  <c:v>14:09:45</c:v>
                </c:pt>
                <c:pt idx="9897">
                  <c:v>14:09:46</c:v>
                </c:pt>
                <c:pt idx="9898">
                  <c:v>14:09:47</c:v>
                </c:pt>
                <c:pt idx="9899">
                  <c:v>14:09:48</c:v>
                </c:pt>
                <c:pt idx="9900">
                  <c:v>14:09:49</c:v>
                </c:pt>
                <c:pt idx="9901">
                  <c:v>14:09:50</c:v>
                </c:pt>
                <c:pt idx="9902">
                  <c:v>14:09:52</c:v>
                </c:pt>
                <c:pt idx="9903">
                  <c:v>14:09:53</c:v>
                </c:pt>
                <c:pt idx="9904">
                  <c:v>14:09:54</c:v>
                </c:pt>
                <c:pt idx="9905">
                  <c:v>14:09:55</c:v>
                </c:pt>
                <c:pt idx="9906">
                  <c:v>14:09:56</c:v>
                </c:pt>
                <c:pt idx="9907">
                  <c:v>14:09:57</c:v>
                </c:pt>
                <c:pt idx="9908">
                  <c:v>14:09:58</c:v>
                </c:pt>
                <c:pt idx="9909">
                  <c:v>14:09:59</c:v>
                </c:pt>
                <c:pt idx="9910">
                  <c:v>14:10:00</c:v>
                </c:pt>
                <c:pt idx="9911">
                  <c:v>14:10:01</c:v>
                </c:pt>
                <c:pt idx="9912">
                  <c:v>14:10:02</c:v>
                </c:pt>
                <c:pt idx="9913">
                  <c:v>14:10:03</c:v>
                </c:pt>
                <c:pt idx="9914">
                  <c:v>14:10:04</c:v>
                </c:pt>
                <c:pt idx="9915">
                  <c:v>14:10:05</c:v>
                </c:pt>
                <c:pt idx="9916">
                  <c:v>14:10:06</c:v>
                </c:pt>
                <c:pt idx="9917">
                  <c:v>14:10:07</c:v>
                </c:pt>
                <c:pt idx="9918">
                  <c:v>14:10:08</c:v>
                </c:pt>
                <c:pt idx="9919">
                  <c:v>14:10:09</c:v>
                </c:pt>
                <c:pt idx="9920">
                  <c:v>14:10:10</c:v>
                </c:pt>
                <c:pt idx="9921">
                  <c:v>14:10:11</c:v>
                </c:pt>
                <c:pt idx="9922">
                  <c:v>14:10:12</c:v>
                </c:pt>
                <c:pt idx="9923">
                  <c:v>14:10:13</c:v>
                </c:pt>
                <c:pt idx="9924">
                  <c:v>14:10:14</c:v>
                </c:pt>
                <c:pt idx="9925">
                  <c:v>14:10:15</c:v>
                </c:pt>
                <c:pt idx="9926">
                  <c:v>14:10:16</c:v>
                </c:pt>
                <c:pt idx="9927">
                  <c:v>14:10:17</c:v>
                </c:pt>
                <c:pt idx="9928">
                  <c:v>14:10:18</c:v>
                </c:pt>
                <c:pt idx="9929">
                  <c:v>14:10:19</c:v>
                </c:pt>
                <c:pt idx="9930">
                  <c:v>14:10:20</c:v>
                </c:pt>
                <c:pt idx="9931">
                  <c:v>14:10:21</c:v>
                </c:pt>
                <c:pt idx="9932">
                  <c:v>14:10:22</c:v>
                </c:pt>
                <c:pt idx="9933">
                  <c:v>14:10:24</c:v>
                </c:pt>
                <c:pt idx="9934">
                  <c:v>14:10:25</c:v>
                </c:pt>
                <c:pt idx="9935">
                  <c:v>14:10:26</c:v>
                </c:pt>
                <c:pt idx="9936">
                  <c:v>14:10:27</c:v>
                </c:pt>
                <c:pt idx="9937">
                  <c:v>14:10:28</c:v>
                </c:pt>
                <c:pt idx="9938">
                  <c:v>14:10:29</c:v>
                </c:pt>
                <c:pt idx="9939">
                  <c:v>14:10:30</c:v>
                </c:pt>
                <c:pt idx="9940">
                  <c:v>14:10:31</c:v>
                </c:pt>
                <c:pt idx="9941">
                  <c:v>14:10:32</c:v>
                </c:pt>
                <c:pt idx="9942">
                  <c:v>14:10:33</c:v>
                </c:pt>
                <c:pt idx="9943">
                  <c:v>14:10:34</c:v>
                </c:pt>
                <c:pt idx="9944">
                  <c:v>14:10:35</c:v>
                </c:pt>
                <c:pt idx="9945">
                  <c:v>14:10:36</c:v>
                </c:pt>
                <c:pt idx="9946">
                  <c:v>14:10:38</c:v>
                </c:pt>
                <c:pt idx="9947">
                  <c:v>14:10:39</c:v>
                </c:pt>
                <c:pt idx="9948">
                  <c:v>14:10:40</c:v>
                </c:pt>
                <c:pt idx="9949">
                  <c:v>14:10:41</c:v>
                </c:pt>
                <c:pt idx="9950">
                  <c:v>14:10:43</c:v>
                </c:pt>
                <c:pt idx="9951">
                  <c:v>14:10:44</c:v>
                </c:pt>
                <c:pt idx="9952">
                  <c:v>14:10:45</c:v>
                </c:pt>
                <c:pt idx="9953">
                  <c:v>14:10:46</c:v>
                </c:pt>
                <c:pt idx="9954">
                  <c:v>14:10:47</c:v>
                </c:pt>
                <c:pt idx="9955">
                  <c:v>14:10:49</c:v>
                </c:pt>
                <c:pt idx="9956">
                  <c:v>14:10:50</c:v>
                </c:pt>
                <c:pt idx="9957">
                  <c:v>14:10:51</c:v>
                </c:pt>
                <c:pt idx="9958">
                  <c:v>14:10:52</c:v>
                </c:pt>
                <c:pt idx="9959">
                  <c:v>14:10:54</c:v>
                </c:pt>
                <c:pt idx="9960">
                  <c:v>14:10:55</c:v>
                </c:pt>
                <c:pt idx="9961">
                  <c:v>14:10:56</c:v>
                </c:pt>
                <c:pt idx="9962">
                  <c:v>14:10:58</c:v>
                </c:pt>
                <c:pt idx="9963">
                  <c:v>14:10:59</c:v>
                </c:pt>
                <c:pt idx="9964">
                  <c:v>14:11:00</c:v>
                </c:pt>
                <c:pt idx="9965">
                  <c:v>14:11:02</c:v>
                </c:pt>
                <c:pt idx="9966">
                  <c:v>14:11:03</c:v>
                </c:pt>
                <c:pt idx="9967">
                  <c:v>14:11:05</c:v>
                </c:pt>
                <c:pt idx="9968">
                  <c:v>14:11:09</c:v>
                </c:pt>
                <c:pt idx="9969">
                  <c:v>14:11:10</c:v>
                </c:pt>
                <c:pt idx="9970">
                  <c:v>14:11:11</c:v>
                </c:pt>
                <c:pt idx="9971">
                  <c:v>14:11:12</c:v>
                </c:pt>
                <c:pt idx="9972">
                  <c:v>14:11:13</c:v>
                </c:pt>
                <c:pt idx="9973">
                  <c:v>14:11:16</c:v>
                </c:pt>
                <c:pt idx="9974">
                  <c:v>14:11:17</c:v>
                </c:pt>
                <c:pt idx="9975">
                  <c:v>14:11:19</c:v>
                </c:pt>
                <c:pt idx="9976">
                  <c:v>14:11:20</c:v>
                </c:pt>
                <c:pt idx="9977">
                  <c:v>14:11:21</c:v>
                </c:pt>
                <c:pt idx="9978">
                  <c:v>14:11:22</c:v>
                </c:pt>
                <c:pt idx="9979">
                  <c:v>14:11:23</c:v>
                </c:pt>
                <c:pt idx="9980">
                  <c:v>14:11:24</c:v>
                </c:pt>
                <c:pt idx="9981">
                  <c:v>14:11:25</c:v>
                </c:pt>
                <c:pt idx="9982">
                  <c:v>14:11:26</c:v>
                </c:pt>
                <c:pt idx="9983">
                  <c:v>14:11:27</c:v>
                </c:pt>
                <c:pt idx="9984">
                  <c:v>14:11:28</c:v>
                </c:pt>
                <c:pt idx="9985">
                  <c:v>14:11:29</c:v>
                </c:pt>
                <c:pt idx="9986">
                  <c:v>14:11:30</c:v>
                </c:pt>
                <c:pt idx="9987">
                  <c:v>14:11:31</c:v>
                </c:pt>
                <c:pt idx="9988">
                  <c:v>14:11:32</c:v>
                </c:pt>
                <c:pt idx="9989">
                  <c:v>14:11:33</c:v>
                </c:pt>
                <c:pt idx="9990">
                  <c:v>14:11:34</c:v>
                </c:pt>
                <c:pt idx="9991">
                  <c:v>14:11:35</c:v>
                </c:pt>
                <c:pt idx="9992">
                  <c:v>14:11:36</c:v>
                </c:pt>
                <c:pt idx="9993">
                  <c:v>14:11:37</c:v>
                </c:pt>
                <c:pt idx="9994">
                  <c:v>14:11:38</c:v>
                </c:pt>
                <c:pt idx="9995">
                  <c:v>14:11:39</c:v>
                </c:pt>
                <c:pt idx="9996">
                  <c:v>14:11:40</c:v>
                </c:pt>
                <c:pt idx="9997">
                  <c:v>14:11:41</c:v>
                </c:pt>
                <c:pt idx="9998">
                  <c:v>14:11:42</c:v>
                </c:pt>
                <c:pt idx="9999">
                  <c:v>14:11:43</c:v>
                </c:pt>
                <c:pt idx="10000">
                  <c:v>14:11:44</c:v>
                </c:pt>
                <c:pt idx="10001">
                  <c:v>14:11:45</c:v>
                </c:pt>
                <c:pt idx="10002">
                  <c:v>14:11:46</c:v>
                </c:pt>
                <c:pt idx="10003">
                  <c:v>14:11:47</c:v>
                </c:pt>
                <c:pt idx="10004">
                  <c:v>14:11:48</c:v>
                </c:pt>
                <c:pt idx="10005">
                  <c:v>14:11:49</c:v>
                </c:pt>
                <c:pt idx="10006">
                  <c:v>14:11:50</c:v>
                </c:pt>
                <c:pt idx="10007">
                  <c:v>14:11:51</c:v>
                </c:pt>
                <c:pt idx="10008">
                  <c:v>14:11:52</c:v>
                </c:pt>
                <c:pt idx="10009">
                  <c:v>14:11:53</c:v>
                </c:pt>
                <c:pt idx="10010">
                  <c:v>14:11:54</c:v>
                </c:pt>
                <c:pt idx="10011">
                  <c:v>14:11:55</c:v>
                </c:pt>
                <c:pt idx="10012">
                  <c:v>14:11:56</c:v>
                </c:pt>
                <c:pt idx="10013">
                  <c:v>14:11:57</c:v>
                </c:pt>
                <c:pt idx="10014">
                  <c:v>14:11:58</c:v>
                </c:pt>
                <c:pt idx="10015">
                  <c:v>14:11:59</c:v>
                </c:pt>
                <c:pt idx="10016">
                  <c:v>14:12:01</c:v>
                </c:pt>
                <c:pt idx="10017">
                  <c:v>14:12:02</c:v>
                </c:pt>
                <c:pt idx="10018">
                  <c:v>14:12:03</c:v>
                </c:pt>
                <c:pt idx="10019">
                  <c:v>14:12:04</c:v>
                </c:pt>
                <c:pt idx="10020">
                  <c:v>14:12:05</c:v>
                </c:pt>
                <c:pt idx="10021">
                  <c:v>14:12:06</c:v>
                </c:pt>
                <c:pt idx="10022">
                  <c:v>14:12:07</c:v>
                </c:pt>
                <c:pt idx="10023">
                  <c:v>14:12:08</c:v>
                </c:pt>
                <c:pt idx="10024">
                  <c:v>14:12:09</c:v>
                </c:pt>
                <c:pt idx="10025">
                  <c:v>14:12:11</c:v>
                </c:pt>
                <c:pt idx="10026">
                  <c:v>14:12:12</c:v>
                </c:pt>
                <c:pt idx="10027">
                  <c:v>14:12:14</c:v>
                </c:pt>
                <c:pt idx="10028">
                  <c:v>14:12:15</c:v>
                </c:pt>
                <c:pt idx="10029">
                  <c:v>14:12:16</c:v>
                </c:pt>
                <c:pt idx="10030">
                  <c:v>14:12:17</c:v>
                </c:pt>
                <c:pt idx="10031">
                  <c:v>14:12:18</c:v>
                </c:pt>
                <c:pt idx="10032">
                  <c:v>14:12:19</c:v>
                </c:pt>
                <c:pt idx="10033">
                  <c:v>14:12:20</c:v>
                </c:pt>
                <c:pt idx="10034">
                  <c:v>14:12:21</c:v>
                </c:pt>
                <c:pt idx="10035">
                  <c:v>14:12:22</c:v>
                </c:pt>
                <c:pt idx="10036">
                  <c:v>14:12:23</c:v>
                </c:pt>
                <c:pt idx="10037">
                  <c:v>14:12:24</c:v>
                </c:pt>
                <c:pt idx="10038">
                  <c:v>14:12:25</c:v>
                </c:pt>
                <c:pt idx="10039">
                  <c:v>14:12:26</c:v>
                </c:pt>
                <c:pt idx="10040">
                  <c:v>14:12:27</c:v>
                </c:pt>
                <c:pt idx="10041">
                  <c:v>14:12:28</c:v>
                </c:pt>
                <c:pt idx="10042">
                  <c:v>14:12:29</c:v>
                </c:pt>
                <c:pt idx="10043">
                  <c:v>14:12:30</c:v>
                </c:pt>
                <c:pt idx="10044">
                  <c:v>14:12:31</c:v>
                </c:pt>
                <c:pt idx="10045">
                  <c:v>14:12:32</c:v>
                </c:pt>
                <c:pt idx="10046">
                  <c:v>14:12:33</c:v>
                </c:pt>
                <c:pt idx="10047">
                  <c:v>14:12:35</c:v>
                </c:pt>
                <c:pt idx="10048">
                  <c:v>14:12:36</c:v>
                </c:pt>
                <c:pt idx="10049">
                  <c:v>14:12:37</c:v>
                </c:pt>
                <c:pt idx="10050">
                  <c:v>14:12:38</c:v>
                </c:pt>
                <c:pt idx="10051">
                  <c:v>14:12:39</c:v>
                </c:pt>
                <c:pt idx="10052">
                  <c:v>14:12:40</c:v>
                </c:pt>
                <c:pt idx="10053">
                  <c:v>14:12:41</c:v>
                </c:pt>
                <c:pt idx="10054">
                  <c:v>14:12:42</c:v>
                </c:pt>
                <c:pt idx="10055">
                  <c:v>14:12:43</c:v>
                </c:pt>
                <c:pt idx="10056">
                  <c:v>14:12:44</c:v>
                </c:pt>
                <c:pt idx="10057">
                  <c:v>14:12:45</c:v>
                </c:pt>
                <c:pt idx="10058">
                  <c:v>14:12:46</c:v>
                </c:pt>
                <c:pt idx="10059">
                  <c:v>14:12:47</c:v>
                </c:pt>
                <c:pt idx="10060">
                  <c:v>14:12:48</c:v>
                </c:pt>
                <c:pt idx="10061">
                  <c:v>14:12:49</c:v>
                </c:pt>
                <c:pt idx="10062">
                  <c:v>14:12:50</c:v>
                </c:pt>
                <c:pt idx="10063">
                  <c:v>14:12:51</c:v>
                </c:pt>
                <c:pt idx="10064">
                  <c:v>14:12:52</c:v>
                </c:pt>
                <c:pt idx="10065">
                  <c:v>14:12:53</c:v>
                </c:pt>
                <c:pt idx="10066">
                  <c:v>14:12:54</c:v>
                </c:pt>
                <c:pt idx="10067">
                  <c:v>14:12:56</c:v>
                </c:pt>
                <c:pt idx="10068">
                  <c:v>14:12:57</c:v>
                </c:pt>
                <c:pt idx="10069">
                  <c:v>14:12:58</c:v>
                </c:pt>
                <c:pt idx="10070">
                  <c:v>14:13:02</c:v>
                </c:pt>
                <c:pt idx="10071">
                  <c:v>14:13:03</c:v>
                </c:pt>
                <c:pt idx="10072">
                  <c:v>14:13:04</c:v>
                </c:pt>
                <c:pt idx="10073">
                  <c:v>14:13:05</c:v>
                </c:pt>
                <c:pt idx="10074">
                  <c:v>14:13:06</c:v>
                </c:pt>
                <c:pt idx="10075">
                  <c:v>14:13:07</c:v>
                </c:pt>
                <c:pt idx="10076">
                  <c:v>14:13:08</c:v>
                </c:pt>
                <c:pt idx="10077">
                  <c:v>14:13:10</c:v>
                </c:pt>
                <c:pt idx="10078">
                  <c:v>14:13:11</c:v>
                </c:pt>
                <c:pt idx="10079">
                  <c:v>14:13:12</c:v>
                </c:pt>
                <c:pt idx="10080">
                  <c:v>14:13:13</c:v>
                </c:pt>
                <c:pt idx="10081">
                  <c:v>14:13:14</c:v>
                </c:pt>
                <c:pt idx="10082">
                  <c:v>14:13:15</c:v>
                </c:pt>
                <c:pt idx="10083">
                  <c:v>14:13:16</c:v>
                </c:pt>
                <c:pt idx="10084">
                  <c:v>14:13:17</c:v>
                </c:pt>
                <c:pt idx="10085">
                  <c:v>14:13:18</c:v>
                </c:pt>
                <c:pt idx="10086">
                  <c:v>14:13:19</c:v>
                </c:pt>
                <c:pt idx="10087">
                  <c:v>14:13:20</c:v>
                </c:pt>
                <c:pt idx="10088">
                  <c:v>14:13:21</c:v>
                </c:pt>
                <c:pt idx="10089">
                  <c:v>14:13:22</c:v>
                </c:pt>
                <c:pt idx="10090">
                  <c:v>14:13:23</c:v>
                </c:pt>
                <c:pt idx="10091">
                  <c:v>14:13:24</c:v>
                </c:pt>
                <c:pt idx="10092">
                  <c:v>14:13:26</c:v>
                </c:pt>
                <c:pt idx="10093">
                  <c:v>14:13:27</c:v>
                </c:pt>
                <c:pt idx="10094">
                  <c:v>14:13:28</c:v>
                </c:pt>
                <c:pt idx="10095">
                  <c:v>14:13:29</c:v>
                </c:pt>
                <c:pt idx="10096">
                  <c:v>14:13:30</c:v>
                </c:pt>
                <c:pt idx="10097">
                  <c:v>14:13:31</c:v>
                </c:pt>
                <c:pt idx="10098">
                  <c:v>14:13:32</c:v>
                </c:pt>
                <c:pt idx="10099">
                  <c:v>14:13:33</c:v>
                </c:pt>
                <c:pt idx="10100">
                  <c:v>14:13:34</c:v>
                </c:pt>
                <c:pt idx="10101">
                  <c:v>14:13:35</c:v>
                </c:pt>
                <c:pt idx="10102">
                  <c:v>14:13:36</c:v>
                </c:pt>
                <c:pt idx="10103">
                  <c:v>14:13:37</c:v>
                </c:pt>
                <c:pt idx="10104">
                  <c:v>14:13:38</c:v>
                </c:pt>
                <c:pt idx="10105">
                  <c:v>14:13:40</c:v>
                </c:pt>
                <c:pt idx="10106">
                  <c:v>14:13:42</c:v>
                </c:pt>
                <c:pt idx="10107">
                  <c:v>14:13:45</c:v>
                </c:pt>
                <c:pt idx="10108">
                  <c:v>14:13:46</c:v>
                </c:pt>
                <c:pt idx="10109">
                  <c:v>14:13:48</c:v>
                </c:pt>
                <c:pt idx="10110">
                  <c:v>14:13:49</c:v>
                </c:pt>
                <c:pt idx="10111">
                  <c:v>14:13:51</c:v>
                </c:pt>
                <c:pt idx="10112">
                  <c:v>14:13:53</c:v>
                </c:pt>
                <c:pt idx="10113">
                  <c:v>14:13:54</c:v>
                </c:pt>
                <c:pt idx="10114">
                  <c:v>14:13:55</c:v>
                </c:pt>
                <c:pt idx="10115">
                  <c:v>14:13:56</c:v>
                </c:pt>
                <c:pt idx="10116">
                  <c:v>14:13:57</c:v>
                </c:pt>
                <c:pt idx="10117">
                  <c:v>14:13:58</c:v>
                </c:pt>
                <c:pt idx="10118">
                  <c:v>14:13:59</c:v>
                </c:pt>
                <c:pt idx="10119">
                  <c:v>14:14:00</c:v>
                </c:pt>
                <c:pt idx="10120">
                  <c:v>14:14:02</c:v>
                </c:pt>
                <c:pt idx="10121">
                  <c:v>14:14:03</c:v>
                </c:pt>
                <c:pt idx="10122">
                  <c:v>14:14:04</c:v>
                </c:pt>
                <c:pt idx="10123">
                  <c:v>14:14:05</c:v>
                </c:pt>
                <c:pt idx="10124">
                  <c:v>14:14:06</c:v>
                </c:pt>
                <c:pt idx="10125">
                  <c:v>14:14:07</c:v>
                </c:pt>
                <c:pt idx="10126">
                  <c:v>14:14:08</c:v>
                </c:pt>
                <c:pt idx="10127">
                  <c:v>14:14:09</c:v>
                </c:pt>
                <c:pt idx="10128">
                  <c:v>14:14:10</c:v>
                </c:pt>
                <c:pt idx="10129">
                  <c:v>14:14:11</c:v>
                </c:pt>
                <c:pt idx="10130">
                  <c:v>14:14:13</c:v>
                </c:pt>
                <c:pt idx="10131">
                  <c:v>14:14:14</c:v>
                </c:pt>
                <c:pt idx="10132">
                  <c:v>14:14:15</c:v>
                </c:pt>
                <c:pt idx="10133">
                  <c:v>14:14:16</c:v>
                </c:pt>
                <c:pt idx="10134">
                  <c:v>14:14:17</c:v>
                </c:pt>
                <c:pt idx="10135">
                  <c:v>14:14:19</c:v>
                </c:pt>
                <c:pt idx="10136">
                  <c:v>14:14:20</c:v>
                </c:pt>
                <c:pt idx="10137">
                  <c:v>14:14:21</c:v>
                </c:pt>
                <c:pt idx="10138">
                  <c:v>14:14:22</c:v>
                </c:pt>
                <c:pt idx="10139">
                  <c:v>14:14:23</c:v>
                </c:pt>
                <c:pt idx="10140">
                  <c:v>14:14:24</c:v>
                </c:pt>
                <c:pt idx="10141">
                  <c:v>14:14:25</c:v>
                </c:pt>
                <c:pt idx="10142">
                  <c:v>14:14:26</c:v>
                </c:pt>
                <c:pt idx="10143">
                  <c:v>14:14:28</c:v>
                </c:pt>
                <c:pt idx="10144">
                  <c:v>14:14:29</c:v>
                </c:pt>
                <c:pt idx="10145">
                  <c:v>14:14:31</c:v>
                </c:pt>
                <c:pt idx="10146">
                  <c:v>14:14:32</c:v>
                </c:pt>
                <c:pt idx="10147">
                  <c:v>14:14:33</c:v>
                </c:pt>
                <c:pt idx="10148">
                  <c:v>14:14:34</c:v>
                </c:pt>
                <c:pt idx="10149">
                  <c:v>14:14:38</c:v>
                </c:pt>
                <c:pt idx="10150">
                  <c:v>14:14:39</c:v>
                </c:pt>
                <c:pt idx="10151">
                  <c:v>14:14:40</c:v>
                </c:pt>
                <c:pt idx="10152">
                  <c:v>14:14:42</c:v>
                </c:pt>
                <c:pt idx="10153">
                  <c:v>14:14:43</c:v>
                </c:pt>
                <c:pt idx="10154">
                  <c:v>14:14:44</c:v>
                </c:pt>
                <c:pt idx="10155">
                  <c:v>14:14:45</c:v>
                </c:pt>
                <c:pt idx="10156">
                  <c:v>14:14:46</c:v>
                </c:pt>
                <c:pt idx="10157">
                  <c:v>14:14:47</c:v>
                </c:pt>
                <c:pt idx="10158">
                  <c:v>14:14:48</c:v>
                </c:pt>
                <c:pt idx="10159">
                  <c:v>14:14:49</c:v>
                </c:pt>
                <c:pt idx="10160">
                  <c:v>14:14:50</c:v>
                </c:pt>
                <c:pt idx="10161">
                  <c:v>14:14:51</c:v>
                </c:pt>
                <c:pt idx="10162">
                  <c:v>14:14:53</c:v>
                </c:pt>
                <c:pt idx="10163">
                  <c:v>14:14:54</c:v>
                </c:pt>
                <c:pt idx="10164">
                  <c:v>14:14:55</c:v>
                </c:pt>
                <c:pt idx="10165">
                  <c:v>14:14:56</c:v>
                </c:pt>
                <c:pt idx="10166">
                  <c:v>14:14:58</c:v>
                </c:pt>
                <c:pt idx="10167">
                  <c:v>14:14:59</c:v>
                </c:pt>
                <c:pt idx="10168">
                  <c:v>14:15:00</c:v>
                </c:pt>
                <c:pt idx="10169">
                  <c:v>14:15:01</c:v>
                </c:pt>
                <c:pt idx="10170">
                  <c:v>14:15:02</c:v>
                </c:pt>
                <c:pt idx="10171">
                  <c:v>14:15:03</c:v>
                </c:pt>
                <c:pt idx="10172">
                  <c:v>14:15:04</c:v>
                </c:pt>
                <c:pt idx="10173">
                  <c:v>14:15:05</c:v>
                </c:pt>
                <c:pt idx="10174">
                  <c:v>14:15:06</c:v>
                </c:pt>
                <c:pt idx="10175">
                  <c:v>14:15:07</c:v>
                </c:pt>
                <c:pt idx="10176">
                  <c:v>14:15:08</c:v>
                </c:pt>
                <c:pt idx="10177">
                  <c:v>14:15:09</c:v>
                </c:pt>
                <c:pt idx="10178">
                  <c:v>14:15:10</c:v>
                </c:pt>
                <c:pt idx="10179">
                  <c:v>14:15:11</c:v>
                </c:pt>
                <c:pt idx="10180">
                  <c:v>14:15:12</c:v>
                </c:pt>
                <c:pt idx="10181">
                  <c:v>14:15:13</c:v>
                </c:pt>
                <c:pt idx="10182">
                  <c:v>14:15:14</c:v>
                </c:pt>
                <c:pt idx="10183">
                  <c:v>14:15:15</c:v>
                </c:pt>
                <c:pt idx="10184">
                  <c:v>14:15:16</c:v>
                </c:pt>
                <c:pt idx="10185">
                  <c:v>14:15:17</c:v>
                </c:pt>
                <c:pt idx="10186">
                  <c:v>14:15:18</c:v>
                </c:pt>
                <c:pt idx="10187">
                  <c:v>14:15:19</c:v>
                </c:pt>
                <c:pt idx="10188">
                  <c:v>14:15:20</c:v>
                </c:pt>
                <c:pt idx="10189">
                  <c:v>14:15:21</c:v>
                </c:pt>
                <c:pt idx="10190">
                  <c:v>14:15:22</c:v>
                </c:pt>
                <c:pt idx="10191">
                  <c:v>14:15:23</c:v>
                </c:pt>
                <c:pt idx="10192">
                  <c:v>14:15:24</c:v>
                </c:pt>
                <c:pt idx="10193">
                  <c:v>14:15:25</c:v>
                </c:pt>
                <c:pt idx="10194">
                  <c:v>14:15:26</c:v>
                </c:pt>
                <c:pt idx="10195">
                  <c:v>14:15:27</c:v>
                </c:pt>
                <c:pt idx="10196">
                  <c:v>14:15:28</c:v>
                </c:pt>
                <c:pt idx="10197">
                  <c:v>14:15:29</c:v>
                </c:pt>
                <c:pt idx="10198">
                  <c:v>14:15:30</c:v>
                </c:pt>
                <c:pt idx="10199">
                  <c:v>14:15:31</c:v>
                </c:pt>
                <c:pt idx="10200">
                  <c:v>14:15:32</c:v>
                </c:pt>
                <c:pt idx="10201">
                  <c:v>14:15:34</c:v>
                </c:pt>
                <c:pt idx="10202">
                  <c:v>14:15:35</c:v>
                </c:pt>
                <c:pt idx="10203">
                  <c:v>14:15:36</c:v>
                </c:pt>
                <c:pt idx="10204">
                  <c:v>14:15:38</c:v>
                </c:pt>
                <c:pt idx="10205">
                  <c:v>14:15:39</c:v>
                </c:pt>
                <c:pt idx="10206">
                  <c:v>14:15:40</c:v>
                </c:pt>
                <c:pt idx="10207">
                  <c:v>14:15:41</c:v>
                </c:pt>
                <c:pt idx="10208">
                  <c:v>14:15:42</c:v>
                </c:pt>
                <c:pt idx="10209">
                  <c:v>14:15:44</c:v>
                </c:pt>
                <c:pt idx="10210">
                  <c:v>14:15:45</c:v>
                </c:pt>
                <c:pt idx="10211">
                  <c:v>14:15:46</c:v>
                </c:pt>
                <c:pt idx="10212">
                  <c:v>14:15:47</c:v>
                </c:pt>
                <c:pt idx="10213">
                  <c:v>14:15:48</c:v>
                </c:pt>
                <c:pt idx="10214">
                  <c:v>14:15:49</c:v>
                </c:pt>
                <c:pt idx="10215">
                  <c:v>14:15:50</c:v>
                </c:pt>
                <c:pt idx="10216">
                  <c:v>14:15:52</c:v>
                </c:pt>
                <c:pt idx="10217">
                  <c:v>14:15:53</c:v>
                </c:pt>
                <c:pt idx="10218">
                  <c:v>14:15:54</c:v>
                </c:pt>
                <c:pt idx="10219">
                  <c:v>14:15:55</c:v>
                </c:pt>
                <c:pt idx="10220">
                  <c:v>14:15:56</c:v>
                </c:pt>
                <c:pt idx="10221">
                  <c:v>14:15:57</c:v>
                </c:pt>
                <c:pt idx="10222">
                  <c:v>14:15:58</c:v>
                </c:pt>
                <c:pt idx="10223">
                  <c:v>14:15:59</c:v>
                </c:pt>
                <c:pt idx="10224">
                  <c:v>14:16:01</c:v>
                </c:pt>
                <c:pt idx="10225">
                  <c:v>14:16:03</c:v>
                </c:pt>
                <c:pt idx="10226">
                  <c:v>14:16:04</c:v>
                </c:pt>
                <c:pt idx="10227">
                  <c:v>14:16:05</c:v>
                </c:pt>
                <c:pt idx="10228">
                  <c:v>14:16:06</c:v>
                </c:pt>
                <c:pt idx="10229">
                  <c:v>14:16:07</c:v>
                </c:pt>
                <c:pt idx="10230">
                  <c:v>14:16:08</c:v>
                </c:pt>
                <c:pt idx="10231">
                  <c:v>14:16:09</c:v>
                </c:pt>
                <c:pt idx="10232">
                  <c:v>14:16:10</c:v>
                </c:pt>
                <c:pt idx="10233">
                  <c:v>14:16:11</c:v>
                </c:pt>
                <c:pt idx="10234">
                  <c:v>14:16:12</c:v>
                </c:pt>
                <c:pt idx="10235">
                  <c:v>14:16:13</c:v>
                </c:pt>
                <c:pt idx="10236">
                  <c:v>14:16:16</c:v>
                </c:pt>
                <c:pt idx="10237">
                  <c:v>14:16:17</c:v>
                </c:pt>
                <c:pt idx="10238">
                  <c:v>14:16:18</c:v>
                </c:pt>
                <c:pt idx="10239">
                  <c:v>14:16:19</c:v>
                </c:pt>
                <c:pt idx="10240">
                  <c:v>14:16:21</c:v>
                </c:pt>
                <c:pt idx="10241">
                  <c:v>14:16:22</c:v>
                </c:pt>
                <c:pt idx="10242">
                  <c:v>14:16:23</c:v>
                </c:pt>
                <c:pt idx="10243">
                  <c:v>14:16:24</c:v>
                </c:pt>
                <c:pt idx="10244">
                  <c:v>14:16:25</c:v>
                </c:pt>
                <c:pt idx="10245">
                  <c:v>14:16:26</c:v>
                </c:pt>
                <c:pt idx="10246">
                  <c:v>14:16:27</c:v>
                </c:pt>
                <c:pt idx="10247">
                  <c:v>14:16:28</c:v>
                </c:pt>
                <c:pt idx="10248">
                  <c:v>14:16:30</c:v>
                </c:pt>
                <c:pt idx="10249">
                  <c:v>14:16:31</c:v>
                </c:pt>
                <c:pt idx="10250">
                  <c:v>14:16:32</c:v>
                </c:pt>
                <c:pt idx="10251">
                  <c:v>14:16:33</c:v>
                </c:pt>
                <c:pt idx="10252">
                  <c:v>14:16:34</c:v>
                </c:pt>
                <c:pt idx="10253">
                  <c:v>14:16:35</c:v>
                </c:pt>
                <c:pt idx="10254">
                  <c:v>14:16:37</c:v>
                </c:pt>
                <c:pt idx="10255">
                  <c:v>14:16:38</c:v>
                </c:pt>
                <c:pt idx="10256">
                  <c:v>14:16:39</c:v>
                </c:pt>
                <c:pt idx="10257">
                  <c:v>14:16:40</c:v>
                </c:pt>
                <c:pt idx="10258">
                  <c:v>14:16:41</c:v>
                </c:pt>
                <c:pt idx="10259">
                  <c:v>14:16:42</c:v>
                </c:pt>
                <c:pt idx="10260">
                  <c:v>14:16:43</c:v>
                </c:pt>
                <c:pt idx="10261">
                  <c:v>14:16:44</c:v>
                </c:pt>
                <c:pt idx="10262">
                  <c:v>14:16:45</c:v>
                </c:pt>
                <c:pt idx="10263">
                  <c:v>14:16:46</c:v>
                </c:pt>
                <c:pt idx="10264">
                  <c:v>14:16:47</c:v>
                </c:pt>
                <c:pt idx="10265">
                  <c:v>14:16:48</c:v>
                </c:pt>
                <c:pt idx="10266">
                  <c:v>14:16:49</c:v>
                </c:pt>
                <c:pt idx="10267">
                  <c:v>14:16:50</c:v>
                </c:pt>
                <c:pt idx="10268">
                  <c:v>14:16:51</c:v>
                </c:pt>
                <c:pt idx="10269">
                  <c:v>14:16:52</c:v>
                </c:pt>
                <c:pt idx="10270">
                  <c:v>14:16:53</c:v>
                </c:pt>
                <c:pt idx="10271">
                  <c:v>14:16:54</c:v>
                </c:pt>
                <c:pt idx="10272">
                  <c:v>14:16:55</c:v>
                </c:pt>
                <c:pt idx="10273">
                  <c:v>14:16:56</c:v>
                </c:pt>
                <c:pt idx="10274">
                  <c:v>14:16:57</c:v>
                </c:pt>
                <c:pt idx="10275">
                  <c:v>14:16:58</c:v>
                </c:pt>
                <c:pt idx="10276">
                  <c:v>14:16:59</c:v>
                </c:pt>
                <c:pt idx="10277">
                  <c:v>14:17:01</c:v>
                </c:pt>
                <c:pt idx="10278">
                  <c:v>14:17:02</c:v>
                </c:pt>
                <c:pt idx="10279">
                  <c:v>14:17:03</c:v>
                </c:pt>
                <c:pt idx="10280">
                  <c:v>14:17:04</c:v>
                </c:pt>
                <c:pt idx="10281">
                  <c:v>14:17:05</c:v>
                </c:pt>
                <c:pt idx="10282">
                  <c:v>14:17:06</c:v>
                </c:pt>
                <c:pt idx="10283">
                  <c:v>14:17:07</c:v>
                </c:pt>
                <c:pt idx="10284">
                  <c:v>14:17:08</c:v>
                </c:pt>
                <c:pt idx="10285">
                  <c:v>14:17:09</c:v>
                </c:pt>
                <c:pt idx="10286">
                  <c:v>14:17:10</c:v>
                </c:pt>
                <c:pt idx="10287">
                  <c:v>14:17:12</c:v>
                </c:pt>
                <c:pt idx="10288">
                  <c:v>14:17:13</c:v>
                </c:pt>
                <c:pt idx="10289">
                  <c:v>14:17:14</c:v>
                </c:pt>
                <c:pt idx="10290">
                  <c:v>14:17:15</c:v>
                </c:pt>
                <c:pt idx="10291">
                  <c:v>14:17:16</c:v>
                </c:pt>
                <c:pt idx="10292">
                  <c:v>14:17:17</c:v>
                </c:pt>
                <c:pt idx="10293">
                  <c:v>14:17:18</c:v>
                </c:pt>
                <c:pt idx="10294">
                  <c:v>14:17:19</c:v>
                </c:pt>
                <c:pt idx="10295">
                  <c:v>14:17:20</c:v>
                </c:pt>
                <c:pt idx="10296">
                  <c:v>14:17:21</c:v>
                </c:pt>
                <c:pt idx="10297">
                  <c:v>14:17:22</c:v>
                </c:pt>
                <c:pt idx="10298">
                  <c:v>14:17:23</c:v>
                </c:pt>
                <c:pt idx="10299">
                  <c:v>14:17:24</c:v>
                </c:pt>
                <c:pt idx="10300">
                  <c:v>14:17:25</c:v>
                </c:pt>
                <c:pt idx="10301">
                  <c:v>14:17:27</c:v>
                </c:pt>
                <c:pt idx="10302">
                  <c:v>14:17:29</c:v>
                </c:pt>
                <c:pt idx="10303">
                  <c:v>14:17:30</c:v>
                </c:pt>
                <c:pt idx="10304">
                  <c:v>14:17:31</c:v>
                </c:pt>
                <c:pt idx="10305">
                  <c:v>14:17:32</c:v>
                </c:pt>
                <c:pt idx="10306">
                  <c:v>14:17:33</c:v>
                </c:pt>
                <c:pt idx="10307">
                  <c:v>14:17:34</c:v>
                </c:pt>
                <c:pt idx="10308">
                  <c:v>14:17:37</c:v>
                </c:pt>
                <c:pt idx="10309">
                  <c:v>14:17:38</c:v>
                </c:pt>
                <c:pt idx="10310">
                  <c:v>14:17:39</c:v>
                </c:pt>
                <c:pt idx="10311">
                  <c:v>14:17:40</c:v>
                </c:pt>
                <c:pt idx="10312">
                  <c:v>14:17:42</c:v>
                </c:pt>
                <c:pt idx="10313">
                  <c:v>14:17:43</c:v>
                </c:pt>
                <c:pt idx="10314">
                  <c:v>14:17:45</c:v>
                </c:pt>
                <c:pt idx="10315">
                  <c:v>14:17:46</c:v>
                </c:pt>
                <c:pt idx="10316">
                  <c:v>14:17:47</c:v>
                </c:pt>
                <c:pt idx="10317">
                  <c:v>14:17:48</c:v>
                </c:pt>
                <c:pt idx="10318">
                  <c:v>14:17:49</c:v>
                </c:pt>
                <c:pt idx="10319">
                  <c:v>14:17:50</c:v>
                </c:pt>
                <c:pt idx="10320">
                  <c:v>14:17:51</c:v>
                </c:pt>
                <c:pt idx="10321">
                  <c:v>14:17:52</c:v>
                </c:pt>
                <c:pt idx="10322">
                  <c:v>14:17:53</c:v>
                </c:pt>
                <c:pt idx="10323">
                  <c:v>14:17:54</c:v>
                </c:pt>
                <c:pt idx="10324">
                  <c:v>14:17:55</c:v>
                </c:pt>
                <c:pt idx="10325">
                  <c:v>14:17:56</c:v>
                </c:pt>
                <c:pt idx="10326">
                  <c:v>14:17:57</c:v>
                </c:pt>
                <c:pt idx="10327">
                  <c:v>14:17:58</c:v>
                </c:pt>
                <c:pt idx="10328">
                  <c:v>14:17:59</c:v>
                </c:pt>
                <c:pt idx="10329">
                  <c:v>14:18:00</c:v>
                </c:pt>
                <c:pt idx="10330">
                  <c:v>14:18:01</c:v>
                </c:pt>
                <c:pt idx="10331">
                  <c:v>14:18:02</c:v>
                </c:pt>
                <c:pt idx="10332">
                  <c:v>14:18:04</c:v>
                </c:pt>
                <c:pt idx="10333">
                  <c:v>14:18:05</c:v>
                </c:pt>
                <c:pt idx="10334">
                  <c:v>14:18:06</c:v>
                </c:pt>
                <c:pt idx="10335">
                  <c:v>14:18:08</c:v>
                </c:pt>
                <c:pt idx="10336">
                  <c:v>14:18:09</c:v>
                </c:pt>
                <c:pt idx="10337">
                  <c:v>14:18:10</c:v>
                </c:pt>
                <c:pt idx="10338">
                  <c:v>14:18:12</c:v>
                </c:pt>
                <c:pt idx="10339">
                  <c:v>14:18:13</c:v>
                </c:pt>
                <c:pt idx="10340">
                  <c:v>14:18:16</c:v>
                </c:pt>
                <c:pt idx="10341">
                  <c:v>14:18:17</c:v>
                </c:pt>
                <c:pt idx="10342">
                  <c:v>14:18:18</c:v>
                </c:pt>
                <c:pt idx="10343">
                  <c:v>14:18:20</c:v>
                </c:pt>
                <c:pt idx="10344">
                  <c:v>14:18:21</c:v>
                </c:pt>
                <c:pt idx="10345">
                  <c:v>14:18:22</c:v>
                </c:pt>
                <c:pt idx="10346">
                  <c:v>14:18:23</c:v>
                </c:pt>
                <c:pt idx="10347">
                  <c:v>14:18:24</c:v>
                </c:pt>
                <c:pt idx="10348">
                  <c:v>14:18:25</c:v>
                </c:pt>
                <c:pt idx="10349">
                  <c:v>14:18:26</c:v>
                </c:pt>
                <c:pt idx="10350">
                  <c:v>14:18:30</c:v>
                </c:pt>
                <c:pt idx="10351">
                  <c:v>14:18:35</c:v>
                </c:pt>
                <c:pt idx="10352">
                  <c:v>14:18:39</c:v>
                </c:pt>
                <c:pt idx="10353">
                  <c:v>14:18:40</c:v>
                </c:pt>
                <c:pt idx="10354">
                  <c:v>14:18:41</c:v>
                </c:pt>
                <c:pt idx="10355">
                  <c:v>14:18:42</c:v>
                </c:pt>
                <c:pt idx="10356">
                  <c:v>14:18:43</c:v>
                </c:pt>
                <c:pt idx="10357">
                  <c:v>14:18:44</c:v>
                </c:pt>
                <c:pt idx="10358">
                  <c:v>14:18:45</c:v>
                </c:pt>
                <c:pt idx="10359">
                  <c:v>14:18:46</c:v>
                </c:pt>
                <c:pt idx="10360">
                  <c:v>14:18:48</c:v>
                </c:pt>
                <c:pt idx="10361">
                  <c:v>14:18:49</c:v>
                </c:pt>
                <c:pt idx="10362">
                  <c:v>14:18:51</c:v>
                </c:pt>
                <c:pt idx="10363">
                  <c:v>14:18:52</c:v>
                </c:pt>
                <c:pt idx="10364">
                  <c:v>14:18:53</c:v>
                </c:pt>
                <c:pt idx="10365">
                  <c:v>14:18:56</c:v>
                </c:pt>
                <c:pt idx="10366">
                  <c:v>14:18:57</c:v>
                </c:pt>
                <c:pt idx="10367">
                  <c:v>14:18:58</c:v>
                </c:pt>
                <c:pt idx="10368">
                  <c:v>14:18:59</c:v>
                </c:pt>
                <c:pt idx="10369">
                  <c:v>14:19:01</c:v>
                </c:pt>
                <c:pt idx="10370">
                  <c:v>14:19:02</c:v>
                </c:pt>
                <c:pt idx="10371">
                  <c:v>14:19:03</c:v>
                </c:pt>
                <c:pt idx="10372">
                  <c:v>14:19:04</c:v>
                </c:pt>
                <c:pt idx="10373">
                  <c:v>14:19:05</c:v>
                </c:pt>
                <c:pt idx="10374">
                  <c:v>14:19:06</c:v>
                </c:pt>
                <c:pt idx="10375">
                  <c:v>14:19:07</c:v>
                </c:pt>
                <c:pt idx="10376">
                  <c:v>14:19:08</c:v>
                </c:pt>
                <c:pt idx="10377">
                  <c:v>14:19:09</c:v>
                </c:pt>
                <c:pt idx="10378">
                  <c:v>14:19:10</c:v>
                </c:pt>
                <c:pt idx="10379">
                  <c:v>14:19:11</c:v>
                </c:pt>
                <c:pt idx="10380">
                  <c:v>14:19:12</c:v>
                </c:pt>
                <c:pt idx="10381">
                  <c:v>14:19:13</c:v>
                </c:pt>
                <c:pt idx="10382">
                  <c:v>14:19:14</c:v>
                </c:pt>
                <c:pt idx="10383">
                  <c:v>14:19:15</c:v>
                </c:pt>
                <c:pt idx="10384">
                  <c:v>14:19:16</c:v>
                </c:pt>
                <c:pt idx="10385">
                  <c:v>14:19:17</c:v>
                </c:pt>
                <c:pt idx="10386">
                  <c:v>14:19:18</c:v>
                </c:pt>
                <c:pt idx="10387">
                  <c:v>14:19:19</c:v>
                </c:pt>
                <c:pt idx="10388">
                  <c:v>14:19:20</c:v>
                </c:pt>
                <c:pt idx="10389">
                  <c:v>14:19:22</c:v>
                </c:pt>
                <c:pt idx="10390">
                  <c:v>14:19:23</c:v>
                </c:pt>
                <c:pt idx="10391">
                  <c:v>14:19:25</c:v>
                </c:pt>
                <c:pt idx="10392">
                  <c:v>14:19:26</c:v>
                </c:pt>
                <c:pt idx="10393">
                  <c:v>14:19:27</c:v>
                </c:pt>
                <c:pt idx="10394">
                  <c:v>14:19:28</c:v>
                </c:pt>
                <c:pt idx="10395">
                  <c:v>14:19:29</c:v>
                </c:pt>
                <c:pt idx="10396">
                  <c:v>14:19:30</c:v>
                </c:pt>
                <c:pt idx="10397">
                  <c:v>14:19:31</c:v>
                </c:pt>
                <c:pt idx="10398">
                  <c:v>14:19:33</c:v>
                </c:pt>
                <c:pt idx="10399">
                  <c:v>14:19:34</c:v>
                </c:pt>
                <c:pt idx="10400">
                  <c:v>14:19:35</c:v>
                </c:pt>
                <c:pt idx="10401">
                  <c:v>14:19:36</c:v>
                </c:pt>
                <c:pt idx="10402">
                  <c:v>14:19:37</c:v>
                </c:pt>
                <c:pt idx="10403">
                  <c:v>14:19:38</c:v>
                </c:pt>
                <c:pt idx="10404">
                  <c:v>14:19:39</c:v>
                </c:pt>
                <c:pt idx="10405">
                  <c:v>14:19:40</c:v>
                </c:pt>
                <c:pt idx="10406">
                  <c:v>14:19:41</c:v>
                </c:pt>
                <c:pt idx="10407">
                  <c:v>14:19:42</c:v>
                </c:pt>
                <c:pt idx="10408">
                  <c:v>14:19:43</c:v>
                </c:pt>
                <c:pt idx="10409">
                  <c:v>14:19:44</c:v>
                </c:pt>
                <c:pt idx="10410">
                  <c:v>14:19:45</c:v>
                </c:pt>
                <c:pt idx="10411">
                  <c:v>14:19:47</c:v>
                </c:pt>
                <c:pt idx="10412">
                  <c:v>14:19:48</c:v>
                </c:pt>
                <c:pt idx="10413">
                  <c:v>14:19:49</c:v>
                </c:pt>
                <c:pt idx="10414">
                  <c:v>14:19:50</c:v>
                </c:pt>
                <c:pt idx="10415">
                  <c:v>14:19:51</c:v>
                </c:pt>
                <c:pt idx="10416">
                  <c:v>14:19:52</c:v>
                </c:pt>
                <c:pt idx="10417">
                  <c:v>14:19:53</c:v>
                </c:pt>
                <c:pt idx="10418">
                  <c:v>14:19:54</c:v>
                </c:pt>
                <c:pt idx="10419">
                  <c:v>14:19:55</c:v>
                </c:pt>
                <c:pt idx="10420">
                  <c:v>14:19:56</c:v>
                </c:pt>
                <c:pt idx="10421">
                  <c:v>14:19:57</c:v>
                </c:pt>
                <c:pt idx="10422">
                  <c:v>14:19:58</c:v>
                </c:pt>
                <c:pt idx="10423">
                  <c:v>14:19:59</c:v>
                </c:pt>
                <c:pt idx="10424">
                  <c:v>14:20:00</c:v>
                </c:pt>
                <c:pt idx="10425">
                  <c:v>14:20:01</c:v>
                </c:pt>
                <c:pt idx="10426">
                  <c:v>14:20:02</c:v>
                </c:pt>
                <c:pt idx="10427">
                  <c:v>14:20:03</c:v>
                </c:pt>
                <c:pt idx="10428">
                  <c:v>14:20:04</c:v>
                </c:pt>
                <c:pt idx="10429">
                  <c:v>14:20:05</c:v>
                </c:pt>
                <c:pt idx="10430">
                  <c:v>14:20:06</c:v>
                </c:pt>
                <c:pt idx="10431">
                  <c:v>14:20:08</c:v>
                </c:pt>
                <c:pt idx="10432">
                  <c:v>14:20:10</c:v>
                </c:pt>
                <c:pt idx="10433">
                  <c:v>14:20:11</c:v>
                </c:pt>
                <c:pt idx="10434">
                  <c:v>14:20:12</c:v>
                </c:pt>
                <c:pt idx="10435">
                  <c:v>14:20:13</c:v>
                </c:pt>
                <c:pt idx="10436">
                  <c:v>14:20:14</c:v>
                </c:pt>
                <c:pt idx="10437">
                  <c:v>14:20:15</c:v>
                </c:pt>
                <c:pt idx="10438">
                  <c:v>14:20:16</c:v>
                </c:pt>
                <c:pt idx="10439">
                  <c:v>14:20:18</c:v>
                </c:pt>
                <c:pt idx="10440">
                  <c:v>14:20:19</c:v>
                </c:pt>
                <c:pt idx="10441">
                  <c:v>14:20:20</c:v>
                </c:pt>
                <c:pt idx="10442">
                  <c:v>14:20:21</c:v>
                </c:pt>
                <c:pt idx="10443">
                  <c:v>14:20:22</c:v>
                </c:pt>
                <c:pt idx="10444">
                  <c:v>14:20:23</c:v>
                </c:pt>
                <c:pt idx="10445">
                  <c:v>14:20:24</c:v>
                </c:pt>
                <c:pt idx="10446">
                  <c:v>14:20:25</c:v>
                </c:pt>
                <c:pt idx="10447">
                  <c:v>14:20:30</c:v>
                </c:pt>
                <c:pt idx="10448">
                  <c:v>14:20:31</c:v>
                </c:pt>
                <c:pt idx="10449">
                  <c:v>14:20:32</c:v>
                </c:pt>
                <c:pt idx="10450">
                  <c:v>14:20:34</c:v>
                </c:pt>
                <c:pt idx="10451">
                  <c:v>14:20:35</c:v>
                </c:pt>
                <c:pt idx="10452">
                  <c:v>14:20:36</c:v>
                </c:pt>
                <c:pt idx="10453">
                  <c:v>14:20:37</c:v>
                </c:pt>
                <c:pt idx="10454">
                  <c:v>14:20:38</c:v>
                </c:pt>
                <c:pt idx="10455">
                  <c:v>14:20:39</c:v>
                </c:pt>
                <c:pt idx="10456">
                  <c:v>14:20:40</c:v>
                </c:pt>
                <c:pt idx="10457">
                  <c:v>14:20:41</c:v>
                </c:pt>
                <c:pt idx="10458">
                  <c:v>14:20:42</c:v>
                </c:pt>
                <c:pt idx="10459">
                  <c:v>14:20:43</c:v>
                </c:pt>
                <c:pt idx="10460">
                  <c:v>14:20:44</c:v>
                </c:pt>
                <c:pt idx="10461">
                  <c:v>14:20:45</c:v>
                </c:pt>
                <c:pt idx="10462">
                  <c:v>14:20:47</c:v>
                </c:pt>
                <c:pt idx="10463">
                  <c:v>14:20:48</c:v>
                </c:pt>
                <c:pt idx="10464">
                  <c:v>14:20:49</c:v>
                </c:pt>
                <c:pt idx="10465">
                  <c:v>14:20:50</c:v>
                </c:pt>
                <c:pt idx="10466">
                  <c:v>14:20:51</c:v>
                </c:pt>
                <c:pt idx="10467">
                  <c:v>14:20:52</c:v>
                </c:pt>
                <c:pt idx="10468">
                  <c:v>14:20:53</c:v>
                </c:pt>
                <c:pt idx="10469">
                  <c:v>14:20:54</c:v>
                </c:pt>
                <c:pt idx="10470">
                  <c:v>14:20:55</c:v>
                </c:pt>
                <c:pt idx="10471">
                  <c:v>14:20:56</c:v>
                </c:pt>
                <c:pt idx="10472">
                  <c:v>14:20:57</c:v>
                </c:pt>
                <c:pt idx="10473">
                  <c:v>14:20:58</c:v>
                </c:pt>
                <c:pt idx="10474">
                  <c:v>14:20:59</c:v>
                </c:pt>
                <c:pt idx="10475">
                  <c:v>14:21:00</c:v>
                </c:pt>
                <c:pt idx="10476">
                  <c:v>14:21:02</c:v>
                </c:pt>
                <c:pt idx="10477">
                  <c:v>14:21:03</c:v>
                </c:pt>
                <c:pt idx="10478">
                  <c:v>14:21:04</c:v>
                </c:pt>
                <c:pt idx="10479">
                  <c:v>14:21:05</c:v>
                </c:pt>
                <c:pt idx="10480">
                  <c:v>14:21:06</c:v>
                </c:pt>
                <c:pt idx="10481">
                  <c:v>14:21:07</c:v>
                </c:pt>
                <c:pt idx="10482">
                  <c:v>14:21:08</c:v>
                </c:pt>
                <c:pt idx="10483">
                  <c:v>14:21:09</c:v>
                </c:pt>
                <c:pt idx="10484">
                  <c:v>14:21:10</c:v>
                </c:pt>
                <c:pt idx="10485">
                  <c:v>14:21:11</c:v>
                </c:pt>
                <c:pt idx="10486">
                  <c:v>14:21:12</c:v>
                </c:pt>
                <c:pt idx="10487">
                  <c:v>14:21:13</c:v>
                </c:pt>
                <c:pt idx="10488">
                  <c:v>14:21:14</c:v>
                </c:pt>
                <c:pt idx="10489">
                  <c:v>14:21:15</c:v>
                </c:pt>
                <c:pt idx="10490">
                  <c:v>14:21:16</c:v>
                </c:pt>
                <c:pt idx="10491">
                  <c:v>14:21:17</c:v>
                </c:pt>
                <c:pt idx="10492">
                  <c:v>14:21:18</c:v>
                </c:pt>
                <c:pt idx="10493">
                  <c:v>14:21:19</c:v>
                </c:pt>
                <c:pt idx="10494">
                  <c:v>14:21:20</c:v>
                </c:pt>
                <c:pt idx="10495">
                  <c:v>14:21:21</c:v>
                </c:pt>
                <c:pt idx="10496">
                  <c:v>14:21:22</c:v>
                </c:pt>
                <c:pt idx="10497">
                  <c:v>14:21:23</c:v>
                </c:pt>
                <c:pt idx="10498">
                  <c:v>14:21:24</c:v>
                </c:pt>
                <c:pt idx="10499">
                  <c:v>14:21:25</c:v>
                </c:pt>
                <c:pt idx="10500">
                  <c:v>14:21:26</c:v>
                </c:pt>
                <c:pt idx="10501">
                  <c:v>14:21:27</c:v>
                </c:pt>
                <c:pt idx="10502">
                  <c:v>14:21:28</c:v>
                </c:pt>
                <c:pt idx="10503">
                  <c:v>14:21:29</c:v>
                </c:pt>
                <c:pt idx="10504">
                  <c:v>14:21:30</c:v>
                </c:pt>
                <c:pt idx="10505">
                  <c:v>14:21:31</c:v>
                </c:pt>
                <c:pt idx="10506">
                  <c:v>14:21:32</c:v>
                </c:pt>
                <c:pt idx="10507">
                  <c:v>14:21:33</c:v>
                </c:pt>
                <c:pt idx="10508">
                  <c:v>14:21:34</c:v>
                </c:pt>
                <c:pt idx="10509">
                  <c:v>14:21:35</c:v>
                </c:pt>
                <c:pt idx="10510">
                  <c:v>14:21:36</c:v>
                </c:pt>
                <c:pt idx="10511">
                  <c:v>14:21:37</c:v>
                </c:pt>
                <c:pt idx="10512">
                  <c:v>14:21:38</c:v>
                </c:pt>
                <c:pt idx="10513">
                  <c:v>14:21:39</c:v>
                </c:pt>
                <c:pt idx="10514">
                  <c:v>14:21:40</c:v>
                </c:pt>
                <c:pt idx="10515">
                  <c:v>14:21:41</c:v>
                </c:pt>
                <c:pt idx="10516">
                  <c:v>14:21:42</c:v>
                </c:pt>
                <c:pt idx="10517">
                  <c:v>14:21:43</c:v>
                </c:pt>
                <c:pt idx="10518">
                  <c:v>14:21:44</c:v>
                </c:pt>
                <c:pt idx="10519">
                  <c:v>14:21:45</c:v>
                </c:pt>
                <c:pt idx="10520">
                  <c:v>14:21:47</c:v>
                </c:pt>
                <c:pt idx="10521">
                  <c:v>14:21:48</c:v>
                </c:pt>
                <c:pt idx="10522">
                  <c:v>14:21:49</c:v>
                </c:pt>
                <c:pt idx="10523">
                  <c:v>14:21:50</c:v>
                </c:pt>
                <c:pt idx="10524">
                  <c:v>14:21:51</c:v>
                </c:pt>
                <c:pt idx="10525">
                  <c:v>14:21:52</c:v>
                </c:pt>
                <c:pt idx="10526">
                  <c:v>14:21:53</c:v>
                </c:pt>
                <c:pt idx="10527">
                  <c:v>14:21:54</c:v>
                </c:pt>
                <c:pt idx="10528">
                  <c:v>14:21:55</c:v>
                </c:pt>
                <c:pt idx="10529">
                  <c:v>14:21:57</c:v>
                </c:pt>
                <c:pt idx="10530">
                  <c:v>14:21:58</c:v>
                </c:pt>
                <c:pt idx="10531">
                  <c:v>14:21:59</c:v>
                </c:pt>
                <c:pt idx="10532">
                  <c:v>14:22:01</c:v>
                </c:pt>
                <c:pt idx="10533">
                  <c:v>14:22:02</c:v>
                </c:pt>
                <c:pt idx="10534">
                  <c:v>14:22:03</c:v>
                </c:pt>
                <c:pt idx="10535">
                  <c:v>14:22:04</c:v>
                </c:pt>
                <c:pt idx="10536">
                  <c:v>14:22:05</c:v>
                </c:pt>
                <c:pt idx="10537">
                  <c:v>14:22:06</c:v>
                </c:pt>
                <c:pt idx="10538">
                  <c:v>14:22:07</c:v>
                </c:pt>
                <c:pt idx="10539">
                  <c:v>14:22:08</c:v>
                </c:pt>
                <c:pt idx="10540">
                  <c:v>14:22:09</c:v>
                </c:pt>
                <c:pt idx="10541">
                  <c:v>14:22:10</c:v>
                </c:pt>
                <c:pt idx="10542">
                  <c:v>14:22:11</c:v>
                </c:pt>
                <c:pt idx="10543">
                  <c:v>14:22:12</c:v>
                </c:pt>
                <c:pt idx="10544">
                  <c:v>14:22:13</c:v>
                </c:pt>
                <c:pt idx="10545">
                  <c:v>14:22:14</c:v>
                </c:pt>
                <c:pt idx="10546">
                  <c:v>14:22:15</c:v>
                </c:pt>
                <c:pt idx="10547">
                  <c:v>14:22:16</c:v>
                </c:pt>
                <c:pt idx="10548">
                  <c:v>14:22:17</c:v>
                </c:pt>
                <c:pt idx="10549">
                  <c:v>14:22:18</c:v>
                </c:pt>
                <c:pt idx="10550">
                  <c:v>14:22:19</c:v>
                </c:pt>
                <c:pt idx="10551">
                  <c:v>14:22:20</c:v>
                </c:pt>
                <c:pt idx="10552">
                  <c:v>14:22:21</c:v>
                </c:pt>
                <c:pt idx="10553">
                  <c:v>14:22:22</c:v>
                </c:pt>
                <c:pt idx="10554">
                  <c:v>14:22:23</c:v>
                </c:pt>
                <c:pt idx="10555">
                  <c:v>14:22:24</c:v>
                </c:pt>
                <c:pt idx="10556">
                  <c:v>14:22:25</c:v>
                </c:pt>
                <c:pt idx="10557">
                  <c:v>14:22:26</c:v>
                </c:pt>
                <c:pt idx="10558">
                  <c:v>14:22:27</c:v>
                </c:pt>
                <c:pt idx="10559">
                  <c:v>14:22:28</c:v>
                </c:pt>
                <c:pt idx="10560">
                  <c:v>14:22:29</c:v>
                </c:pt>
                <c:pt idx="10561">
                  <c:v>14:22:30</c:v>
                </c:pt>
                <c:pt idx="10562">
                  <c:v>14:22:31</c:v>
                </c:pt>
                <c:pt idx="10563">
                  <c:v>14:22:32</c:v>
                </c:pt>
                <c:pt idx="10564">
                  <c:v>14:22:33</c:v>
                </c:pt>
                <c:pt idx="10565">
                  <c:v>14:22:34</c:v>
                </c:pt>
                <c:pt idx="10566">
                  <c:v>14:22:35</c:v>
                </c:pt>
                <c:pt idx="10567">
                  <c:v>14:22:37</c:v>
                </c:pt>
                <c:pt idx="10568">
                  <c:v>14:22:38</c:v>
                </c:pt>
                <c:pt idx="10569">
                  <c:v>14:22:39</c:v>
                </c:pt>
                <c:pt idx="10570">
                  <c:v>14:22:41</c:v>
                </c:pt>
                <c:pt idx="10571">
                  <c:v>14:22:42</c:v>
                </c:pt>
                <c:pt idx="10572">
                  <c:v>14:22:44</c:v>
                </c:pt>
                <c:pt idx="10573">
                  <c:v>14:22:45</c:v>
                </c:pt>
                <c:pt idx="10574">
                  <c:v>14:22:47</c:v>
                </c:pt>
                <c:pt idx="10575">
                  <c:v>14:22:48</c:v>
                </c:pt>
                <c:pt idx="10576">
                  <c:v>14:22:49</c:v>
                </c:pt>
                <c:pt idx="10577">
                  <c:v>14:22:52</c:v>
                </c:pt>
                <c:pt idx="10578">
                  <c:v>14:22:53</c:v>
                </c:pt>
                <c:pt idx="10579">
                  <c:v>14:22:54</c:v>
                </c:pt>
                <c:pt idx="10580">
                  <c:v>14:22:55</c:v>
                </c:pt>
                <c:pt idx="10581">
                  <c:v>14:22:56</c:v>
                </c:pt>
                <c:pt idx="10582">
                  <c:v>14:22:57</c:v>
                </c:pt>
                <c:pt idx="10583">
                  <c:v>14:22:58</c:v>
                </c:pt>
                <c:pt idx="10584">
                  <c:v>14:22:59</c:v>
                </c:pt>
                <c:pt idx="10585">
                  <c:v>14:23:00</c:v>
                </c:pt>
                <c:pt idx="10586">
                  <c:v>14:23:01</c:v>
                </c:pt>
                <c:pt idx="10587">
                  <c:v>14:23:02</c:v>
                </c:pt>
                <c:pt idx="10588">
                  <c:v>14:23:03</c:v>
                </c:pt>
                <c:pt idx="10589">
                  <c:v>14:23:04</c:v>
                </c:pt>
                <c:pt idx="10590">
                  <c:v>14:23:05</c:v>
                </c:pt>
                <c:pt idx="10591">
                  <c:v>14:23:06</c:v>
                </c:pt>
                <c:pt idx="10592">
                  <c:v>14:23:07</c:v>
                </c:pt>
                <c:pt idx="10593">
                  <c:v>14:23:08</c:v>
                </c:pt>
                <c:pt idx="10594">
                  <c:v>14:23:09</c:v>
                </c:pt>
                <c:pt idx="10595">
                  <c:v>14:23:10</c:v>
                </c:pt>
                <c:pt idx="10596">
                  <c:v>14:23:11</c:v>
                </c:pt>
                <c:pt idx="10597">
                  <c:v>14:23:12</c:v>
                </c:pt>
                <c:pt idx="10598">
                  <c:v>14:23:13</c:v>
                </c:pt>
                <c:pt idx="10599">
                  <c:v>14:23:14</c:v>
                </c:pt>
                <c:pt idx="10600">
                  <c:v>14:23:15</c:v>
                </c:pt>
                <c:pt idx="10601">
                  <c:v>14:23:16</c:v>
                </c:pt>
                <c:pt idx="10602">
                  <c:v>14:23:18</c:v>
                </c:pt>
                <c:pt idx="10603">
                  <c:v>14:23:19</c:v>
                </c:pt>
                <c:pt idx="10604">
                  <c:v>14:23:20</c:v>
                </c:pt>
                <c:pt idx="10605">
                  <c:v>14:23:21</c:v>
                </c:pt>
                <c:pt idx="10606">
                  <c:v>14:23:22</c:v>
                </c:pt>
                <c:pt idx="10607">
                  <c:v>14:23:23</c:v>
                </c:pt>
                <c:pt idx="10608">
                  <c:v>14:23:25</c:v>
                </c:pt>
                <c:pt idx="10609">
                  <c:v>14:23:26</c:v>
                </c:pt>
                <c:pt idx="10610">
                  <c:v>14:23:27</c:v>
                </c:pt>
                <c:pt idx="10611">
                  <c:v>14:23:29</c:v>
                </c:pt>
                <c:pt idx="10612">
                  <c:v>14:23:30</c:v>
                </c:pt>
                <c:pt idx="10613">
                  <c:v>14:23:31</c:v>
                </c:pt>
                <c:pt idx="10614">
                  <c:v>14:23:32</c:v>
                </c:pt>
                <c:pt idx="10615">
                  <c:v>14:23:33</c:v>
                </c:pt>
                <c:pt idx="10616">
                  <c:v>14:23:34</c:v>
                </c:pt>
                <c:pt idx="10617">
                  <c:v>14:23:35</c:v>
                </c:pt>
                <c:pt idx="10618">
                  <c:v>14:23:37</c:v>
                </c:pt>
                <c:pt idx="10619">
                  <c:v>14:23:38</c:v>
                </c:pt>
                <c:pt idx="10620">
                  <c:v>14:23:39</c:v>
                </c:pt>
                <c:pt idx="10621">
                  <c:v>14:23:40</c:v>
                </c:pt>
                <c:pt idx="10622">
                  <c:v>14:23:41</c:v>
                </c:pt>
                <c:pt idx="10623">
                  <c:v>14:23:42</c:v>
                </c:pt>
                <c:pt idx="10624">
                  <c:v>14:23:43</c:v>
                </c:pt>
                <c:pt idx="10625">
                  <c:v>14:23:44</c:v>
                </c:pt>
                <c:pt idx="10626">
                  <c:v>14:23:45</c:v>
                </c:pt>
                <c:pt idx="10627">
                  <c:v>14:23:46</c:v>
                </c:pt>
                <c:pt idx="10628">
                  <c:v>14:23:47</c:v>
                </c:pt>
                <c:pt idx="10629">
                  <c:v>14:23:48</c:v>
                </c:pt>
                <c:pt idx="10630">
                  <c:v>14:23:49</c:v>
                </c:pt>
                <c:pt idx="10631">
                  <c:v>14:23:50</c:v>
                </c:pt>
                <c:pt idx="10632">
                  <c:v>14:23:51</c:v>
                </c:pt>
                <c:pt idx="10633">
                  <c:v>14:23:52</c:v>
                </c:pt>
                <c:pt idx="10634">
                  <c:v>14:23:53</c:v>
                </c:pt>
                <c:pt idx="10635">
                  <c:v>14:23:54</c:v>
                </c:pt>
                <c:pt idx="10636">
                  <c:v>14:23:55</c:v>
                </c:pt>
                <c:pt idx="10637">
                  <c:v>14:23:56</c:v>
                </c:pt>
                <c:pt idx="10638">
                  <c:v>14:23:57</c:v>
                </c:pt>
                <c:pt idx="10639">
                  <c:v>14:23:59</c:v>
                </c:pt>
                <c:pt idx="10640">
                  <c:v>14:24:00</c:v>
                </c:pt>
                <c:pt idx="10641">
                  <c:v>14:24:01</c:v>
                </c:pt>
                <c:pt idx="10642">
                  <c:v>14:24:03</c:v>
                </c:pt>
                <c:pt idx="10643">
                  <c:v>14:24:04</c:v>
                </c:pt>
                <c:pt idx="10644">
                  <c:v>14:24:05</c:v>
                </c:pt>
                <c:pt idx="10645">
                  <c:v>14:24:06</c:v>
                </c:pt>
                <c:pt idx="10646">
                  <c:v>14:24:07</c:v>
                </c:pt>
                <c:pt idx="10647">
                  <c:v>14:24:09</c:v>
                </c:pt>
                <c:pt idx="10648">
                  <c:v>14:24:10</c:v>
                </c:pt>
                <c:pt idx="10649">
                  <c:v>14:24:11</c:v>
                </c:pt>
                <c:pt idx="10650">
                  <c:v>14:24:12</c:v>
                </c:pt>
                <c:pt idx="10651">
                  <c:v>14:24:13</c:v>
                </c:pt>
                <c:pt idx="10652">
                  <c:v>14:24:14</c:v>
                </c:pt>
                <c:pt idx="10653">
                  <c:v>14:24:17</c:v>
                </c:pt>
                <c:pt idx="10654">
                  <c:v>14:24:22</c:v>
                </c:pt>
                <c:pt idx="10655">
                  <c:v>14:24:23</c:v>
                </c:pt>
                <c:pt idx="10656">
                  <c:v>14:24:24</c:v>
                </c:pt>
                <c:pt idx="10657">
                  <c:v>14:24:27</c:v>
                </c:pt>
                <c:pt idx="10658">
                  <c:v>14:24:28</c:v>
                </c:pt>
                <c:pt idx="10659">
                  <c:v>14:24:30</c:v>
                </c:pt>
                <c:pt idx="10660">
                  <c:v>14:24:31</c:v>
                </c:pt>
                <c:pt idx="10661">
                  <c:v>14:24:35</c:v>
                </c:pt>
                <c:pt idx="10662">
                  <c:v>14:24:36</c:v>
                </c:pt>
                <c:pt idx="10663">
                  <c:v>14:24:39</c:v>
                </c:pt>
                <c:pt idx="10664">
                  <c:v>14:24:40</c:v>
                </c:pt>
                <c:pt idx="10665">
                  <c:v>14:24:41</c:v>
                </c:pt>
                <c:pt idx="10666">
                  <c:v>14:24:44</c:v>
                </c:pt>
                <c:pt idx="10667">
                  <c:v>14:24:45</c:v>
                </c:pt>
                <c:pt idx="10668">
                  <c:v>14:24:47</c:v>
                </c:pt>
                <c:pt idx="10669">
                  <c:v>14:24:48</c:v>
                </c:pt>
                <c:pt idx="10670">
                  <c:v>14:24:49</c:v>
                </c:pt>
                <c:pt idx="10671">
                  <c:v>14:24:50</c:v>
                </c:pt>
                <c:pt idx="10672">
                  <c:v>14:24:53</c:v>
                </c:pt>
                <c:pt idx="10673">
                  <c:v>14:24:55</c:v>
                </c:pt>
                <c:pt idx="10674">
                  <c:v>14:24:56</c:v>
                </c:pt>
                <c:pt idx="10675">
                  <c:v>14:24:58</c:v>
                </c:pt>
                <c:pt idx="10676">
                  <c:v>14:25:03</c:v>
                </c:pt>
                <c:pt idx="10677">
                  <c:v>14:25:04</c:v>
                </c:pt>
                <c:pt idx="10678">
                  <c:v>14:25:05</c:v>
                </c:pt>
                <c:pt idx="10679">
                  <c:v>14:25:06</c:v>
                </c:pt>
                <c:pt idx="10680">
                  <c:v>14:25:07</c:v>
                </c:pt>
                <c:pt idx="10681">
                  <c:v>14:25:08</c:v>
                </c:pt>
                <c:pt idx="10682">
                  <c:v>14:25:09</c:v>
                </c:pt>
                <c:pt idx="10683">
                  <c:v>14:25:10</c:v>
                </c:pt>
                <c:pt idx="10684">
                  <c:v>14:25:13</c:v>
                </c:pt>
                <c:pt idx="10685">
                  <c:v>14:25:14</c:v>
                </c:pt>
                <c:pt idx="10686">
                  <c:v>14:25:15</c:v>
                </c:pt>
                <c:pt idx="10687">
                  <c:v>14:25:16</c:v>
                </c:pt>
                <c:pt idx="10688">
                  <c:v>14:25:17</c:v>
                </c:pt>
                <c:pt idx="10689">
                  <c:v>14:25:18</c:v>
                </c:pt>
                <c:pt idx="10690">
                  <c:v>14:25:20</c:v>
                </c:pt>
                <c:pt idx="10691">
                  <c:v>14:25:22</c:v>
                </c:pt>
                <c:pt idx="10692">
                  <c:v>14:25:23</c:v>
                </c:pt>
                <c:pt idx="10693">
                  <c:v>14:25:24</c:v>
                </c:pt>
                <c:pt idx="10694">
                  <c:v>14:25:25</c:v>
                </c:pt>
                <c:pt idx="10695">
                  <c:v>14:25:26</c:v>
                </c:pt>
                <c:pt idx="10696">
                  <c:v>14:25:27</c:v>
                </c:pt>
                <c:pt idx="10697">
                  <c:v>14:25:29</c:v>
                </c:pt>
                <c:pt idx="10698">
                  <c:v>14:25:30</c:v>
                </c:pt>
                <c:pt idx="10699">
                  <c:v>14:25:31</c:v>
                </c:pt>
                <c:pt idx="10700">
                  <c:v>14:25:32</c:v>
                </c:pt>
                <c:pt idx="10701">
                  <c:v>14:25:33</c:v>
                </c:pt>
                <c:pt idx="10702">
                  <c:v>14:25:34</c:v>
                </c:pt>
                <c:pt idx="10703">
                  <c:v>14:25:37</c:v>
                </c:pt>
                <c:pt idx="10704">
                  <c:v>14:25:38</c:v>
                </c:pt>
                <c:pt idx="10705">
                  <c:v>14:25:39</c:v>
                </c:pt>
                <c:pt idx="10706">
                  <c:v>14:25:40</c:v>
                </c:pt>
                <c:pt idx="10707">
                  <c:v>14:25:44</c:v>
                </c:pt>
                <c:pt idx="10708">
                  <c:v>14:25:49</c:v>
                </c:pt>
                <c:pt idx="10709">
                  <c:v>14:25:50</c:v>
                </c:pt>
                <c:pt idx="10710">
                  <c:v>14:25:52</c:v>
                </c:pt>
                <c:pt idx="10711">
                  <c:v>14:25:54</c:v>
                </c:pt>
                <c:pt idx="10712">
                  <c:v>14:25:55</c:v>
                </c:pt>
                <c:pt idx="10713">
                  <c:v>14:25:56</c:v>
                </c:pt>
                <c:pt idx="10714">
                  <c:v>14:25:57</c:v>
                </c:pt>
                <c:pt idx="10715">
                  <c:v>14:25:58</c:v>
                </c:pt>
                <c:pt idx="10716">
                  <c:v>14:25:59</c:v>
                </c:pt>
                <c:pt idx="10717">
                  <c:v>14:26:00</c:v>
                </c:pt>
                <c:pt idx="10718">
                  <c:v>14:26:01</c:v>
                </c:pt>
                <c:pt idx="10719">
                  <c:v>14:26:06</c:v>
                </c:pt>
                <c:pt idx="10720">
                  <c:v>14:26:09</c:v>
                </c:pt>
                <c:pt idx="10721">
                  <c:v>14:26:11</c:v>
                </c:pt>
                <c:pt idx="10722">
                  <c:v>14:26:12</c:v>
                </c:pt>
                <c:pt idx="10723">
                  <c:v>14:26:13</c:v>
                </c:pt>
                <c:pt idx="10724">
                  <c:v>14:26:14</c:v>
                </c:pt>
                <c:pt idx="10725">
                  <c:v>14:26:15</c:v>
                </c:pt>
                <c:pt idx="10726">
                  <c:v>14:26:16</c:v>
                </c:pt>
                <c:pt idx="10727">
                  <c:v>14:26:17</c:v>
                </c:pt>
                <c:pt idx="10728">
                  <c:v>14:26:18</c:v>
                </c:pt>
                <c:pt idx="10729">
                  <c:v>14:26:19</c:v>
                </c:pt>
                <c:pt idx="10730">
                  <c:v>14:26:22</c:v>
                </c:pt>
                <c:pt idx="10731">
                  <c:v>14:26:24</c:v>
                </c:pt>
                <c:pt idx="10732">
                  <c:v>14:26:25</c:v>
                </c:pt>
                <c:pt idx="10733">
                  <c:v>14:26:26</c:v>
                </c:pt>
                <c:pt idx="10734">
                  <c:v>14:26:27</c:v>
                </c:pt>
                <c:pt idx="10735">
                  <c:v>14:26:28</c:v>
                </c:pt>
                <c:pt idx="10736">
                  <c:v>14:26:30</c:v>
                </c:pt>
                <c:pt idx="10737">
                  <c:v>14:26:31</c:v>
                </c:pt>
                <c:pt idx="10738">
                  <c:v>14:26:32</c:v>
                </c:pt>
                <c:pt idx="10739">
                  <c:v>14:26:33</c:v>
                </c:pt>
                <c:pt idx="10740">
                  <c:v>14:26:34</c:v>
                </c:pt>
                <c:pt idx="10741">
                  <c:v>14:26:35</c:v>
                </c:pt>
                <c:pt idx="10742">
                  <c:v>14:26:39</c:v>
                </c:pt>
                <c:pt idx="10743">
                  <c:v>14:26:41</c:v>
                </c:pt>
                <c:pt idx="10744">
                  <c:v>14:26:43</c:v>
                </c:pt>
                <c:pt idx="10745">
                  <c:v>14:26:45</c:v>
                </c:pt>
                <c:pt idx="10746">
                  <c:v>14:26:46</c:v>
                </c:pt>
                <c:pt idx="10747">
                  <c:v>14:26:48</c:v>
                </c:pt>
                <c:pt idx="10748">
                  <c:v>14:26:49</c:v>
                </c:pt>
                <c:pt idx="10749">
                  <c:v>14:26:50</c:v>
                </c:pt>
                <c:pt idx="10750">
                  <c:v>14:26:51</c:v>
                </c:pt>
                <c:pt idx="10751">
                  <c:v>14:26:52</c:v>
                </c:pt>
                <c:pt idx="10752">
                  <c:v>14:26:54</c:v>
                </c:pt>
                <c:pt idx="10753">
                  <c:v>14:26:59</c:v>
                </c:pt>
                <c:pt idx="10754">
                  <c:v>14:27:00</c:v>
                </c:pt>
                <c:pt idx="10755">
                  <c:v>14:27:01</c:v>
                </c:pt>
                <c:pt idx="10756">
                  <c:v>14:27:02</c:v>
                </c:pt>
                <c:pt idx="10757">
                  <c:v>14:27:04</c:v>
                </c:pt>
                <c:pt idx="10758">
                  <c:v>14:27:05</c:v>
                </c:pt>
                <c:pt idx="10759">
                  <c:v>14:27:06</c:v>
                </c:pt>
                <c:pt idx="10760">
                  <c:v>14:27:07</c:v>
                </c:pt>
                <c:pt idx="10761">
                  <c:v>14:27:08</c:v>
                </c:pt>
                <c:pt idx="10762">
                  <c:v>14:27:09</c:v>
                </c:pt>
                <c:pt idx="10763">
                  <c:v>14:27:13</c:v>
                </c:pt>
                <c:pt idx="10764">
                  <c:v>14:27:15</c:v>
                </c:pt>
                <c:pt idx="10765">
                  <c:v>14:27:19</c:v>
                </c:pt>
                <c:pt idx="10766">
                  <c:v>14:27:20</c:v>
                </c:pt>
                <c:pt idx="10767">
                  <c:v>14:27:21</c:v>
                </c:pt>
                <c:pt idx="10768">
                  <c:v>14:27:22</c:v>
                </c:pt>
                <c:pt idx="10769">
                  <c:v>14:27:23</c:v>
                </c:pt>
                <c:pt idx="10770">
                  <c:v>14:27:26</c:v>
                </c:pt>
                <c:pt idx="10771">
                  <c:v>14:27:27</c:v>
                </c:pt>
                <c:pt idx="10772">
                  <c:v>14:27:32</c:v>
                </c:pt>
                <c:pt idx="10773">
                  <c:v>14:27:33</c:v>
                </c:pt>
                <c:pt idx="10774">
                  <c:v>14:27:34</c:v>
                </c:pt>
                <c:pt idx="10775">
                  <c:v>14:27:35</c:v>
                </c:pt>
                <c:pt idx="10776">
                  <c:v>14:27:36</c:v>
                </c:pt>
                <c:pt idx="10777">
                  <c:v>14:27:40</c:v>
                </c:pt>
                <c:pt idx="10778">
                  <c:v>14:27:41</c:v>
                </c:pt>
                <c:pt idx="10779">
                  <c:v>14:27:42</c:v>
                </c:pt>
                <c:pt idx="10780">
                  <c:v>14:27:43</c:v>
                </c:pt>
                <c:pt idx="10781">
                  <c:v>14:27:44</c:v>
                </c:pt>
                <c:pt idx="10782">
                  <c:v>14:27:45</c:v>
                </c:pt>
                <c:pt idx="10783">
                  <c:v>14:27:46</c:v>
                </c:pt>
                <c:pt idx="10784">
                  <c:v>14:27:47</c:v>
                </c:pt>
                <c:pt idx="10785">
                  <c:v>14:27:48</c:v>
                </c:pt>
                <c:pt idx="10786">
                  <c:v>14:27:49</c:v>
                </c:pt>
                <c:pt idx="10787">
                  <c:v>14:27:53</c:v>
                </c:pt>
                <c:pt idx="10788">
                  <c:v>14:27:55</c:v>
                </c:pt>
                <c:pt idx="10789">
                  <c:v>14:27:56</c:v>
                </c:pt>
                <c:pt idx="10790">
                  <c:v>14:27:57</c:v>
                </c:pt>
                <c:pt idx="10791">
                  <c:v>14:27:59</c:v>
                </c:pt>
                <c:pt idx="10792">
                  <c:v>14:28:00</c:v>
                </c:pt>
                <c:pt idx="10793">
                  <c:v>14:28:01</c:v>
                </c:pt>
                <c:pt idx="10794">
                  <c:v>14:28:02</c:v>
                </c:pt>
                <c:pt idx="10795">
                  <c:v>14:28:03</c:v>
                </c:pt>
                <c:pt idx="10796">
                  <c:v>14:28:04</c:v>
                </c:pt>
                <c:pt idx="10797">
                  <c:v>14:28:05</c:v>
                </c:pt>
                <c:pt idx="10798">
                  <c:v>14:28:06</c:v>
                </c:pt>
                <c:pt idx="10799">
                  <c:v>14:28:07</c:v>
                </c:pt>
                <c:pt idx="10800">
                  <c:v>14:28:08</c:v>
                </c:pt>
                <c:pt idx="10801">
                  <c:v>14:28:09</c:v>
                </c:pt>
                <c:pt idx="10802">
                  <c:v>14:28:10</c:v>
                </c:pt>
                <c:pt idx="10803">
                  <c:v>14:28:11</c:v>
                </c:pt>
                <c:pt idx="10804">
                  <c:v>14:28:12</c:v>
                </c:pt>
                <c:pt idx="10805">
                  <c:v>14:28:13</c:v>
                </c:pt>
                <c:pt idx="10806">
                  <c:v>14:28:15</c:v>
                </c:pt>
                <c:pt idx="10807">
                  <c:v>14:28:16</c:v>
                </c:pt>
                <c:pt idx="10808">
                  <c:v>14:28:17</c:v>
                </c:pt>
                <c:pt idx="10809">
                  <c:v>14:28:18</c:v>
                </c:pt>
                <c:pt idx="10810">
                  <c:v>14:28:19</c:v>
                </c:pt>
                <c:pt idx="10811">
                  <c:v>14:28:20</c:v>
                </c:pt>
                <c:pt idx="10812">
                  <c:v>14:28:22</c:v>
                </c:pt>
                <c:pt idx="10813">
                  <c:v>14:28:23</c:v>
                </c:pt>
                <c:pt idx="10814">
                  <c:v>14:28:24</c:v>
                </c:pt>
                <c:pt idx="10815">
                  <c:v>14:28:26</c:v>
                </c:pt>
                <c:pt idx="10816">
                  <c:v>14:28:27</c:v>
                </c:pt>
                <c:pt idx="10817">
                  <c:v>14:28:28</c:v>
                </c:pt>
                <c:pt idx="10818">
                  <c:v>14:28:29</c:v>
                </c:pt>
                <c:pt idx="10819">
                  <c:v>14:28:30</c:v>
                </c:pt>
                <c:pt idx="10820">
                  <c:v>14:28:31</c:v>
                </c:pt>
                <c:pt idx="10821">
                  <c:v>14:28:32</c:v>
                </c:pt>
                <c:pt idx="10822">
                  <c:v>14:28:33</c:v>
                </c:pt>
                <c:pt idx="10823">
                  <c:v>14:28:34</c:v>
                </c:pt>
                <c:pt idx="10824">
                  <c:v>14:28:35</c:v>
                </c:pt>
                <c:pt idx="10825">
                  <c:v>14:28:36</c:v>
                </c:pt>
                <c:pt idx="10826">
                  <c:v>14:28:37</c:v>
                </c:pt>
                <c:pt idx="10827">
                  <c:v>14:28:38</c:v>
                </c:pt>
                <c:pt idx="10828">
                  <c:v>14:28:39</c:v>
                </c:pt>
                <c:pt idx="10829">
                  <c:v>14:28:40</c:v>
                </c:pt>
                <c:pt idx="10830">
                  <c:v>14:28:41</c:v>
                </c:pt>
                <c:pt idx="10831">
                  <c:v>14:28:43</c:v>
                </c:pt>
                <c:pt idx="10832">
                  <c:v>14:28:44</c:v>
                </c:pt>
                <c:pt idx="10833">
                  <c:v>14:28:45</c:v>
                </c:pt>
                <c:pt idx="10834">
                  <c:v>14:28:46</c:v>
                </c:pt>
                <c:pt idx="10835">
                  <c:v>14:28:47</c:v>
                </c:pt>
                <c:pt idx="10836">
                  <c:v>14:28:48</c:v>
                </c:pt>
                <c:pt idx="10837">
                  <c:v>14:28:49</c:v>
                </c:pt>
                <c:pt idx="10838">
                  <c:v>14:28:51</c:v>
                </c:pt>
                <c:pt idx="10839">
                  <c:v>14:28:53</c:v>
                </c:pt>
                <c:pt idx="10840">
                  <c:v>14:28:55</c:v>
                </c:pt>
                <c:pt idx="10841">
                  <c:v>14:28:58</c:v>
                </c:pt>
                <c:pt idx="10842">
                  <c:v>14:28:59</c:v>
                </c:pt>
                <c:pt idx="10843">
                  <c:v>14:29:00</c:v>
                </c:pt>
                <c:pt idx="10844">
                  <c:v>14:29:01</c:v>
                </c:pt>
                <c:pt idx="10845">
                  <c:v>14:29:04</c:v>
                </c:pt>
                <c:pt idx="10846">
                  <c:v>14:29:05</c:v>
                </c:pt>
                <c:pt idx="10847">
                  <c:v>14:29:06</c:v>
                </c:pt>
                <c:pt idx="10848">
                  <c:v>14:29:08</c:v>
                </c:pt>
                <c:pt idx="10849">
                  <c:v>14:29:09</c:v>
                </c:pt>
                <c:pt idx="10850">
                  <c:v>14:29:12</c:v>
                </c:pt>
                <c:pt idx="10851">
                  <c:v>14:29:13</c:v>
                </c:pt>
                <c:pt idx="10852">
                  <c:v>14:29:17</c:v>
                </c:pt>
                <c:pt idx="10853">
                  <c:v>14:29:18</c:v>
                </c:pt>
                <c:pt idx="10854">
                  <c:v>14:29:19</c:v>
                </c:pt>
                <c:pt idx="10855">
                  <c:v>14:29:20</c:v>
                </c:pt>
                <c:pt idx="10856">
                  <c:v>14:29:21</c:v>
                </c:pt>
                <c:pt idx="10857">
                  <c:v>14:29:22</c:v>
                </c:pt>
                <c:pt idx="10858">
                  <c:v>14:29:26</c:v>
                </c:pt>
                <c:pt idx="10859">
                  <c:v>14:29:27</c:v>
                </c:pt>
                <c:pt idx="10860">
                  <c:v>14:29:30</c:v>
                </c:pt>
                <c:pt idx="10861">
                  <c:v>14:29:31</c:v>
                </c:pt>
                <c:pt idx="10862">
                  <c:v>14:29:32</c:v>
                </c:pt>
                <c:pt idx="10863">
                  <c:v>14:29:33</c:v>
                </c:pt>
                <c:pt idx="10864">
                  <c:v>14:29:34</c:v>
                </c:pt>
                <c:pt idx="10865">
                  <c:v>14:29:35</c:v>
                </c:pt>
                <c:pt idx="10866">
                  <c:v>14:29:36</c:v>
                </c:pt>
                <c:pt idx="10867">
                  <c:v>14:29:37</c:v>
                </c:pt>
                <c:pt idx="10868">
                  <c:v>14:29:38</c:v>
                </c:pt>
                <c:pt idx="10869">
                  <c:v>14:29:39</c:v>
                </c:pt>
                <c:pt idx="10870">
                  <c:v>14:29:40</c:v>
                </c:pt>
                <c:pt idx="10871">
                  <c:v>14:29:41</c:v>
                </c:pt>
                <c:pt idx="10872">
                  <c:v>14:29:42</c:v>
                </c:pt>
                <c:pt idx="10873">
                  <c:v>14:29:43</c:v>
                </c:pt>
                <c:pt idx="10874">
                  <c:v>14:29:44</c:v>
                </c:pt>
                <c:pt idx="10875">
                  <c:v>14:29:45</c:v>
                </c:pt>
                <c:pt idx="10876">
                  <c:v>14:29:46</c:v>
                </c:pt>
                <c:pt idx="10877">
                  <c:v>14:29:47</c:v>
                </c:pt>
                <c:pt idx="10878">
                  <c:v>14:29:48</c:v>
                </c:pt>
                <c:pt idx="10879">
                  <c:v>14:29:49</c:v>
                </c:pt>
                <c:pt idx="10880">
                  <c:v>14:29:50</c:v>
                </c:pt>
                <c:pt idx="10881">
                  <c:v>14:29:51</c:v>
                </c:pt>
                <c:pt idx="10882">
                  <c:v>14:29:52</c:v>
                </c:pt>
                <c:pt idx="10883">
                  <c:v>14:29:53</c:v>
                </c:pt>
                <c:pt idx="10884">
                  <c:v>14:29:54</c:v>
                </c:pt>
                <c:pt idx="10885">
                  <c:v>14:29:55</c:v>
                </c:pt>
                <c:pt idx="10886">
                  <c:v>14:29:57</c:v>
                </c:pt>
                <c:pt idx="10887">
                  <c:v>14:29:59</c:v>
                </c:pt>
                <c:pt idx="10888">
                  <c:v>14:30:00</c:v>
                </c:pt>
                <c:pt idx="10889">
                  <c:v>14:30:01</c:v>
                </c:pt>
                <c:pt idx="10890">
                  <c:v>14:30:03</c:v>
                </c:pt>
                <c:pt idx="10891">
                  <c:v>14:30:04</c:v>
                </c:pt>
                <c:pt idx="10892">
                  <c:v>14:30:05</c:v>
                </c:pt>
                <c:pt idx="10893">
                  <c:v>14:30:06</c:v>
                </c:pt>
                <c:pt idx="10894">
                  <c:v>14:30:07</c:v>
                </c:pt>
                <c:pt idx="10895">
                  <c:v>14:30:08</c:v>
                </c:pt>
                <c:pt idx="10896">
                  <c:v>14:30:09</c:v>
                </c:pt>
                <c:pt idx="10897">
                  <c:v>14:30:10</c:v>
                </c:pt>
                <c:pt idx="10898">
                  <c:v>14:30:13</c:v>
                </c:pt>
                <c:pt idx="10899">
                  <c:v>14:30:14</c:v>
                </c:pt>
                <c:pt idx="10900">
                  <c:v>14:30:15</c:v>
                </c:pt>
                <c:pt idx="10901">
                  <c:v>14:30:17</c:v>
                </c:pt>
                <c:pt idx="10902">
                  <c:v>14:30:18</c:v>
                </c:pt>
                <c:pt idx="10903">
                  <c:v>14:30:21</c:v>
                </c:pt>
                <c:pt idx="10904">
                  <c:v>14:30:22</c:v>
                </c:pt>
                <c:pt idx="10905">
                  <c:v>14:30:23</c:v>
                </c:pt>
                <c:pt idx="10906">
                  <c:v>14:30:25</c:v>
                </c:pt>
                <c:pt idx="10907">
                  <c:v>14:30:26</c:v>
                </c:pt>
                <c:pt idx="10908">
                  <c:v>14:30:27</c:v>
                </c:pt>
                <c:pt idx="10909">
                  <c:v>14:30:28</c:v>
                </c:pt>
                <c:pt idx="10910">
                  <c:v>14:30:29</c:v>
                </c:pt>
                <c:pt idx="10911">
                  <c:v>14:30:30</c:v>
                </c:pt>
                <c:pt idx="10912">
                  <c:v>14:30:34</c:v>
                </c:pt>
                <c:pt idx="10913">
                  <c:v>14:30:35</c:v>
                </c:pt>
                <c:pt idx="10914">
                  <c:v>14:30:36</c:v>
                </c:pt>
                <c:pt idx="10915">
                  <c:v>14:30:37</c:v>
                </c:pt>
                <c:pt idx="10916">
                  <c:v>14:30:38</c:v>
                </c:pt>
                <c:pt idx="10917">
                  <c:v>14:30:39</c:v>
                </c:pt>
                <c:pt idx="10918">
                  <c:v>14:30:40</c:v>
                </c:pt>
                <c:pt idx="10919">
                  <c:v>14:30:41</c:v>
                </c:pt>
                <c:pt idx="10920">
                  <c:v>14:30:42</c:v>
                </c:pt>
                <c:pt idx="10921">
                  <c:v>14:30:43</c:v>
                </c:pt>
                <c:pt idx="10922">
                  <c:v>14:30:44</c:v>
                </c:pt>
                <c:pt idx="10923">
                  <c:v>14:30:46</c:v>
                </c:pt>
                <c:pt idx="10924">
                  <c:v>14:30:47</c:v>
                </c:pt>
                <c:pt idx="10925">
                  <c:v>14:30:48</c:v>
                </c:pt>
                <c:pt idx="10926">
                  <c:v>14:30:51</c:v>
                </c:pt>
                <c:pt idx="10927">
                  <c:v>14:30:52</c:v>
                </c:pt>
                <c:pt idx="10928">
                  <c:v>14:30:53</c:v>
                </c:pt>
                <c:pt idx="10929">
                  <c:v>14:30:56</c:v>
                </c:pt>
                <c:pt idx="10930">
                  <c:v>14:30:57</c:v>
                </c:pt>
                <c:pt idx="10931">
                  <c:v>14:30:58</c:v>
                </c:pt>
                <c:pt idx="10932">
                  <c:v>14:30:59</c:v>
                </c:pt>
                <c:pt idx="10933">
                  <c:v>14:31:00</c:v>
                </c:pt>
                <c:pt idx="10934">
                  <c:v>14:31:01</c:v>
                </c:pt>
                <c:pt idx="10935">
                  <c:v>14:31:02</c:v>
                </c:pt>
                <c:pt idx="10936">
                  <c:v>14:31:03</c:v>
                </c:pt>
                <c:pt idx="10937">
                  <c:v>14:31:04</c:v>
                </c:pt>
                <c:pt idx="10938">
                  <c:v>14:31:05</c:v>
                </c:pt>
                <c:pt idx="10939">
                  <c:v>14:31:06</c:v>
                </c:pt>
                <c:pt idx="10940">
                  <c:v>14:31:07</c:v>
                </c:pt>
                <c:pt idx="10941">
                  <c:v>14:31:08</c:v>
                </c:pt>
                <c:pt idx="10942">
                  <c:v>14:31:09</c:v>
                </c:pt>
                <c:pt idx="10943">
                  <c:v>14:31:10</c:v>
                </c:pt>
                <c:pt idx="10944">
                  <c:v>14:31:11</c:v>
                </c:pt>
                <c:pt idx="10945">
                  <c:v>14:31:12</c:v>
                </c:pt>
                <c:pt idx="10946">
                  <c:v>14:31:13</c:v>
                </c:pt>
                <c:pt idx="10947">
                  <c:v>14:31:14</c:v>
                </c:pt>
                <c:pt idx="10948">
                  <c:v>14:31:15</c:v>
                </c:pt>
                <c:pt idx="10949">
                  <c:v>14:31:16</c:v>
                </c:pt>
                <c:pt idx="10950">
                  <c:v>14:31:17</c:v>
                </c:pt>
                <c:pt idx="10951">
                  <c:v>14:31:18</c:v>
                </c:pt>
                <c:pt idx="10952">
                  <c:v>14:31:19</c:v>
                </c:pt>
                <c:pt idx="10953">
                  <c:v>14:31:20</c:v>
                </c:pt>
                <c:pt idx="10954">
                  <c:v>14:31:21</c:v>
                </c:pt>
                <c:pt idx="10955">
                  <c:v>14:31:22</c:v>
                </c:pt>
                <c:pt idx="10956">
                  <c:v>14:31:23</c:v>
                </c:pt>
                <c:pt idx="10957">
                  <c:v>14:31:24</c:v>
                </c:pt>
                <c:pt idx="10958">
                  <c:v>14:31:25</c:v>
                </c:pt>
                <c:pt idx="10959">
                  <c:v>14:31:26</c:v>
                </c:pt>
                <c:pt idx="10960">
                  <c:v>14:31:27</c:v>
                </c:pt>
                <c:pt idx="10961">
                  <c:v>14:31:28</c:v>
                </c:pt>
                <c:pt idx="10962">
                  <c:v>14:31:29</c:v>
                </c:pt>
                <c:pt idx="10963">
                  <c:v>14:31:30</c:v>
                </c:pt>
                <c:pt idx="10964">
                  <c:v>14:31:31</c:v>
                </c:pt>
                <c:pt idx="10965">
                  <c:v>14:31:32</c:v>
                </c:pt>
                <c:pt idx="10966">
                  <c:v>14:31:33</c:v>
                </c:pt>
                <c:pt idx="10967">
                  <c:v>14:31:34</c:v>
                </c:pt>
                <c:pt idx="10968">
                  <c:v>14:31:35</c:v>
                </c:pt>
                <c:pt idx="10969">
                  <c:v>14:31:37</c:v>
                </c:pt>
                <c:pt idx="10970">
                  <c:v>14:31:38</c:v>
                </c:pt>
                <c:pt idx="10971">
                  <c:v>14:31:39</c:v>
                </c:pt>
                <c:pt idx="10972">
                  <c:v>14:31:40</c:v>
                </c:pt>
                <c:pt idx="10973">
                  <c:v>14:31:41</c:v>
                </c:pt>
                <c:pt idx="10974">
                  <c:v>14:31:42</c:v>
                </c:pt>
                <c:pt idx="10975">
                  <c:v>14:31:44</c:v>
                </c:pt>
                <c:pt idx="10976">
                  <c:v>14:31:45</c:v>
                </c:pt>
                <c:pt idx="10977">
                  <c:v>14:31:46</c:v>
                </c:pt>
                <c:pt idx="10978">
                  <c:v>14:31:47</c:v>
                </c:pt>
                <c:pt idx="10979">
                  <c:v>14:31:48</c:v>
                </c:pt>
                <c:pt idx="10980">
                  <c:v>14:31:49</c:v>
                </c:pt>
                <c:pt idx="10981">
                  <c:v>14:31:50</c:v>
                </c:pt>
                <c:pt idx="10982">
                  <c:v>14:31:51</c:v>
                </c:pt>
                <c:pt idx="10983">
                  <c:v>14:31:52</c:v>
                </c:pt>
                <c:pt idx="10984">
                  <c:v>14:31:53</c:v>
                </c:pt>
                <c:pt idx="10985">
                  <c:v>14:31:54</c:v>
                </c:pt>
                <c:pt idx="10986">
                  <c:v>14:31:55</c:v>
                </c:pt>
                <c:pt idx="10987">
                  <c:v>14:31:56</c:v>
                </c:pt>
                <c:pt idx="10988">
                  <c:v>14:31:57</c:v>
                </c:pt>
                <c:pt idx="10989">
                  <c:v>14:31:58</c:v>
                </c:pt>
                <c:pt idx="10990">
                  <c:v>14:31:59</c:v>
                </c:pt>
                <c:pt idx="10991">
                  <c:v>14:32:00</c:v>
                </c:pt>
                <c:pt idx="10992">
                  <c:v>14:32:01</c:v>
                </c:pt>
                <c:pt idx="10993">
                  <c:v>14:32:02</c:v>
                </c:pt>
                <c:pt idx="10994">
                  <c:v>14:32:03</c:v>
                </c:pt>
                <c:pt idx="10995">
                  <c:v>14:32:04</c:v>
                </c:pt>
                <c:pt idx="10996">
                  <c:v>14:32:05</c:v>
                </c:pt>
                <c:pt idx="10997">
                  <c:v>14:32:06</c:v>
                </c:pt>
                <c:pt idx="10998">
                  <c:v>14:32:07</c:v>
                </c:pt>
                <c:pt idx="10999">
                  <c:v>14:32:08</c:v>
                </c:pt>
                <c:pt idx="11000">
                  <c:v>14:32:09</c:v>
                </c:pt>
                <c:pt idx="11001">
                  <c:v>14:32:10</c:v>
                </c:pt>
                <c:pt idx="11002">
                  <c:v>14:32:11</c:v>
                </c:pt>
                <c:pt idx="11003">
                  <c:v>14:32:12</c:v>
                </c:pt>
                <c:pt idx="11004">
                  <c:v>14:32:13</c:v>
                </c:pt>
                <c:pt idx="11005">
                  <c:v>14:32:14</c:v>
                </c:pt>
                <c:pt idx="11006">
                  <c:v>14:32:15</c:v>
                </c:pt>
                <c:pt idx="11007">
                  <c:v>14:32:16</c:v>
                </c:pt>
                <c:pt idx="11008">
                  <c:v>14:32:17</c:v>
                </c:pt>
                <c:pt idx="11009">
                  <c:v>14:32:18</c:v>
                </c:pt>
                <c:pt idx="11010">
                  <c:v>14:32:19</c:v>
                </c:pt>
                <c:pt idx="11011">
                  <c:v>14:32:20</c:v>
                </c:pt>
                <c:pt idx="11012">
                  <c:v>14:32:21</c:v>
                </c:pt>
                <c:pt idx="11013">
                  <c:v>14:32:22</c:v>
                </c:pt>
                <c:pt idx="11014">
                  <c:v>14:32:23</c:v>
                </c:pt>
                <c:pt idx="11015">
                  <c:v>14:32:24</c:v>
                </c:pt>
                <c:pt idx="11016">
                  <c:v>14:32:25</c:v>
                </c:pt>
                <c:pt idx="11017">
                  <c:v>14:32:26</c:v>
                </c:pt>
                <c:pt idx="11018">
                  <c:v>14:32:27</c:v>
                </c:pt>
                <c:pt idx="11019">
                  <c:v>14:32:28</c:v>
                </c:pt>
                <c:pt idx="11020">
                  <c:v>14:32:29</c:v>
                </c:pt>
                <c:pt idx="11021">
                  <c:v>14:32:30</c:v>
                </c:pt>
                <c:pt idx="11022">
                  <c:v>14:32:31</c:v>
                </c:pt>
                <c:pt idx="11023">
                  <c:v>14:32:32</c:v>
                </c:pt>
                <c:pt idx="11024">
                  <c:v>14:32:33</c:v>
                </c:pt>
                <c:pt idx="11025">
                  <c:v>14:32:35</c:v>
                </c:pt>
                <c:pt idx="11026">
                  <c:v>14:32:36</c:v>
                </c:pt>
                <c:pt idx="11027">
                  <c:v>14:32:37</c:v>
                </c:pt>
                <c:pt idx="11028">
                  <c:v>14:32:38</c:v>
                </c:pt>
                <c:pt idx="11029">
                  <c:v>14:32:39</c:v>
                </c:pt>
                <c:pt idx="11030">
                  <c:v>14:32:40</c:v>
                </c:pt>
                <c:pt idx="11031">
                  <c:v>14:32:41</c:v>
                </c:pt>
                <c:pt idx="11032">
                  <c:v>14:32:42</c:v>
                </c:pt>
                <c:pt idx="11033">
                  <c:v>14:32:43</c:v>
                </c:pt>
                <c:pt idx="11034">
                  <c:v>14:32:44</c:v>
                </c:pt>
                <c:pt idx="11035">
                  <c:v>14:32:45</c:v>
                </c:pt>
                <c:pt idx="11036">
                  <c:v>14:32:46</c:v>
                </c:pt>
                <c:pt idx="11037">
                  <c:v>14:32:47</c:v>
                </c:pt>
                <c:pt idx="11038">
                  <c:v>14:32:48</c:v>
                </c:pt>
                <c:pt idx="11039">
                  <c:v>14:32:49</c:v>
                </c:pt>
                <c:pt idx="11040">
                  <c:v>14:32:50</c:v>
                </c:pt>
                <c:pt idx="11041">
                  <c:v>14:32:52</c:v>
                </c:pt>
                <c:pt idx="11042">
                  <c:v>14:32:53</c:v>
                </c:pt>
                <c:pt idx="11043">
                  <c:v>14:32:54</c:v>
                </c:pt>
                <c:pt idx="11044">
                  <c:v>14:32:55</c:v>
                </c:pt>
                <c:pt idx="11045">
                  <c:v>14:32:56</c:v>
                </c:pt>
                <c:pt idx="11046">
                  <c:v>14:32:57</c:v>
                </c:pt>
                <c:pt idx="11047">
                  <c:v>14:32:58</c:v>
                </c:pt>
                <c:pt idx="11048">
                  <c:v>14:33:00</c:v>
                </c:pt>
                <c:pt idx="11049">
                  <c:v>14:33:01</c:v>
                </c:pt>
                <c:pt idx="11050">
                  <c:v>14:33:02</c:v>
                </c:pt>
                <c:pt idx="11051">
                  <c:v>14:33:03</c:v>
                </c:pt>
                <c:pt idx="11052">
                  <c:v>14:33:04</c:v>
                </c:pt>
                <c:pt idx="11053">
                  <c:v>14:33:05</c:v>
                </c:pt>
                <c:pt idx="11054">
                  <c:v>14:33:06</c:v>
                </c:pt>
                <c:pt idx="11055">
                  <c:v>14:33:07</c:v>
                </c:pt>
                <c:pt idx="11056">
                  <c:v>14:33:08</c:v>
                </c:pt>
                <c:pt idx="11057">
                  <c:v>14:33:09</c:v>
                </c:pt>
                <c:pt idx="11058">
                  <c:v>14:33:10</c:v>
                </c:pt>
                <c:pt idx="11059">
                  <c:v>14:33:11</c:v>
                </c:pt>
                <c:pt idx="11060">
                  <c:v>14:33:12</c:v>
                </c:pt>
                <c:pt idx="11061">
                  <c:v>14:33:13</c:v>
                </c:pt>
                <c:pt idx="11062">
                  <c:v>14:33:14</c:v>
                </c:pt>
                <c:pt idx="11063">
                  <c:v>14:33:15</c:v>
                </c:pt>
                <c:pt idx="11064">
                  <c:v>14:33:16</c:v>
                </c:pt>
                <c:pt idx="11065">
                  <c:v>14:33:17</c:v>
                </c:pt>
                <c:pt idx="11066">
                  <c:v>14:33:18</c:v>
                </c:pt>
                <c:pt idx="11067">
                  <c:v>14:33:20</c:v>
                </c:pt>
                <c:pt idx="11068">
                  <c:v>14:33:21</c:v>
                </c:pt>
                <c:pt idx="11069">
                  <c:v>14:33:22</c:v>
                </c:pt>
                <c:pt idx="11070">
                  <c:v>14:33:23</c:v>
                </c:pt>
                <c:pt idx="11071">
                  <c:v>14:33:24</c:v>
                </c:pt>
                <c:pt idx="11072">
                  <c:v>14:33:26</c:v>
                </c:pt>
                <c:pt idx="11073">
                  <c:v>14:33:27</c:v>
                </c:pt>
                <c:pt idx="11074">
                  <c:v>14:33:28</c:v>
                </c:pt>
                <c:pt idx="11075">
                  <c:v>14:33:29</c:v>
                </c:pt>
                <c:pt idx="11076">
                  <c:v>14:33:30</c:v>
                </c:pt>
                <c:pt idx="11077">
                  <c:v>14:33:32</c:v>
                </c:pt>
                <c:pt idx="11078">
                  <c:v>14:33:33</c:v>
                </c:pt>
                <c:pt idx="11079">
                  <c:v>14:33:34</c:v>
                </c:pt>
                <c:pt idx="11080">
                  <c:v>14:33:35</c:v>
                </c:pt>
                <c:pt idx="11081">
                  <c:v>14:33:36</c:v>
                </c:pt>
                <c:pt idx="11082">
                  <c:v>14:33:37</c:v>
                </c:pt>
                <c:pt idx="11083">
                  <c:v>14:33:38</c:v>
                </c:pt>
                <c:pt idx="11084">
                  <c:v>14:33:39</c:v>
                </c:pt>
                <c:pt idx="11085">
                  <c:v>14:33:41</c:v>
                </c:pt>
                <c:pt idx="11086">
                  <c:v>14:33:42</c:v>
                </c:pt>
                <c:pt idx="11087">
                  <c:v>14:33:43</c:v>
                </c:pt>
                <c:pt idx="11088">
                  <c:v>14:33:44</c:v>
                </c:pt>
                <c:pt idx="11089">
                  <c:v>14:33:45</c:v>
                </c:pt>
                <c:pt idx="11090">
                  <c:v>14:33:46</c:v>
                </c:pt>
                <c:pt idx="11091">
                  <c:v>14:33:47</c:v>
                </c:pt>
                <c:pt idx="11092">
                  <c:v>14:33:48</c:v>
                </c:pt>
                <c:pt idx="11093">
                  <c:v>14:33:49</c:v>
                </c:pt>
                <c:pt idx="11094">
                  <c:v>14:33:50</c:v>
                </c:pt>
                <c:pt idx="11095">
                  <c:v>14:33:51</c:v>
                </c:pt>
                <c:pt idx="11096">
                  <c:v>14:33:52</c:v>
                </c:pt>
                <c:pt idx="11097">
                  <c:v>14:33:53</c:v>
                </c:pt>
                <c:pt idx="11098">
                  <c:v>14:33:54</c:v>
                </c:pt>
                <c:pt idx="11099">
                  <c:v>14:33:55</c:v>
                </c:pt>
                <c:pt idx="11100">
                  <c:v>14:33:56</c:v>
                </c:pt>
                <c:pt idx="11101">
                  <c:v>14:33:57</c:v>
                </c:pt>
                <c:pt idx="11102">
                  <c:v>14:33:58</c:v>
                </c:pt>
                <c:pt idx="11103">
                  <c:v>14:33:59</c:v>
                </c:pt>
                <c:pt idx="11104">
                  <c:v>14:34:00</c:v>
                </c:pt>
                <c:pt idx="11105">
                  <c:v>14:34:01</c:v>
                </c:pt>
                <c:pt idx="11106">
                  <c:v>14:34:02</c:v>
                </c:pt>
                <c:pt idx="11107">
                  <c:v>14:34:03</c:v>
                </c:pt>
                <c:pt idx="11108">
                  <c:v>14:34:04</c:v>
                </c:pt>
                <c:pt idx="11109">
                  <c:v>14:34:05</c:v>
                </c:pt>
                <c:pt idx="11110">
                  <c:v>14:34:06</c:v>
                </c:pt>
                <c:pt idx="11111">
                  <c:v>14:34:07</c:v>
                </c:pt>
                <c:pt idx="11112">
                  <c:v>14:34:08</c:v>
                </c:pt>
                <c:pt idx="11113">
                  <c:v>14:34:09</c:v>
                </c:pt>
                <c:pt idx="11114">
                  <c:v>14:34:11</c:v>
                </c:pt>
                <c:pt idx="11115">
                  <c:v>14:34:12</c:v>
                </c:pt>
                <c:pt idx="11116">
                  <c:v>14:34:13</c:v>
                </c:pt>
                <c:pt idx="11117">
                  <c:v>14:34:14</c:v>
                </c:pt>
                <c:pt idx="11118">
                  <c:v>14:34:15</c:v>
                </c:pt>
                <c:pt idx="11119">
                  <c:v>14:34:16</c:v>
                </c:pt>
                <c:pt idx="11120">
                  <c:v>14:34:17</c:v>
                </c:pt>
                <c:pt idx="11121">
                  <c:v>14:34:18</c:v>
                </c:pt>
                <c:pt idx="11122">
                  <c:v>14:34:19</c:v>
                </c:pt>
                <c:pt idx="11123">
                  <c:v>14:34:20</c:v>
                </c:pt>
                <c:pt idx="11124">
                  <c:v>14:34:21</c:v>
                </c:pt>
                <c:pt idx="11125">
                  <c:v>14:34:22</c:v>
                </c:pt>
                <c:pt idx="11126">
                  <c:v>14:34:23</c:v>
                </c:pt>
                <c:pt idx="11127">
                  <c:v>14:34:24</c:v>
                </c:pt>
                <c:pt idx="11128">
                  <c:v>14:34:25</c:v>
                </c:pt>
                <c:pt idx="11129">
                  <c:v>14:34:26</c:v>
                </c:pt>
                <c:pt idx="11130">
                  <c:v>14:34:27</c:v>
                </c:pt>
                <c:pt idx="11131">
                  <c:v>14:34:28</c:v>
                </c:pt>
                <c:pt idx="11132">
                  <c:v>14:34:29</c:v>
                </c:pt>
                <c:pt idx="11133">
                  <c:v>14:34:30</c:v>
                </c:pt>
                <c:pt idx="11134">
                  <c:v>14:34:31</c:v>
                </c:pt>
                <c:pt idx="11135">
                  <c:v>14:34:32</c:v>
                </c:pt>
                <c:pt idx="11136">
                  <c:v>14:34:33</c:v>
                </c:pt>
                <c:pt idx="11137">
                  <c:v>14:34:34</c:v>
                </c:pt>
                <c:pt idx="11138">
                  <c:v>14:34:35</c:v>
                </c:pt>
                <c:pt idx="11139">
                  <c:v>14:34:37</c:v>
                </c:pt>
                <c:pt idx="11140">
                  <c:v>14:34:38</c:v>
                </c:pt>
                <c:pt idx="11141">
                  <c:v>14:34:39</c:v>
                </c:pt>
                <c:pt idx="11142">
                  <c:v>14:34:40</c:v>
                </c:pt>
                <c:pt idx="11143">
                  <c:v>14:34:41</c:v>
                </c:pt>
                <c:pt idx="11144">
                  <c:v>14:34:42</c:v>
                </c:pt>
                <c:pt idx="11145">
                  <c:v>14:34:43</c:v>
                </c:pt>
                <c:pt idx="11146">
                  <c:v>14:34:44</c:v>
                </c:pt>
                <c:pt idx="11147">
                  <c:v>14:34:45</c:v>
                </c:pt>
                <c:pt idx="11148">
                  <c:v>14:34:46</c:v>
                </c:pt>
                <c:pt idx="11149">
                  <c:v>14:34:47</c:v>
                </c:pt>
                <c:pt idx="11150">
                  <c:v>14:34:48</c:v>
                </c:pt>
                <c:pt idx="11151">
                  <c:v>14:34:49</c:v>
                </c:pt>
                <c:pt idx="11152">
                  <c:v>14:34:50</c:v>
                </c:pt>
                <c:pt idx="11153">
                  <c:v>14:34:51</c:v>
                </c:pt>
                <c:pt idx="11154">
                  <c:v>14:34:52</c:v>
                </c:pt>
                <c:pt idx="11155">
                  <c:v>14:34:53</c:v>
                </c:pt>
                <c:pt idx="11156">
                  <c:v>14:34:54</c:v>
                </c:pt>
                <c:pt idx="11157">
                  <c:v>14:34:55</c:v>
                </c:pt>
                <c:pt idx="11158">
                  <c:v>14:34:56</c:v>
                </c:pt>
                <c:pt idx="11159">
                  <c:v>14:34:57</c:v>
                </c:pt>
                <c:pt idx="11160">
                  <c:v>14:34:58</c:v>
                </c:pt>
                <c:pt idx="11161">
                  <c:v>14:34:59</c:v>
                </c:pt>
                <c:pt idx="11162">
                  <c:v>14:35:00</c:v>
                </c:pt>
                <c:pt idx="11163">
                  <c:v>14:35:01</c:v>
                </c:pt>
                <c:pt idx="11164">
                  <c:v>14:35:02</c:v>
                </c:pt>
                <c:pt idx="11165">
                  <c:v>14:35:03</c:v>
                </c:pt>
                <c:pt idx="11166">
                  <c:v>14:35:04</c:v>
                </c:pt>
                <c:pt idx="11167">
                  <c:v>14:35:05</c:v>
                </c:pt>
                <c:pt idx="11168">
                  <c:v>14:35:06</c:v>
                </c:pt>
                <c:pt idx="11169">
                  <c:v>14:35:07</c:v>
                </c:pt>
                <c:pt idx="11170">
                  <c:v>14:35:08</c:v>
                </c:pt>
                <c:pt idx="11171">
                  <c:v>14:35:10</c:v>
                </c:pt>
                <c:pt idx="11172">
                  <c:v>14:35:11</c:v>
                </c:pt>
                <c:pt idx="11173">
                  <c:v>14:35:12</c:v>
                </c:pt>
                <c:pt idx="11174">
                  <c:v>14:35:13</c:v>
                </c:pt>
                <c:pt idx="11175">
                  <c:v>14:35:14</c:v>
                </c:pt>
                <c:pt idx="11176">
                  <c:v>14:35:15</c:v>
                </c:pt>
                <c:pt idx="11177">
                  <c:v>14:35:16</c:v>
                </c:pt>
                <c:pt idx="11178">
                  <c:v>14:35:17</c:v>
                </c:pt>
                <c:pt idx="11179">
                  <c:v>14:35:18</c:v>
                </c:pt>
                <c:pt idx="11180">
                  <c:v>14:35:19</c:v>
                </c:pt>
                <c:pt idx="11181">
                  <c:v>14:35:20</c:v>
                </c:pt>
                <c:pt idx="11182">
                  <c:v>14:35:21</c:v>
                </c:pt>
                <c:pt idx="11183">
                  <c:v>14:35:22</c:v>
                </c:pt>
                <c:pt idx="11184">
                  <c:v>14:35:23</c:v>
                </c:pt>
                <c:pt idx="11185">
                  <c:v>14:35:24</c:v>
                </c:pt>
                <c:pt idx="11186">
                  <c:v>14:35:25</c:v>
                </c:pt>
                <c:pt idx="11187">
                  <c:v>14:35:26</c:v>
                </c:pt>
                <c:pt idx="11188">
                  <c:v>14:35:27</c:v>
                </c:pt>
                <c:pt idx="11189">
                  <c:v>14:35:28</c:v>
                </c:pt>
                <c:pt idx="11190">
                  <c:v>14:35:29</c:v>
                </c:pt>
                <c:pt idx="11191">
                  <c:v>14:35:30</c:v>
                </c:pt>
                <c:pt idx="11192">
                  <c:v>14:35:31</c:v>
                </c:pt>
                <c:pt idx="11193">
                  <c:v>14:35:32</c:v>
                </c:pt>
                <c:pt idx="11194">
                  <c:v>14:35:33</c:v>
                </c:pt>
                <c:pt idx="11195">
                  <c:v>14:35:34</c:v>
                </c:pt>
                <c:pt idx="11196">
                  <c:v>14:35:35</c:v>
                </c:pt>
                <c:pt idx="11197">
                  <c:v>14:35:36</c:v>
                </c:pt>
                <c:pt idx="11198">
                  <c:v>14:35:37</c:v>
                </c:pt>
                <c:pt idx="11199">
                  <c:v>14:35:38</c:v>
                </c:pt>
                <c:pt idx="11200">
                  <c:v>14:35:39</c:v>
                </c:pt>
                <c:pt idx="11201">
                  <c:v>14:35:40</c:v>
                </c:pt>
                <c:pt idx="11202">
                  <c:v>14:35:41</c:v>
                </c:pt>
                <c:pt idx="11203">
                  <c:v>14:35:42</c:v>
                </c:pt>
                <c:pt idx="11204">
                  <c:v>14:35:43</c:v>
                </c:pt>
                <c:pt idx="11205">
                  <c:v>14:35:44</c:v>
                </c:pt>
                <c:pt idx="11206">
                  <c:v>14:35:45</c:v>
                </c:pt>
                <c:pt idx="11207">
                  <c:v>14:35:46</c:v>
                </c:pt>
                <c:pt idx="11208">
                  <c:v>14:35:47</c:v>
                </c:pt>
                <c:pt idx="11209">
                  <c:v>14:35:48</c:v>
                </c:pt>
                <c:pt idx="11210">
                  <c:v>14:35:49</c:v>
                </c:pt>
                <c:pt idx="11211">
                  <c:v>14:35:52</c:v>
                </c:pt>
                <c:pt idx="11212">
                  <c:v>14:35:53</c:v>
                </c:pt>
                <c:pt idx="11213">
                  <c:v>14:35:54</c:v>
                </c:pt>
                <c:pt idx="11214">
                  <c:v>14:35:55</c:v>
                </c:pt>
                <c:pt idx="11215">
                  <c:v>14:35:56</c:v>
                </c:pt>
                <c:pt idx="11216">
                  <c:v>14:35:57</c:v>
                </c:pt>
                <c:pt idx="11217">
                  <c:v>14:35:58</c:v>
                </c:pt>
                <c:pt idx="11218">
                  <c:v>14:35:59</c:v>
                </c:pt>
                <c:pt idx="11219">
                  <c:v>14:36:00</c:v>
                </c:pt>
                <c:pt idx="11220">
                  <c:v>14:36:01</c:v>
                </c:pt>
                <c:pt idx="11221">
                  <c:v>14:36:03</c:v>
                </c:pt>
                <c:pt idx="11222">
                  <c:v>14:36:04</c:v>
                </c:pt>
                <c:pt idx="11223">
                  <c:v>14:36:05</c:v>
                </c:pt>
                <c:pt idx="11224">
                  <c:v>14:36:06</c:v>
                </c:pt>
                <c:pt idx="11225">
                  <c:v>14:36:07</c:v>
                </c:pt>
                <c:pt idx="11226">
                  <c:v>14:36:08</c:v>
                </c:pt>
                <c:pt idx="11227">
                  <c:v>14:36:09</c:v>
                </c:pt>
                <c:pt idx="11228">
                  <c:v>14:36:10</c:v>
                </c:pt>
                <c:pt idx="11229">
                  <c:v>14:36:11</c:v>
                </c:pt>
                <c:pt idx="11230">
                  <c:v>14:36:12</c:v>
                </c:pt>
                <c:pt idx="11231">
                  <c:v>14:36:13</c:v>
                </c:pt>
                <c:pt idx="11232">
                  <c:v>14:36:14</c:v>
                </c:pt>
                <c:pt idx="11233">
                  <c:v>14:36:15</c:v>
                </c:pt>
                <c:pt idx="11234">
                  <c:v>14:36:16</c:v>
                </c:pt>
                <c:pt idx="11235">
                  <c:v>14:36:18</c:v>
                </c:pt>
                <c:pt idx="11236">
                  <c:v>14:36:19</c:v>
                </c:pt>
                <c:pt idx="11237">
                  <c:v>14:36:20</c:v>
                </c:pt>
                <c:pt idx="11238">
                  <c:v>14:36:21</c:v>
                </c:pt>
                <c:pt idx="11239">
                  <c:v>14:36:22</c:v>
                </c:pt>
                <c:pt idx="11240">
                  <c:v>14:36:23</c:v>
                </c:pt>
                <c:pt idx="11241">
                  <c:v>14:36:24</c:v>
                </c:pt>
                <c:pt idx="11242">
                  <c:v>14:36:25</c:v>
                </c:pt>
                <c:pt idx="11243">
                  <c:v>14:36:26</c:v>
                </c:pt>
                <c:pt idx="11244">
                  <c:v>14:36:27</c:v>
                </c:pt>
                <c:pt idx="11245">
                  <c:v>14:36:28</c:v>
                </c:pt>
                <c:pt idx="11246">
                  <c:v>14:36:31</c:v>
                </c:pt>
                <c:pt idx="11247">
                  <c:v>14:36:32</c:v>
                </c:pt>
                <c:pt idx="11248">
                  <c:v>14:36:33</c:v>
                </c:pt>
                <c:pt idx="11249">
                  <c:v>14:36:34</c:v>
                </c:pt>
                <c:pt idx="11250">
                  <c:v>14:36:35</c:v>
                </c:pt>
                <c:pt idx="11251">
                  <c:v>14:36:36</c:v>
                </c:pt>
                <c:pt idx="11252">
                  <c:v>14:36:37</c:v>
                </c:pt>
                <c:pt idx="11253">
                  <c:v>14:36:38</c:v>
                </c:pt>
                <c:pt idx="11254">
                  <c:v>14:36:39</c:v>
                </c:pt>
                <c:pt idx="11255">
                  <c:v>14:36:40</c:v>
                </c:pt>
                <c:pt idx="11256">
                  <c:v>14:36:41</c:v>
                </c:pt>
                <c:pt idx="11257">
                  <c:v>14:36:42</c:v>
                </c:pt>
                <c:pt idx="11258">
                  <c:v>14:36:43</c:v>
                </c:pt>
                <c:pt idx="11259">
                  <c:v>14:36:44</c:v>
                </c:pt>
                <c:pt idx="11260">
                  <c:v>14:36:45</c:v>
                </c:pt>
                <c:pt idx="11261">
                  <c:v>14:36:46</c:v>
                </c:pt>
                <c:pt idx="11262">
                  <c:v>14:36:49</c:v>
                </c:pt>
                <c:pt idx="11263">
                  <c:v>14:36:50</c:v>
                </c:pt>
                <c:pt idx="11264">
                  <c:v>14:36:51</c:v>
                </c:pt>
                <c:pt idx="11265">
                  <c:v>14:36:52</c:v>
                </c:pt>
                <c:pt idx="11266">
                  <c:v>14:36:53</c:v>
                </c:pt>
                <c:pt idx="11267">
                  <c:v>14:36:54</c:v>
                </c:pt>
                <c:pt idx="11268">
                  <c:v>14:36:56</c:v>
                </c:pt>
                <c:pt idx="11269">
                  <c:v>14:36:57</c:v>
                </c:pt>
                <c:pt idx="11270">
                  <c:v>14:36:58</c:v>
                </c:pt>
                <c:pt idx="11271">
                  <c:v>14:36:59</c:v>
                </c:pt>
                <c:pt idx="11272">
                  <c:v>14:37:01</c:v>
                </c:pt>
                <c:pt idx="11273">
                  <c:v>14:37:03</c:v>
                </c:pt>
                <c:pt idx="11274">
                  <c:v>14:37:07</c:v>
                </c:pt>
                <c:pt idx="11275">
                  <c:v>14:37:09</c:v>
                </c:pt>
                <c:pt idx="11276">
                  <c:v>14:37:11</c:v>
                </c:pt>
                <c:pt idx="11277">
                  <c:v>14:37:12</c:v>
                </c:pt>
                <c:pt idx="11278">
                  <c:v>14:37:13</c:v>
                </c:pt>
                <c:pt idx="11279">
                  <c:v>14:37:15</c:v>
                </c:pt>
                <c:pt idx="11280">
                  <c:v>14:37:16</c:v>
                </c:pt>
                <c:pt idx="11281">
                  <c:v>14:37:21</c:v>
                </c:pt>
                <c:pt idx="11282">
                  <c:v>14:37:27</c:v>
                </c:pt>
                <c:pt idx="11283">
                  <c:v>14:37:29</c:v>
                </c:pt>
                <c:pt idx="11284">
                  <c:v>14:37:30</c:v>
                </c:pt>
                <c:pt idx="11285">
                  <c:v>14:37:31</c:v>
                </c:pt>
                <c:pt idx="11286">
                  <c:v>14:37:32</c:v>
                </c:pt>
                <c:pt idx="11287">
                  <c:v>14:37:34</c:v>
                </c:pt>
                <c:pt idx="11288">
                  <c:v>14:37:36</c:v>
                </c:pt>
                <c:pt idx="11289">
                  <c:v>14:37:37</c:v>
                </c:pt>
                <c:pt idx="11290">
                  <c:v>14:37:39</c:v>
                </c:pt>
                <c:pt idx="11291">
                  <c:v>14:37:40</c:v>
                </c:pt>
                <c:pt idx="11292">
                  <c:v>14:37:41</c:v>
                </c:pt>
                <c:pt idx="11293">
                  <c:v>14:37:42</c:v>
                </c:pt>
                <c:pt idx="11294">
                  <c:v>14:37:43</c:v>
                </c:pt>
                <c:pt idx="11295">
                  <c:v>14:37:44</c:v>
                </c:pt>
                <c:pt idx="11296">
                  <c:v>14:37:45</c:v>
                </c:pt>
                <c:pt idx="11297">
                  <c:v>14:37:47</c:v>
                </c:pt>
                <c:pt idx="11298">
                  <c:v>14:37:48</c:v>
                </c:pt>
                <c:pt idx="11299">
                  <c:v>14:37:50</c:v>
                </c:pt>
                <c:pt idx="11300">
                  <c:v>14:37:52</c:v>
                </c:pt>
                <c:pt idx="11301">
                  <c:v>14:37:53</c:v>
                </c:pt>
                <c:pt idx="11302">
                  <c:v>14:37:55</c:v>
                </c:pt>
                <c:pt idx="11303">
                  <c:v>14:37:56</c:v>
                </c:pt>
                <c:pt idx="11304">
                  <c:v>14:37:57</c:v>
                </c:pt>
                <c:pt idx="11305">
                  <c:v>14:37:58</c:v>
                </c:pt>
                <c:pt idx="11306">
                  <c:v>14:37:59</c:v>
                </c:pt>
                <c:pt idx="11307">
                  <c:v>14:38:00</c:v>
                </c:pt>
                <c:pt idx="11308">
                  <c:v>14:38:01</c:v>
                </c:pt>
                <c:pt idx="11309">
                  <c:v>14:38:02</c:v>
                </c:pt>
                <c:pt idx="11310">
                  <c:v>14:38:03</c:v>
                </c:pt>
                <c:pt idx="11311">
                  <c:v>14:38:09</c:v>
                </c:pt>
                <c:pt idx="11312">
                  <c:v>14:38:10</c:v>
                </c:pt>
                <c:pt idx="11313">
                  <c:v>14:38:11</c:v>
                </c:pt>
                <c:pt idx="11314">
                  <c:v>14:38:12</c:v>
                </c:pt>
                <c:pt idx="11315">
                  <c:v>14:38:15</c:v>
                </c:pt>
                <c:pt idx="11316">
                  <c:v>14:38:17</c:v>
                </c:pt>
                <c:pt idx="11317">
                  <c:v>14:38:18</c:v>
                </c:pt>
                <c:pt idx="11318">
                  <c:v>14:38:19</c:v>
                </c:pt>
                <c:pt idx="11319">
                  <c:v>14:38:23</c:v>
                </c:pt>
                <c:pt idx="11320">
                  <c:v>14:38:24</c:v>
                </c:pt>
                <c:pt idx="11321">
                  <c:v>14:38:25</c:v>
                </c:pt>
                <c:pt idx="11322">
                  <c:v>14:38:26</c:v>
                </c:pt>
                <c:pt idx="11323">
                  <c:v>14:38:27</c:v>
                </c:pt>
                <c:pt idx="11324">
                  <c:v>14:38:30</c:v>
                </c:pt>
                <c:pt idx="11325">
                  <c:v>14:38:31</c:v>
                </c:pt>
                <c:pt idx="11326">
                  <c:v>14:38:33</c:v>
                </c:pt>
                <c:pt idx="11327">
                  <c:v>14:38:34</c:v>
                </c:pt>
                <c:pt idx="11328">
                  <c:v>14:38:35</c:v>
                </c:pt>
                <c:pt idx="11329">
                  <c:v>14:38:36</c:v>
                </c:pt>
                <c:pt idx="11330">
                  <c:v>14:38:37</c:v>
                </c:pt>
                <c:pt idx="11331">
                  <c:v>14:38:38</c:v>
                </c:pt>
                <c:pt idx="11332">
                  <c:v>14:38:41</c:v>
                </c:pt>
                <c:pt idx="11333">
                  <c:v>14:38:42</c:v>
                </c:pt>
                <c:pt idx="11334">
                  <c:v>14:38:43</c:v>
                </c:pt>
                <c:pt idx="11335">
                  <c:v>14:38:44</c:v>
                </c:pt>
                <c:pt idx="11336">
                  <c:v>14:38:45</c:v>
                </c:pt>
                <c:pt idx="11337">
                  <c:v>14:38:47</c:v>
                </c:pt>
                <c:pt idx="11338">
                  <c:v>14:38:48</c:v>
                </c:pt>
                <c:pt idx="11339">
                  <c:v>14:38:52</c:v>
                </c:pt>
                <c:pt idx="11340">
                  <c:v>14:38:53</c:v>
                </c:pt>
                <c:pt idx="11341">
                  <c:v>14:38:54</c:v>
                </c:pt>
                <c:pt idx="11342">
                  <c:v>14:38:55</c:v>
                </c:pt>
                <c:pt idx="11343">
                  <c:v>14:38:56</c:v>
                </c:pt>
                <c:pt idx="11344">
                  <c:v>14:38:57</c:v>
                </c:pt>
                <c:pt idx="11345">
                  <c:v>14:38:58</c:v>
                </c:pt>
                <c:pt idx="11346">
                  <c:v>14:38:59</c:v>
                </c:pt>
                <c:pt idx="11347">
                  <c:v>14:39:01</c:v>
                </c:pt>
                <c:pt idx="11348">
                  <c:v>14:39:02</c:v>
                </c:pt>
                <c:pt idx="11349">
                  <c:v>14:39:04</c:v>
                </c:pt>
                <c:pt idx="11350">
                  <c:v>14:39:06</c:v>
                </c:pt>
                <c:pt idx="11351">
                  <c:v>14:39:07</c:v>
                </c:pt>
                <c:pt idx="11352">
                  <c:v>14:39:08</c:v>
                </c:pt>
                <c:pt idx="11353">
                  <c:v>14:39:09</c:v>
                </c:pt>
                <c:pt idx="11354">
                  <c:v>14:39:10</c:v>
                </c:pt>
                <c:pt idx="11355">
                  <c:v>14:39:13</c:v>
                </c:pt>
                <c:pt idx="11356">
                  <c:v>14:39:15</c:v>
                </c:pt>
                <c:pt idx="11357">
                  <c:v>14:39:18</c:v>
                </c:pt>
                <c:pt idx="11358">
                  <c:v>14:39:19</c:v>
                </c:pt>
                <c:pt idx="11359">
                  <c:v>14:39:20</c:v>
                </c:pt>
                <c:pt idx="11360">
                  <c:v>14:39:21</c:v>
                </c:pt>
                <c:pt idx="11361">
                  <c:v>14:39:22</c:v>
                </c:pt>
                <c:pt idx="11362">
                  <c:v>14:39:23</c:v>
                </c:pt>
                <c:pt idx="11363">
                  <c:v>14:39:24</c:v>
                </c:pt>
                <c:pt idx="11364">
                  <c:v>14:39:25</c:v>
                </c:pt>
                <c:pt idx="11365">
                  <c:v>14:39:26</c:v>
                </c:pt>
                <c:pt idx="11366">
                  <c:v>14:39:27</c:v>
                </c:pt>
                <c:pt idx="11367">
                  <c:v>14:39:29</c:v>
                </c:pt>
                <c:pt idx="11368">
                  <c:v>14:39:30</c:v>
                </c:pt>
                <c:pt idx="11369">
                  <c:v>14:39:32</c:v>
                </c:pt>
                <c:pt idx="11370">
                  <c:v>14:39:33</c:v>
                </c:pt>
                <c:pt idx="11371">
                  <c:v>14:39:34</c:v>
                </c:pt>
                <c:pt idx="11372">
                  <c:v>14:39:35</c:v>
                </c:pt>
                <c:pt idx="11373">
                  <c:v>14:39:36</c:v>
                </c:pt>
                <c:pt idx="11374">
                  <c:v>14:39:37</c:v>
                </c:pt>
                <c:pt idx="11375">
                  <c:v>14:39:38</c:v>
                </c:pt>
                <c:pt idx="11376">
                  <c:v>14:39:39</c:v>
                </c:pt>
                <c:pt idx="11377">
                  <c:v>14:39:40</c:v>
                </c:pt>
                <c:pt idx="11378">
                  <c:v>14:39:41</c:v>
                </c:pt>
                <c:pt idx="11379">
                  <c:v>14:39:42</c:v>
                </c:pt>
                <c:pt idx="11380">
                  <c:v>14:39:44</c:v>
                </c:pt>
                <c:pt idx="11381">
                  <c:v>14:39:46</c:v>
                </c:pt>
                <c:pt idx="11382">
                  <c:v>14:39:47</c:v>
                </c:pt>
                <c:pt idx="11383">
                  <c:v>14:39:48</c:v>
                </c:pt>
                <c:pt idx="11384">
                  <c:v>14:39:49</c:v>
                </c:pt>
                <c:pt idx="11385">
                  <c:v>14:39:50</c:v>
                </c:pt>
                <c:pt idx="11386">
                  <c:v>14:39:51</c:v>
                </c:pt>
                <c:pt idx="11387">
                  <c:v>14:39:54</c:v>
                </c:pt>
                <c:pt idx="11388">
                  <c:v>14:39:55</c:v>
                </c:pt>
                <c:pt idx="11389">
                  <c:v>14:39:56</c:v>
                </c:pt>
                <c:pt idx="11390">
                  <c:v>14:39:57</c:v>
                </c:pt>
                <c:pt idx="11391">
                  <c:v>14:39:58</c:v>
                </c:pt>
                <c:pt idx="11392">
                  <c:v>14:39:59</c:v>
                </c:pt>
                <c:pt idx="11393">
                  <c:v>14:40:00</c:v>
                </c:pt>
                <c:pt idx="11394">
                  <c:v>14:40:01</c:v>
                </c:pt>
                <c:pt idx="11395">
                  <c:v>14:40:02</c:v>
                </c:pt>
                <c:pt idx="11396">
                  <c:v>14:40:05</c:v>
                </c:pt>
                <c:pt idx="11397">
                  <c:v>14:40:06</c:v>
                </c:pt>
                <c:pt idx="11398">
                  <c:v>14:40:07</c:v>
                </c:pt>
                <c:pt idx="11399">
                  <c:v>14:40:08</c:v>
                </c:pt>
                <c:pt idx="11400">
                  <c:v>14:40:09</c:v>
                </c:pt>
                <c:pt idx="11401">
                  <c:v>14:40:10</c:v>
                </c:pt>
                <c:pt idx="11402">
                  <c:v>14:40:11</c:v>
                </c:pt>
                <c:pt idx="11403">
                  <c:v>14:40:12</c:v>
                </c:pt>
                <c:pt idx="11404">
                  <c:v>14:40:13</c:v>
                </c:pt>
                <c:pt idx="11405">
                  <c:v>14:40:14</c:v>
                </c:pt>
                <c:pt idx="11406">
                  <c:v>14:40:15</c:v>
                </c:pt>
                <c:pt idx="11407">
                  <c:v>14:40:16</c:v>
                </c:pt>
                <c:pt idx="11408">
                  <c:v>14:40:17</c:v>
                </c:pt>
                <c:pt idx="11409">
                  <c:v>14:40:18</c:v>
                </c:pt>
                <c:pt idx="11410">
                  <c:v>14:40:19</c:v>
                </c:pt>
                <c:pt idx="11411">
                  <c:v>14:40:20</c:v>
                </c:pt>
                <c:pt idx="11412">
                  <c:v>14:40:21</c:v>
                </c:pt>
                <c:pt idx="11413">
                  <c:v>14:40:22</c:v>
                </c:pt>
                <c:pt idx="11414">
                  <c:v>14:40:23</c:v>
                </c:pt>
                <c:pt idx="11415">
                  <c:v>14:40:24</c:v>
                </c:pt>
                <c:pt idx="11416">
                  <c:v>14:40:25</c:v>
                </c:pt>
                <c:pt idx="11417">
                  <c:v>14:40:26</c:v>
                </c:pt>
                <c:pt idx="11418">
                  <c:v>14:40:27</c:v>
                </c:pt>
                <c:pt idx="11419">
                  <c:v>14:40:29</c:v>
                </c:pt>
                <c:pt idx="11420">
                  <c:v>14:40:30</c:v>
                </c:pt>
                <c:pt idx="11421">
                  <c:v>14:40:31</c:v>
                </c:pt>
                <c:pt idx="11422">
                  <c:v>14:40:32</c:v>
                </c:pt>
                <c:pt idx="11423">
                  <c:v>14:40:33</c:v>
                </c:pt>
                <c:pt idx="11424">
                  <c:v>14:40:34</c:v>
                </c:pt>
                <c:pt idx="11425">
                  <c:v>14:40:35</c:v>
                </c:pt>
                <c:pt idx="11426">
                  <c:v>14:40:36</c:v>
                </c:pt>
                <c:pt idx="11427">
                  <c:v>14:40:38</c:v>
                </c:pt>
                <c:pt idx="11428">
                  <c:v>14:40:39</c:v>
                </c:pt>
                <c:pt idx="11429">
                  <c:v>14:40:40</c:v>
                </c:pt>
                <c:pt idx="11430">
                  <c:v>14:40:41</c:v>
                </c:pt>
                <c:pt idx="11431">
                  <c:v>14:40:42</c:v>
                </c:pt>
                <c:pt idx="11432">
                  <c:v>14:40:43</c:v>
                </c:pt>
                <c:pt idx="11433">
                  <c:v>14:40:44</c:v>
                </c:pt>
                <c:pt idx="11434">
                  <c:v>14:40:45</c:v>
                </c:pt>
                <c:pt idx="11435">
                  <c:v>14:40:46</c:v>
                </c:pt>
                <c:pt idx="11436">
                  <c:v>14:40:48</c:v>
                </c:pt>
                <c:pt idx="11437">
                  <c:v>14:40:49</c:v>
                </c:pt>
                <c:pt idx="11438">
                  <c:v>14:40:50</c:v>
                </c:pt>
                <c:pt idx="11439">
                  <c:v>14:40:51</c:v>
                </c:pt>
                <c:pt idx="11440">
                  <c:v>14:40:52</c:v>
                </c:pt>
                <c:pt idx="11441">
                  <c:v>14:40:53</c:v>
                </c:pt>
                <c:pt idx="11442">
                  <c:v>14:40:54</c:v>
                </c:pt>
                <c:pt idx="11443">
                  <c:v>14:40:55</c:v>
                </c:pt>
                <c:pt idx="11444">
                  <c:v>14:40:56</c:v>
                </c:pt>
                <c:pt idx="11445">
                  <c:v>14:40:57</c:v>
                </c:pt>
                <c:pt idx="11446">
                  <c:v>14:40:58</c:v>
                </c:pt>
                <c:pt idx="11447">
                  <c:v>14:41:00</c:v>
                </c:pt>
                <c:pt idx="11448">
                  <c:v>14:41:02</c:v>
                </c:pt>
                <c:pt idx="11449">
                  <c:v>14:41:03</c:v>
                </c:pt>
                <c:pt idx="11450">
                  <c:v>14:41:04</c:v>
                </c:pt>
                <c:pt idx="11451">
                  <c:v>14:41:05</c:v>
                </c:pt>
                <c:pt idx="11452">
                  <c:v>14:41:06</c:v>
                </c:pt>
                <c:pt idx="11453">
                  <c:v>14:41:08</c:v>
                </c:pt>
                <c:pt idx="11454">
                  <c:v>14:41:09</c:v>
                </c:pt>
                <c:pt idx="11455">
                  <c:v>14:41:12</c:v>
                </c:pt>
                <c:pt idx="11456">
                  <c:v>14:41:15</c:v>
                </c:pt>
                <c:pt idx="11457">
                  <c:v>14:41:17</c:v>
                </c:pt>
                <c:pt idx="11458">
                  <c:v>14:41:18</c:v>
                </c:pt>
                <c:pt idx="11459">
                  <c:v>14:41:19</c:v>
                </c:pt>
                <c:pt idx="11460">
                  <c:v>14:41:20</c:v>
                </c:pt>
                <c:pt idx="11461">
                  <c:v>14:41:23</c:v>
                </c:pt>
                <c:pt idx="11462">
                  <c:v>14:41:24</c:v>
                </c:pt>
                <c:pt idx="11463">
                  <c:v>14:41:26</c:v>
                </c:pt>
                <c:pt idx="11464">
                  <c:v>14:41:28</c:v>
                </c:pt>
                <c:pt idx="11465">
                  <c:v>14:41:30</c:v>
                </c:pt>
                <c:pt idx="11466">
                  <c:v>14:41:31</c:v>
                </c:pt>
                <c:pt idx="11467">
                  <c:v>14:41:33</c:v>
                </c:pt>
                <c:pt idx="11468">
                  <c:v>14:41:35</c:v>
                </c:pt>
                <c:pt idx="11469">
                  <c:v>14:41:36</c:v>
                </c:pt>
                <c:pt idx="11470">
                  <c:v>14:41:37</c:v>
                </c:pt>
                <c:pt idx="11471">
                  <c:v>14:41:40</c:v>
                </c:pt>
                <c:pt idx="11472">
                  <c:v>14:41:42</c:v>
                </c:pt>
                <c:pt idx="11473">
                  <c:v>14:41:44</c:v>
                </c:pt>
                <c:pt idx="11474">
                  <c:v>14:41:45</c:v>
                </c:pt>
                <c:pt idx="11475">
                  <c:v>14:41:46</c:v>
                </c:pt>
                <c:pt idx="11476">
                  <c:v>14:41:47</c:v>
                </c:pt>
                <c:pt idx="11477">
                  <c:v>14:41:49</c:v>
                </c:pt>
                <c:pt idx="11478">
                  <c:v>14:41:50</c:v>
                </c:pt>
                <c:pt idx="11479">
                  <c:v>14:41:51</c:v>
                </c:pt>
                <c:pt idx="11480">
                  <c:v>14:41:52</c:v>
                </c:pt>
                <c:pt idx="11481">
                  <c:v>14:41:53</c:v>
                </c:pt>
                <c:pt idx="11482">
                  <c:v>14:41:56</c:v>
                </c:pt>
                <c:pt idx="11483">
                  <c:v>14:41:57</c:v>
                </c:pt>
                <c:pt idx="11484">
                  <c:v>14:41:59</c:v>
                </c:pt>
                <c:pt idx="11485">
                  <c:v>14:42:01</c:v>
                </c:pt>
                <c:pt idx="11486">
                  <c:v>14:42:02</c:v>
                </c:pt>
                <c:pt idx="11487">
                  <c:v>14:42:03</c:v>
                </c:pt>
                <c:pt idx="11488">
                  <c:v>14:42:04</c:v>
                </c:pt>
                <c:pt idx="11489">
                  <c:v>14:42:06</c:v>
                </c:pt>
                <c:pt idx="11490">
                  <c:v>14:42:07</c:v>
                </c:pt>
                <c:pt idx="11491">
                  <c:v>14:42:08</c:v>
                </c:pt>
                <c:pt idx="11492">
                  <c:v>14:42:10</c:v>
                </c:pt>
                <c:pt idx="11493">
                  <c:v>14:42:11</c:v>
                </c:pt>
                <c:pt idx="11494">
                  <c:v>14:42:12</c:v>
                </c:pt>
                <c:pt idx="11495">
                  <c:v>14:42:13</c:v>
                </c:pt>
                <c:pt idx="11496">
                  <c:v>14:42:15</c:v>
                </c:pt>
                <c:pt idx="11497">
                  <c:v>14:42:16</c:v>
                </c:pt>
                <c:pt idx="11498">
                  <c:v>14:42:17</c:v>
                </c:pt>
                <c:pt idx="11499">
                  <c:v>14:42:18</c:v>
                </c:pt>
                <c:pt idx="11500">
                  <c:v>14:42:19</c:v>
                </c:pt>
                <c:pt idx="11501">
                  <c:v>14:42:22</c:v>
                </c:pt>
                <c:pt idx="11502">
                  <c:v>14:42:23</c:v>
                </c:pt>
                <c:pt idx="11503">
                  <c:v>14:42:27</c:v>
                </c:pt>
                <c:pt idx="11504">
                  <c:v>14:42:28</c:v>
                </c:pt>
                <c:pt idx="11505">
                  <c:v>14:42:30</c:v>
                </c:pt>
                <c:pt idx="11506">
                  <c:v>14:42:31</c:v>
                </c:pt>
                <c:pt idx="11507">
                  <c:v>14:42:35</c:v>
                </c:pt>
                <c:pt idx="11508">
                  <c:v>14:42:40</c:v>
                </c:pt>
                <c:pt idx="11509">
                  <c:v>14:42:43</c:v>
                </c:pt>
                <c:pt idx="11510">
                  <c:v>14:42:44</c:v>
                </c:pt>
                <c:pt idx="11511">
                  <c:v>14:42:45</c:v>
                </c:pt>
                <c:pt idx="11512">
                  <c:v>14:42:46</c:v>
                </c:pt>
                <c:pt idx="11513">
                  <c:v>14:42:47</c:v>
                </c:pt>
                <c:pt idx="11514">
                  <c:v>14:42:49</c:v>
                </c:pt>
                <c:pt idx="11515">
                  <c:v>14:42:50</c:v>
                </c:pt>
                <c:pt idx="11516">
                  <c:v>14:42:51</c:v>
                </c:pt>
                <c:pt idx="11517">
                  <c:v>14:42:52</c:v>
                </c:pt>
                <c:pt idx="11518">
                  <c:v>14:42:55</c:v>
                </c:pt>
                <c:pt idx="11519">
                  <c:v>14:42:56</c:v>
                </c:pt>
                <c:pt idx="11520">
                  <c:v>14:42:59</c:v>
                </c:pt>
                <c:pt idx="11521">
                  <c:v>14:43:00</c:v>
                </c:pt>
                <c:pt idx="11522">
                  <c:v>14:43:01</c:v>
                </c:pt>
                <c:pt idx="11523">
                  <c:v>14:43:02</c:v>
                </c:pt>
                <c:pt idx="11524">
                  <c:v>14:43:03</c:v>
                </c:pt>
                <c:pt idx="11525">
                  <c:v>14:43:04</c:v>
                </c:pt>
                <c:pt idx="11526">
                  <c:v>14:43:05</c:v>
                </c:pt>
                <c:pt idx="11527">
                  <c:v>14:43:07</c:v>
                </c:pt>
                <c:pt idx="11528">
                  <c:v>14:43:08</c:v>
                </c:pt>
                <c:pt idx="11529">
                  <c:v>14:43:09</c:v>
                </c:pt>
                <c:pt idx="11530">
                  <c:v>14:43:10</c:v>
                </c:pt>
                <c:pt idx="11531">
                  <c:v>14:43:11</c:v>
                </c:pt>
                <c:pt idx="11532">
                  <c:v>14:43:13</c:v>
                </c:pt>
                <c:pt idx="11533">
                  <c:v>14:43:14</c:v>
                </c:pt>
                <c:pt idx="11534">
                  <c:v>14:43:15</c:v>
                </c:pt>
                <c:pt idx="11535">
                  <c:v>14:43:16</c:v>
                </c:pt>
                <c:pt idx="11536">
                  <c:v>14:43:21</c:v>
                </c:pt>
                <c:pt idx="11537">
                  <c:v>14:43:22</c:v>
                </c:pt>
                <c:pt idx="11538">
                  <c:v>14:43:23</c:v>
                </c:pt>
                <c:pt idx="11539">
                  <c:v>14:43:24</c:v>
                </c:pt>
                <c:pt idx="11540">
                  <c:v>14:43:26</c:v>
                </c:pt>
                <c:pt idx="11541">
                  <c:v>14:43:28</c:v>
                </c:pt>
                <c:pt idx="11542">
                  <c:v>14:43:29</c:v>
                </c:pt>
                <c:pt idx="11543">
                  <c:v>14:43:32</c:v>
                </c:pt>
                <c:pt idx="11544">
                  <c:v>14:43:33</c:v>
                </c:pt>
                <c:pt idx="11545">
                  <c:v>14:43:34</c:v>
                </c:pt>
                <c:pt idx="11546">
                  <c:v>14:43:35</c:v>
                </c:pt>
                <c:pt idx="11547">
                  <c:v>14:43:37</c:v>
                </c:pt>
                <c:pt idx="11548">
                  <c:v>14:43:39</c:v>
                </c:pt>
                <c:pt idx="11549">
                  <c:v>14:43:40</c:v>
                </c:pt>
                <c:pt idx="11550">
                  <c:v>14:43:41</c:v>
                </c:pt>
                <c:pt idx="11551">
                  <c:v>14:43:42</c:v>
                </c:pt>
                <c:pt idx="11552">
                  <c:v>14:43:43</c:v>
                </c:pt>
                <c:pt idx="11553">
                  <c:v>14:43:44</c:v>
                </c:pt>
                <c:pt idx="11554">
                  <c:v>14:43:45</c:v>
                </c:pt>
                <c:pt idx="11555">
                  <c:v>14:43:46</c:v>
                </c:pt>
                <c:pt idx="11556">
                  <c:v>14:43:48</c:v>
                </c:pt>
                <c:pt idx="11557">
                  <c:v>14:43:49</c:v>
                </c:pt>
                <c:pt idx="11558">
                  <c:v>14:43:50</c:v>
                </c:pt>
                <c:pt idx="11559">
                  <c:v>14:43:51</c:v>
                </c:pt>
                <c:pt idx="11560">
                  <c:v>14:43:52</c:v>
                </c:pt>
                <c:pt idx="11561">
                  <c:v>14:43:54</c:v>
                </c:pt>
                <c:pt idx="11562">
                  <c:v>14:43:55</c:v>
                </c:pt>
                <c:pt idx="11563">
                  <c:v>14:43:56</c:v>
                </c:pt>
                <c:pt idx="11564">
                  <c:v>14:43:57</c:v>
                </c:pt>
                <c:pt idx="11565">
                  <c:v>14:43:59</c:v>
                </c:pt>
                <c:pt idx="11566">
                  <c:v>14:44:00</c:v>
                </c:pt>
                <c:pt idx="11567">
                  <c:v>14:44:01</c:v>
                </c:pt>
                <c:pt idx="11568">
                  <c:v>14:44:03</c:v>
                </c:pt>
                <c:pt idx="11569">
                  <c:v>14:44:04</c:v>
                </c:pt>
                <c:pt idx="11570">
                  <c:v>14:44:05</c:v>
                </c:pt>
                <c:pt idx="11571">
                  <c:v>14:44:06</c:v>
                </c:pt>
                <c:pt idx="11572">
                  <c:v>14:44:07</c:v>
                </c:pt>
                <c:pt idx="11573">
                  <c:v>14:44:08</c:v>
                </c:pt>
                <c:pt idx="11574">
                  <c:v>14:44:09</c:v>
                </c:pt>
                <c:pt idx="11575">
                  <c:v>14:44:10</c:v>
                </c:pt>
                <c:pt idx="11576">
                  <c:v>14:44:11</c:v>
                </c:pt>
                <c:pt idx="11577">
                  <c:v>14:44:12</c:v>
                </c:pt>
                <c:pt idx="11578">
                  <c:v>14:44:13</c:v>
                </c:pt>
                <c:pt idx="11579">
                  <c:v>14:44:14</c:v>
                </c:pt>
                <c:pt idx="11580">
                  <c:v>14:44:16</c:v>
                </c:pt>
                <c:pt idx="11581">
                  <c:v>14:44:17</c:v>
                </c:pt>
                <c:pt idx="11582">
                  <c:v>14:44:18</c:v>
                </c:pt>
                <c:pt idx="11583">
                  <c:v>14:44:19</c:v>
                </c:pt>
                <c:pt idx="11584">
                  <c:v>14:44:20</c:v>
                </c:pt>
                <c:pt idx="11585">
                  <c:v>14:44:21</c:v>
                </c:pt>
                <c:pt idx="11586">
                  <c:v>14:44:23</c:v>
                </c:pt>
                <c:pt idx="11587">
                  <c:v>14:44:24</c:v>
                </c:pt>
                <c:pt idx="11588">
                  <c:v>14:44:25</c:v>
                </c:pt>
                <c:pt idx="11589">
                  <c:v>14:44:26</c:v>
                </c:pt>
                <c:pt idx="11590">
                  <c:v>14:44:27</c:v>
                </c:pt>
                <c:pt idx="11591">
                  <c:v>14:44:28</c:v>
                </c:pt>
                <c:pt idx="11592">
                  <c:v>14:44:29</c:v>
                </c:pt>
                <c:pt idx="11593">
                  <c:v>14:44:30</c:v>
                </c:pt>
                <c:pt idx="11594">
                  <c:v>14:44:31</c:v>
                </c:pt>
                <c:pt idx="11595">
                  <c:v>14:44:32</c:v>
                </c:pt>
                <c:pt idx="11596">
                  <c:v>14:44:33</c:v>
                </c:pt>
                <c:pt idx="11597">
                  <c:v>14:44:34</c:v>
                </c:pt>
                <c:pt idx="11598">
                  <c:v>14:44:35</c:v>
                </c:pt>
                <c:pt idx="11599">
                  <c:v>14:44:37</c:v>
                </c:pt>
                <c:pt idx="11600">
                  <c:v>14:44:38</c:v>
                </c:pt>
                <c:pt idx="11601">
                  <c:v>14:44:39</c:v>
                </c:pt>
                <c:pt idx="11602">
                  <c:v>14:44:40</c:v>
                </c:pt>
                <c:pt idx="11603">
                  <c:v>14:44:41</c:v>
                </c:pt>
                <c:pt idx="11604">
                  <c:v>14:44:42</c:v>
                </c:pt>
                <c:pt idx="11605">
                  <c:v>14:44:43</c:v>
                </c:pt>
                <c:pt idx="11606">
                  <c:v>14:44:44</c:v>
                </c:pt>
                <c:pt idx="11607">
                  <c:v>14:44:45</c:v>
                </c:pt>
                <c:pt idx="11608">
                  <c:v>14:44:47</c:v>
                </c:pt>
                <c:pt idx="11609">
                  <c:v>14:44:49</c:v>
                </c:pt>
                <c:pt idx="11610">
                  <c:v>14:44:50</c:v>
                </c:pt>
                <c:pt idx="11611">
                  <c:v>14:44:52</c:v>
                </c:pt>
                <c:pt idx="11612">
                  <c:v>14:44:53</c:v>
                </c:pt>
                <c:pt idx="11613">
                  <c:v>14:44:54</c:v>
                </c:pt>
                <c:pt idx="11614">
                  <c:v>14:44:55</c:v>
                </c:pt>
                <c:pt idx="11615">
                  <c:v>14:44:56</c:v>
                </c:pt>
                <c:pt idx="11616">
                  <c:v>14:45:00</c:v>
                </c:pt>
                <c:pt idx="11617">
                  <c:v>14:45:01</c:v>
                </c:pt>
                <c:pt idx="11618">
                  <c:v>14:45:02</c:v>
                </c:pt>
                <c:pt idx="11619">
                  <c:v>14:45:03</c:v>
                </c:pt>
                <c:pt idx="11620">
                  <c:v>14:45:04</c:v>
                </c:pt>
                <c:pt idx="11621">
                  <c:v>14:45:05</c:v>
                </c:pt>
                <c:pt idx="11622">
                  <c:v>14:45:06</c:v>
                </c:pt>
                <c:pt idx="11623">
                  <c:v>14:45:07</c:v>
                </c:pt>
                <c:pt idx="11624">
                  <c:v>14:45:08</c:v>
                </c:pt>
                <c:pt idx="11625">
                  <c:v>14:45:09</c:v>
                </c:pt>
                <c:pt idx="11626">
                  <c:v>14:45:10</c:v>
                </c:pt>
                <c:pt idx="11627">
                  <c:v>14:45:11</c:v>
                </c:pt>
                <c:pt idx="11628">
                  <c:v>14:45:12</c:v>
                </c:pt>
                <c:pt idx="11629">
                  <c:v>14:45:13</c:v>
                </c:pt>
                <c:pt idx="11630">
                  <c:v>14:45:14</c:v>
                </c:pt>
                <c:pt idx="11631">
                  <c:v>14:45:15</c:v>
                </c:pt>
                <c:pt idx="11632">
                  <c:v>14:45:16</c:v>
                </c:pt>
                <c:pt idx="11633">
                  <c:v>14:45:17</c:v>
                </c:pt>
                <c:pt idx="11634">
                  <c:v>14:45:18</c:v>
                </c:pt>
                <c:pt idx="11635">
                  <c:v>14:45:19</c:v>
                </c:pt>
                <c:pt idx="11636">
                  <c:v>14:45:20</c:v>
                </c:pt>
                <c:pt idx="11637">
                  <c:v>14:45:22</c:v>
                </c:pt>
                <c:pt idx="11638">
                  <c:v>14:45:23</c:v>
                </c:pt>
                <c:pt idx="11639">
                  <c:v>14:45:24</c:v>
                </c:pt>
                <c:pt idx="11640">
                  <c:v>14:45:25</c:v>
                </c:pt>
                <c:pt idx="11641">
                  <c:v>14:45:26</c:v>
                </c:pt>
                <c:pt idx="11642">
                  <c:v>14:45:27</c:v>
                </c:pt>
                <c:pt idx="11643">
                  <c:v>14:45:28</c:v>
                </c:pt>
                <c:pt idx="11644">
                  <c:v>14:45:29</c:v>
                </c:pt>
                <c:pt idx="11645">
                  <c:v>14:45:30</c:v>
                </c:pt>
                <c:pt idx="11646">
                  <c:v>14:45:31</c:v>
                </c:pt>
                <c:pt idx="11647">
                  <c:v>14:45:32</c:v>
                </c:pt>
                <c:pt idx="11648">
                  <c:v>14:45:33</c:v>
                </c:pt>
                <c:pt idx="11649">
                  <c:v>14:45:34</c:v>
                </c:pt>
                <c:pt idx="11650">
                  <c:v>14:45:35</c:v>
                </c:pt>
                <c:pt idx="11651">
                  <c:v>14:45:36</c:v>
                </c:pt>
                <c:pt idx="11652">
                  <c:v>14:45:37</c:v>
                </c:pt>
                <c:pt idx="11653">
                  <c:v>14:45:38</c:v>
                </c:pt>
                <c:pt idx="11654">
                  <c:v>14:45:39</c:v>
                </c:pt>
                <c:pt idx="11655">
                  <c:v>14:45:40</c:v>
                </c:pt>
                <c:pt idx="11656">
                  <c:v>14:45:41</c:v>
                </c:pt>
                <c:pt idx="11657">
                  <c:v>14:45:42</c:v>
                </c:pt>
                <c:pt idx="11658">
                  <c:v>14:45:43</c:v>
                </c:pt>
                <c:pt idx="11659">
                  <c:v>14:45:44</c:v>
                </c:pt>
                <c:pt idx="11660">
                  <c:v>14:45:45</c:v>
                </c:pt>
                <c:pt idx="11661">
                  <c:v>14:45:46</c:v>
                </c:pt>
                <c:pt idx="11662">
                  <c:v>14:45:47</c:v>
                </c:pt>
                <c:pt idx="11663">
                  <c:v>14:45:48</c:v>
                </c:pt>
                <c:pt idx="11664">
                  <c:v>14:45:49</c:v>
                </c:pt>
                <c:pt idx="11665">
                  <c:v>14:45:50</c:v>
                </c:pt>
                <c:pt idx="11666">
                  <c:v>14:45:51</c:v>
                </c:pt>
                <c:pt idx="11667">
                  <c:v>14:45:52</c:v>
                </c:pt>
                <c:pt idx="11668">
                  <c:v>14:45:54</c:v>
                </c:pt>
                <c:pt idx="11669">
                  <c:v>14:45:55</c:v>
                </c:pt>
                <c:pt idx="11670">
                  <c:v>14:45:56</c:v>
                </c:pt>
                <c:pt idx="11671">
                  <c:v>14:45:57</c:v>
                </c:pt>
                <c:pt idx="11672">
                  <c:v>14:45:58</c:v>
                </c:pt>
                <c:pt idx="11673">
                  <c:v>14:45:59</c:v>
                </c:pt>
                <c:pt idx="11674">
                  <c:v>14:46:00</c:v>
                </c:pt>
                <c:pt idx="11675">
                  <c:v>14:46:01</c:v>
                </c:pt>
                <c:pt idx="11676">
                  <c:v>14:46:02</c:v>
                </c:pt>
                <c:pt idx="11677">
                  <c:v>14:46:03</c:v>
                </c:pt>
                <c:pt idx="11678">
                  <c:v>14:46:04</c:v>
                </c:pt>
                <c:pt idx="11679">
                  <c:v>14:46:05</c:v>
                </c:pt>
                <c:pt idx="11680">
                  <c:v>14:46:06</c:v>
                </c:pt>
                <c:pt idx="11681">
                  <c:v>14:46:07</c:v>
                </c:pt>
                <c:pt idx="11682">
                  <c:v>14:46:08</c:v>
                </c:pt>
                <c:pt idx="11683">
                  <c:v>14:46:09</c:v>
                </c:pt>
                <c:pt idx="11684">
                  <c:v>14:46:10</c:v>
                </c:pt>
                <c:pt idx="11685">
                  <c:v>14:46:11</c:v>
                </c:pt>
                <c:pt idx="11686">
                  <c:v>14:46:12</c:v>
                </c:pt>
                <c:pt idx="11687">
                  <c:v>14:46:13</c:v>
                </c:pt>
                <c:pt idx="11688">
                  <c:v>14:46:14</c:v>
                </c:pt>
                <c:pt idx="11689">
                  <c:v>14:46:16</c:v>
                </c:pt>
                <c:pt idx="11690">
                  <c:v>14:46:17</c:v>
                </c:pt>
                <c:pt idx="11691">
                  <c:v>14:46:18</c:v>
                </c:pt>
                <c:pt idx="11692">
                  <c:v>14:46:19</c:v>
                </c:pt>
                <c:pt idx="11693">
                  <c:v>14:46:20</c:v>
                </c:pt>
                <c:pt idx="11694">
                  <c:v>14:46:21</c:v>
                </c:pt>
                <c:pt idx="11695">
                  <c:v>14:46:23</c:v>
                </c:pt>
                <c:pt idx="11696">
                  <c:v>14:46:24</c:v>
                </c:pt>
                <c:pt idx="11697">
                  <c:v>14:46:26</c:v>
                </c:pt>
                <c:pt idx="11698">
                  <c:v>14:46:28</c:v>
                </c:pt>
                <c:pt idx="11699">
                  <c:v>14:46:29</c:v>
                </c:pt>
                <c:pt idx="11700">
                  <c:v>14:46:30</c:v>
                </c:pt>
                <c:pt idx="11701">
                  <c:v>14:46:31</c:v>
                </c:pt>
                <c:pt idx="11702">
                  <c:v>14:46:33</c:v>
                </c:pt>
                <c:pt idx="11703">
                  <c:v>14:46:34</c:v>
                </c:pt>
                <c:pt idx="11704">
                  <c:v>14:46:35</c:v>
                </c:pt>
                <c:pt idx="11705">
                  <c:v>14:46:36</c:v>
                </c:pt>
                <c:pt idx="11706">
                  <c:v>14:46:37</c:v>
                </c:pt>
                <c:pt idx="11707">
                  <c:v>14:46:38</c:v>
                </c:pt>
                <c:pt idx="11708">
                  <c:v>14:46:39</c:v>
                </c:pt>
                <c:pt idx="11709">
                  <c:v>14:46:40</c:v>
                </c:pt>
                <c:pt idx="11710">
                  <c:v>14:46:41</c:v>
                </c:pt>
                <c:pt idx="11711">
                  <c:v>14:46:42</c:v>
                </c:pt>
                <c:pt idx="11712">
                  <c:v>14:46:43</c:v>
                </c:pt>
                <c:pt idx="11713">
                  <c:v>14:46:44</c:v>
                </c:pt>
                <c:pt idx="11714">
                  <c:v>14:46:46</c:v>
                </c:pt>
                <c:pt idx="11715">
                  <c:v>14:46:48</c:v>
                </c:pt>
                <c:pt idx="11716">
                  <c:v>14:46:49</c:v>
                </c:pt>
                <c:pt idx="11717">
                  <c:v>14:46:50</c:v>
                </c:pt>
                <c:pt idx="11718">
                  <c:v>14:46:51</c:v>
                </c:pt>
                <c:pt idx="11719">
                  <c:v>14:46:52</c:v>
                </c:pt>
                <c:pt idx="11720">
                  <c:v>14:46:53</c:v>
                </c:pt>
                <c:pt idx="11721">
                  <c:v>14:46:56</c:v>
                </c:pt>
                <c:pt idx="11722">
                  <c:v>14:46:57</c:v>
                </c:pt>
                <c:pt idx="11723">
                  <c:v>14:46:59</c:v>
                </c:pt>
                <c:pt idx="11724">
                  <c:v>14:47:00</c:v>
                </c:pt>
                <c:pt idx="11725">
                  <c:v>14:47:01</c:v>
                </c:pt>
                <c:pt idx="11726">
                  <c:v>14:47:02</c:v>
                </c:pt>
                <c:pt idx="11727">
                  <c:v>14:47:03</c:v>
                </c:pt>
                <c:pt idx="11728">
                  <c:v>14:47:04</c:v>
                </c:pt>
                <c:pt idx="11729">
                  <c:v>14:47:05</c:v>
                </c:pt>
                <c:pt idx="11730">
                  <c:v>14:47:06</c:v>
                </c:pt>
                <c:pt idx="11731">
                  <c:v>14:47:07</c:v>
                </c:pt>
                <c:pt idx="11732">
                  <c:v>14:47:09</c:v>
                </c:pt>
                <c:pt idx="11733">
                  <c:v>14:47:10</c:v>
                </c:pt>
                <c:pt idx="11734">
                  <c:v>14:47:11</c:v>
                </c:pt>
                <c:pt idx="11735">
                  <c:v>14:47:13</c:v>
                </c:pt>
                <c:pt idx="11736">
                  <c:v>14:47:20</c:v>
                </c:pt>
                <c:pt idx="11737">
                  <c:v>14:47:21</c:v>
                </c:pt>
                <c:pt idx="11738">
                  <c:v>14:47:24</c:v>
                </c:pt>
                <c:pt idx="11739">
                  <c:v>14:47:25</c:v>
                </c:pt>
                <c:pt idx="11740">
                  <c:v>14:47:26</c:v>
                </c:pt>
                <c:pt idx="11741">
                  <c:v>14:47:27</c:v>
                </c:pt>
                <c:pt idx="11742">
                  <c:v>14:47:28</c:v>
                </c:pt>
                <c:pt idx="11743">
                  <c:v>14:47:29</c:v>
                </c:pt>
                <c:pt idx="11744">
                  <c:v>14:47:30</c:v>
                </c:pt>
                <c:pt idx="11745">
                  <c:v>14:47:34</c:v>
                </c:pt>
                <c:pt idx="11746">
                  <c:v>14:47:35</c:v>
                </c:pt>
                <c:pt idx="11747">
                  <c:v>14:47:36</c:v>
                </c:pt>
                <c:pt idx="11748">
                  <c:v>14:47:37</c:v>
                </c:pt>
                <c:pt idx="11749">
                  <c:v>14:47:38</c:v>
                </c:pt>
                <c:pt idx="11750">
                  <c:v>14:47:39</c:v>
                </c:pt>
                <c:pt idx="11751">
                  <c:v>14:47:40</c:v>
                </c:pt>
                <c:pt idx="11752">
                  <c:v>14:47:43</c:v>
                </c:pt>
                <c:pt idx="11753">
                  <c:v>14:47:44</c:v>
                </c:pt>
                <c:pt idx="11754">
                  <c:v>14:47:45</c:v>
                </c:pt>
                <c:pt idx="11755">
                  <c:v>14:47:47</c:v>
                </c:pt>
                <c:pt idx="11756">
                  <c:v>14:47:48</c:v>
                </c:pt>
                <c:pt idx="11757">
                  <c:v>14:47:49</c:v>
                </c:pt>
                <c:pt idx="11758">
                  <c:v>14:47:50</c:v>
                </c:pt>
                <c:pt idx="11759">
                  <c:v>14:47:52</c:v>
                </c:pt>
                <c:pt idx="11760">
                  <c:v>14:47:54</c:v>
                </c:pt>
                <c:pt idx="11761">
                  <c:v>14:47:57</c:v>
                </c:pt>
                <c:pt idx="11762">
                  <c:v>14:47:58</c:v>
                </c:pt>
                <c:pt idx="11763">
                  <c:v>14:47:59</c:v>
                </c:pt>
                <c:pt idx="11764">
                  <c:v>14:48:00</c:v>
                </c:pt>
                <c:pt idx="11765">
                  <c:v>14:48:01</c:v>
                </c:pt>
                <c:pt idx="11766">
                  <c:v>14:48:04</c:v>
                </c:pt>
                <c:pt idx="11767">
                  <c:v>14:48:05</c:v>
                </c:pt>
                <c:pt idx="11768">
                  <c:v>14:48:06</c:v>
                </c:pt>
                <c:pt idx="11769">
                  <c:v>14:48:10</c:v>
                </c:pt>
                <c:pt idx="11770">
                  <c:v>14:48:12</c:v>
                </c:pt>
                <c:pt idx="11771">
                  <c:v>14:48:15</c:v>
                </c:pt>
                <c:pt idx="11772">
                  <c:v>14:48:16</c:v>
                </c:pt>
                <c:pt idx="11773">
                  <c:v>14:48:19</c:v>
                </c:pt>
                <c:pt idx="11774">
                  <c:v>14:48:21</c:v>
                </c:pt>
                <c:pt idx="11775">
                  <c:v>14:48:23</c:v>
                </c:pt>
                <c:pt idx="11776">
                  <c:v>14:48:24</c:v>
                </c:pt>
                <c:pt idx="11777">
                  <c:v>14:48:27</c:v>
                </c:pt>
                <c:pt idx="11778">
                  <c:v>14:48:31</c:v>
                </c:pt>
                <c:pt idx="11779">
                  <c:v>14:48:32</c:v>
                </c:pt>
                <c:pt idx="11780">
                  <c:v>14:48:35</c:v>
                </c:pt>
                <c:pt idx="11781">
                  <c:v>14:48:37</c:v>
                </c:pt>
                <c:pt idx="11782">
                  <c:v>14:48:38</c:v>
                </c:pt>
                <c:pt idx="11783">
                  <c:v>14:48:40</c:v>
                </c:pt>
                <c:pt idx="11784">
                  <c:v>14:48:42</c:v>
                </c:pt>
                <c:pt idx="11785">
                  <c:v>14:48:44</c:v>
                </c:pt>
                <c:pt idx="11786">
                  <c:v>14:48:45</c:v>
                </c:pt>
                <c:pt idx="11787">
                  <c:v>14:48:47</c:v>
                </c:pt>
                <c:pt idx="11788">
                  <c:v>14:48:48</c:v>
                </c:pt>
                <c:pt idx="11789">
                  <c:v>14:48:52</c:v>
                </c:pt>
                <c:pt idx="11790">
                  <c:v>14:48:55</c:v>
                </c:pt>
                <c:pt idx="11791">
                  <c:v>14:48:57</c:v>
                </c:pt>
                <c:pt idx="11792">
                  <c:v>14:48:58</c:v>
                </c:pt>
                <c:pt idx="11793">
                  <c:v>14:48:59</c:v>
                </c:pt>
                <c:pt idx="11794">
                  <c:v>14:49:02</c:v>
                </c:pt>
                <c:pt idx="11795">
                  <c:v>14:49:04</c:v>
                </c:pt>
                <c:pt idx="11796">
                  <c:v>14:49:05</c:v>
                </c:pt>
                <c:pt idx="11797">
                  <c:v>14:49:07</c:v>
                </c:pt>
                <c:pt idx="11798">
                  <c:v>14:49:08</c:v>
                </c:pt>
                <c:pt idx="11799">
                  <c:v>14:49:09</c:v>
                </c:pt>
                <c:pt idx="11800">
                  <c:v>14:49:10</c:v>
                </c:pt>
                <c:pt idx="11801">
                  <c:v>14:49:11</c:v>
                </c:pt>
                <c:pt idx="11802">
                  <c:v>14:49:12</c:v>
                </c:pt>
                <c:pt idx="11803">
                  <c:v>14:49:14</c:v>
                </c:pt>
                <c:pt idx="11804">
                  <c:v>14:49:15</c:v>
                </c:pt>
                <c:pt idx="11805">
                  <c:v>14:49:16</c:v>
                </c:pt>
                <c:pt idx="11806">
                  <c:v>14:49:18</c:v>
                </c:pt>
                <c:pt idx="11807">
                  <c:v>14:49:20</c:v>
                </c:pt>
                <c:pt idx="11808">
                  <c:v>14:49:22</c:v>
                </c:pt>
                <c:pt idx="11809">
                  <c:v>14:49:24</c:v>
                </c:pt>
                <c:pt idx="11810">
                  <c:v>14:49:25</c:v>
                </c:pt>
                <c:pt idx="11811">
                  <c:v>14:49:28</c:v>
                </c:pt>
                <c:pt idx="11812">
                  <c:v>14:49:29</c:v>
                </c:pt>
                <c:pt idx="11813">
                  <c:v>14:49:32</c:v>
                </c:pt>
                <c:pt idx="11814">
                  <c:v>14:49:35</c:v>
                </c:pt>
                <c:pt idx="11815">
                  <c:v>14:49:36</c:v>
                </c:pt>
                <c:pt idx="11816">
                  <c:v>14:49:37</c:v>
                </c:pt>
                <c:pt idx="11817">
                  <c:v>14:49:38</c:v>
                </c:pt>
                <c:pt idx="11818">
                  <c:v>14:49:39</c:v>
                </c:pt>
                <c:pt idx="11819">
                  <c:v>14:49:42</c:v>
                </c:pt>
                <c:pt idx="11820">
                  <c:v>14:49:43</c:v>
                </c:pt>
                <c:pt idx="11821">
                  <c:v>14:49:44</c:v>
                </c:pt>
                <c:pt idx="11822">
                  <c:v>14:49:45</c:v>
                </c:pt>
                <c:pt idx="11823">
                  <c:v>14:49:47</c:v>
                </c:pt>
                <c:pt idx="11824">
                  <c:v>14:49:48</c:v>
                </c:pt>
                <c:pt idx="11825">
                  <c:v>14:49:51</c:v>
                </c:pt>
                <c:pt idx="11826">
                  <c:v>14:49:53</c:v>
                </c:pt>
                <c:pt idx="11827">
                  <c:v>14:49:54</c:v>
                </c:pt>
                <c:pt idx="11828">
                  <c:v>14:49:55</c:v>
                </c:pt>
                <c:pt idx="11829">
                  <c:v>14:49:56</c:v>
                </c:pt>
                <c:pt idx="11830">
                  <c:v>14:50:05</c:v>
                </c:pt>
                <c:pt idx="11831">
                  <c:v>14:50:07</c:v>
                </c:pt>
                <c:pt idx="11832">
                  <c:v>14:50:08</c:v>
                </c:pt>
                <c:pt idx="11833">
                  <c:v>14:50:10</c:v>
                </c:pt>
                <c:pt idx="11834">
                  <c:v>14:50:12</c:v>
                </c:pt>
                <c:pt idx="11835">
                  <c:v>14:50:13</c:v>
                </c:pt>
                <c:pt idx="11836">
                  <c:v>14:50:14</c:v>
                </c:pt>
                <c:pt idx="11837">
                  <c:v>14:50:15</c:v>
                </c:pt>
                <c:pt idx="11838">
                  <c:v>14:50:20</c:v>
                </c:pt>
                <c:pt idx="11839">
                  <c:v>14:50:22</c:v>
                </c:pt>
                <c:pt idx="11840">
                  <c:v>14:50:23</c:v>
                </c:pt>
                <c:pt idx="11841">
                  <c:v>14:50:24</c:v>
                </c:pt>
                <c:pt idx="11842">
                  <c:v>14:50:27</c:v>
                </c:pt>
                <c:pt idx="11843">
                  <c:v>14:50:28</c:v>
                </c:pt>
                <c:pt idx="11844">
                  <c:v>14:50:29</c:v>
                </c:pt>
                <c:pt idx="11845">
                  <c:v>14:50:30</c:v>
                </c:pt>
                <c:pt idx="11846">
                  <c:v>14:50:31</c:v>
                </c:pt>
                <c:pt idx="11847">
                  <c:v>14:50:33</c:v>
                </c:pt>
                <c:pt idx="11848">
                  <c:v>14:50:34</c:v>
                </c:pt>
                <c:pt idx="11849">
                  <c:v>14:50:37</c:v>
                </c:pt>
                <c:pt idx="11850">
                  <c:v>14:50:40</c:v>
                </c:pt>
                <c:pt idx="11851">
                  <c:v>14:50:41</c:v>
                </c:pt>
                <c:pt idx="11852">
                  <c:v>14:50:42</c:v>
                </c:pt>
                <c:pt idx="11853">
                  <c:v>14:50:43</c:v>
                </c:pt>
                <c:pt idx="11854">
                  <c:v>14:50:47</c:v>
                </c:pt>
                <c:pt idx="11855">
                  <c:v>14:50:49</c:v>
                </c:pt>
                <c:pt idx="11856">
                  <c:v>14:50:50</c:v>
                </c:pt>
                <c:pt idx="11857">
                  <c:v>14:50:51</c:v>
                </c:pt>
                <c:pt idx="11858">
                  <c:v>14:50:52</c:v>
                </c:pt>
                <c:pt idx="11859">
                  <c:v>14:50:53</c:v>
                </c:pt>
                <c:pt idx="11860">
                  <c:v>14:50:58</c:v>
                </c:pt>
                <c:pt idx="11861">
                  <c:v>14:51:00</c:v>
                </c:pt>
                <c:pt idx="11862">
                  <c:v>14:51:01</c:v>
                </c:pt>
                <c:pt idx="11863">
                  <c:v>14:51:03</c:v>
                </c:pt>
                <c:pt idx="11864">
                  <c:v>14:51:05</c:v>
                </c:pt>
                <c:pt idx="11865">
                  <c:v>14:51:07</c:v>
                </c:pt>
                <c:pt idx="11866">
                  <c:v>14:51:10</c:v>
                </c:pt>
                <c:pt idx="11867">
                  <c:v>14:51:13</c:v>
                </c:pt>
                <c:pt idx="11868">
                  <c:v>14:51:16</c:v>
                </c:pt>
                <c:pt idx="11869">
                  <c:v>14:51:17</c:v>
                </c:pt>
                <c:pt idx="11870">
                  <c:v>14:51:18</c:v>
                </c:pt>
                <c:pt idx="11871">
                  <c:v>14:51:19</c:v>
                </c:pt>
                <c:pt idx="11872">
                  <c:v>14:51:20</c:v>
                </c:pt>
                <c:pt idx="11873">
                  <c:v>14:51:27</c:v>
                </c:pt>
                <c:pt idx="11874">
                  <c:v>14:51:28</c:v>
                </c:pt>
                <c:pt idx="11875">
                  <c:v>14:51:29</c:v>
                </c:pt>
                <c:pt idx="11876">
                  <c:v>14:51:30</c:v>
                </c:pt>
                <c:pt idx="11877">
                  <c:v>14:51:32</c:v>
                </c:pt>
                <c:pt idx="11878">
                  <c:v>14:51:33</c:v>
                </c:pt>
                <c:pt idx="11879">
                  <c:v>14:51:34</c:v>
                </c:pt>
                <c:pt idx="11880">
                  <c:v>14:51:35</c:v>
                </c:pt>
                <c:pt idx="11881">
                  <c:v>14:51:36</c:v>
                </c:pt>
                <c:pt idx="11882">
                  <c:v>14:51:37</c:v>
                </c:pt>
                <c:pt idx="11883">
                  <c:v>14:51:39</c:v>
                </c:pt>
                <c:pt idx="11884">
                  <c:v>14:51:40</c:v>
                </c:pt>
                <c:pt idx="11885">
                  <c:v>14:51:45</c:v>
                </c:pt>
                <c:pt idx="11886">
                  <c:v>14:51:46</c:v>
                </c:pt>
                <c:pt idx="11887">
                  <c:v>14:51:47</c:v>
                </c:pt>
                <c:pt idx="11888">
                  <c:v>14:51:48</c:v>
                </c:pt>
                <c:pt idx="11889">
                  <c:v>14:51:49</c:v>
                </c:pt>
                <c:pt idx="11890">
                  <c:v>14:51:50</c:v>
                </c:pt>
                <c:pt idx="11891">
                  <c:v>14:51:51</c:v>
                </c:pt>
                <c:pt idx="11892">
                  <c:v>14:51:52</c:v>
                </c:pt>
                <c:pt idx="11893">
                  <c:v>14:51:54</c:v>
                </c:pt>
                <c:pt idx="11894">
                  <c:v>14:51:55</c:v>
                </c:pt>
                <c:pt idx="11895">
                  <c:v>14:51:57</c:v>
                </c:pt>
                <c:pt idx="11896">
                  <c:v>14:52:02</c:v>
                </c:pt>
                <c:pt idx="11897">
                  <c:v>14:52:03</c:v>
                </c:pt>
                <c:pt idx="11898">
                  <c:v>14:52:04</c:v>
                </c:pt>
                <c:pt idx="11899">
                  <c:v>14:52:05</c:v>
                </c:pt>
                <c:pt idx="11900">
                  <c:v>14:52:06</c:v>
                </c:pt>
                <c:pt idx="11901">
                  <c:v>14:52:07</c:v>
                </c:pt>
                <c:pt idx="11902">
                  <c:v>14:52:08</c:v>
                </c:pt>
                <c:pt idx="11903">
                  <c:v>14:52:11</c:v>
                </c:pt>
                <c:pt idx="11904">
                  <c:v>14:52:12</c:v>
                </c:pt>
                <c:pt idx="11905">
                  <c:v>14:52:13</c:v>
                </c:pt>
                <c:pt idx="11906">
                  <c:v>14:52:14</c:v>
                </c:pt>
                <c:pt idx="11907">
                  <c:v>14:52:21</c:v>
                </c:pt>
                <c:pt idx="11908">
                  <c:v>14:52:22</c:v>
                </c:pt>
                <c:pt idx="11909">
                  <c:v>14:52:23</c:v>
                </c:pt>
                <c:pt idx="11910">
                  <c:v>14:52:30</c:v>
                </c:pt>
                <c:pt idx="11911">
                  <c:v>14:52:35</c:v>
                </c:pt>
                <c:pt idx="11912">
                  <c:v>14:52:36</c:v>
                </c:pt>
                <c:pt idx="11913">
                  <c:v>14:52:40</c:v>
                </c:pt>
                <c:pt idx="11914">
                  <c:v>14:52:44</c:v>
                </c:pt>
                <c:pt idx="11915">
                  <c:v>14:52:47</c:v>
                </c:pt>
                <c:pt idx="11916">
                  <c:v>14:52:48</c:v>
                </c:pt>
                <c:pt idx="11917">
                  <c:v>14:52:49</c:v>
                </c:pt>
                <c:pt idx="11918">
                  <c:v>14:52:50</c:v>
                </c:pt>
                <c:pt idx="11919">
                  <c:v>14:52:51</c:v>
                </c:pt>
                <c:pt idx="11920">
                  <c:v>14:52:55</c:v>
                </c:pt>
                <c:pt idx="11921">
                  <c:v>14:52:56</c:v>
                </c:pt>
                <c:pt idx="11922">
                  <c:v>14:52:57</c:v>
                </c:pt>
                <c:pt idx="11923">
                  <c:v>14:52:58</c:v>
                </c:pt>
                <c:pt idx="11924">
                  <c:v>14:53:03</c:v>
                </c:pt>
                <c:pt idx="11925">
                  <c:v>14:53:06</c:v>
                </c:pt>
                <c:pt idx="11926">
                  <c:v>14:53:07</c:v>
                </c:pt>
                <c:pt idx="11927">
                  <c:v>14:53:10</c:v>
                </c:pt>
                <c:pt idx="11928">
                  <c:v>14:53:13</c:v>
                </c:pt>
                <c:pt idx="11929">
                  <c:v>14:53:16</c:v>
                </c:pt>
                <c:pt idx="11930">
                  <c:v>14:53:18</c:v>
                </c:pt>
                <c:pt idx="11931">
                  <c:v>14:53:19</c:v>
                </c:pt>
                <c:pt idx="11932">
                  <c:v>14:53:20</c:v>
                </c:pt>
                <c:pt idx="11933">
                  <c:v>14:53:21</c:v>
                </c:pt>
                <c:pt idx="11934">
                  <c:v>14:53:22</c:v>
                </c:pt>
                <c:pt idx="11935">
                  <c:v>14:53:23</c:v>
                </c:pt>
                <c:pt idx="11936">
                  <c:v>14:53:24</c:v>
                </c:pt>
                <c:pt idx="11937">
                  <c:v>14:53:25</c:v>
                </c:pt>
                <c:pt idx="11938">
                  <c:v>14:53:27</c:v>
                </c:pt>
                <c:pt idx="11939">
                  <c:v>14:53:28</c:v>
                </c:pt>
                <c:pt idx="11940">
                  <c:v>14:53:29</c:v>
                </c:pt>
                <c:pt idx="11941">
                  <c:v>14:53:30</c:v>
                </c:pt>
                <c:pt idx="11942">
                  <c:v>14:53:31</c:v>
                </c:pt>
                <c:pt idx="11943">
                  <c:v>14:53:33</c:v>
                </c:pt>
                <c:pt idx="11944">
                  <c:v>14:53:35</c:v>
                </c:pt>
                <c:pt idx="11945">
                  <c:v>14:53:36</c:v>
                </c:pt>
                <c:pt idx="11946">
                  <c:v>14:53:37</c:v>
                </c:pt>
                <c:pt idx="11947">
                  <c:v>14:53:38</c:v>
                </c:pt>
                <c:pt idx="11948">
                  <c:v>14:53:39</c:v>
                </c:pt>
                <c:pt idx="11949">
                  <c:v>14:53:40</c:v>
                </c:pt>
                <c:pt idx="11950">
                  <c:v>14:53:42</c:v>
                </c:pt>
                <c:pt idx="11951">
                  <c:v>14:53:43</c:v>
                </c:pt>
                <c:pt idx="11952">
                  <c:v>14:53:44</c:v>
                </c:pt>
                <c:pt idx="11953">
                  <c:v>14:53:45</c:v>
                </c:pt>
                <c:pt idx="11954">
                  <c:v>14:53:46</c:v>
                </c:pt>
                <c:pt idx="11955">
                  <c:v>14:53:47</c:v>
                </c:pt>
                <c:pt idx="11956">
                  <c:v>14:53:48</c:v>
                </c:pt>
                <c:pt idx="11957">
                  <c:v>14:53:49</c:v>
                </c:pt>
                <c:pt idx="11958">
                  <c:v>14:53:50</c:v>
                </c:pt>
                <c:pt idx="11959">
                  <c:v>14:53:55</c:v>
                </c:pt>
                <c:pt idx="11960">
                  <c:v>14:53:56</c:v>
                </c:pt>
                <c:pt idx="11961">
                  <c:v>14:54:01</c:v>
                </c:pt>
                <c:pt idx="11962">
                  <c:v>14:54:02</c:v>
                </c:pt>
                <c:pt idx="11963">
                  <c:v>14:54:05</c:v>
                </c:pt>
                <c:pt idx="11964">
                  <c:v>14:54:08</c:v>
                </c:pt>
                <c:pt idx="11965">
                  <c:v>14:54:12</c:v>
                </c:pt>
                <c:pt idx="11966">
                  <c:v>14:54:13</c:v>
                </c:pt>
                <c:pt idx="11967">
                  <c:v>14:54:16</c:v>
                </c:pt>
                <c:pt idx="11968">
                  <c:v>14:54:17</c:v>
                </c:pt>
                <c:pt idx="11969">
                  <c:v>14:54:18</c:v>
                </c:pt>
                <c:pt idx="11970">
                  <c:v>14:54:19</c:v>
                </c:pt>
                <c:pt idx="11971">
                  <c:v>14:54:20</c:v>
                </c:pt>
                <c:pt idx="11972">
                  <c:v>14:54:21</c:v>
                </c:pt>
                <c:pt idx="11973">
                  <c:v>14:54:22</c:v>
                </c:pt>
                <c:pt idx="11974">
                  <c:v>14:54:23</c:v>
                </c:pt>
                <c:pt idx="11975">
                  <c:v>14:54:25</c:v>
                </c:pt>
                <c:pt idx="11976">
                  <c:v>14:54:34</c:v>
                </c:pt>
                <c:pt idx="11977">
                  <c:v>14:54:40</c:v>
                </c:pt>
                <c:pt idx="11978">
                  <c:v>14:54:42</c:v>
                </c:pt>
                <c:pt idx="11979">
                  <c:v>14:54:44</c:v>
                </c:pt>
                <c:pt idx="11980">
                  <c:v>14:54:46</c:v>
                </c:pt>
                <c:pt idx="11981">
                  <c:v>14:54:48</c:v>
                </c:pt>
                <c:pt idx="11982">
                  <c:v>14:54:51</c:v>
                </c:pt>
                <c:pt idx="11983">
                  <c:v>14:54:52</c:v>
                </c:pt>
                <c:pt idx="11984">
                  <c:v>14:54:54</c:v>
                </c:pt>
                <c:pt idx="11985">
                  <c:v>14:54:58</c:v>
                </c:pt>
                <c:pt idx="11986">
                  <c:v>14:55:00</c:v>
                </c:pt>
                <c:pt idx="11987">
                  <c:v>14:55:01</c:v>
                </c:pt>
                <c:pt idx="11988">
                  <c:v>14:55:03</c:v>
                </c:pt>
                <c:pt idx="11989">
                  <c:v>14:55:08</c:v>
                </c:pt>
                <c:pt idx="11990">
                  <c:v>14:55:09</c:v>
                </c:pt>
                <c:pt idx="11991">
                  <c:v>14:55:16</c:v>
                </c:pt>
                <c:pt idx="11992">
                  <c:v>14:55:17</c:v>
                </c:pt>
                <c:pt idx="11993">
                  <c:v>14:55:18</c:v>
                </c:pt>
                <c:pt idx="11994">
                  <c:v>14:55:20</c:v>
                </c:pt>
                <c:pt idx="11995">
                  <c:v>14:55:21</c:v>
                </c:pt>
                <c:pt idx="11996">
                  <c:v>14:55:22</c:v>
                </c:pt>
                <c:pt idx="11997">
                  <c:v>14:55:24</c:v>
                </c:pt>
                <c:pt idx="11998">
                  <c:v>14:55:26</c:v>
                </c:pt>
                <c:pt idx="11999">
                  <c:v>14:55:27</c:v>
                </c:pt>
                <c:pt idx="12000">
                  <c:v>14:55:28</c:v>
                </c:pt>
                <c:pt idx="12001">
                  <c:v>14:55:29</c:v>
                </c:pt>
                <c:pt idx="12002">
                  <c:v>14:55:30</c:v>
                </c:pt>
                <c:pt idx="12003">
                  <c:v>14:55:31</c:v>
                </c:pt>
                <c:pt idx="12004">
                  <c:v>14:55:32</c:v>
                </c:pt>
                <c:pt idx="12005">
                  <c:v>14:55:33</c:v>
                </c:pt>
                <c:pt idx="12006">
                  <c:v>14:55:34</c:v>
                </c:pt>
                <c:pt idx="12007">
                  <c:v>14:55:35</c:v>
                </c:pt>
                <c:pt idx="12008">
                  <c:v>14:55:36</c:v>
                </c:pt>
                <c:pt idx="12009">
                  <c:v>14:55:47</c:v>
                </c:pt>
                <c:pt idx="12010">
                  <c:v>14:55:49</c:v>
                </c:pt>
                <c:pt idx="12011">
                  <c:v>14:55:50</c:v>
                </c:pt>
                <c:pt idx="12012">
                  <c:v>14:55:51</c:v>
                </c:pt>
                <c:pt idx="12013">
                  <c:v>14:55:56</c:v>
                </c:pt>
                <c:pt idx="12014">
                  <c:v>14:55:57</c:v>
                </c:pt>
                <c:pt idx="12015">
                  <c:v>14:55:58</c:v>
                </c:pt>
                <c:pt idx="12016">
                  <c:v>14:56:00</c:v>
                </c:pt>
                <c:pt idx="12017">
                  <c:v>14:56:06</c:v>
                </c:pt>
                <c:pt idx="12018">
                  <c:v>14:56:08</c:v>
                </c:pt>
                <c:pt idx="12019">
                  <c:v>14:56:09</c:v>
                </c:pt>
                <c:pt idx="12020">
                  <c:v>14:56:17</c:v>
                </c:pt>
                <c:pt idx="12021">
                  <c:v>14:56:18</c:v>
                </c:pt>
                <c:pt idx="12022">
                  <c:v>14:56:19</c:v>
                </c:pt>
                <c:pt idx="12023">
                  <c:v>14:56:20</c:v>
                </c:pt>
                <c:pt idx="12024">
                  <c:v>14:56:22</c:v>
                </c:pt>
                <c:pt idx="12025">
                  <c:v>14:56:26</c:v>
                </c:pt>
                <c:pt idx="12026">
                  <c:v>14:56:33</c:v>
                </c:pt>
                <c:pt idx="12027">
                  <c:v>14:56:34</c:v>
                </c:pt>
                <c:pt idx="12028">
                  <c:v>14:56:36</c:v>
                </c:pt>
                <c:pt idx="12029">
                  <c:v>14:56:37</c:v>
                </c:pt>
                <c:pt idx="12030">
                  <c:v>14:56:47</c:v>
                </c:pt>
                <c:pt idx="12031">
                  <c:v>14:56:48</c:v>
                </c:pt>
                <c:pt idx="12032">
                  <c:v>14:56:49</c:v>
                </c:pt>
                <c:pt idx="12033">
                  <c:v>14:56:50</c:v>
                </c:pt>
                <c:pt idx="12034">
                  <c:v>14:56:51</c:v>
                </c:pt>
                <c:pt idx="12035">
                  <c:v>14:56:52</c:v>
                </c:pt>
                <c:pt idx="12036">
                  <c:v>14:56:54</c:v>
                </c:pt>
                <c:pt idx="12037">
                  <c:v>14:56:56</c:v>
                </c:pt>
                <c:pt idx="12038">
                  <c:v>14:56:57</c:v>
                </c:pt>
                <c:pt idx="12039">
                  <c:v>14:56:58</c:v>
                </c:pt>
                <c:pt idx="12040">
                  <c:v>14:56:59</c:v>
                </c:pt>
                <c:pt idx="12041">
                  <c:v>14:57:02</c:v>
                </c:pt>
                <c:pt idx="12042">
                  <c:v>14:57:04</c:v>
                </c:pt>
                <c:pt idx="12043">
                  <c:v>14:57:05</c:v>
                </c:pt>
                <c:pt idx="12044">
                  <c:v>14:57:06</c:v>
                </c:pt>
                <c:pt idx="12045">
                  <c:v>14:57:07</c:v>
                </c:pt>
                <c:pt idx="12046">
                  <c:v>14:57:09</c:v>
                </c:pt>
                <c:pt idx="12047">
                  <c:v>14:57:12</c:v>
                </c:pt>
                <c:pt idx="12048">
                  <c:v>14:57:14</c:v>
                </c:pt>
                <c:pt idx="12049">
                  <c:v>14:57:16</c:v>
                </c:pt>
                <c:pt idx="12050">
                  <c:v>14:57:17</c:v>
                </c:pt>
                <c:pt idx="12051">
                  <c:v>14:57:18</c:v>
                </c:pt>
                <c:pt idx="12052">
                  <c:v>14:57:19</c:v>
                </c:pt>
                <c:pt idx="12053">
                  <c:v>14:57:20</c:v>
                </c:pt>
                <c:pt idx="12054">
                  <c:v>14:57:22</c:v>
                </c:pt>
                <c:pt idx="12055">
                  <c:v>14:57:23</c:v>
                </c:pt>
                <c:pt idx="12056">
                  <c:v>14:57:24</c:v>
                </c:pt>
                <c:pt idx="12057">
                  <c:v>14:57:26</c:v>
                </c:pt>
                <c:pt idx="12058">
                  <c:v>14:57:27</c:v>
                </c:pt>
                <c:pt idx="12059">
                  <c:v>14:57:29</c:v>
                </c:pt>
                <c:pt idx="12060">
                  <c:v>14:57:31</c:v>
                </c:pt>
                <c:pt idx="12061">
                  <c:v>14:57:35</c:v>
                </c:pt>
                <c:pt idx="12062">
                  <c:v>14:57:36</c:v>
                </c:pt>
                <c:pt idx="12063">
                  <c:v>14:57:38</c:v>
                </c:pt>
                <c:pt idx="12064">
                  <c:v>14:57:40</c:v>
                </c:pt>
                <c:pt idx="12065">
                  <c:v>14:57:43</c:v>
                </c:pt>
                <c:pt idx="12066">
                  <c:v>14:57:45</c:v>
                </c:pt>
                <c:pt idx="12067">
                  <c:v>14:57:48</c:v>
                </c:pt>
                <c:pt idx="12068">
                  <c:v>14:57:55</c:v>
                </c:pt>
                <c:pt idx="12069">
                  <c:v>14:57:56</c:v>
                </c:pt>
                <c:pt idx="12070">
                  <c:v>14:57:59</c:v>
                </c:pt>
                <c:pt idx="12071">
                  <c:v>14:58:03</c:v>
                </c:pt>
                <c:pt idx="12072">
                  <c:v>14:58:05</c:v>
                </c:pt>
                <c:pt idx="12073">
                  <c:v>14:58:10</c:v>
                </c:pt>
                <c:pt idx="12074">
                  <c:v>14:58:11</c:v>
                </c:pt>
                <c:pt idx="12075">
                  <c:v>14:58:12</c:v>
                </c:pt>
                <c:pt idx="12076">
                  <c:v>14:58:13</c:v>
                </c:pt>
                <c:pt idx="12077">
                  <c:v>14:58:14</c:v>
                </c:pt>
                <c:pt idx="12078">
                  <c:v>14:58:15</c:v>
                </c:pt>
                <c:pt idx="12079">
                  <c:v>14:58:17</c:v>
                </c:pt>
                <c:pt idx="12080">
                  <c:v>14:58:18</c:v>
                </c:pt>
                <c:pt idx="12081">
                  <c:v>14:58:19</c:v>
                </c:pt>
                <c:pt idx="12082">
                  <c:v>14:58:21</c:v>
                </c:pt>
                <c:pt idx="12083">
                  <c:v>14:58:22</c:v>
                </c:pt>
                <c:pt idx="12084">
                  <c:v>14:58:23</c:v>
                </c:pt>
                <c:pt idx="12085">
                  <c:v>14:58:24</c:v>
                </c:pt>
                <c:pt idx="12086">
                  <c:v>14:58:29</c:v>
                </c:pt>
                <c:pt idx="12087">
                  <c:v>14:58:30</c:v>
                </c:pt>
                <c:pt idx="12088">
                  <c:v>14:58:33</c:v>
                </c:pt>
                <c:pt idx="12089">
                  <c:v>14:58:34</c:v>
                </c:pt>
                <c:pt idx="12090">
                  <c:v>14:58:36</c:v>
                </c:pt>
                <c:pt idx="12091">
                  <c:v>14:58:37</c:v>
                </c:pt>
                <c:pt idx="12092">
                  <c:v>14:58:38</c:v>
                </c:pt>
                <c:pt idx="12093">
                  <c:v>14:58:39</c:v>
                </c:pt>
                <c:pt idx="12094">
                  <c:v>14:58:40</c:v>
                </c:pt>
                <c:pt idx="12095">
                  <c:v>14:58:41</c:v>
                </c:pt>
                <c:pt idx="12096">
                  <c:v>14:58:43</c:v>
                </c:pt>
                <c:pt idx="12097">
                  <c:v>14:58:44</c:v>
                </c:pt>
                <c:pt idx="12098">
                  <c:v>14:58:45</c:v>
                </c:pt>
                <c:pt idx="12099">
                  <c:v>14:58:46</c:v>
                </c:pt>
                <c:pt idx="12100">
                  <c:v>14:58:47</c:v>
                </c:pt>
                <c:pt idx="12101">
                  <c:v>14:58:48</c:v>
                </c:pt>
                <c:pt idx="12102">
                  <c:v>14:58:49</c:v>
                </c:pt>
                <c:pt idx="12103">
                  <c:v>14:58:50</c:v>
                </c:pt>
                <c:pt idx="12104">
                  <c:v>14:58:51</c:v>
                </c:pt>
                <c:pt idx="12105">
                  <c:v>14:58:52</c:v>
                </c:pt>
                <c:pt idx="12106">
                  <c:v>14:58:53</c:v>
                </c:pt>
                <c:pt idx="12107">
                  <c:v>14:58:54</c:v>
                </c:pt>
                <c:pt idx="12108">
                  <c:v>14:59:01</c:v>
                </c:pt>
                <c:pt idx="12109">
                  <c:v>14:59:04</c:v>
                </c:pt>
                <c:pt idx="12110">
                  <c:v>14:59:05</c:v>
                </c:pt>
                <c:pt idx="12111">
                  <c:v>14:59:08</c:v>
                </c:pt>
                <c:pt idx="12112">
                  <c:v>14:59:09</c:v>
                </c:pt>
                <c:pt idx="12113">
                  <c:v>14:59:11</c:v>
                </c:pt>
                <c:pt idx="12114">
                  <c:v>14:59:13</c:v>
                </c:pt>
                <c:pt idx="12115">
                  <c:v>14:59:14</c:v>
                </c:pt>
                <c:pt idx="12116">
                  <c:v>14:59:15</c:v>
                </c:pt>
                <c:pt idx="12117">
                  <c:v>14:59:17</c:v>
                </c:pt>
                <c:pt idx="12118">
                  <c:v>14:59:19</c:v>
                </c:pt>
                <c:pt idx="12119">
                  <c:v>14:59:20</c:v>
                </c:pt>
                <c:pt idx="12120">
                  <c:v>14:59:21</c:v>
                </c:pt>
                <c:pt idx="12121">
                  <c:v>14:59:22</c:v>
                </c:pt>
                <c:pt idx="12122">
                  <c:v>14:59:24</c:v>
                </c:pt>
                <c:pt idx="12123">
                  <c:v>14:59:27</c:v>
                </c:pt>
                <c:pt idx="12124">
                  <c:v>14:59:28</c:v>
                </c:pt>
                <c:pt idx="12125">
                  <c:v>14:59:29</c:v>
                </c:pt>
                <c:pt idx="12126">
                  <c:v>14:59:30</c:v>
                </c:pt>
                <c:pt idx="12127">
                  <c:v>14:59:32</c:v>
                </c:pt>
                <c:pt idx="12128">
                  <c:v>14:59:33</c:v>
                </c:pt>
                <c:pt idx="12129">
                  <c:v>14:59:37</c:v>
                </c:pt>
                <c:pt idx="12130">
                  <c:v>14:59:38</c:v>
                </c:pt>
                <c:pt idx="12131">
                  <c:v>14:59:42</c:v>
                </c:pt>
                <c:pt idx="12132">
                  <c:v>14:59:43</c:v>
                </c:pt>
                <c:pt idx="12133">
                  <c:v>14:59:44</c:v>
                </c:pt>
                <c:pt idx="12134">
                  <c:v>14:59:47</c:v>
                </c:pt>
                <c:pt idx="12135">
                  <c:v>14:59:48</c:v>
                </c:pt>
                <c:pt idx="12136">
                  <c:v>14:59:49</c:v>
                </c:pt>
                <c:pt idx="12137">
                  <c:v>14:59:50</c:v>
                </c:pt>
                <c:pt idx="12138">
                  <c:v>14:59:51</c:v>
                </c:pt>
                <c:pt idx="12139">
                  <c:v>14:59:55</c:v>
                </c:pt>
                <c:pt idx="12140">
                  <c:v>14:59:56</c:v>
                </c:pt>
                <c:pt idx="12141">
                  <c:v>14:59:58</c:v>
                </c:pt>
                <c:pt idx="12142">
                  <c:v>14:59:59</c:v>
                </c:pt>
                <c:pt idx="12143">
                  <c:v>15:00:00</c:v>
                </c:pt>
                <c:pt idx="12144">
                  <c:v>15:00:01</c:v>
                </c:pt>
                <c:pt idx="12145">
                  <c:v>15:00:02</c:v>
                </c:pt>
                <c:pt idx="12146">
                  <c:v>15:00:03</c:v>
                </c:pt>
                <c:pt idx="12147">
                  <c:v>15:00:04</c:v>
                </c:pt>
                <c:pt idx="12148">
                  <c:v>15:00:06</c:v>
                </c:pt>
                <c:pt idx="12149">
                  <c:v>15:00:07</c:v>
                </c:pt>
                <c:pt idx="12150">
                  <c:v>15:00:08</c:v>
                </c:pt>
                <c:pt idx="12151">
                  <c:v>15:00:09</c:v>
                </c:pt>
                <c:pt idx="12152">
                  <c:v>15:00:12</c:v>
                </c:pt>
                <c:pt idx="12153">
                  <c:v>15:00:14</c:v>
                </c:pt>
                <c:pt idx="12154">
                  <c:v>15:00:17</c:v>
                </c:pt>
                <c:pt idx="12155">
                  <c:v>15:00:18</c:v>
                </c:pt>
                <c:pt idx="12156">
                  <c:v>15:00:19</c:v>
                </c:pt>
                <c:pt idx="12157">
                  <c:v>15:00:20</c:v>
                </c:pt>
                <c:pt idx="12158">
                  <c:v>15:00:21</c:v>
                </c:pt>
                <c:pt idx="12159">
                  <c:v>15:00:22</c:v>
                </c:pt>
                <c:pt idx="12160">
                  <c:v>15:00:23</c:v>
                </c:pt>
                <c:pt idx="12161">
                  <c:v>15:00:24</c:v>
                </c:pt>
                <c:pt idx="12162">
                  <c:v>15:00:25</c:v>
                </c:pt>
                <c:pt idx="12163">
                  <c:v>15:00:26</c:v>
                </c:pt>
                <c:pt idx="12164">
                  <c:v>15:00:27</c:v>
                </c:pt>
                <c:pt idx="12165">
                  <c:v>15:00:29</c:v>
                </c:pt>
                <c:pt idx="12166">
                  <c:v>15:00:30</c:v>
                </c:pt>
                <c:pt idx="12167">
                  <c:v>15:00:31</c:v>
                </c:pt>
                <c:pt idx="12168">
                  <c:v>15:00:32</c:v>
                </c:pt>
                <c:pt idx="12169">
                  <c:v>15:00:33</c:v>
                </c:pt>
                <c:pt idx="12170">
                  <c:v>15:00:34</c:v>
                </c:pt>
                <c:pt idx="12171">
                  <c:v>15:00:35</c:v>
                </c:pt>
                <c:pt idx="12172">
                  <c:v>15:00:36</c:v>
                </c:pt>
                <c:pt idx="12173">
                  <c:v>15:00:37</c:v>
                </c:pt>
                <c:pt idx="12174">
                  <c:v>15:00:38</c:v>
                </c:pt>
                <c:pt idx="12175">
                  <c:v>15:00:39</c:v>
                </c:pt>
                <c:pt idx="12176">
                  <c:v>15:00:40</c:v>
                </c:pt>
                <c:pt idx="12177">
                  <c:v>15:00:42</c:v>
                </c:pt>
                <c:pt idx="12178">
                  <c:v>15:00:43</c:v>
                </c:pt>
                <c:pt idx="12179">
                  <c:v>15:00:44</c:v>
                </c:pt>
                <c:pt idx="12180">
                  <c:v>15:00:45</c:v>
                </c:pt>
                <c:pt idx="12181">
                  <c:v>15:00:46</c:v>
                </c:pt>
                <c:pt idx="12182">
                  <c:v>15:00:47</c:v>
                </c:pt>
                <c:pt idx="12183">
                  <c:v>15:00:48</c:v>
                </c:pt>
                <c:pt idx="12184">
                  <c:v>15:00:49</c:v>
                </c:pt>
                <c:pt idx="12185">
                  <c:v>15:00:50</c:v>
                </c:pt>
                <c:pt idx="12186">
                  <c:v>15:00:51</c:v>
                </c:pt>
                <c:pt idx="12187">
                  <c:v>15:00:52</c:v>
                </c:pt>
                <c:pt idx="12188">
                  <c:v>15:00:53</c:v>
                </c:pt>
                <c:pt idx="12189">
                  <c:v>15:00:54</c:v>
                </c:pt>
                <c:pt idx="12190">
                  <c:v>15:00:55</c:v>
                </c:pt>
                <c:pt idx="12191">
                  <c:v>15:00:56</c:v>
                </c:pt>
                <c:pt idx="12192">
                  <c:v>15:00:57</c:v>
                </c:pt>
                <c:pt idx="12193">
                  <c:v>15:00:59</c:v>
                </c:pt>
                <c:pt idx="12194">
                  <c:v>15:01:02</c:v>
                </c:pt>
                <c:pt idx="12195">
                  <c:v>15:01:03</c:v>
                </c:pt>
                <c:pt idx="12196">
                  <c:v>15:01:09</c:v>
                </c:pt>
                <c:pt idx="12197">
                  <c:v>15:01:10</c:v>
                </c:pt>
                <c:pt idx="12198">
                  <c:v>15:01:14</c:v>
                </c:pt>
                <c:pt idx="12199">
                  <c:v>15:01:15</c:v>
                </c:pt>
                <c:pt idx="12200">
                  <c:v>15:01:16</c:v>
                </c:pt>
                <c:pt idx="12201">
                  <c:v>15:01:17</c:v>
                </c:pt>
                <c:pt idx="12202">
                  <c:v>15:01:18</c:v>
                </c:pt>
                <c:pt idx="12203">
                  <c:v>15:01:19</c:v>
                </c:pt>
                <c:pt idx="12204">
                  <c:v>15:01:20</c:v>
                </c:pt>
                <c:pt idx="12205">
                  <c:v>15:01:21</c:v>
                </c:pt>
                <c:pt idx="12206">
                  <c:v>15:01:23</c:v>
                </c:pt>
                <c:pt idx="12207">
                  <c:v>15:01:24</c:v>
                </c:pt>
                <c:pt idx="12208">
                  <c:v>15:01:25</c:v>
                </c:pt>
                <c:pt idx="12209">
                  <c:v>15:01:26</c:v>
                </c:pt>
                <c:pt idx="12210">
                  <c:v>15:01:29</c:v>
                </c:pt>
                <c:pt idx="12211">
                  <c:v>15:01:30</c:v>
                </c:pt>
                <c:pt idx="12212">
                  <c:v>15:01:31</c:v>
                </c:pt>
                <c:pt idx="12213">
                  <c:v>15:01:32</c:v>
                </c:pt>
                <c:pt idx="12214">
                  <c:v>15:01:33</c:v>
                </c:pt>
                <c:pt idx="12215">
                  <c:v>15:01:34</c:v>
                </c:pt>
                <c:pt idx="12216">
                  <c:v>15:01:36</c:v>
                </c:pt>
                <c:pt idx="12217">
                  <c:v>15:01:38</c:v>
                </c:pt>
                <c:pt idx="12218">
                  <c:v>15:01:39</c:v>
                </c:pt>
                <c:pt idx="12219">
                  <c:v>15:01:40</c:v>
                </c:pt>
                <c:pt idx="12220">
                  <c:v>15:01:42</c:v>
                </c:pt>
                <c:pt idx="12221">
                  <c:v>15:01:43</c:v>
                </c:pt>
                <c:pt idx="12222">
                  <c:v>15:01:44</c:v>
                </c:pt>
                <c:pt idx="12223">
                  <c:v>15:01:45</c:v>
                </c:pt>
                <c:pt idx="12224">
                  <c:v>15:01:48</c:v>
                </c:pt>
                <c:pt idx="12225">
                  <c:v>15:01:49</c:v>
                </c:pt>
                <c:pt idx="12226">
                  <c:v>15:01:50</c:v>
                </c:pt>
                <c:pt idx="12227">
                  <c:v>15:01:51</c:v>
                </c:pt>
                <c:pt idx="12228">
                  <c:v>15:01:52</c:v>
                </c:pt>
                <c:pt idx="12229">
                  <c:v>15:01:53</c:v>
                </c:pt>
                <c:pt idx="12230">
                  <c:v>15:01:54</c:v>
                </c:pt>
                <c:pt idx="12231">
                  <c:v>15:01:55</c:v>
                </c:pt>
                <c:pt idx="12232">
                  <c:v>15:01:56</c:v>
                </c:pt>
                <c:pt idx="12233">
                  <c:v>15:01:57</c:v>
                </c:pt>
                <c:pt idx="12234">
                  <c:v>15:01:58</c:v>
                </c:pt>
                <c:pt idx="12235">
                  <c:v>15:01:59</c:v>
                </c:pt>
                <c:pt idx="12236">
                  <c:v>15:02:00</c:v>
                </c:pt>
                <c:pt idx="12237">
                  <c:v>15:02:02</c:v>
                </c:pt>
                <c:pt idx="12238">
                  <c:v>15:02:03</c:v>
                </c:pt>
                <c:pt idx="12239">
                  <c:v>15:02:04</c:v>
                </c:pt>
                <c:pt idx="12240">
                  <c:v>15:02:12</c:v>
                </c:pt>
                <c:pt idx="12241">
                  <c:v>15:02:13</c:v>
                </c:pt>
                <c:pt idx="12242">
                  <c:v>15:02:14</c:v>
                </c:pt>
                <c:pt idx="12243">
                  <c:v>15:02:15</c:v>
                </c:pt>
                <c:pt idx="12244">
                  <c:v>15:02:16</c:v>
                </c:pt>
                <c:pt idx="12245">
                  <c:v>15:02:17</c:v>
                </c:pt>
                <c:pt idx="12246">
                  <c:v>15:02:18</c:v>
                </c:pt>
                <c:pt idx="12247">
                  <c:v>15:02:19</c:v>
                </c:pt>
                <c:pt idx="12248">
                  <c:v>15:02:20</c:v>
                </c:pt>
                <c:pt idx="12249">
                  <c:v>15:02:22</c:v>
                </c:pt>
                <c:pt idx="12250">
                  <c:v>15:02:28</c:v>
                </c:pt>
                <c:pt idx="12251">
                  <c:v>15:02:30</c:v>
                </c:pt>
                <c:pt idx="12252">
                  <c:v>15:02:32</c:v>
                </c:pt>
                <c:pt idx="12253">
                  <c:v>15:02:33</c:v>
                </c:pt>
                <c:pt idx="12254">
                  <c:v>15:02:34</c:v>
                </c:pt>
                <c:pt idx="12255">
                  <c:v>15:02:35</c:v>
                </c:pt>
                <c:pt idx="12256">
                  <c:v>15:02:40</c:v>
                </c:pt>
                <c:pt idx="12257">
                  <c:v>15:02:42</c:v>
                </c:pt>
                <c:pt idx="12258">
                  <c:v>15:02:51</c:v>
                </c:pt>
                <c:pt idx="12259">
                  <c:v>15:02:52</c:v>
                </c:pt>
                <c:pt idx="12260">
                  <c:v>15:02:53</c:v>
                </c:pt>
                <c:pt idx="12261">
                  <c:v>15:02:54</c:v>
                </c:pt>
                <c:pt idx="12262">
                  <c:v>15:02:56</c:v>
                </c:pt>
                <c:pt idx="12263">
                  <c:v>15:02:57</c:v>
                </c:pt>
                <c:pt idx="12264">
                  <c:v>15:02:58</c:v>
                </c:pt>
                <c:pt idx="12265">
                  <c:v>15:02:59</c:v>
                </c:pt>
                <c:pt idx="12266">
                  <c:v>15:03:00</c:v>
                </c:pt>
                <c:pt idx="12267">
                  <c:v>15:03:01</c:v>
                </c:pt>
                <c:pt idx="12268">
                  <c:v>15:03:03</c:v>
                </c:pt>
                <c:pt idx="12269">
                  <c:v>15:03:04</c:v>
                </c:pt>
                <c:pt idx="12270">
                  <c:v>15:03:05</c:v>
                </c:pt>
                <c:pt idx="12271">
                  <c:v>15:03:06</c:v>
                </c:pt>
                <c:pt idx="12272">
                  <c:v>15:03:07</c:v>
                </c:pt>
                <c:pt idx="12273">
                  <c:v>15:03:08</c:v>
                </c:pt>
                <c:pt idx="12274">
                  <c:v>15:03:09</c:v>
                </c:pt>
                <c:pt idx="12275">
                  <c:v>15:03:10</c:v>
                </c:pt>
                <c:pt idx="12276">
                  <c:v>15:03:11</c:v>
                </c:pt>
                <c:pt idx="12277">
                  <c:v>15:03:12</c:v>
                </c:pt>
                <c:pt idx="12278">
                  <c:v>15:03:13</c:v>
                </c:pt>
                <c:pt idx="12279">
                  <c:v>15:03:14</c:v>
                </c:pt>
                <c:pt idx="12280">
                  <c:v>15:03:16</c:v>
                </c:pt>
                <c:pt idx="12281">
                  <c:v>15:03:21</c:v>
                </c:pt>
                <c:pt idx="12282">
                  <c:v>15:03:25</c:v>
                </c:pt>
                <c:pt idx="12283">
                  <c:v>15:03:26</c:v>
                </c:pt>
                <c:pt idx="12284">
                  <c:v>15:03:27</c:v>
                </c:pt>
                <c:pt idx="12285">
                  <c:v>15:03:29</c:v>
                </c:pt>
                <c:pt idx="12286">
                  <c:v>15:03:30</c:v>
                </c:pt>
                <c:pt idx="12287">
                  <c:v>15:03:31</c:v>
                </c:pt>
                <c:pt idx="12288">
                  <c:v>15:03:32</c:v>
                </c:pt>
                <c:pt idx="12289">
                  <c:v>15:03:33</c:v>
                </c:pt>
                <c:pt idx="12290">
                  <c:v>15:03:34</c:v>
                </c:pt>
                <c:pt idx="12291">
                  <c:v>15:03:35</c:v>
                </c:pt>
                <c:pt idx="12292">
                  <c:v>15:03:36</c:v>
                </c:pt>
                <c:pt idx="12293">
                  <c:v>15:03:37</c:v>
                </c:pt>
                <c:pt idx="12294">
                  <c:v>15:03:39</c:v>
                </c:pt>
                <c:pt idx="12295">
                  <c:v>15:03:49</c:v>
                </c:pt>
                <c:pt idx="12296">
                  <c:v>15:03:53</c:v>
                </c:pt>
                <c:pt idx="12297">
                  <c:v>15:03:55</c:v>
                </c:pt>
                <c:pt idx="12298">
                  <c:v>15:03:56</c:v>
                </c:pt>
                <c:pt idx="12299">
                  <c:v>15:03:59</c:v>
                </c:pt>
                <c:pt idx="12300">
                  <c:v>15:04:00</c:v>
                </c:pt>
                <c:pt idx="12301">
                  <c:v>15:04:01</c:v>
                </c:pt>
                <c:pt idx="12302">
                  <c:v>15:04:03</c:v>
                </c:pt>
                <c:pt idx="12303">
                  <c:v>15:04:05</c:v>
                </c:pt>
                <c:pt idx="12304">
                  <c:v>15:04:06</c:v>
                </c:pt>
                <c:pt idx="12305">
                  <c:v>15:04:07</c:v>
                </c:pt>
                <c:pt idx="12306">
                  <c:v>15:04:08</c:v>
                </c:pt>
                <c:pt idx="12307">
                  <c:v>15:04:09</c:v>
                </c:pt>
                <c:pt idx="12308">
                  <c:v>15:04:10</c:v>
                </c:pt>
                <c:pt idx="12309">
                  <c:v>15:04:18</c:v>
                </c:pt>
                <c:pt idx="12310">
                  <c:v>15:04:19</c:v>
                </c:pt>
                <c:pt idx="12311">
                  <c:v>15:04:20</c:v>
                </c:pt>
                <c:pt idx="12312">
                  <c:v>15:04:25</c:v>
                </c:pt>
                <c:pt idx="12313">
                  <c:v>15:04:30</c:v>
                </c:pt>
                <c:pt idx="12314">
                  <c:v>15:04:36</c:v>
                </c:pt>
                <c:pt idx="12315">
                  <c:v>15:04:38</c:v>
                </c:pt>
                <c:pt idx="12316">
                  <c:v>15:04:39</c:v>
                </c:pt>
                <c:pt idx="12317">
                  <c:v>15:04:40</c:v>
                </c:pt>
                <c:pt idx="12318">
                  <c:v>15:04:41</c:v>
                </c:pt>
                <c:pt idx="12319">
                  <c:v>15:04:42</c:v>
                </c:pt>
                <c:pt idx="12320">
                  <c:v>15:04:43</c:v>
                </c:pt>
                <c:pt idx="12321">
                  <c:v>15:04:46</c:v>
                </c:pt>
                <c:pt idx="12322">
                  <c:v>15:04:49</c:v>
                </c:pt>
                <c:pt idx="12323">
                  <c:v>15:04:50</c:v>
                </c:pt>
                <c:pt idx="12324">
                  <c:v>15:04:51</c:v>
                </c:pt>
                <c:pt idx="12325">
                  <c:v>15:04:53</c:v>
                </c:pt>
                <c:pt idx="12326">
                  <c:v>15:04:55</c:v>
                </c:pt>
                <c:pt idx="12327">
                  <c:v>15:04:58</c:v>
                </c:pt>
                <c:pt idx="12328">
                  <c:v>15:05:00</c:v>
                </c:pt>
                <c:pt idx="12329">
                  <c:v>15:05:01</c:v>
                </c:pt>
                <c:pt idx="12330">
                  <c:v>15:05:02</c:v>
                </c:pt>
                <c:pt idx="12331">
                  <c:v>15:05:03</c:v>
                </c:pt>
                <c:pt idx="12332">
                  <c:v>15:05:07</c:v>
                </c:pt>
                <c:pt idx="12333">
                  <c:v>15:05:08</c:v>
                </c:pt>
                <c:pt idx="12334">
                  <c:v>15:05:13</c:v>
                </c:pt>
                <c:pt idx="12335">
                  <c:v>15:05:15</c:v>
                </c:pt>
                <c:pt idx="12336">
                  <c:v>15:05:16</c:v>
                </c:pt>
                <c:pt idx="12337">
                  <c:v>15:05:17</c:v>
                </c:pt>
                <c:pt idx="12338">
                  <c:v>15:05:19</c:v>
                </c:pt>
                <c:pt idx="12339">
                  <c:v>15:05:23</c:v>
                </c:pt>
                <c:pt idx="12340">
                  <c:v>15:05:24</c:v>
                </c:pt>
                <c:pt idx="12341">
                  <c:v>15:05:25</c:v>
                </c:pt>
                <c:pt idx="12342">
                  <c:v>15:05:27</c:v>
                </c:pt>
                <c:pt idx="12343">
                  <c:v>15:05:28</c:v>
                </c:pt>
                <c:pt idx="12344">
                  <c:v>15:05:29</c:v>
                </c:pt>
                <c:pt idx="12345">
                  <c:v>15:05:30</c:v>
                </c:pt>
                <c:pt idx="12346">
                  <c:v>15:05:32</c:v>
                </c:pt>
                <c:pt idx="12347">
                  <c:v>15:05:37</c:v>
                </c:pt>
                <c:pt idx="12348">
                  <c:v>15:05:41</c:v>
                </c:pt>
                <c:pt idx="12349">
                  <c:v>15:05:43</c:v>
                </c:pt>
                <c:pt idx="12350">
                  <c:v>15:05:44</c:v>
                </c:pt>
                <c:pt idx="12351">
                  <c:v>15:05:45</c:v>
                </c:pt>
                <c:pt idx="12352">
                  <c:v>15:05:46</c:v>
                </c:pt>
                <c:pt idx="12353">
                  <c:v>15:05:48</c:v>
                </c:pt>
                <c:pt idx="12354">
                  <c:v>15:05:55</c:v>
                </c:pt>
                <c:pt idx="12355">
                  <c:v>15:05:58</c:v>
                </c:pt>
                <c:pt idx="12356">
                  <c:v>15:06:02</c:v>
                </c:pt>
                <c:pt idx="12357">
                  <c:v>15:06:04</c:v>
                </c:pt>
                <c:pt idx="12358">
                  <c:v>15:06:05</c:v>
                </c:pt>
                <c:pt idx="12359">
                  <c:v>15:06:07</c:v>
                </c:pt>
                <c:pt idx="12360">
                  <c:v>15:06:08</c:v>
                </c:pt>
                <c:pt idx="12361">
                  <c:v>15:06:09</c:v>
                </c:pt>
                <c:pt idx="12362">
                  <c:v>15:06:10</c:v>
                </c:pt>
                <c:pt idx="12363">
                  <c:v>15:06:11</c:v>
                </c:pt>
                <c:pt idx="12364">
                  <c:v>15:06:12</c:v>
                </c:pt>
                <c:pt idx="12365">
                  <c:v>15:06:13</c:v>
                </c:pt>
                <c:pt idx="12366">
                  <c:v>15:06:14</c:v>
                </c:pt>
                <c:pt idx="12367">
                  <c:v>15:06:18</c:v>
                </c:pt>
                <c:pt idx="12368">
                  <c:v>15:06:19</c:v>
                </c:pt>
                <c:pt idx="12369">
                  <c:v>15:06:20</c:v>
                </c:pt>
                <c:pt idx="12370">
                  <c:v>15:06:21</c:v>
                </c:pt>
                <c:pt idx="12371">
                  <c:v>15:06:22</c:v>
                </c:pt>
                <c:pt idx="12372">
                  <c:v>15:06:23</c:v>
                </c:pt>
                <c:pt idx="12373">
                  <c:v>15:06:33</c:v>
                </c:pt>
                <c:pt idx="12374">
                  <c:v>15:06:34</c:v>
                </c:pt>
                <c:pt idx="12375">
                  <c:v>15:06:35</c:v>
                </c:pt>
                <c:pt idx="12376">
                  <c:v>15:06:36</c:v>
                </c:pt>
                <c:pt idx="12377">
                  <c:v>15:06:38</c:v>
                </c:pt>
                <c:pt idx="12378">
                  <c:v>15:06:39</c:v>
                </c:pt>
                <c:pt idx="12379">
                  <c:v>15:06:40</c:v>
                </c:pt>
                <c:pt idx="12380">
                  <c:v>15:06:41</c:v>
                </c:pt>
                <c:pt idx="12381">
                  <c:v>15:06:42</c:v>
                </c:pt>
                <c:pt idx="12382">
                  <c:v>15:06:43</c:v>
                </c:pt>
                <c:pt idx="12383">
                  <c:v>15:06:44</c:v>
                </c:pt>
                <c:pt idx="12384">
                  <c:v>15:06:45</c:v>
                </c:pt>
                <c:pt idx="12385">
                  <c:v>15:06:47</c:v>
                </c:pt>
                <c:pt idx="12386">
                  <c:v>15:06:48</c:v>
                </c:pt>
                <c:pt idx="12387">
                  <c:v>15:06:49</c:v>
                </c:pt>
                <c:pt idx="12388">
                  <c:v>15:06:50</c:v>
                </c:pt>
                <c:pt idx="12389">
                  <c:v>15:06:51</c:v>
                </c:pt>
                <c:pt idx="12390">
                  <c:v>15:06:53</c:v>
                </c:pt>
                <c:pt idx="12391">
                  <c:v>15:06:54</c:v>
                </c:pt>
                <c:pt idx="12392">
                  <c:v>15:06:55</c:v>
                </c:pt>
                <c:pt idx="12393">
                  <c:v>15:06:56</c:v>
                </c:pt>
                <c:pt idx="12394">
                  <c:v>15:06:57</c:v>
                </c:pt>
                <c:pt idx="12395">
                  <c:v>15:06:58</c:v>
                </c:pt>
                <c:pt idx="12396">
                  <c:v>15:07:01</c:v>
                </c:pt>
                <c:pt idx="12397">
                  <c:v>15:07:02</c:v>
                </c:pt>
                <c:pt idx="12398">
                  <c:v>15:07:03</c:v>
                </c:pt>
                <c:pt idx="12399">
                  <c:v>15:07:04</c:v>
                </c:pt>
                <c:pt idx="12400">
                  <c:v>15:07:05</c:v>
                </c:pt>
                <c:pt idx="12401">
                  <c:v>15:07:06</c:v>
                </c:pt>
                <c:pt idx="12402">
                  <c:v>15:07:07</c:v>
                </c:pt>
                <c:pt idx="12403">
                  <c:v>15:07:09</c:v>
                </c:pt>
                <c:pt idx="12404">
                  <c:v>15:07:10</c:v>
                </c:pt>
                <c:pt idx="12405">
                  <c:v>15:07:12</c:v>
                </c:pt>
                <c:pt idx="12406">
                  <c:v>15:07:13</c:v>
                </c:pt>
                <c:pt idx="12407">
                  <c:v>15:07:14</c:v>
                </c:pt>
                <c:pt idx="12408">
                  <c:v>15:07:15</c:v>
                </c:pt>
                <c:pt idx="12409">
                  <c:v>15:07:16</c:v>
                </c:pt>
                <c:pt idx="12410">
                  <c:v>15:07:17</c:v>
                </c:pt>
                <c:pt idx="12411">
                  <c:v>15:07:18</c:v>
                </c:pt>
                <c:pt idx="12412">
                  <c:v>15:07:19</c:v>
                </c:pt>
                <c:pt idx="12413">
                  <c:v>15:07:20</c:v>
                </c:pt>
                <c:pt idx="12414">
                  <c:v>15:07:21</c:v>
                </c:pt>
                <c:pt idx="12415">
                  <c:v>15:07:22</c:v>
                </c:pt>
                <c:pt idx="12416">
                  <c:v>15:07:23</c:v>
                </c:pt>
                <c:pt idx="12417">
                  <c:v>15:07:24</c:v>
                </c:pt>
                <c:pt idx="12418">
                  <c:v>15:07:25</c:v>
                </c:pt>
                <c:pt idx="12419">
                  <c:v>15:07:26</c:v>
                </c:pt>
                <c:pt idx="12420">
                  <c:v>15:07:27</c:v>
                </c:pt>
                <c:pt idx="12421">
                  <c:v>15:07:28</c:v>
                </c:pt>
                <c:pt idx="12422">
                  <c:v>15:07:30</c:v>
                </c:pt>
                <c:pt idx="12423">
                  <c:v>15:07:31</c:v>
                </c:pt>
                <c:pt idx="12424">
                  <c:v>15:07:32</c:v>
                </c:pt>
                <c:pt idx="12425">
                  <c:v>15:07:33</c:v>
                </c:pt>
                <c:pt idx="12426">
                  <c:v>15:07:34</c:v>
                </c:pt>
                <c:pt idx="12427">
                  <c:v>15:07:35</c:v>
                </c:pt>
                <c:pt idx="12428">
                  <c:v>15:07:37</c:v>
                </c:pt>
                <c:pt idx="12429">
                  <c:v>15:07:40</c:v>
                </c:pt>
                <c:pt idx="12430">
                  <c:v>15:07:43</c:v>
                </c:pt>
                <c:pt idx="12431">
                  <c:v>15:07:44</c:v>
                </c:pt>
                <c:pt idx="12432">
                  <c:v>15:07:45</c:v>
                </c:pt>
                <c:pt idx="12433">
                  <c:v>15:07:46</c:v>
                </c:pt>
                <c:pt idx="12434">
                  <c:v>15:07:49</c:v>
                </c:pt>
                <c:pt idx="12435">
                  <c:v>15:07:51</c:v>
                </c:pt>
                <c:pt idx="12436">
                  <c:v>15:07:52</c:v>
                </c:pt>
                <c:pt idx="12437">
                  <c:v>15:07:54</c:v>
                </c:pt>
                <c:pt idx="12438">
                  <c:v>15:07:55</c:v>
                </c:pt>
                <c:pt idx="12439">
                  <c:v>15:07:58</c:v>
                </c:pt>
                <c:pt idx="12440">
                  <c:v>15:07:59</c:v>
                </c:pt>
                <c:pt idx="12441">
                  <c:v>15:08:00</c:v>
                </c:pt>
                <c:pt idx="12442">
                  <c:v>15:08:01</c:v>
                </c:pt>
                <c:pt idx="12443">
                  <c:v>15:08:02</c:v>
                </c:pt>
                <c:pt idx="12444">
                  <c:v>15:08:03</c:v>
                </c:pt>
                <c:pt idx="12445">
                  <c:v>15:08:04</c:v>
                </c:pt>
                <c:pt idx="12446">
                  <c:v>15:08:05</c:v>
                </c:pt>
                <c:pt idx="12447">
                  <c:v>15:08:06</c:v>
                </c:pt>
                <c:pt idx="12448">
                  <c:v>15:08:07</c:v>
                </c:pt>
                <c:pt idx="12449">
                  <c:v>15:08:08</c:v>
                </c:pt>
                <c:pt idx="12450">
                  <c:v>15:08:09</c:v>
                </c:pt>
                <c:pt idx="12451">
                  <c:v>15:08:10</c:v>
                </c:pt>
                <c:pt idx="12452">
                  <c:v>15:08:11</c:v>
                </c:pt>
                <c:pt idx="12453">
                  <c:v>15:08:13</c:v>
                </c:pt>
                <c:pt idx="12454">
                  <c:v>15:08:14</c:v>
                </c:pt>
                <c:pt idx="12455">
                  <c:v>15:08:15</c:v>
                </c:pt>
                <c:pt idx="12456">
                  <c:v>15:08:16</c:v>
                </c:pt>
                <c:pt idx="12457">
                  <c:v>15:08:17</c:v>
                </c:pt>
                <c:pt idx="12458">
                  <c:v>15:08:18</c:v>
                </c:pt>
                <c:pt idx="12459">
                  <c:v>15:08:19</c:v>
                </c:pt>
                <c:pt idx="12460">
                  <c:v>15:08:20</c:v>
                </c:pt>
                <c:pt idx="12461">
                  <c:v>15:08:22</c:v>
                </c:pt>
                <c:pt idx="12462">
                  <c:v>15:08:23</c:v>
                </c:pt>
                <c:pt idx="12463">
                  <c:v>15:08:24</c:v>
                </c:pt>
                <c:pt idx="12464">
                  <c:v>15:08:25</c:v>
                </c:pt>
                <c:pt idx="12465">
                  <c:v>15:08:26</c:v>
                </c:pt>
                <c:pt idx="12466">
                  <c:v>15:08:28</c:v>
                </c:pt>
                <c:pt idx="12467">
                  <c:v>15:08:29</c:v>
                </c:pt>
                <c:pt idx="12468">
                  <c:v>15:08:30</c:v>
                </c:pt>
                <c:pt idx="12469">
                  <c:v>15:08:31</c:v>
                </c:pt>
                <c:pt idx="12470">
                  <c:v>15:08:32</c:v>
                </c:pt>
                <c:pt idx="12471">
                  <c:v>15:08:33</c:v>
                </c:pt>
                <c:pt idx="12472">
                  <c:v>15:08:34</c:v>
                </c:pt>
                <c:pt idx="12473">
                  <c:v>15:08:35</c:v>
                </c:pt>
                <c:pt idx="12474">
                  <c:v>15:08:36</c:v>
                </c:pt>
                <c:pt idx="12475">
                  <c:v>15:08:37</c:v>
                </c:pt>
                <c:pt idx="12476">
                  <c:v>15:08:38</c:v>
                </c:pt>
                <c:pt idx="12477">
                  <c:v>15:08:39</c:v>
                </c:pt>
                <c:pt idx="12478">
                  <c:v>15:08:40</c:v>
                </c:pt>
                <c:pt idx="12479">
                  <c:v>15:08:41</c:v>
                </c:pt>
                <c:pt idx="12480">
                  <c:v>15:08:42</c:v>
                </c:pt>
                <c:pt idx="12481">
                  <c:v>15:08:43</c:v>
                </c:pt>
                <c:pt idx="12482">
                  <c:v>15:08:44</c:v>
                </c:pt>
                <c:pt idx="12483">
                  <c:v>15:08:46</c:v>
                </c:pt>
                <c:pt idx="12484">
                  <c:v>15:08:47</c:v>
                </c:pt>
                <c:pt idx="12485">
                  <c:v>15:08:48</c:v>
                </c:pt>
                <c:pt idx="12486">
                  <c:v>15:08:50</c:v>
                </c:pt>
                <c:pt idx="12487">
                  <c:v>15:08:52</c:v>
                </c:pt>
                <c:pt idx="12488">
                  <c:v>15:08:53</c:v>
                </c:pt>
                <c:pt idx="12489">
                  <c:v>15:08:54</c:v>
                </c:pt>
                <c:pt idx="12490">
                  <c:v>15:08:56</c:v>
                </c:pt>
                <c:pt idx="12491">
                  <c:v>15:08:58</c:v>
                </c:pt>
                <c:pt idx="12492">
                  <c:v>15:08:59</c:v>
                </c:pt>
                <c:pt idx="12493">
                  <c:v>15:09:00</c:v>
                </c:pt>
                <c:pt idx="12494">
                  <c:v>15:09:01</c:v>
                </c:pt>
                <c:pt idx="12495">
                  <c:v>15:09:02</c:v>
                </c:pt>
                <c:pt idx="12496">
                  <c:v>15:09:03</c:v>
                </c:pt>
                <c:pt idx="12497">
                  <c:v>15:09:07</c:v>
                </c:pt>
                <c:pt idx="12498">
                  <c:v>15:09:08</c:v>
                </c:pt>
                <c:pt idx="12499">
                  <c:v>15:09:11</c:v>
                </c:pt>
                <c:pt idx="12500">
                  <c:v>15:09:12</c:v>
                </c:pt>
                <c:pt idx="12501">
                  <c:v>15:09:13</c:v>
                </c:pt>
                <c:pt idx="12502">
                  <c:v>15:09:14</c:v>
                </c:pt>
                <c:pt idx="12503">
                  <c:v>15:09:15</c:v>
                </c:pt>
                <c:pt idx="12504">
                  <c:v>15:09:16</c:v>
                </c:pt>
                <c:pt idx="12505">
                  <c:v>15:09:17</c:v>
                </c:pt>
                <c:pt idx="12506">
                  <c:v>15:09:19</c:v>
                </c:pt>
                <c:pt idx="12507">
                  <c:v>15:09:20</c:v>
                </c:pt>
                <c:pt idx="12508">
                  <c:v>15:09:21</c:v>
                </c:pt>
                <c:pt idx="12509">
                  <c:v>15:09:22</c:v>
                </c:pt>
                <c:pt idx="12510">
                  <c:v>15:09:23</c:v>
                </c:pt>
                <c:pt idx="12511">
                  <c:v>15:09:24</c:v>
                </c:pt>
                <c:pt idx="12512">
                  <c:v>15:09:26</c:v>
                </c:pt>
                <c:pt idx="12513">
                  <c:v>15:09:27</c:v>
                </c:pt>
                <c:pt idx="12514">
                  <c:v>15:09:30</c:v>
                </c:pt>
                <c:pt idx="12515">
                  <c:v>15:09:32</c:v>
                </c:pt>
                <c:pt idx="12516">
                  <c:v>15:09:33</c:v>
                </c:pt>
                <c:pt idx="12517">
                  <c:v>15:09:35</c:v>
                </c:pt>
                <c:pt idx="12518">
                  <c:v>15:09:36</c:v>
                </c:pt>
                <c:pt idx="12519">
                  <c:v>15:09:37</c:v>
                </c:pt>
                <c:pt idx="12520">
                  <c:v>15:09:38</c:v>
                </c:pt>
                <c:pt idx="12521">
                  <c:v>15:09:39</c:v>
                </c:pt>
                <c:pt idx="12522">
                  <c:v>15:09:40</c:v>
                </c:pt>
                <c:pt idx="12523">
                  <c:v>15:09:41</c:v>
                </c:pt>
                <c:pt idx="12524">
                  <c:v>15:09:42</c:v>
                </c:pt>
                <c:pt idx="12525">
                  <c:v>15:09:43</c:v>
                </c:pt>
                <c:pt idx="12526">
                  <c:v>15:09:44</c:v>
                </c:pt>
                <c:pt idx="12527">
                  <c:v>15:09:45</c:v>
                </c:pt>
                <c:pt idx="12528">
                  <c:v>15:09:48</c:v>
                </c:pt>
                <c:pt idx="12529">
                  <c:v>15:09:49</c:v>
                </c:pt>
                <c:pt idx="12530">
                  <c:v>15:09:50</c:v>
                </c:pt>
                <c:pt idx="12531">
                  <c:v>15:09:52</c:v>
                </c:pt>
                <c:pt idx="12532">
                  <c:v>15:09:53</c:v>
                </c:pt>
                <c:pt idx="12533">
                  <c:v>15:09:54</c:v>
                </c:pt>
                <c:pt idx="12534">
                  <c:v>15:09:55</c:v>
                </c:pt>
                <c:pt idx="12535">
                  <c:v>15:09:56</c:v>
                </c:pt>
                <c:pt idx="12536">
                  <c:v>15:09:57</c:v>
                </c:pt>
                <c:pt idx="12537">
                  <c:v>15:09:58</c:v>
                </c:pt>
                <c:pt idx="12538">
                  <c:v>15:09:59</c:v>
                </c:pt>
                <c:pt idx="12539">
                  <c:v>15:10:00</c:v>
                </c:pt>
                <c:pt idx="12540">
                  <c:v>15:10:01</c:v>
                </c:pt>
                <c:pt idx="12541">
                  <c:v>15:10:02</c:v>
                </c:pt>
                <c:pt idx="12542">
                  <c:v>15:10:03</c:v>
                </c:pt>
                <c:pt idx="12543">
                  <c:v>15:10:04</c:v>
                </c:pt>
                <c:pt idx="12544">
                  <c:v>15:10:06</c:v>
                </c:pt>
                <c:pt idx="12545">
                  <c:v>15:10:07</c:v>
                </c:pt>
                <c:pt idx="12546">
                  <c:v>15:10:08</c:v>
                </c:pt>
                <c:pt idx="12547">
                  <c:v>15:10:09</c:v>
                </c:pt>
                <c:pt idx="12548">
                  <c:v>15:10:10</c:v>
                </c:pt>
                <c:pt idx="12549">
                  <c:v>15:10:11</c:v>
                </c:pt>
                <c:pt idx="12550">
                  <c:v>15:10:12</c:v>
                </c:pt>
                <c:pt idx="12551">
                  <c:v>15:10:14</c:v>
                </c:pt>
                <c:pt idx="12552">
                  <c:v>15:10:15</c:v>
                </c:pt>
                <c:pt idx="12553">
                  <c:v>15:10:16</c:v>
                </c:pt>
                <c:pt idx="12554">
                  <c:v>15:10:17</c:v>
                </c:pt>
                <c:pt idx="12555">
                  <c:v>15:10:19</c:v>
                </c:pt>
                <c:pt idx="12556">
                  <c:v>15:10:20</c:v>
                </c:pt>
                <c:pt idx="12557">
                  <c:v>15:10:21</c:v>
                </c:pt>
                <c:pt idx="12558">
                  <c:v>15:10:22</c:v>
                </c:pt>
                <c:pt idx="12559">
                  <c:v>15:10:24</c:v>
                </c:pt>
                <c:pt idx="12560">
                  <c:v>15:10:25</c:v>
                </c:pt>
                <c:pt idx="12561">
                  <c:v>15:10:26</c:v>
                </c:pt>
                <c:pt idx="12562">
                  <c:v>15:10:27</c:v>
                </c:pt>
                <c:pt idx="12563">
                  <c:v>15:10:28</c:v>
                </c:pt>
                <c:pt idx="12564">
                  <c:v>15:10:30</c:v>
                </c:pt>
                <c:pt idx="12565">
                  <c:v>15:10:31</c:v>
                </c:pt>
                <c:pt idx="12566">
                  <c:v>15:10:32</c:v>
                </c:pt>
                <c:pt idx="12567">
                  <c:v>15:10:33</c:v>
                </c:pt>
                <c:pt idx="12568">
                  <c:v>15:10:35</c:v>
                </c:pt>
                <c:pt idx="12569">
                  <c:v>15:10:36</c:v>
                </c:pt>
                <c:pt idx="12570">
                  <c:v>15:10:37</c:v>
                </c:pt>
                <c:pt idx="12571">
                  <c:v>15:10:38</c:v>
                </c:pt>
                <c:pt idx="12572">
                  <c:v>15:10:40</c:v>
                </c:pt>
                <c:pt idx="12573">
                  <c:v>15:10:41</c:v>
                </c:pt>
                <c:pt idx="12574">
                  <c:v>15:10:42</c:v>
                </c:pt>
                <c:pt idx="12575">
                  <c:v>15:10:43</c:v>
                </c:pt>
                <c:pt idx="12576">
                  <c:v>15:10:44</c:v>
                </c:pt>
                <c:pt idx="12577">
                  <c:v>15:10:45</c:v>
                </c:pt>
                <c:pt idx="12578">
                  <c:v>15:10:46</c:v>
                </c:pt>
                <c:pt idx="12579">
                  <c:v>15:10:48</c:v>
                </c:pt>
                <c:pt idx="12580">
                  <c:v>15:10:49</c:v>
                </c:pt>
                <c:pt idx="12581">
                  <c:v>15:10:50</c:v>
                </c:pt>
                <c:pt idx="12582">
                  <c:v>15:10:55</c:v>
                </c:pt>
                <c:pt idx="12583">
                  <c:v>15:10:56</c:v>
                </c:pt>
                <c:pt idx="12584">
                  <c:v>15:10:58</c:v>
                </c:pt>
                <c:pt idx="12585">
                  <c:v>15:10:59</c:v>
                </c:pt>
                <c:pt idx="12586">
                  <c:v>15:11:00</c:v>
                </c:pt>
                <c:pt idx="12587">
                  <c:v>15:11:01</c:v>
                </c:pt>
                <c:pt idx="12588">
                  <c:v>15:11:03</c:v>
                </c:pt>
                <c:pt idx="12589">
                  <c:v>15:11:04</c:v>
                </c:pt>
                <c:pt idx="12590">
                  <c:v>15:11:06</c:v>
                </c:pt>
                <c:pt idx="12591">
                  <c:v>15:11:07</c:v>
                </c:pt>
                <c:pt idx="12592">
                  <c:v>15:11:08</c:v>
                </c:pt>
                <c:pt idx="12593">
                  <c:v>15:11:09</c:v>
                </c:pt>
                <c:pt idx="12594">
                  <c:v>15:11:10</c:v>
                </c:pt>
                <c:pt idx="12595">
                  <c:v>15:11:11</c:v>
                </c:pt>
                <c:pt idx="12596">
                  <c:v>15:11:12</c:v>
                </c:pt>
                <c:pt idx="12597">
                  <c:v>15:11:14</c:v>
                </c:pt>
                <c:pt idx="12598">
                  <c:v>15:11:15</c:v>
                </c:pt>
                <c:pt idx="12599">
                  <c:v>15:11:17</c:v>
                </c:pt>
                <c:pt idx="12600">
                  <c:v>15:11:19</c:v>
                </c:pt>
                <c:pt idx="12601">
                  <c:v>15:11:20</c:v>
                </c:pt>
                <c:pt idx="12602">
                  <c:v>15:11:21</c:v>
                </c:pt>
                <c:pt idx="12603">
                  <c:v>15:11:22</c:v>
                </c:pt>
                <c:pt idx="12604">
                  <c:v>15:11:23</c:v>
                </c:pt>
                <c:pt idx="12605">
                  <c:v>15:11:24</c:v>
                </c:pt>
                <c:pt idx="12606">
                  <c:v>15:11:25</c:v>
                </c:pt>
                <c:pt idx="12607">
                  <c:v>15:11:27</c:v>
                </c:pt>
                <c:pt idx="12608">
                  <c:v>15:11:28</c:v>
                </c:pt>
                <c:pt idx="12609">
                  <c:v>15:11:29</c:v>
                </c:pt>
                <c:pt idx="12610">
                  <c:v>15:11:30</c:v>
                </c:pt>
                <c:pt idx="12611">
                  <c:v>15:11:31</c:v>
                </c:pt>
                <c:pt idx="12612">
                  <c:v>15:11:32</c:v>
                </c:pt>
                <c:pt idx="12613">
                  <c:v>15:11:33</c:v>
                </c:pt>
                <c:pt idx="12614">
                  <c:v>15:11:34</c:v>
                </c:pt>
                <c:pt idx="12615">
                  <c:v>15:11:35</c:v>
                </c:pt>
                <c:pt idx="12616">
                  <c:v>15:11:36</c:v>
                </c:pt>
                <c:pt idx="12617">
                  <c:v>15:11:37</c:v>
                </c:pt>
                <c:pt idx="12618">
                  <c:v>15:11:38</c:v>
                </c:pt>
                <c:pt idx="12619">
                  <c:v>15:11:39</c:v>
                </c:pt>
                <c:pt idx="12620">
                  <c:v>15:11:40</c:v>
                </c:pt>
                <c:pt idx="12621">
                  <c:v>15:11:41</c:v>
                </c:pt>
                <c:pt idx="12622">
                  <c:v>15:11:42</c:v>
                </c:pt>
                <c:pt idx="12623">
                  <c:v>15:11:43</c:v>
                </c:pt>
                <c:pt idx="12624">
                  <c:v>15:11:44</c:v>
                </c:pt>
                <c:pt idx="12625">
                  <c:v>15:11:45</c:v>
                </c:pt>
                <c:pt idx="12626">
                  <c:v>15:11:46</c:v>
                </c:pt>
                <c:pt idx="12627">
                  <c:v>15:11:47</c:v>
                </c:pt>
                <c:pt idx="12628">
                  <c:v>15:11:48</c:v>
                </c:pt>
                <c:pt idx="12629">
                  <c:v>15:11:49</c:v>
                </c:pt>
                <c:pt idx="12630">
                  <c:v>15:11:50</c:v>
                </c:pt>
                <c:pt idx="12631">
                  <c:v>15:11:51</c:v>
                </c:pt>
                <c:pt idx="12632">
                  <c:v>15:11:52</c:v>
                </c:pt>
                <c:pt idx="12633">
                  <c:v>15:11:53</c:v>
                </c:pt>
                <c:pt idx="12634">
                  <c:v>15:11:54</c:v>
                </c:pt>
                <c:pt idx="12635">
                  <c:v>15:11:55</c:v>
                </c:pt>
                <c:pt idx="12636">
                  <c:v>15:11:56</c:v>
                </c:pt>
                <c:pt idx="12637">
                  <c:v>15:11:57</c:v>
                </c:pt>
                <c:pt idx="12638">
                  <c:v>15:11:58</c:v>
                </c:pt>
                <c:pt idx="12639">
                  <c:v>15:11:59</c:v>
                </c:pt>
                <c:pt idx="12640">
                  <c:v>15:12:00</c:v>
                </c:pt>
                <c:pt idx="12641">
                  <c:v>15:12:01</c:v>
                </c:pt>
                <c:pt idx="12642">
                  <c:v>15:12:02</c:v>
                </c:pt>
                <c:pt idx="12643">
                  <c:v>15:12:03</c:v>
                </c:pt>
                <c:pt idx="12644">
                  <c:v>15:12:05</c:v>
                </c:pt>
                <c:pt idx="12645">
                  <c:v>15:12:06</c:v>
                </c:pt>
                <c:pt idx="12646">
                  <c:v>15:12:10</c:v>
                </c:pt>
                <c:pt idx="12647">
                  <c:v>15:12:11</c:v>
                </c:pt>
                <c:pt idx="12648">
                  <c:v>15:12:12</c:v>
                </c:pt>
                <c:pt idx="12649">
                  <c:v>15:12:13</c:v>
                </c:pt>
                <c:pt idx="12650">
                  <c:v>15:12:14</c:v>
                </c:pt>
                <c:pt idx="12651">
                  <c:v>15:12:15</c:v>
                </c:pt>
                <c:pt idx="12652">
                  <c:v>15:12:16</c:v>
                </c:pt>
                <c:pt idx="12653">
                  <c:v>15:12:17</c:v>
                </c:pt>
                <c:pt idx="12654">
                  <c:v>15:12:18</c:v>
                </c:pt>
                <c:pt idx="12655">
                  <c:v>15:12:19</c:v>
                </c:pt>
                <c:pt idx="12656">
                  <c:v>15:12:21</c:v>
                </c:pt>
                <c:pt idx="12657">
                  <c:v>15:12:22</c:v>
                </c:pt>
                <c:pt idx="12658">
                  <c:v>15:12:23</c:v>
                </c:pt>
                <c:pt idx="12659">
                  <c:v>15:12:24</c:v>
                </c:pt>
                <c:pt idx="12660">
                  <c:v>15:12:25</c:v>
                </c:pt>
                <c:pt idx="12661">
                  <c:v>15:12:26</c:v>
                </c:pt>
                <c:pt idx="12662">
                  <c:v>15:12:27</c:v>
                </c:pt>
                <c:pt idx="12663">
                  <c:v>15:12:28</c:v>
                </c:pt>
                <c:pt idx="12664">
                  <c:v>15:12:29</c:v>
                </c:pt>
                <c:pt idx="12665">
                  <c:v>15:12:30</c:v>
                </c:pt>
                <c:pt idx="12666">
                  <c:v>15:12:31</c:v>
                </c:pt>
                <c:pt idx="12667">
                  <c:v>15:12:32</c:v>
                </c:pt>
                <c:pt idx="12668">
                  <c:v>15:12:33</c:v>
                </c:pt>
                <c:pt idx="12669">
                  <c:v>15:12:34</c:v>
                </c:pt>
                <c:pt idx="12670">
                  <c:v>15:12:35</c:v>
                </c:pt>
                <c:pt idx="12671">
                  <c:v>15:12:36</c:v>
                </c:pt>
                <c:pt idx="12672">
                  <c:v>15:12:37</c:v>
                </c:pt>
                <c:pt idx="12673">
                  <c:v>15:12:38</c:v>
                </c:pt>
                <c:pt idx="12674">
                  <c:v>15:12:39</c:v>
                </c:pt>
                <c:pt idx="12675">
                  <c:v>15:12:40</c:v>
                </c:pt>
                <c:pt idx="12676">
                  <c:v>15:12:42</c:v>
                </c:pt>
                <c:pt idx="12677">
                  <c:v>15:12:44</c:v>
                </c:pt>
                <c:pt idx="12678">
                  <c:v>15:12:45</c:v>
                </c:pt>
                <c:pt idx="12679">
                  <c:v>15:12:47</c:v>
                </c:pt>
                <c:pt idx="12680">
                  <c:v>15:12:48</c:v>
                </c:pt>
                <c:pt idx="12681">
                  <c:v>15:12:49</c:v>
                </c:pt>
                <c:pt idx="12682">
                  <c:v>15:12:50</c:v>
                </c:pt>
                <c:pt idx="12683">
                  <c:v>15:12:52</c:v>
                </c:pt>
                <c:pt idx="12684">
                  <c:v>15:12:53</c:v>
                </c:pt>
                <c:pt idx="12685">
                  <c:v>15:12:54</c:v>
                </c:pt>
                <c:pt idx="12686">
                  <c:v>15:12:55</c:v>
                </c:pt>
                <c:pt idx="12687">
                  <c:v>15:12:56</c:v>
                </c:pt>
                <c:pt idx="12688">
                  <c:v>15:12:57</c:v>
                </c:pt>
                <c:pt idx="12689">
                  <c:v>15:12:58</c:v>
                </c:pt>
                <c:pt idx="12690">
                  <c:v>15:12:59</c:v>
                </c:pt>
                <c:pt idx="12691">
                  <c:v>15:13:00</c:v>
                </c:pt>
                <c:pt idx="12692">
                  <c:v>15:13:01</c:v>
                </c:pt>
                <c:pt idx="12693">
                  <c:v>15:13:02</c:v>
                </c:pt>
                <c:pt idx="12694">
                  <c:v>15:13:03</c:v>
                </c:pt>
                <c:pt idx="12695">
                  <c:v>15:13:04</c:v>
                </c:pt>
                <c:pt idx="12696">
                  <c:v>15:13:08</c:v>
                </c:pt>
                <c:pt idx="12697">
                  <c:v>15:13:09</c:v>
                </c:pt>
                <c:pt idx="12698">
                  <c:v>15:13:10</c:v>
                </c:pt>
                <c:pt idx="12699">
                  <c:v>15:13:11</c:v>
                </c:pt>
                <c:pt idx="12700">
                  <c:v>15:13:13</c:v>
                </c:pt>
                <c:pt idx="12701">
                  <c:v>15:13:14</c:v>
                </c:pt>
                <c:pt idx="12702">
                  <c:v>15:13:15</c:v>
                </c:pt>
                <c:pt idx="12703">
                  <c:v>15:13:16</c:v>
                </c:pt>
                <c:pt idx="12704">
                  <c:v>15:13:17</c:v>
                </c:pt>
                <c:pt idx="12705">
                  <c:v>15:13:18</c:v>
                </c:pt>
                <c:pt idx="12706">
                  <c:v>15:13:19</c:v>
                </c:pt>
                <c:pt idx="12707">
                  <c:v>15:13:20</c:v>
                </c:pt>
                <c:pt idx="12708">
                  <c:v>15:13:21</c:v>
                </c:pt>
                <c:pt idx="12709">
                  <c:v>15:13:22</c:v>
                </c:pt>
                <c:pt idx="12710">
                  <c:v>15:13:23</c:v>
                </c:pt>
                <c:pt idx="12711">
                  <c:v>15:13:24</c:v>
                </c:pt>
                <c:pt idx="12712">
                  <c:v>15:13:25</c:v>
                </c:pt>
                <c:pt idx="12713">
                  <c:v>15:13:26</c:v>
                </c:pt>
                <c:pt idx="12714">
                  <c:v>15:13:27</c:v>
                </c:pt>
                <c:pt idx="12715">
                  <c:v>15:13:28</c:v>
                </c:pt>
                <c:pt idx="12716">
                  <c:v>15:13:29</c:v>
                </c:pt>
                <c:pt idx="12717">
                  <c:v>15:13:30</c:v>
                </c:pt>
                <c:pt idx="12718">
                  <c:v>15:13:31</c:v>
                </c:pt>
                <c:pt idx="12719">
                  <c:v>15:13:33</c:v>
                </c:pt>
                <c:pt idx="12720">
                  <c:v>15:13:35</c:v>
                </c:pt>
                <c:pt idx="12721">
                  <c:v>15:13:36</c:v>
                </c:pt>
                <c:pt idx="12722">
                  <c:v>15:13:38</c:v>
                </c:pt>
                <c:pt idx="12723">
                  <c:v>15:13:41</c:v>
                </c:pt>
                <c:pt idx="12724">
                  <c:v>15:13:42</c:v>
                </c:pt>
                <c:pt idx="12725">
                  <c:v>15:13:44</c:v>
                </c:pt>
                <c:pt idx="12726">
                  <c:v>15:13:45</c:v>
                </c:pt>
                <c:pt idx="12727">
                  <c:v>15:13:46</c:v>
                </c:pt>
                <c:pt idx="12728">
                  <c:v>15:13:47</c:v>
                </c:pt>
                <c:pt idx="12729">
                  <c:v>15:13:48</c:v>
                </c:pt>
                <c:pt idx="12730">
                  <c:v>15:13:49</c:v>
                </c:pt>
                <c:pt idx="12731">
                  <c:v>15:13:50</c:v>
                </c:pt>
                <c:pt idx="12732">
                  <c:v>15:13:51</c:v>
                </c:pt>
                <c:pt idx="12733">
                  <c:v>15:13:52</c:v>
                </c:pt>
                <c:pt idx="12734">
                  <c:v>15:13:57</c:v>
                </c:pt>
                <c:pt idx="12735">
                  <c:v>15:14:00</c:v>
                </c:pt>
                <c:pt idx="12736">
                  <c:v>15:14:01</c:v>
                </c:pt>
                <c:pt idx="12737">
                  <c:v>15:14:02</c:v>
                </c:pt>
                <c:pt idx="12738">
                  <c:v>15:14:03</c:v>
                </c:pt>
                <c:pt idx="12739">
                  <c:v>15:14:04</c:v>
                </c:pt>
                <c:pt idx="12740">
                  <c:v>15:14:05</c:v>
                </c:pt>
                <c:pt idx="12741">
                  <c:v>15:14:06</c:v>
                </c:pt>
                <c:pt idx="12742">
                  <c:v>15:14:08</c:v>
                </c:pt>
                <c:pt idx="12743">
                  <c:v>15:14:09</c:v>
                </c:pt>
                <c:pt idx="12744">
                  <c:v>15:14:10</c:v>
                </c:pt>
                <c:pt idx="12745">
                  <c:v>15:14:11</c:v>
                </c:pt>
                <c:pt idx="12746">
                  <c:v>15:14:15</c:v>
                </c:pt>
                <c:pt idx="12747">
                  <c:v>15:14:16</c:v>
                </c:pt>
                <c:pt idx="12748">
                  <c:v>15:14:17</c:v>
                </c:pt>
                <c:pt idx="12749">
                  <c:v>15:14:18</c:v>
                </c:pt>
                <c:pt idx="12750">
                  <c:v>15:14:19</c:v>
                </c:pt>
                <c:pt idx="12751">
                  <c:v>15:14:21</c:v>
                </c:pt>
                <c:pt idx="12752">
                  <c:v>15:14:22</c:v>
                </c:pt>
                <c:pt idx="12753">
                  <c:v>15:14:23</c:v>
                </c:pt>
                <c:pt idx="12754">
                  <c:v>15:14:24</c:v>
                </c:pt>
                <c:pt idx="12755">
                  <c:v>15:14:25</c:v>
                </c:pt>
                <c:pt idx="12756">
                  <c:v>15:14:26</c:v>
                </c:pt>
                <c:pt idx="12757">
                  <c:v>15:14:28</c:v>
                </c:pt>
                <c:pt idx="12758">
                  <c:v>15:14:30</c:v>
                </c:pt>
                <c:pt idx="12759">
                  <c:v>15:14:31</c:v>
                </c:pt>
                <c:pt idx="12760">
                  <c:v>15:14:32</c:v>
                </c:pt>
                <c:pt idx="12761">
                  <c:v>15:14:33</c:v>
                </c:pt>
                <c:pt idx="12762">
                  <c:v>15:14:34</c:v>
                </c:pt>
                <c:pt idx="12763">
                  <c:v>15:14:36</c:v>
                </c:pt>
                <c:pt idx="12764">
                  <c:v>15:14:37</c:v>
                </c:pt>
                <c:pt idx="12765">
                  <c:v>15:14:38</c:v>
                </c:pt>
                <c:pt idx="12766">
                  <c:v>15:14:39</c:v>
                </c:pt>
                <c:pt idx="12767">
                  <c:v>15:14:41</c:v>
                </c:pt>
                <c:pt idx="12768">
                  <c:v>15:14:42</c:v>
                </c:pt>
                <c:pt idx="12769">
                  <c:v>15:14:43</c:v>
                </c:pt>
                <c:pt idx="12770">
                  <c:v>15:14:44</c:v>
                </c:pt>
                <c:pt idx="12771">
                  <c:v>15:14:45</c:v>
                </c:pt>
                <c:pt idx="12772">
                  <c:v>15:14:46</c:v>
                </c:pt>
                <c:pt idx="12773">
                  <c:v>15:14:48</c:v>
                </c:pt>
                <c:pt idx="12774">
                  <c:v>15:14:50</c:v>
                </c:pt>
                <c:pt idx="12775">
                  <c:v>15:14:51</c:v>
                </c:pt>
                <c:pt idx="12776">
                  <c:v>15:14:52</c:v>
                </c:pt>
                <c:pt idx="12777">
                  <c:v>15:14:53</c:v>
                </c:pt>
                <c:pt idx="12778">
                  <c:v>15:14:55</c:v>
                </c:pt>
                <c:pt idx="12779">
                  <c:v>15:14:57</c:v>
                </c:pt>
                <c:pt idx="12780">
                  <c:v>15:14:59</c:v>
                </c:pt>
                <c:pt idx="12781">
                  <c:v>15:15:00</c:v>
                </c:pt>
                <c:pt idx="12782">
                  <c:v>15:15:01</c:v>
                </c:pt>
                <c:pt idx="12783">
                  <c:v>15:15:02</c:v>
                </c:pt>
                <c:pt idx="12784">
                  <c:v>15:15:03</c:v>
                </c:pt>
                <c:pt idx="12785">
                  <c:v>15:15:04</c:v>
                </c:pt>
                <c:pt idx="12786">
                  <c:v>15:15:05</c:v>
                </c:pt>
                <c:pt idx="12787">
                  <c:v>15:15:06</c:v>
                </c:pt>
                <c:pt idx="12788">
                  <c:v>15:15:09</c:v>
                </c:pt>
                <c:pt idx="12789">
                  <c:v>15:15:11</c:v>
                </c:pt>
                <c:pt idx="12790">
                  <c:v>15:15:12</c:v>
                </c:pt>
                <c:pt idx="12791">
                  <c:v>15:15:13</c:v>
                </c:pt>
                <c:pt idx="12792">
                  <c:v>15:15:15</c:v>
                </c:pt>
                <c:pt idx="12793">
                  <c:v>15:15:16</c:v>
                </c:pt>
                <c:pt idx="12794">
                  <c:v>15:15:17</c:v>
                </c:pt>
                <c:pt idx="12795">
                  <c:v>15:15:18</c:v>
                </c:pt>
                <c:pt idx="12796">
                  <c:v>15:15:19</c:v>
                </c:pt>
                <c:pt idx="12797">
                  <c:v>15:15:20</c:v>
                </c:pt>
                <c:pt idx="12798">
                  <c:v>15:15:25</c:v>
                </c:pt>
                <c:pt idx="12799">
                  <c:v>15:15:32</c:v>
                </c:pt>
                <c:pt idx="12800">
                  <c:v>15:15:35</c:v>
                </c:pt>
                <c:pt idx="12801">
                  <c:v>15:15:36</c:v>
                </c:pt>
                <c:pt idx="12802">
                  <c:v>15:15:41</c:v>
                </c:pt>
                <c:pt idx="12803">
                  <c:v>15:15:42</c:v>
                </c:pt>
                <c:pt idx="12804">
                  <c:v>15:15:43</c:v>
                </c:pt>
                <c:pt idx="12805">
                  <c:v>15:15:44</c:v>
                </c:pt>
                <c:pt idx="12806">
                  <c:v>15:15:47</c:v>
                </c:pt>
                <c:pt idx="12807">
                  <c:v>15:15:48</c:v>
                </c:pt>
                <c:pt idx="12808">
                  <c:v>15:15:49</c:v>
                </c:pt>
                <c:pt idx="12809">
                  <c:v>15:15:50</c:v>
                </c:pt>
                <c:pt idx="12810">
                  <c:v>15:15:51</c:v>
                </c:pt>
                <c:pt idx="12811">
                  <c:v>15:15:52</c:v>
                </c:pt>
                <c:pt idx="12812">
                  <c:v>15:15:53</c:v>
                </c:pt>
                <c:pt idx="12813">
                  <c:v>15:15:54</c:v>
                </c:pt>
                <c:pt idx="12814">
                  <c:v>15:15:55</c:v>
                </c:pt>
                <c:pt idx="12815">
                  <c:v>15:15:56</c:v>
                </c:pt>
                <c:pt idx="12816">
                  <c:v>15:15:57</c:v>
                </c:pt>
                <c:pt idx="12817">
                  <c:v>15:15:58</c:v>
                </c:pt>
                <c:pt idx="12818">
                  <c:v>15:16:01</c:v>
                </c:pt>
                <c:pt idx="12819">
                  <c:v>15:16:03</c:v>
                </c:pt>
                <c:pt idx="12820">
                  <c:v>15:16:05</c:v>
                </c:pt>
                <c:pt idx="12821">
                  <c:v>15:16:06</c:v>
                </c:pt>
                <c:pt idx="12822">
                  <c:v>15:16:07</c:v>
                </c:pt>
                <c:pt idx="12823">
                  <c:v>15:16:08</c:v>
                </c:pt>
                <c:pt idx="12824">
                  <c:v>15:16:10</c:v>
                </c:pt>
                <c:pt idx="12825">
                  <c:v>15:16:12</c:v>
                </c:pt>
                <c:pt idx="12826">
                  <c:v>15:16:15</c:v>
                </c:pt>
                <c:pt idx="12827">
                  <c:v>15:16:16</c:v>
                </c:pt>
                <c:pt idx="12828">
                  <c:v>15:16:17</c:v>
                </c:pt>
                <c:pt idx="12829">
                  <c:v>15:16:18</c:v>
                </c:pt>
                <c:pt idx="12830">
                  <c:v>15:16:20</c:v>
                </c:pt>
                <c:pt idx="12831">
                  <c:v>15:16:22</c:v>
                </c:pt>
                <c:pt idx="12832">
                  <c:v>15:16:23</c:v>
                </c:pt>
                <c:pt idx="12833">
                  <c:v>15:16:24</c:v>
                </c:pt>
                <c:pt idx="12834">
                  <c:v>15:16:25</c:v>
                </c:pt>
                <c:pt idx="12835">
                  <c:v>15:16:27</c:v>
                </c:pt>
                <c:pt idx="12836">
                  <c:v>15:16:28</c:v>
                </c:pt>
                <c:pt idx="12837">
                  <c:v>15:16:29</c:v>
                </c:pt>
                <c:pt idx="12838">
                  <c:v>15:16:30</c:v>
                </c:pt>
                <c:pt idx="12839">
                  <c:v>15:16:32</c:v>
                </c:pt>
                <c:pt idx="12840">
                  <c:v>15:16:35</c:v>
                </c:pt>
                <c:pt idx="12841">
                  <c:v>15:16:36</c:v>
                </c:pt>
                <c:pt idx="12842">
                  <c:v>15:16:39</c:v>
                </c:pt>
                <c:pt idx="12843">
                  <c:v>15:16:41</c:v>
                </c:pt>
                <c:pt idx="12844">
                  <c:v>15:16:42</c:v>
                </c:pt>
                <c:pt idx="12845">
                  <c:v>15:16:44</c:v>
                </c:pt>
                <c:pt idx="12846">
                  <c:v>15:16:45</c:v>
                </c:pt>
                <c:pt idx="12847">
                  <c:v>15:16:46</c:v>
                </c:pt>
                <c:pt idx="12848">
                  <c:v>15:16:47</c:v>
                </c:pt>
                <c:pt idx="12849">
                  <c:v>15:16:48</c:v>
                </c:pt>
                <c:pt idx="12850">
                  <c:v>15:16:49</c:v>
                </c:pt>
                <c:pt idx="12851">
                  <c:v>15:16:50</c:v>
                </c:pt>
                <c:pt idx="12852">
                  <c:v>15:16:51</c:v>
                </c:pt>
                <c:pt idx="12853">
                  <c:v>15:16:52</c:v>
                </c:pt>
                <c:pt idx="12854">
                  <c:v>15:16:53</c:v>
                </c:pt>
                <c:pt idx="12855">
                  <c:v>15:16:56</c:v>
                </c:pt>
                <c:pt idx="12856">
                  <c:v>15:17:02</c:v>
                </c:pt>
                <c:pt idx="12857">
                  <c:v>15:17:03</c:v>
                </c:pt>
                <c:pt idx="12858">
                  <c:v>15:17:04</c:v>
                </c:pt>
                <c:pt idx="12859">
                  <c:v>15:17:05</c:v>
                </c:pt>
                <c:pt idx="12860">
                  <c:v>15:17:06</c:v>
                </c:pt>
                <c:pt idx="12861">
                  <c:v>15:17:07</c:v>
                </c:pt>
                <c:pt idx="12862">
                  <c:v>15:17:08</c:v>
                </c:pt>
                <c:pt idx="12863">
                  <c:v>15:17:09</c:v>
                </c:pt>
                <c:pt idx="12864">
                  <c:v>15:17:10</c:v>
                </c:pt>
                <c:pt idx="12865">
                  <c:v>15:17:11</c:v>
                </c:pt>
                <c:pt idx="12866">
                  <c:v>15:17:12</c:v>
                </c:pt>
                <c:pt idx="12867">
                  <c:v>15:17:13</c:v>
                </c:pt>
                <c:pt idx="12868">
                  <c:v>15:17:14</c:v>
                </c:pt>
                <c:pt idx="12869">
                  <c:v>15:17:15</c:v>
                </c:pt>
                <c:pt idx="12870">
                  <c:v>15:17:20</c:v>
                </c:pt>
                <c:pt idx="12871">
                  <c:v>15:17:23</c:v>
                </c:pt>
                <c:pt idx="12872">
                  <c:v>15:17:24</c:v>
                </c:pt>
                <c:pt idx="12873">
                  <c:v>15:17:25</c:v>
                </c:pt>
                <c:pt idx="12874">
                  <c:v>15:17:26</c:v>
                </c:pt>
                <c:pt idx="12875">
                  <c:v>15:17:27</c:v>
                </c:pt>
                <c:pt idx="12876">
                  <c:v>15:17:28</c:v>
                </c:pt>
                <c:pt idx="12877">
                  <c:v>15:17:29</c:v>
                </c:pt>
                <c:pt idx="12878">
                  <c:v>15:17:34</c:v>
                </c:pt>
                <c:pt idx="12879">
                  <c:v>15:17:35</c:v>
                </c:pt>
                <c:pt idx="12880">
                  <c:v>15:17:36</c:v>
                </c:pt>
                <c:pt idx="12881">
                  <c:v>15:17:37</c:v>
                </c:pt>
                <c:pt idx="12882">
                  <c:v>15:17:38</c:v>
                </c:pt>
                <c:pt idx="12883">
                  <c:v>15:17:39</c:v>
                </c:pt>
                <c:pt idx="12884">
                  <c:v>15:17:40</c:v>
                </c:pt>
                <c:pt idx="12885">
                  <c:v>15:17:41</c:v>
                </c:pt>
                <c:pt idx="12886">
                  <c:v>15:17:42</c:v>
                </c:pt>
                <c:pt idx="12887">
                  <c:v>15:17:43</c:v>
                </c:pt>
                <c:pt idx="12888">
                  <c:v>15:17:45</c:v>
                </c:pt>
                <c:pt idx="12889">
                  <c:v>15:17:46</c:v>
                </c:pt>
                <c:pt idx="12890">
                  <c:v>15:17:47</c:v>
                </c:pt>
                <c:pt idx="12891">
                  <c:v>15:17:48</c:v>
                </c:pt>
                <c:pt idx="12892">
                  <c:v>15:17:49</c:v>
                </c:pt>
                <c:pt idx="12893">
                  <c:v>15:17:50</c:v>
                </c:pt>
                <c:pt idx="12894">
                  <c:v>15:17:51</c:v>
                </c:pt>
                <c:pt idx="12895">
                  <c:v>15:17:52</c:v>
                </c:pt>
                <c:pt idx="12896">
                  <c:v>15:17:53</c:v>
                </c:pt>
                <c:pt idx="12897">
                  <c:v>15:17:54</c:v>
                </c:pt>
                <c:pt idx="12898">
                  <c:v>15:17:55</c:v>
                </c:pt>
                <c:pt idx="12899">
                  <c:v>15:17:56</c:v>
                </c:pt>
                <c:pt idx="12900">
                  <c:v>15:17:57</c:v>
                </c:pt>
                <c:pt idx="12901">
                  <c:v>15:17:58</c:v>
                </c:pt>
                <c:pt idx="12902">
                  <c:v>15:17:59</c:v>
                </c:pt>
                <c:pt idx="12903">
                  <c:v>15:18:00</c:v>
                </c:pt>
                <c:pt idx="12904">
                  <c:v>15:18:01</c:v>
                </c:pt>
                <c:pt idx="12905">
                  <c:v>15:18:03</c:v>
                </c:pt>
                <c:pt idx="12906">
                  <c:v>15:18:04</c:v>
                </c:pt>
                <c:pt idx="12907">
                  <c:v>15:18:05</c:v>
                </c:pt>
                <c:pt idx="12908">
                  <c:v>15:18:07</c:v>
                </c:pt>
                <c:pt idx="12909">
                  <c:v>15:18:08</c:v>
                </c:pt>
                <c:pt idx="12910">
                  <c:v>15:18:09</c:v>
                </c:pt>
                <c:pt idx="12911">
                  <c:v>15:18:10</c:v>
                </c:pt>
                <c:pt idx="12912">
                  <c:v>15:18:11</c:v>
                </c:pt>
                <c:pt idx="12913">
                  <c:v>15:18:12</c:v>
                </c:pt>
                <c:pt idx="12914">
                  <c:v>15:18:13</c:v>
                </c:pt>
                <c:pt idx="12915">
                  <c:v>15:18:14</c:v>
                </c:pt>
                <c:pt idx="12916">
                  <c:v>15:18:17</c:v>
                </c:pt>
                <c:pt idx="12917">
                  <c:v>15:18:18</c:v>
                </c:pt>
                <c:pt idx="12918">
                  <c:v>15:18:19</c:v>
                </c:pt>
                <c:pt idx="12919">
                  <c:v>15:18:22</c:v>
                </c:pt>
                <c:pt idx="12920">
                  <c:v>15:18:24</c:v>
                </c:pt>
                <c:pt idx="12921">
                  <c:v>15:18:25</c:v>
                </c:pt>
                <c:pt idx="12922">
                  <c:v>15:18:26</c:v>
                </c:pt>
                <c:pt idx="12923">
                  <c:v>15:18:28</c:v>
                </c:pt>
                <c:pt idx="12924">
                  <c:v>15:18:29</c:v>
                </c:pt>
                <c:pt idx="12925">
                  <c:v>15:18:31</c:v>
                </c:pt>
                <c:pt idx="12926">
                  <c:v>15:18:32</c:v>
                </c:pt>
                <c:pt idx="12927">
                  <c:v>15:18:34</c:v>
                </c:pt>
                <c:pt idx="12928">
                  <c:v>15:18:37</c:v>
                </c:pt>
                <c:pt idx="12929">
                  <c:v>15:18:39</c:v>
                </c:pt>
                <c:pt idx="12930">
                  <c:v>15:18:40</c:v>
                </c:pt>
                <c:pt idx="12931">
                  <c:v>15:18:41</c:v>
                </c:pt>
                <c:pt idx="12932">
                  <c:v>15:18:42</c:v>
                </c:pt>
                <c:pt idx="12933">
                  <c:v>15:18:43</c:v>
                </c:pt>
                <c:pt idx="12934">
                  <c:v>15:18:44</c:v>
                </c:pt>
                <c:pt idx="12935">
                  <c:v>15:18:45</c:v>
                </c:pt>
                <c:pt idx="12936">
                  <c:v>15:18:46</c:v>
                </c:pt>
                <c:pt idx="12937">
                  <c:v>15:18:48</c:v>
                </c:pt>
                <c:pt idx="12938">
                  <c:v>15:18:49</c:v>
                </c:pt>
                <c:pt idx="12939">
                  <c:v>15:18:50</c:v>
                </c:pt>
                <c:pt idx="12940">
                  <c:v>15:18:51</c:v>
                </c:pt>
                <c:pt idx="12941">
                  <c:v>15:18:52</c:v>
                </c:pt>
                <c:pt idx="12942">
                  <c:v>15:18:53</c:v>
                </c:pt>
                <c:pt idx="12943">
                  <c:v>15:18:54</c:v>
                </c:pt>
                <c:pt idx="12944">
                  <c:v>15:18:55</c:v>
                </c:pt>
                <c:pt idx="12945">
                  <c:v>15:18:56</c:v>
                </c:pt>
                <c:pt idx="12946">
                  <c:v>15:18:59</c:v>
                </c:pt>
                <c:pt idx="12947">
                  <c:v>15:19:00</c:v>
                </c:pt>
                <c:pt idx="12948">
                  <c:v>15:19:01</c:v>
                </c:pt>
                <c:pt idx="12949">
                  <c:v>15:19:02</c:v>
                </c:pt>
                <c:pt idx="12950">
                  <c:v>15:19:03</c:v>
                </c:pt>
                <c:pt idx="12951">
                  <c:v>15:19:04</c:v>
                </c:pt>
                <c:pt idx="12952">
                  <c:v>15:19:05</c:v>
                </c:pt>
                <c:pt idx="12953">
                  <c:v>15:19:06</c:v>
                </c:pt>
                <c:pt idx="12954">
                  <c:v>15:19:07</c:v>
                </c:pt>
                <c:pt idx="12955">
                  <c:v>15:19:08</c:v>
                </c:pt>
                <c:pt idx="12956">
                  <c:v>15:19:09</c:v>
                </c:pt>
                <c:pt idx="12957">
                  <c:v>15:19:10</c:v>
                </c:pt>
                <c:pt idx="12958">
                  <c:v>15:19:11</c:v>
                </c:pt>
                <c:pt idx="12959">
                  <c:v>15:19:12</c:v>
                </c:pt>
                <c:pt idx="12960">
                  <c:v>15:19:13</c:v>
                </c:pt>
                <c:pt idx="12961">
                  <c:v>15:19:14</c:v>
                </c:pt>
                <c:pt idx="12962">
                  <c:v>15:19:15</c:v>
                </c:pt>
                <c:pt idx="12963">
                  <c:v>15:19:16</c:v>
                </c:pt>
                <c:pt idx="12964">
                  <c:v>15:19:17</c:v>
                </c:pt>
                <c:pt idx="12965">
                  <c:v>15:19:18</c:v>
                </c:pt>
                <c:pt idx="12966">
                  <c:v>15:19:19</c:v>
                </c:pt>
                <c:pt idx="12967">
                  <c:v>15:19:20</c:v>
                </c:pt>
                <c:pt idx="12968">
                  <c:v>15:19:21</c:v>
                </c:pt>
                <c:pt idx="12969">
                  <c:v>15:19:22</c:v>
                </c:pt>
                <c:pt idx="12970">
                  <c:v>15:19:25</c:v>
                </c:pt>
                <c:pt idx="12971">
                  <c:v>15:19:26</c:v>
                </c:pt>
                <c:pt idx="12972">
                  <c:v>15:19:28</c:v>
                </c:pt>
                <c:pt idx="12973">
                  <c:v>15:19:29</c:v>
                </c:pt>
                <c:pt idx="12974">
                  <c:v>15:19:30</c:v>
                </c:pt>
                <c:pt idx="12975">
                  <c:v>15:19:31</c:v>
                </c:pt>
                <c:pt idx="12976">
                  <c:v>15:19:33</c:v>
                </c:pt>
                <c:pt idx="12977">
                  <c:v>15:19:34</c:v>
                </c:pt>
                <c:pt idx="12978">
                  <c:v>15:19:35</c:v>
                </c:pt>
                <c:pt idx="12979">
                  <c:v>15:19:36</c:v>
                </c:pt>
                <c:pt idx="12980">
                  <c:v>15:19:37</c:v>
                </c:pt>
                <c:pt idx="12981">
                  <c:v>15:19:39</c:v>
                </c:pt>
                <c:pt idx="12982">
                  <c:v>15:19:40</c:v>
                </c:pt>
                <c:pt idx="12983">
                  <c:v>15:19:41</c:v>
                </c:pt>
                <c:pt idx="12984">
                  <c:v>15:19:42</c:v>
                </c:pt>
                <c:pt idx="12985">
                  <c:v>15:19:43</c:v>
                </c:pt>
                <c:pt idx="12986">
                  <c:v>15:19:44</c:v>
                </c:pt>
                <c:pt idx="12987">
                  <c:v>15:19:45</c:v>
                </c:pt>
                <c:pt idx="12988">
                  <c:v>15:19:46</c:v>
                </c:pt>
                <c:pt idx="12989">
                  <c:v>15:19:48</c:v>
                </c:pt>
                <c:pt idx="12990">
                  <c:v>15:19:50</c:v>
                </c:pt>
                <c:pt idx="12991">
                  <c:v>15:19:52</c:v>
                </c:pt>
                <c:pt idx="12992">
                  <c:v>15:19:53</c:v>
                </c:pt>
                <c:pt idx="12993">
                  <c:v>15:19:54</c:v>
                </c:pt>
                <c:pt idx="12994">
                  <c:v>15:19:55</c:v>
                </c:pt>
                <c:pt idx="12995">
                  <c:v>15:19:56</c:v>
                </c:pt>
                <c:pt idx="12996">
                  <c:v>15:19:58</c:v>
                </c:pt>
                <c:pt idx="12997">
                  <c:v>15:19:59</c:v>
                </c:pt>
                <c:pt idx="12998">
                  <c:v>15:20:00</c:v>
                </c:pt>
                <c:pt idx="12999">
                  <c:v>15:20:01</c:v>
                </c:pt>
                <c:pt idx="13000">
                  <c:v>15:20:02</c:v>
                </c:pt>
                <c:pt idx="13001">
                  <c:v>15:20:03</c:v>
                </c:pt>
                <c:pt idx="13002">
                  <c:v>15:20:04</c:v>
                </c:pt>
                <c:pt idx="13003">
                  <c:v>15:20:05</c:v>
                </c:pt>
                <c:pt idx="13004">
                  <c:v>15:20:06</c:v>
                </c:pt>
                <c:pt idx="13005">
                  <c:v>15:20:07</c:v>
                </c:pt>
                <c:pt idx="13006">
                  <c:v>15:20:09</c:v>
                </c:pt>
                <c:pt idx="13007">
                  <c:v>15:20:10</c:v>
                </c:pt>
                <c:pt idx="13008">
                  <c:v>15:20:11</c:v>
                </c:pt>
                <c:pt idx="13009">
                  <c:v>15:20:12</c:v>
                </c:pt>
                <c:pt idx="13010">
                  <c:v>15:20:13</c:v>
                </c:pt>
                <c:pt idx="13011">
                  <c:v>15:20:14</c:v>
                </c:pt>
                <c:pt idx="13012">
                  <c:v>15:20:15</c:v>
                </c:pt>
                <c:pt idx="13013">
                  <c:v>15:20:19</c:v>
                </c:pt>
                <c:pt idx="13014">
                  <c:v>15:20:20</c:v>
                </c:pt>
                <c:pt idx="13015">
                  <c:v>15:20:21</c:v>
                </c:pt>
                <c:pt idx="13016">
                  <c:v>15:20:23</c:v>
                </c:pt>
                <c:pt idx="13017">
                  <c:v>15:20:24</c:v>
                </c:pt>
                <c:pt idx="13018">
                  <c:v>15:20:28</c:v>
                </c:pt>
                <c:pt idx="13019">
                  <c:v>15:20:30</c:v>
                </c:pt>
                <c:pt idx="13020">
                  <c:v>15:20:31</c:v>
                </c:pt>
                <c:pt idx="13021">
                  <c:v>15:20:32</c:v>
                </c:pt>
                <c:pt idx="13022">
                  <c:v>15:20:34</c:v>
                </c:pt>
                <c:pt idx="13023">
                  <c:v>15:20:35</c:v>
                </c:pt>
                <c:pt idx="13024">
                  <c:v>15:20:36</c:v>
                </c:pt>
                <c:pt idx="13025">
                  <c:v>15:20:38</c:v>
                </c:pt>
                <c:pt idx="13026">
                  <c:v>15:20:41</c:v>
                </c:pt>
                <c:pt idx="13027">
                  <c:v>15:20:42</c:v>
                </c:pt>
                <c:pt idx="13028">
                  <c:v>15:20:45</c:v>
                </c:pt>
                <c:pt idx="13029">
                  <c:v>15:20:46</c:v>
                </c:pt>
                <c:pt idx="13030">
                  <c:v>15:20:47</c:v>
                </c:pt>
                <c:pt idx="13031">
                  <c:v>15:20:48</c:v>
                </c:pt>
                <c:pt idx="13032">
                  <c:v>15:20:49</c:v>
                </c:pt>
                <c:pt idx="13033">
                  <c:v>15:20:50</c:v>
                </c:pt>
                <c:pt idx="13034">
                  <c:v>15:20:52</c:v>
                </c:pt>
                <c:pt idx="13035">
                  <c:v>15:20:53</c:v>
                </c:pt>
                <c:pt idx="13036">
                  <c:v>15:20:54</c:v>
                </c:pt>
                <c:pt idx="13037">
                  <c:v>15:20:55</c:v>
                </c:pt>
                <c:pt idx="13038">
                  <c:v>15:20:56</c:v>
                </c:pt>
                <c:pt idx="13039">
                  <c:v>15:20:57</c:v>
                </c:pt>
                <c:pt idx="13040">
                  <c:v>15:20:58</c:v>
                </c:pt>
                <c:pt idx="13041">
                  <c:v>15:20:59</c:v>
                </c:pt>
                <c:pt idx="13042">
                  <c:v>15:21:00</c:v>
                </c:pt>
                <c:pt idx="13043">
                  <c:v>15:21:01</c:v>
                </c:pt>
                <c:pt idx="13044">
                  <c:v>15:21:02</c:v>
                </c:pt>
                <c:pt idx="13045">
                  <c:v>15:21:03</c:v>
                </c:pt>
                <c:pt idx="13046">
                  <c:v>15:21:04</c:v>
                </c:pt>
                <c:pt idx="13047">
                  <c:v>15:21:05</c:v>
                </c:pt>
                <c:pt idx="13048">
                  <c:v>15:21:06</c:v>
                </c:pt>
                <c:pt idx="13049">
                  <c:v>15:21:09</c:v>
                </c:pt>
                <c:pt idx="13050">
                  <c:v>15:21:10</c:v>
                </c:pt>
                <c:pt idx="13051">
                  <c:v>15:21:11</c:v>
                </c:pt>
                <c:pt idx="13052">
                  <c:v>15:21:13</c:v>
                </c:pt>
                <c:pt idx="13053">
                  <c:v>15:21:14</c:v>
                </c:pt>
                <c:pt idx="13054">
                  <c:v>15:21:16</c:v>
                </c:pt>
                <c:pt idx="13055">
                  <c:v>15:21:18</c:v>
                </c:pt>
                <c:pt idx="13056">
                  <c:v>15:21:20</c:v>
                </c:pt>
                <c:pt idx="13057">
                  <c:v>15:21:22</c:v>
                </c:pt>
                <c:pt idx="13058">
                  <c:v>15:21:24</c:v>
                </c:pt>
                <c:pt idx="13059">
                  <c:v>15:21:25</c:v>
                </c:pt>
                <c:pt idx="13060">
                  <c:v>15:21:27</c:v>
                </c:pt>
                <c:pt idx="13061">
                  <c:v>15:21:28</c:v>
                </c:pt>
                <c:pt idx="13062">
                  <c:v>15:21:31</c:v>
                </c:pt>
                <c:pt idx="13063">
                  <c:v>15:21:33</c:v>
                </c:pt>
                <c:pt idx="13064">
                  <c:v>15:21:34</c:v>
                </c:pt>
                <c:pt idx="13065">
                  <c:v>15:21:35</c:v>
                </c:pt>
                <c:pt idx="13066">
                  <c:v>15:21:36</c:v>
                </c:pt>
                <c:pt idx="13067">
                  <c:v>15:21:38</c:v>
                </c:pt>
                <c:pt idx="13068">
                  <c:v>15:21:39</c:v>
                </c:pt>
                <c:pt idx="13069">
                  <c:v>15:21:40</c:v>
                </c:pt>
                <c:pt idx="13070">
                  <c:v>15:21:41</c:v>
                </c:pt>
                <c:pt idx="13071">
                  <c:v>15:21:42</c:v>
                </c:pt>
                <c:pt idx="13072">
                  <c:v>15:21:43</c:v>
                </c:pt>
                <c:pt idx="13073">
                  <c:v>15:21:44</c:v>
                </c:pt>
                <c:pt idx="13074">
                  <c:v>15:21:45</c:v>
                </c:pt>
                <c:pt idx="13075">
                  <c:v>15:21:46</c:v>
                </c:pt>
                <c:pt idx="13076">
                  <c:v>15:21:50</c:v>
                </c:pt>
                <c:pt idx="13077">
                  <c:v>15:21:51</c:v>
                </c:pt>
                <c:pt idx="13078">
                  <c:v>15:21:52</c:v>
                </c:pt>
                <c:pt idx="13079">
                  <c:v>15:21:53</c:v>
                </c:pt>
                <c:pt idx="13080">
                  <c:v>15:21:54</c:v>
                </c:pt>
                <c:pt idx="13081">
                  <c:v>15:21:55</c:v>
                </c:pt>
                <c:pt idx="13082">
                  <c:v>15:21:56</c:v>
                </c:pt>
                <c:pt idx="13083">
                  <c:v>15:21:57</c:v>
                </c:pt>
                <c:pt idx="13084">
                  <c:v>15:21:58</c:v>
                </c:pt>
                <c:pt idx="13085">
                  <c:v>15:21:59</c:v>
                </c:pt>
                <c:pt idx="13086">
                  <c:v>15:22:01</c:v>
                </c:pt>
                <c:pt idx="13087">
                  <c:v>15:22:02</c:v>
                </c:pt>
                <c:pt idx="13088">
                  <c:v>15:22:03</c:v>
                </c:pt>
                <c:pt idx="13089">
                  <c:v>15:22:04</c:v>
                </c:pt>
                <c:pt idx="13090">
                  <c:v>15:22:09</c:v>
                </c:pt>
                <c:pt idx="13091">
                  <c:v>15:22:11</c:v>
                </c:pt>
                <c:pt idx="13092">
                  <c:v>15:22:14</c:v>
                </c:pt>
                <c:pt idx="13093">
                  <c:v>15:22:18</c:v>
                </c:pt>
                <c:pt idx="13094">
                  <c:v>15:22:20</c:v>
                </c:pt>
                <c:pt idx="13095">
                  <c:v>15:22:26</c:v>
                </c:pt>
                <c:pt idx="13096">
                  <c:v>15:22:27</c:v>
                </c:pt>
                <c:pt idx="13097">
                  <c:v>15:22:28</c:v>
                </c:pt>
                <c:pt idx="13098">
                  <c:v>15:22:29</c:v>
                </c:pt>
                <c:pt idx="13099">
                  <c:v>15:22:30</c:v>
                </c:pt>
                <c:pt idx="13100">
                  <c:v>15:22:31</c:v>
                </c:pt>
                <c:pt idx="13101">
                  <c:v>15:22:34</c:v>
                </c:pt>
                <c:pt idx="13102">
                  <c:v>15:22:38</c:v>
                </c:pt>
                <c:pt idx="13103">
                  <c:v>15:22:39</c:v>
                </c:pt>
                <c:pt idx="13104">
                  <c:v>15:22:40</c:v>
                </c:pt>
                <c:pt idx="13105">
                  <c:v>15:22:42</c:v>
                </c:pt>
                <c:pt idx="13106">
                  <c:v>15:22:43</c:v>
                </c:pt>
                <c:pt idx="13107">
                  <c:v>15:22:44</c:v>
                </c:pt>
                <c:pt idx="13108">
                  <c:v>15:22:45</c:v>
                </c:pt>
                <c:pt idx="13109">
                  <c:v>15:22:47</c:v>
                </c:pt>
                <c:pt idx="13110">
                  <c:v>15:22:48</c:v>
                </c:pt>
                <c:pt idx="13111">
                  <c:v>15:22:56</c:v>
                </c:pt>
                <c:pt idx="13112">
                  <c:v>15:22:59</c:v>
                </c:pt>
                <c:pt idx="13113">
                  <c:v>15:23:02</c:v>
                </c:pt>
                <c:pt idx="13114">
                  <c:v>15:23:03</c:v>
                </c:pt>
                <c:pt idx="13115">
                  <c:v>15:23:04</c:v>
                </c:pt>
                <c:pt idx="13116">
                  <c:v>15:23:05</c:v>
                </c:pt>
                <c:pt idx="13117">
                  <c:v>15:23:08</c:v>
                </c:pt>
                <c:pt idx="13118">
                  <c:v>15:23:09</c:v>
                </c:pt>
                <c:pt idx="13119">
                  <c:v>15:23:13</c:v>
                </c:pt>
                <c:pt idx="13120">
                  <c:v>15:23:14</c:v>
                </c:pt>
                <c:pt idx="13121">
                  <c:v>15:23:15</c:v>
                </c:pt>
                <c:pt idx="13122">
                  <c:v>15:23:16</c:v>
                </c:pt>
                <c:pt idx="13123">
                  <c:v>15:23:17</c:v>
                </c:pt>
                <c:pt idx="13124">
                  <c:v>15:23:18</c:v>
                </c:pt>
                <c:pt idx="13125">
                  <c:v>15:23:19</c:v>
                </c:pt>
                <c:pt idx="13126">
                  <c:v>15:23:20</c:v>
                </c:pt>
                <c:pt idx="13127">
                  <c:v>15:23:22</c:v>
                </c:pt>
                <c:pt idx="13128">
                  <c:v>15:23:27</c:v>
                </c:pt>
                <c:pt idx="13129">
                  <c:v>15:23:31</c:v>
                </c:pt>
                <c:pt idx="13130">
                  <c:v>15:23:34</c:v>
                </c:pt>
                <c:pt idx="13131">
                  <c:v>15:23:35</c:v>
                </c:pt>
                <c:pt idx="13132">
                  <c:v>15:23:36</c:v>
                </c:pt>
                <c:pt idx="13133">
                  <c:v>15:23:39</c:v>
                </c:pt>
                <c:pt idx="13134">
                  <c:v>15:23:40</c:v>
                </c:pt>
                <c:pt idx="13135">
                  <c:v>15:23:41</c:v>
                </c:pt>
                <c:pt idx="13136">
                  <c:v>15:23:43</c:v>
                </c:pt>
                <c:pt idx="13137">
                  <c:v>15:23:47</c:v>
                </c:pt>
                <c:pt idx="13138">
                  <c:v>15:23:50</c:v>
                </c:pt>
                <c:pt idx="13139">
                  <c:v>15:23:51</c:v>
                </c:pt>
                <c:pt idx="13140">
                  <c:v>15:23:52</c:v>
                </c:pt>
                <c:pt idx="13141">
                  <c:v>15:23:53</c:v>
                </c:pt>
                <c:pt idx="13142">
                  <c:v>15:23:55</c:v>
                </c:pt>
                <c:pt idx="13143">
                  <c:v>15:23:57</c:v>
                </c:pt>
                <c:pt idx="13144">
                  <c:v>15:23:58</c:v>
                </c:pt>
                <c:pt idx="13145">
                  <c:v>15:23:59</c:v>
                </c:pt>
                <c:pt idx="13146">
                  <c:v>15:24:02</c:v>
                </c:pt>
                <c:pt idx="13147">
                  <c:v>15:24:04</c:v>
                </c:pt>
                <c:pt idx="13148">
                  <c:v>15:24:07</c:v>
                </c:pt>
                <c:pt idx="13149">
                  <c:v>15:24:08</c:v>
                </c:pt>
                <c:pt idx="13150">
                  <c:v>15:24:09</c:v>
                </c:pt>
                <c:pt idx="13151">
                  <c:v>15:24:10</c:v>
                </c:pt>
                <c:pt idx="13152">
                  <c:v>15:24:12</c:v>
                </c:pt>
                <c:pt idx="13153">
                  <c:v>15:24:13</c:v>
                </c:pt>
                <c:pt idx="13154">
                  <c:v>15:24:14</c:v>
                </c:pt>
                <c:pt idx="13155">
                  <c:v>15:24:16</c:v>
                </c:pt>
                <c:pt idx="13156">
                  <c:v>15:24:19</c:v>
                </c:pt>
                <c:pt idx="13157">
                  <c:v>15:24:20</c:v>
                </c:pt>
                <c:pt idx="13158">
                  <c:v>15:24:21</c:v>
                </c:pt>
                <c:pt idx="13159">
                  <c:v>15:24:23</c:v>
                </c:pt>
                <c:pt idx="13160">
                  <c:v>15:24:24</c:v>
                </c:pt>
                <c:pt idx="13161">
                  <c:v>15:24:25</c:v>
                </c:pt>
                <c:pt idx="13162">
                  <c:v>15:24:26</c:v>
                </c:pt>
                <c:pt idx="13163">
                  <c:v>15:24:27</c:v>
                </c:pt>
                <c:pt idx="13164">
                  <c:v>15:24:28</c:v>
                </c:pt>
                <c:pt idx="13165">
                  <c:v>15:24:29</c:v>
                </c:pt>
                <c:pt idx="13166">
                  <c:v>15:24:31</c:v>
                </c:pt>
                <c:pt idx="13167">
                  <c:v>15:24:33</c:v>
                </c:pt>
                <c:pt idx="13168">
                  <c:v>15:24:35</c:v>
                </c:pt>
                <c:pt idx="13169">
                  <c:v>15:24:36</c:v>
                </c:pt>
                <c:pt idx="13170">
                  <c:v>15:24:37</c:v>
                </c:pt>
                <c:pt idx="13171">
                  <c:v>15:24:38</c:v>
                </c:pt>
                <c:pt idx="13172">
                  <c:v>15:24:45</c:v>
                </c:pt>
                <c:pt idx="13173">
                  <c:v>15:24:51</c:v>
                </c:pt>
                <c:pt idx="13174">
                  <c:v>15:24:52</c:v>
                </c:pt>
                <c:pt idx="13175">
                  <c:v>15:24:54</c:v>
                </c:pt>
                <c:pt idx="13176">
                  <c:v>15:24:57</c:v>
                </c:pt>
                <c:pt idx="13177">
                  <c:v>15:24:58</c:v>
                </c:pt>
                <c:pt idx="13178">
                  <c:v>15:25:00</c:v>
                </c:pt>
                <c:pt idx="13179">
                  <c:v>15:25:06</c:v>
                </c:pt>
                <c:pt idx="13180">
                  <c:v>15:25:07</c:v>
                </c:pt>
                <c:pt idx="13181">
                  <c:v>15:25:10</c:v>
                </c:pt>
                <c:pt idx="13182">
                  <c:v>15:25:13</c:v>
                </c:pt>
                <c:pt idx="13183">
                  <c:v>15:25:15</c:v>
                </c:pt>
                <c:pt idx="13184">
                  <c:v>15:25:16</c:v>
                </c:pt>
                <c:pt idx="13185">
                  <c:v>15:25:18</c:v>
                </c:pt>
                <c:pt idx="13186">
                  <c:v>15:25:19</c:v>
                </c:pt>
                <c:pt idx="13187">
                  <c:v>15:25:20</c:v>
                </c:pt>
                <c:pt idx="13188">
                  <c:v>15:25:22</c:v>
                </c:pt>
                <c:pt idx="13189">
                  <c:v>15:25:24</c:v>
                </c:pt>
                <c:pt idx="13190">
                  <c:v>15:25:26</c:v>
                </c:pt>
                <c:pt idx="13191">
                  <c:v>15:25:28</c:v>
                </c:pt>
                <c:pt idx="13192">
                  <c:v>15:25:29</c:v>
                </c:pt>
                <c:pt idx="13193">
                  <c:v>15:25:30</c:v>
                </c:pt>
                <c:pt idx="13194">
                  <c:v>15:25:31</c:v>
                </c:pt>
                <c:pt idx="13195">
                  <c:v>15:25:32</c:v>
                </c:pt>
                <c:pt idx="13196">
                  <c:v>15:25:33</c:v>
                </c:pt>
                <c:pt idx="13197">
                  <c:v>15:25:34</c:v>
                </c:pt>
                <c:pt idx="13198">
                  <c:v>15:25:36</c:v>
                </c:pt>
                <c:pt idx="13199">
                  <c:v>15:25:38</c:v>
                </c:pt>
                <c:pt idx="13200">
                  <c:v>15:25:39</c:v>
                </c:pt>
                <c:pt idx="13201">
                  <c:v>15:25:42</c:v>
                </c:pt>
                <c:pt idx="13202">
                  <c:v>15:25:43</c:v>
                </c:pt>
                <c:pt idx="13203">
                  <c:v>15:25:44</c:v>
                </c:pt>
                <c:pt idx="13204">
                  <c:v>15:25:48</c:v>
                </c:pt>
                <c:pt idx="13205">
                  <c:v>15:25:49</c:v>
                </c:pt>
                <c:pt idx="13206">
                  <c:v>15:25:50</c:v>
                </c:pt>
                <c:pt idx="13207">
                  <c:v>15:25:51</c:v>
                </c:pt>
                <c:pt idx="13208">
                  <c:v>15:25:54</c:v>
                </c:pt>
                <c:pt idx="13209">
                  <c:v>15:25:55</c:v>
                </c:pt>
                <c:pt idx="13210">
                  <c:v>15:25:56</c:v>
                </c:pt>
                <c:pt idx="13211">
                  <c:v>15:25:58</c:v>
                </c:pt>
                <c:pt idx="13212">
                  <c:v>15:26:04</c:v>
                </c:pt>
                <c:pt idx="13213">
                  <c:v>15:26:06</c:v>
                </c:pt>
                <c:pt idx="13214">
                  <c:v>15:26:08</c:v>
                </c:pt>
                <c:pt idx="13215">
                  <c:v>15:26:09</c:v>
                </c:pt>
                <c:pt idx="13216">
                  <c:v>15:26:10</c:v>
                </c:pt>
                <c:pt idx="13217">
                  <c:v>15:26:11</c:v>
                </c:pt>
                <c:pt idx="13218">
                  <c:v>15:26:12</c:v>
                </c:pt>
                <c:pt idx="13219">
                  <c:v>15:26:13</c:v>
                </c:pt>
                <c:pt idx="13220">
                  <c:v>15:26:14</c:v>
                </c:pt>
                <c:pt idx="13221">
                  <c:v>15:26:15</c:v>
                </c:pt>
                <c:pt idx="13222">
                  <c:v>15:26:16</c:v>
                </c:pt>
                <c:pt idx="13223">
                  <c:v>15:26:17</c:v>
                </c:pt>
                <c:pt idx="13224">
                  <c:v>15:26:18</c:v>
                </c:pt>
                <c:pt idx="13225">
                  <c:v>15:26:19</c:v>
                </c:pt>
                <c:pt idx="13226">
                  <c:v>15:26:26</c:v>
                </c:pt>
                <c:pt idx="13227">
                  <c:v>15:26:27</c:v>
                </c:pt>
                <c:pt idx="13228">
                  <c:v>15:26:28</c:v>
                </c:pt>
                <c:pt idx="13229">
                  <c:v>15:26:29</c:v>
                </c:pt>
                <c:pt idx="13230">
                  <c:v>15:26:30</c:v>
                </c:pt>
                <c:pt idx="13231">
                  <c:v>15:26:31</c:v>
                </c:pt>
                <c:pt idx="13232">
                  <c:v>15:26:32</c:v>
                </c:pt>
                <c:pt idx="13233">
                  <c:v>15:26:33</c:v>
                </c:pt>
                <c:pt idx="13234">
                  <c:v>15:26:34</c:v>
                </c:pt>
                <c:pt idx="13235">
                  <c:v>15:26:35</c:v>
                </c:pt>
                <c:pt idx="13236">
                  <c:v>15:26:36</c:v>
                </c:pt>
                <c:pt idx="13237">
                  <c:v>15:26:37</c:v>
                </c:pt>
                <c:pt idx="13238">
                  <c:v>15:26:41</c:v>
                </c:pt>
                <c:pt idx="13239">
                  <c:v>15:26:43</c:v>
                </c:pt>
                <c:pt idx="13240">
                  <c:v>15:26:48</c:v>
                </c:pt>
                <c:pt idx="13241">
                  <c:v>15:26:49</c:v>
                </c:pt>
                <c:pt idx="13242">
                  <c:v>15:26:50</c:v>
                </c:pt>
                <c:pt idx="13243">
                  <c:v>15:26:51</c:v>
                </c:pt>
                <c:pt idx="13244">
                  <c:v>15:26:55</c:v>
                </c:pt>
                <c:pt idx="13245">
                  <c:v>15:26:56</c:v>
                </c:pt>
                <c:pt idx="13246">
                  <c:v>15:26:57</c:v>
                </c:pt>
                <c:pt idx="13247">
                  <c:v>15:26:58</c:v>
                </c:pt>
                <c:pt idx="13248">
                  <c:v>15:27:00</c:v>
                </c:pt>
                <c:pt idx="13249">
                  <c:v>15:27:02</c:v>
                </c:pt>
                <c:pt idx="13250">
                  <c:v>15:27:05</c:v>
                </c:pt>
                <c:pt idx="13251">
                  <c:v>15:27:06</c:v>
                </c:pt>
                <c:pt idx="13252">
                  <c:v>15:27:08</c:v>
                </c:pt>
                <c:pt idx="13253">
                  <c:v>15:27:09</c:v>
                </c:pt>
                <c:pt idx="13254">
                  <c:v>15:27:11</c:v>
                </c:pt>
                <c:pt idx="13255">
                  <c:v>15:27:13</c:v>
                </c:pt>
                <c:pt idx="13256">
                  <c:v>15:27:15</c:v>
                </c:pt>
                <c:pt idx="13257">
                  <c:v>15:27:16</c:v>
                </c:pt>
                <c:pt idx="13258">
                  <c:v>15:27:20</c:v>
                </c:pt>
                <c:pt idx="13259">
                  <c:v>15:27:21</c:v>
                </c:pt>
                <c:pt idx="13260">
                  <c:v>15:27:24</c:v>
                </c:pt>
                <c:pt idx="13261">
                  <c:v>15:27:26</c:v>
                </c:pt>
                <c:pt idx="13262">
                  <c:v>15:27:27</c:v>
                </c:pt>
                <c:pt idx="13263">
                  <c:v>15:27:28</c:v>
                </c:pt>
                <c:pt idx="13264">
                  <c:v>15:27:33</c:v>
                </c:pt>
                <c:pt idx="13265">
                  <c:v>15:27:34</c:v>
                </c:pt>
                <c:pt idx="13266">
                  <c:v>15:27:35</c:v>
                </c:pt>
                <c:pt idx="13267">
                  <c:v>15:27:38</c:v>
                </c:pt>
                <c:pt idx="13268">
                  <c:v>15:27:39</c:v>
                </c:pt>
                <c:pt idx="13269">
                  <c:v>15:27:42</c:v>
                </c:pt>
                <c:pt idx="13270">
                  <c:v>15:27:43</c:v>
                </c:pt>
                <c:pt idx="13271">
                  <c:v>15:27:44</c:v>
                </c:pt>
                <c:pt idx="13272">
                  <c:v>15:27:45</c:v>
                </c:pt>
                <c:pt idx="13273">
                  <c:v>15:27:46</c:v>
                </c:pt>
                <c:pt idx="13274">
                  <c:v>15:27:47</c:v>
                </c:pt>
                <c:pt idx="13275">
                  <c:v>15:27:48</c:v>
                </c:pt>
                <c:pt idx="13276">
                  <c:v>15:27:50</c:v>
                </c:pt>
                <c:pt idx="13277">
                  <c:v>15:27:53</c:v>
                </c:pt>
                <c:pt idx="13278">
                  <c:v>15:27:55</c:v>
                </c:pt>
                <c:pt idx="13279">
                  <c:v>15:27:56</c:v>
                </c:pt>
                <c:pt idx="13280">
                  <c:v>15:27:57</c:v>
                </c:pt>
                <c:pt idx="13281">
                  <c:v>15:28:00</c:v>
                </c:pt>
                <c:pt idx="13282">
                  <c:v>15:28:01</c:v>
                </c:pt>
                <c:pt idx="13283">
                  <c:v>15:28:03</c:v>
                </c:pt>
                <c:pt idx="13284">
                  <c:v>15:28:07</c:v>
                </c:pt>
                <c:pt idx="13285">
                  <c:v>15:28:13</c:v>
                </c:pt>
                <c:pt idx="13286">
                  <c:v>15:28:14</c:v>
                </c:pt>
                <c:pt idx="13287">
                  <c:v>15:28:16</c:v>
                </c:pt>
                <c:pt idx="13288">
                  <c:v>15:28:18</c:v>
                </c:pt>
                <c:pt idx="13289">
                  <c:v>15:28:20</c:v>
                </c:pt>
                <c:pt idx="13290">
                  <c:v>15:28:22</c:v>
                </c:pt>
                <c:pt idx="13291">
                  <c:v>15:28:24</c:v>
                </c:pt>
                <c:pt idx="13292">
                  <c:v>15:28:25</c:v>
                </c:pt>
                <c:pt idx="13293">
                  <c:v>15:28:26</c:v>
                </c:pt>
                <c:pt idx="13294">
                  <c:v>15:28:27</c:v>
                </c:pt>
                <c:pt idx="13295">
                  <c:v>15:28:28</c:v>
                </c:pt>
                <c:pt idx="13296">
                  <c:v>15:28:33</c:v>
                </c:pt>
                <c:pt idx="13297">
                  <c:v>15:28:37</c:v>
                </c:pt>
                <c:pt idx="13298">
                  <c:v>15:28:39</c:v>
                </c:pt>
                <c:pt idx="13299">
                  <c:v>15:28:40</c:v>
                </c:pt>
                <c:pt idx="13300">
                  <c:v>15:28:42</c:v>
                </c:pt>
                <c:pt idx="13301">
                  <c:v>15:28:43</c:v>
                </c:pt>
                <c:pt idx="13302">
                  <c:v>15:28:44</c:v>
                </c:pt>
                <c:pt idx="13303">
                  <c:v>15:28:45</c:v>
                </c:pt>
                <c:pt idx="13304">
                  <c:v>15:28:47</c:v>
                </c:pt>
                <c:pt idx="13305">
                  <c:v>15:28:49</c:v>
                </c:pt>
                <c:pt idx="13306">
                  <c:v>15:28:51</c:v>
                </c:pt>
                <c:pt idx="13307">
                  <c:v>15:28:52</c:v>
                </c:pt>
                <c:pt idx="13308">
                  <c:v>15:28:55</c:v>
                </c:pt>
                <c:pt idx="13309">
                  <c:v>15:28:56</c:v>
                </c:pt>
                <c:pt idx="13310">
                  <c:v>15:28:58</c:v>
                </c:pt>
                <c:pt idx="13311">
                  <c:v>15:29:01</c:v>
                </c:pt>
                <c:pt idx="13312">
                  <c:v>15:29:02</c:v>
                </c:pt>
                <c:pt idx="13313">
                  <c:v>15:29:04</c:v>
                </c:pt>
                <c:pt idx="13314">
                  <c:v>15:29:05</c:v>
                </c:pt>
                <c:pt idx="13315">
                  <c:v>15:29:09</c:v>
                </c:pt>
                <c:pt idx="13316">
                  <c:v>15:29:11</c:v>
                </c:pt>
                <c:pt idx="13317">
                  <c:v>15:29:12</c:v>
                </c:pt>
                <c:pt idx="13318">
                  <c:v>15:29:13</c:v>
                </c:pt>
                <c:pt idx="13319">
                  <c:v>15:29:15</c:v>
                </c:pt>
                <c:pt idx="13320">
                  <c:v>15:29:16</c:v>
                </c:pt>
                <c:pt idx="13321">
                  <c:v>15:29:17</c:v>
                </c:pt>
                <c:pt idx="13322">
                  <c:v>15:29:18</c:v>
                </c:pt>
                <c:pt idx="13323">
                  <c:v>15:29:20</c:v>
                </c:pt>
                <c:pt idx="13324">
                  <c:v>15:29:21</c:v>
                </c:pt>
                <c:pt idx="13325">
                  <c:v>15:29:22</c:v>
                </c:pt>
                <c:pt idx="13326">
                  <c:v>15:29:23</c:v>
                </c:pt>
                <c:pt idx="13327">
                  <c:v>15:29:24</c:v>
                </c:pt>
                <c:pt idx="13328">
                  <c:v>15:29:29</c:v>
                </c:pt>
                <c:pt idx="13329">
                  <c:v>15:29:30</c:v>
                </c:pt>
                <c:pt idx="13330">
                  <c:v>15:29:33</c:v>
                </c:pt>
                <c:pt idx="13331">
                  <c:v>15:29:34</c:v>
                </c:pt>
                <c:pt idx="13332">
                  <c:v>15:29:36</c:v>
                </c:pt>
                <c:pt idx="13333">
                  <c:v>15:29:38</c:v>
                </c:pt>
                <c:pt idx="13334">
                  <c:v>15:29:40</c:v>
                </c:pt>
                <c:pt idx="13335">
                  <c:v>15:29:42</c:v>
                </c:pt>
                <c:pt idx="13336">
                  <c:v>15:29:43</c:v>
                </c:pt>
                <c:pt idx="13337">
                  <c:v>15:29:45</c:v>
                </c:pt>
                <c:pt idx="13338">
                  <c:v>15:29:49</c:v>
                </c:pt>
                <c:pt idx="13339">
                  <c:v>15:29:51</c:v>
                </c:pt>
                <c:pt idx="13340">
                  <c:v>15:29:52</c:v>
                </c:pt>
                <c:pt idx="13341">
                  <c:v>15:29:53</c:v>
                </c:pt>
                <c:pt idx="13342">
                  <c:v>15:29:54</c:v>
                </c:pt>
                <c:pt idx="13343">
                  <c:v>15:29:56</c:v>
                </c:pt>
                <c:pt idx="13344">
                  <c:v>15:29:58</c:v>
                </c:pt>
                <c:pt idx="13345">
                  <c:v>15:30:01</c:v>
                </c:pt>
                <c:pt idx="13346">
                  <c:v>15:30:03</c:v>
                </c:pt>
                <c:pt idx="13347">
                  <c:v>15:30:06</c:v>
                </c:pt>
                <c:pt idx="13348">
                  <c:v>15:30:09</c:v>
                </c:pt>
                <c:pt idx="13349">
                  <c:v>15:30:18</c:v>
                </c:pt>
                <c:pt idx="13350">
                  <c:v>15:30:19</c:v>
                </c:pt>
                <c:pt idx="13351">
                  <c:v>15:30:20</c:v>
                </c:pt>
                <c:pt idx="13352">
                  <c:v>15:30:22</c:v>
                </c:pt>
                <c:pt idx="13353">
                  <c:v>15:30:23</c:v>
                </c:pt>
                <c:pt idx="13354">
                  <c:v>15:30:24</c:v>
                </c:pt>
                <c:pt idx="13355">
                  <c:v>15:30:25</c:v>
                </c:pt>
                <c:pt idx="13356">
                  <c:v>15:30:26</c:v>
                </c:pt>
                <c:pt idx="13357">
                  <c:v>15:30:27</c:v>
                </c:pt>
                <c:pt idx="13358">
                  <c:v>15:30:28</c:v>
                </c:pt>
                <c:pt idx="13359">
                  <c:v>15:30:29</c:v>
                </c:pt>
                <c:pt idx="13360">
                  <c:v>15:30:30</c:v>
                </c:pt>
                <c:pt idx="13361">
                  <c:v>15:30:31</c:v>
                </c:pt>
                <c:pt idx="13362">
                  <c:v>15:30:33</c:v>
                </c:pt>
                <c:pt idx="13363">
                  <c:v>15:30:36</c:v>
                </c:pt>
                <c:pt idx="13364">
                  <c:v>15:30:37</c:v>
                </c:pt>
                <c:pt idx="13365">
                  <c:v>15:30:38</c:v>
                </c:pt>
                <c:pt idx="13366">
                  <c:v>15:30:40</c:v>
                </c:pt>
                <c:pt idx="13367">
                  <c:v>15:30:41</c:v>
                </c:pt>
                <c:pt idx="13368">
                  <c:v>15:30:44</c:v>
                </c:pt>
                <c:pt idx="13369">
                  <c:v>15:30:46</c:v>
                </c:pt>
                <c:pt idx="13370">
                  <c:v>15:30:47</c:v>
                </c:pt>
                <c:pt idx="13371">
                  <c:v>15:30:48</c:v>
                </c:pt>
                <c:pt idx="13372">
                  <c:v>15:30:50</c:v>
                </c:pt>
                <c:pt idx="13373">
                  <c:v>15:30:51</c:v>
                </c:pt>
                <c:pt idx="13374">
                  <c:v>15:30:52</c:v>
                </c:pt>
                <c:pt idx="13375">
                  <c:v>15:30:53</c:v>
                </c:pt>
                <c:pt idx="13376">
                  <c:v>15:30:54</c:v>
                </c:pt>
                <c:pt idx="13377">
                  <c:v>15:30:55</c:v>
                </c:pt>
                <c:pt idx="13378">
                  <c:v>15:30:56</c:v>
                </c:pt>
                <c:pt idx="13379">
                  <c:v>15:30:58</c:v>
                </c:pt>
                <c:pt idx="13380">
                  <c:v>15:31:04</c:v>
                </c:pt>
                <c:pt idx="13381">
                  <c:v>15:31:07</c:v>
                </c:pt>
                <c:pt idx="13382">
                  <c:v>15:31:09</c:v>
                </c:pt>
                <c:pt idx="13383">
                  <c:v>15:31:11</c:v>
                </c:pt>
                <c:pt idx="13384">
                  <c:v>15:31:13</c:v>
                </c:pt>
                <c:pt idx="13385">
                  <c:v>15:31:14</c:v>
                </c:pt>
                <c:pt idx="13386">
                  <c:v>15:31:15</c:v>
                </c:pt>
                <c:pt idx="13387">
                  <c:v>15:31:16</c:v>
                </c:pt>
                <c:pt idx="13388">
                  <c:v>15:31:18</c:v>
                </c:pt>
                <c:pt idx="13389">
                  <c:v>15:31:19</c:v>
                </c:pt>
                <c:pt idx="13390">
                  <c:v>15:31:20</c:v>
                </c:pt>
                <c:pt idx="13391">
                  <c:v>15:31:21</c:v>
                </c:pt>
                <c:pt idx="13392">
                  <c:v>15:31:22</c:v>
                </c:pt>
                <c:pt idx="13393">
                  <c:v>15:31:23</c:v>
                </c:pt>
                <c:pt idx="13394">
                  <c:v>15:31:24</c:v>
                </c:pt>
                <c:pt idx="13395">
                  <c:v>15:31:28</c:v>
                </c:pt>
                <c:pt idx="13396">
                  <c:v>15:31:29</c:v>
                </c:pt>
                <c:pt idx="13397">
                  <c:v>15:31:30</c:v>
                </c:pt>
                <c:pt idx="13398">
                  <c:v>15:31:31</c:v>
                </c:pt>
                <c:pt idx="13399">
                  <c:v>15:31:32</c:v>
                </c:pt>
                <c:pt idx="13400">
                  <c:v>15:31:33</c:v>
                </c:pt>
                <c:pt idx="13401">
                  <c:v>15:31:34</c:v>
                </c:pt>
                <c:pt idx="13402">
                  <c:v>15:31:35</c:v>
                </c:pt>
                <c:pt idx="13403">
                  <c:v>15:31:36</c:v>
                </c:pt>
                <c:pt idx="13404">
                  <c:v>15:31:37</c:v>
                </c:pt>
                <c:pt idx="13405">
                  <c:v>15:31:38</c:v>
                </c:pt>
                <c:pt idx="13406">
                  <c:v>15:31:41</c:v>
                </c:pt>
                <c:pt idx="13407">
                  <c:v>15:31:42</c:v>
                </c:pt>
                <c:pt idx="13408">
                  <c:v>15:31:43</c:v>
                </c:pt>
                <c:pt idx="13409">
                  <c:v>15:31:44</c:v>
                </c:pt>
                <c:pt idx="13410">
                  <c:v>15:31:45</c:v>
                </c:pt>
                <c:pt idx="13411">
                  <c:v>15:31:46</c:v>
                </c:pt>
                <c:pt idx="13412">
                  <c:v>15:31:47</c:v>
                </c:pt>
                <c:pt idx="13413">
                  <c:v>15:31:48</c:v>
                </c:pt>
                <c:pt idx="13414">
                  <c:v>15:31:49</c:v>
                </c:pt>
                <c:pt idx="13415">
                  <c:v>15:31:50</c:v>
                </c:pt>
                <c:pt idx="13416">
                  <c:v>15:31:51</c:v>
                </c:pt>
                <c:pt idx="13417">
                  <c:v>15:31:52</c:v>
                </c:pt>
                <c:pt idx="13418">
                  <c:v>15:31:53</c:v>
                </c:pt>
                <c:pt idx="13419">
                  <c:v>15:31:54</c:v>
                </c:pt>
                <c:pt idx="13420">
                  <c:v>15:31:56</c:v>
                </c:pt>
                <c:pt idx="13421">
                  <c:v>15:31:57</c:v>
                </c:pt>
                <c:pt idx="13422">
                  <c:v>15:31:58</c:v>
                </c:pt>
                <c:pt idx="13423">
                  <c:v>15:31:59</c:v>
                </c:pt>
                <c:pt idx="13424">
                  <c:v>15:32:00</c:v>
                </c:pt>
                <c:pt idx="13425">
                  <c:v>15:32:01</c:v>
                </c:pt>
                <c:pt idx="13426">
                  <c:v>15:32:03</c:v>
                </c:pt>
                <c:pt idx="13427">
                  <c:v>15:32:04</c:v>
                </c:pt>
                <c:pt idx="13428">
                  <c:v>15:32:05</c:v>
                </c:pt>
                <c:pt idx="13429">
                  <c:v>15:32:06</c:v>
                </c:pt>
                <c:pt idx="13430">
                  <c:v>15:32:07</c:v>
                </c:pt>
                <c:pt idx="13431">
                  <c:v>15:32:08</c:v>
                </c:pt>
                <c:pt idx="13432">
                  <c:v>15:32:09</c:v>
                </c:pt>
                <c:pt idx="13433">
                  <c:v>15:32:10</c:v>
                </c:pt>
                <c:pt idx="13434">
                  <c:v>15:32:11</c:v>
                </c:pt>
                <c:pt idx="13435">
                  <c:v>15:32:12</c:v>
                </c:pt>
                <c:pt idx="13436">
                  <c:v>15:32:13</c:v>
                </c:pt>
                <c:pt idx="13437">
                  <c:v>15:32:15</c:v>
                </c:pt>
                <c:pt idx="13438">
                  <c:v>15:32:17</c:v>
                </c:pt>
                <c:pt idx="13439">
                  <c:v>15:32:27</c:v>
                </c:pt>
                <c:pt idx="13440">
                  <c:v>15:32:28</c:v>
                </c:pt>
                <c:pt idx="13441">
                  <c:v>15:32:29</c:v>
                </c:pt>
                <c:pt idx="13442">
                  <c:v>15:32:30</c:v>
                </c:pt>
                <c:pt idx="13443">
                  <c:v>15:32:31</c:v>
                </c:pt>
                <c:pt idx="13444">
                  <c:v>15:32:34</c:v>
                </c:pt>
                <c:pt idx="13445">
                  <c:v>15:32:37</c:v>
                </c:pt>
                <c:pt idx="13446">
                  <c:v>15:32:40</c:v>
                </c:pt>
                <c:pt idx="13447">
                  <c:v>15:32:42</c:v>
                </c:pt>
                <c:pt idx="13448">
                  <c:v>15:32:43</c:v>
                </c:pt>
                <c:pt idx="13449">
                  <c:v>15:32:45</c:v>
                </c:pt>
                <c:pt idx="13450">
                  <c:v>15:32:47</c:v>
                </c:pt>
                <c:pt idx="13451">
                  <c:v>15:32:48</c:v>
                </c:pt>
                <c:pt idx="13452">
                  <c:v>15:32:51</c:v>
                </c:pt>
                <c:pt idx="13453">
                  <c:v>15:32:52</c:v>
                </c:pt>
                <c:pt idx="13454">
                  <c:v>15:32:53</c:v>
                </c:pt>
                <c:pt idx="13455">
                  <c:v>15:32:54</c:v>
                </c:pt>
                <c:pt idx="13456">
                  <c:v>15:32:55</c:v>
                </c:pt>
                <c:pt idx="13457">
                  <c:v>15:32:57</c:v>
                </c:pt>
                <c:pt idx="13458">
                  <c:v>15:32:58</c:v>
                </c:pt>
                <c:pt idx="13459">
                  <c:v>15:32:59</c:v>
                </c:pt>
                <c:pt idx="13460">
                  <c:v>15:33:00</c:v>
                </c:pt>
                <c:pt idx="13461">
                  <c:v>15:33:02</c:v>
                </c:pt>
                <c:pt idx="13462">
                  <c:v>15:33:03</c:v>
                </c:pt>
                <c:pt idx="13463">
                  <c:v>15:33:05</c:v>
                </c:pt>
                <c:pt idx="13464">
                  <c:v>15:33:09</c:v>
                </c:pt>
                <c:pt idx="13465">
                  <c:v>15:33:11</c:v>
                </c:pt>
                <c:pt idx="13466">
                  <c:v>15:33:16</c:v>
                </c:pt>
                <c:pt idx="13467">
                  <c:v>15:33:17</c:v>
                </c:pt>
                <c:pt idx="13468">
                  <c:v>15:33:18</c:v>
                </c:pt>
                <c:pt idx="13469">
                  <c:v>15:33:19</c:v>
                </c:pt>
                <c:pt idx="13470">
                  <c:v>15:33:20</c:v>
                </c:pt>
                <c:pt idx="13471">
                  <c:v>15:33:21</c:v>
                </c:pt>
                <c:pt idx="13472">
                  <c:v>15:33:23</c:v>
                </c:pt>
                <c:pt idx="13473">
                  <c:v>15:33:25</c:v>
                </c:pt>
                <c:pt idx="13474">
                  <c:v>15:33:27</c:v>
                </c:pt>
                <c:pt idx="13475">
                  <c:v>15:33:29</c:v>
                </c:pt>
                <c:pt idx="13476">
                  <c:v>15:33:31</c:v>
                </c:pt>
                <c:pt idx="13477">
                  <c:v>15:33:32</c:v>
                </c:pt>
                <c:pt idx="13478">
                  <c:v>15:33:35</c:v>
                </c:pt>
                <c:pt idx="13479">
                  <c:v>15:33:36</c:v>
                </c:pt>
                <c:pt idx="13480">
                  <c:v>15:33:40</c:v>
                </c:pt>
                <c:pt idx="13481">
                  <c:v>15:33:41</c:v>
                </c:pt>
                <c:pt idx="13482">
                  <c:v>15:33:43</c:v>
                </c:pt>
                <c:pt idx="13483">
                  <c:v>15:33:44</c:v>
                </c:pt>
                <c:pt idx="13484">
                  <c:v>15:33:45</c:v>
                </c:pt>
                <c:pt idx="13485">
                  <c:v>15:33:49</c:v>
                </c:pt>
                <c:pt idx="13486">
                  <c:v>15:33:50</c:v>
                </c:pt>
                <c:pt idx="13487">
                  <c:v>15:33:51</c:v>
                </c:pt>
                <c:pt idx="13488">
                  <c:v>15:33:54</c:v>
                </c:pt>
                <c:pt idx="13489">
                  <c:v>15:33:55</c:v>
                </c:pt>
                <c:pt idx="13490">
                  <c:v>15:33:56</c:v>
                </c:pt>
                <c:pt idx="13491">
                  <c:v>15:33:57</c:v>
                </c:pt>
                <c:pt idx="13492">
                  <c:v>15:33:58</c:v>
                </c:pt>
                <c:pt idx="13493">
                  <c:v>15:33:59</c:v>
                </c:pt>
                <c:pt idx="13494">
                  <c:v>15:34:00</c:v>
                </c:pt>
                <c:pt idx="13495">
                  <c:v>15:34:02</c:v>
                </c:pt>
                <c:pt idx="13496">
                  <c:v>15:34:03</c:v>
                </c:pt>
                <c:pt idx="13497">
                  <c:v>15:34:06</c:v>
                </c:pt>
                <c:pt idx="13498">
                  <c:v>15:34:07</c:v>
                </c:pt>
                <c:pt idx="13499">
                  <c:v>15:34:10</c:v>
                </c:pt>
                <c:pt idx="13500">
                  <c:v>15:34:12</c:v>
                </c:pt>
                <c:pt idx="13501">
                  <c:v>15:34:15</c:v>
                </c:pt>
                <c:pt idx="13502">
                  <c:v>15:34:16</c:v>
                </c:pt>
                <c:pt idx="13503">
                  <c:v>15:34:18</c:v>
                </c:pt>
                <c:pt idx="13504">
                  <c:v>15:34:24</c:v>
                </c:pt>
                <c:pt idx="13505">
                  <c:v>15:34:25</c:v>
                </c:pt>
                <c:pt idx="13506">
                  <c:v>15:34:26</c:v>
                </c:pt>
                <c:pt idx="13507">
                  <c:v>15:34:27</c:v>
                </c:pt>
                <c:pt idx="13508">
                  <c:v>15:34:28</c:v>
                </c:pt>
                <c:pt idx="13509">
                  <c:v>15:34:29</c:v>
                </c:pt>
                <c:pt idx="13510">
                  <c:v>15:34:33</c:v>
                </c:pt>
                <c:pt idx="13511">
                  <c:v>15:34:34</c:v>
                </c:pt>
                <c:pt idx="13512">
                  <c:v>15:34:35</c:v>
                </c:pt>
                <c:pt idx="13513">
                  <c:v>15:34:36</c:v>
                </c:pt>
                <c:pt idx="13514">
                  <c:v>15:34:41</c:v>
                </c:pt>
                <c:pt idx="13515">
                  <c:v>15:34:42</c:v>
                </c:pt>
                <c:pt idx="13516">
                  <c:v>15:34:43</c:v>
                </c:pt>
                <c:pt idx="13517">
                  <c:v>15:34:44</c:v>
                </c:pt>
                <c:pt idx="13518">
                  <c:v>15:34:45</c:v>
                </c:pt>
                <c:pt idx="13519">
                  <c:v>15:34:47</c:v>
                </c:pt>
                <c:pt idx="13520">
                  <c:v>15:34:48</c:v>
                </c:pt>
                <c:pt idx="13521">
                  <c:v>15:34:49</c:v>
                </c:pt>
                <c:pt idx="13522">
                  <c:v>15:34:50</c:v>
                </c:pt>
                <c:pt idx="13523">
                  <c:v>15:34:51</c:v>
                </c:pt>
                <c:pt idx="13524">
                  <c:v>15:34:53</c:v>
                </c:pt>
                <c:pt idx="13525">
                  <c:v>15:34:54</c:v>
                </c:pt>
                <c:pt idx="13526">
                  <c:v>15:34:55</c:v>
                </c:pt>
                <c:pt idx="13527">
                  <c:v>15:34:56</c:v>
                </c:pt>
                <c:pt idx="13528">
                  <c:v>15:34:59</c:v>
                </c:pt>
                <c:pt idx="13529">
                  <c:v>15:35:00</c:v>
                </c:pt>
                <c:pt idx="13530">
                  <c:v>15:35:01</c:v>
                </c:pt>
                <c:pt idx="13531">
                  <c:v>15:35:02</c:v>
                </c:pt>
                <c:pt idx="13532">
                  <c:v>15:35:03</c:v>
                </c:pt>
                <c:pt idx="13533">
                  <c:v>15:35:04</c:v>
                </c:pt>
                <c:pt idx="13534">
                  <c:v>15:35:05</c:v>
                </c:pt>
                <c:pt idx="13535">
                  <c:v>15:35:07</c:v>
                </c:pt>
                <c:pt idx="13536">
                  <c:v>15:35:09</c:v>
                </c:pt>
                <c:pt idx="13537">
                  <c:v>15:35:10</c:v>
                </c:pt>
                <c:pt idx="13538">
                  <c:v>15:35:13</c:v>
                </c:pt>
                <c:pt idx="13539">
                  <c:v>15:35:14</c:v>
                </c:pt>
                <c:pt idx="13540">
                  <c:v>15:35:16</c:v>
                </c:pt>
                <c:pt idx="13541">
                  <c:v>15:35:18</c:v>
                </c:pt>
                <c:pt idx="13542">
                  <c:v>15:35:19</c:v>
                </c:pt>
                <c:pt idx="13543">
                  <c:v>15:35:24</c:v>
                </c:pt>
                <c:pt idx="13544">
                  <c:v>15:35:27</c:v>
                </c:pt>
                <c:pt idx="13545">
                  <c:v>15:35:31</c:v>
                </c:pt>
                <c:pt idx="13546">
                  <c:v>15:35:34</c:v>
                </c:pt>
                <c:pt idx="13547">
                  <c:v>15:35:35</c:v>
                </c:pt>
                <c:pt idx="13548">
                  <c:v>15:35:38</c:v>
                </c:pt>
                <c:pt idx="13549">
                  <c:v>15:35:40</c:v>
                </c:pt>
                <c:pt idx="13550">
                  <c:v>15:35:43</c:v>
                </c:pt>
                <c:pt idx="13551">
                  <c:v>15:35:46</c:v>
                </c:pt>
                <c:pt idx="13552">
                  <c:v>15:35:48</c:v>
                </c:pt>
                <c:pt idx="13553">
                  <c:v>15:35:53</c:v>
                </c:pt>
                <c:pt idx="13554">
                  <c:v>15:35:56</c:v>
                </c:pt>
                <c:pt idx="13555">
                  <c:v>15:35:58</c:v>
                </c:pt>
                <c:pt idx="13556">
                  <c:v>15:35:59</c:v>
                </c:pt>
                <c:pt idx="13557">
                  <c:v>15:36:00</c:v>
                </c:pt>
                <c:pt idx="13558">
                  <c:v>15:36:02</c:v>
                </c:pt>
                <c:pt idx="13559">
                  <c:v>15:36:05</c:v>
                </c:pt>
                <c:pt idx="13560">
                  <c:v>15:36:06</c:v>
                </c:pt>
                <c:pt idx="13561">
                  <c:v>15:36:07</c:v>
                </c:pt>
                <c:pt idx="13562">
                  <c:v>15:36:08</c:v>
                </c:pt>
                <c:pt idx="13563">
                  <c:v>15:36:09</c:v>
                </c:pt>
                <c:pt idx="13564">
                  <c:v>15:36:10</c:v>
                </c:pt>
                <c:pt idx="13565">
                  <c:v>15:36:11</c:v>
                </c:pt>
                <c:pt idx="13566">
                  <c:v>15:36:12</c:v>
                </c:pt>
                <c:pt idx="13567">
                  <c:v>15:36:13</c:v>
                </c:pt>
                <c:pt idx="13568">
                  <c:v>15:36:14</c:v>
                </c:pt>
                <c:pt idx="13569">
                  <c:v>15:36:17</c:v>
                </c:pt>
                <c:pt idx="13570">
                  <c:v>15:36:21</c:v>
                </c:pt>
                <c:pt idx="13571">
                  <c:v>15:36:22</c:v>
                </c:pt>
                <c:pt idx="13572">
                  <c:v>15:36:23</c:v>
                </c:pt>
                <c:pt idx="13573">
                  <c:v>15:36:25</c:v>
                </c:pt>
                <c:pt idx="13574">
                  <c:v>15:36:26</c:v>
                </c:pt>
                <c:pt idx="13575">
                  <c:v>15:36:27</c:v>
                </c:pt>
                <c:pt idx="13576">
                  <c:v>15:36:30</c:v>
                </c:pt>
                <c:pt idx="13577">
                  <c:v>15:36:34</c:v>
                </c:pt>
                <c:pt idx="13578">
                  <c:v>15:36:35</c:v>
                </c:pt>
                <c:pt idx="13579">
                  <c:v>15:36:36</c:v>
                </c:pt>
                <c:pt idx="13580">
                  <c:v>15:36:37</c:v>
                </c:pt>
                <c:pt idx="13581">
                  <c:v>15:36:38</c:v>
                </c:pt>
                <c:pt idx="13582">
                  <c:v>15:36:39</c:v>
                </c:pt>
                <c:pt idx="13583">
                  <c:v>15:36:40</c:v>
                </c:pt>
                <c:pt idx="13584">
                  <c:v>15:36:41</c:v>
                </c:pt>
                <c:pt idx="13585">
                  <c:v>15:36:42</c:v>
                </c:pt>
                <c:pt idx="13586">
                  <c:v>15:36:43</c:v>
                </c:pt>
                <c:pt idx="13587">
                  <c:v>15:36:44</c:v>
                </c:pt>
                <c:pt idx="13588">
                  <c:v>15:36:48</c:v>
                </c:pt>
                <c:pt idx="13589">
                  <c:v>15:36:49</c:v>
                </c:pt>
                <c:pt idx="13590">
                  <c:v>15:36:50</c:v>
                </c:pt>
                <c:pt idx="13591">
                  <c:v>15:36:51</c:v>
                </c:pt>
                <c:pt idx="13592">
                  <c:v>15:36:52</c:v>
                </c:pt>
                <c:pt idx="13593">
                  <c:v>15:36:53</c:v>
                </c:pt>
                <c:pt idx="13594">
                  <c:v>15:36:54</c:v>
                </c:pt>
                <c:pt idx="13595">
                  <c:v>15:36:55</c:v>
                </c:pt>
                <c:pt idx="13596">
                  <c:v>15:36:56</c:v>
                </c:pt>
                <c:pt idx="13597">
                  <c:v>15:36:58</c:v>
                </c:pt>
                <c:pt idx="13598">
                  <c:v>15:36:59</c:v>
                </c:pt>
                <c:pt idx="13599">
                  <c:v>15:37:00</c:v>
                </c:pt>
                <c:pt idx="13600">
                  <c:v>15:37:01</c:v>
                </c:pt>
                <c:pt idx="13601">
                  <c:v>15:37:02</c:v>
                </c:pt>
                <c:pt idx="13602">
                  <c:v>15:37:03</c:v>
                </c:pt>
                <c:pt idx="13603">
                  <c:v>15:37:04</c:v>
                </c:pt>
                <c:pt idx="13604">
                  <c:v>15:37:05</c:v>
                </c:pt>
                <c:pt idx="13605">
                  <c:v>15:37:07</c:v>
                </c:pt>
                <c:pt idx="13606">
                  <c:v>15:37:09</c:v>
                </c:pt>
                <c:pt idx="13607">
                  <c:v>15:37:11</c:v>
                </c:pt>
                <c:pt idx="13608">
                  <c:v>15:37:14</c:v>
                </c:pt>
                <c:pt idx="13609">
                  <c:v>15:37:16</c:v>
                </c:pt>
                <c:pt idx="13610">
                  <c:v>15:37:17</c:v>
                </c:pt>
                <c:pt idx="13611">
                  <c:v>15:37:18</c:v>
                </c:pt>
                <c:pt idx="13612">
                  <c:v>15:37:19</c:v>
                </c:pt>
                <c:pt idx="13613">
                  <c:v>15:37:20</c:v>
                </c:pt>
                <c:pt idx="13614">
                  <c:v>15:37:22</c:v>
                </c:pt>
                <c:pt idx="13615">
                  <c:v>15:37:25</c:v>
                </c:pt>
                <c:pt idx="13616">
                  <c:v>15:37:29</c:v>
                </c:pt>
                <c:pt idx="13617">
                  <c:v>15:37:34</c:v>
                </c:pt>
                <c:pt idx="13618">
                  <c:v>15:37:35</c:v>
                </c:pt>
                <c:pt idx="13619">
                  <c:v>15:37:37</c:v>
                </c:pt>
                <c:pt idx="13620">
                  <c:v>15:37:38</c:v>
                </c:pt>
                <c:pt idx="13621">
                  <c:v>15:37:39</c:v>
                </c:pt>
                <c:pt idx="13622">
                  <c:v>15:37:41</c:v>
                </c:pt>
                <c:pt idx="13623">
                  <c:v>15:37:43</c:v>
                </c:pt>
                <c:pt idx="13624">
                  <c:v>15:37:44</c:v>
                </c:pt>
                <c:pt idx="13625">
                  <c:v>15:37:45</c:v>
                </c:pt>
                <c:pt idx="13626">
                  <c:v>15:37:48</c:v>
                </c:pt>
                <c:pt idx="13627">
                  <c:v>15:37:51</c:v>
                </c:pt>
                <c:pt idx="13628">
                  <c:v>15:37:53</c:v>
                </c:pt>
                <c:pt idx="13629">
                  <c:v>15:37:55</c:v>
                </c:pt>
                <c:pt idx="13630">
                  <c:v>15:37:56</c:v>
                </c:pt>
                <c:pt idx="13631">
                  <c:v>15:37:59</c:v>
                </c:pt>
                <c:pt idx="13632">
                  <c:v>15:38:01</c:v>
                </c:pt>
                <c:pt idx="13633">
                  <c:v>15:38:03</c:v>
                </c:pt>
                <c:pt idx="13634">
                  <c:v>15:38:04</c:v>
                </c:pt>
                <c:pt idx="13635">
                  <c:v>15:38:05</c:v>
                </c:pt>
                <c:pt idx="13636">
                  <c:v>15:38:06</c:v>
                </c:pt>
                <c:pt idx="13637">
                  <c:v>15:38:10</c:v>
                </c:pt>
                <c:pt idx="13638">
                  <c:v>15:38:11</c:v>
                </c:pt>
                <c:pt idx="13639">
                  <c:v>15:38:12</c:v>
                </c:pt>
                <c:pt idx="13640">
                  <c:v>15:38:13</c:v>
                </c:pt>
                <c:pt idx="13641">
                  <c:v>15:38:16</c:v>
                </c:pt>
                <c:pt idx="13642">
                  <c:v>15:38:17</c:v>
                </c:pt>
                <c:pt idx="13643">
                  <c:v>15:38:19</c:v>
                </c:pt>
                <c:pt idx="13644">
                  <c:v>15:38:25</c:v>
                </c:pt>
                <c:pt idx="13645">
                  <c:v>15:38:29</c:v>
                </c:pt>
                <c:pt idx="13646">
                  <c:v>15:38:31</c:v>
                </c:pt>
                <c:pt idx="13647">
                  <c:v>15:38:32</c:v>
                </c:pt>
                <c:pt idx="13648">
                  <c:v>15:38:33</c:v>
                </c:pt>
                <c:pt idx="13649">
                  <c:v>15:38:34</c:v>
                </c:pt>
                <c:pt idx="13650">
                  <c:v>15:38:36</c:v>
                </c:pt>
                <c:pt idx="13651">
                  <c:v>15:38:39</c:v>
                </c:pt>
                <c:pt idx="13652">
                  <c:v>15:38:42</c:v>
                </c:pt>
                <c:pt idx="13653">
                  <c:v>15:38:44</c:v>
                </c:pt>
                <c:pt idx="13654">
                  <c:v>15:38:45</c:v>
                </c:pt>
                <c:pt idx="13655">
                  <c:v>15:38:47</c:v>
                </c:pt>
                <c:pt idx="13656">
                  <c:v>15:38:48</c:v>
                </c:pt>
                <c:pt idx="13657">
                  <c:v>15:38:50</c:v>
                </c:pt>
                <c:pt idx="13658">
                  <c:v>15:38:51</c:v>
                </c:pt>
                <c:pt idx="13659">
                  <c:v>15:38:54</c:v>
                </c:pt>
                <c:pt idx="13660">
                  <c:v>15:38:55</c:v>
                </c:pt>
                <c:pt idx="13661">
                  <c:v>15:38:56</c:v>
                </c:pt>
                <c:pt idx="13662">
                  <c:v>15:38:57</c:v>
                </c:pt>
                <c:pt idx="13663">
                  <c:v>15:39:00</c:v>
                </c:pt>
                <c:pt idx="13664">
                  <c:v>15:39:01</c:v>
                </c:pt>
                <c:pt idx="13665">
                  <c:v>15:39:02</c:v>
                </c:pt>
                <c:pt idx="13666">
                  <c:v>15:39:03</c:v>
                </c:pt>
                <c:pt idx="13667">
                  <c:v>15:39:04</c:v>
                </c:pt>
                <c:pt idx="13668">
                  <c:v>15:39:05</c:v>
                </c:pt>
                <c:pt idx="13669">
                  <c:v>15:39:06</c:v>
                </c:pt>
                <c:pt idx="13670">
                  <c:v>15:39:07</c:v>
                </c:pt>
                <c:pt idx="13671">
                  <c:v>15:39:08</c:v>
                </c:pt>
                <c:pt idx="13672">
                  <c:v>15:39:10</c:v>
                </c:pt>
                <c:pt idx="13673">
                  <c:v>15:39:11</c:v>
                </c:pt>
                <c:pt idx="13674">
                  <c:v>15:39:12</c:v>
                </c:pt>
                <c:pt idx="13675">
                  <c:v>15:39:14</c:v>
                </c:pt>
                <c:pt idx="13676">
                  <c:v>15:39:18</c:v>
                </c:pt>
                <c:pt idx="13677">
                  <c:v>15:39:19</c:v>
                </c:pt>
                <c:pt idx="13678">
                  <c:v>15:39:20</c:v>
                </c:pt>
                <c:pt idx="13679">
                  <c:v>15:39:21</c:v>
                </c:pt>
                <c:pt idx="13680">
                  <c:v>15:39:24</c:v>
                </c:pt>
                <c:pt idx="13681">
                  <c:v>15:39:25</c:v>
                </c:pt>
                <c:pt idx="13682">
                  <c:v>15:39:26</c:v>
                </c:pt>
                <c:pt idx="13683">
                  <c:v>15:39:28</c:v>
                </c:pt>
                <c:pt idx="13684">
                  <c:v>15:39:29</c:v>
                </c:pt>
                <c:pt idx="13685">
                  <c:v>15:39:30</c:v>
                </c:pt>
                <c:pt idx="13686">
                  <c:v>15:39:31</c:v>
                </c:pt>
                <c:pt idx="13687">
                  <c:v>15:39:32</c:v>
                </c:pt>
                <c:pt idx="13688">
                  <c:v>15:39:33</c:v>
                </c:pt>
                <c:pt idx="13689">
                  <c:v>15:39:36</c:v>
                </c:pt>
                <c:pt idx="13690">
                  <c:v>15:39:37</c:v>
                </c:pt>
                <c:pt idx="13691">
                  <c:v>15:39:38</c:v>
                </c:pt>
                <c:pt idx="13692">
                  <c:v>15:39:39</c:v>
                </c:pt>
                <c:pt idx="13693">
                  <c:v>15:39:41</c:v>
                </c:pt>
                <c:pt idx="13694">
                  <c:v>15:39:42</c:v>
                </c:pt>
                <c:pt idx="13695">
                  <c:v>15:39:43</c:v>
                </c:pt>
                <c:pt idx="13696">
                  <c:v>15:39:45</c:v>
                </c:pt>
                <c:pt idx="13697">
                  <c:v>15:39:46</c:v>
                </c:pt>
                <c:pt idx="13698">
                  <c:v>15:39:47</c:v>
                </c:pt>
                <c:pt idx="13699">
                  <c:v>15:39:49</c:v>
                </c:pt>
                <c:pt idx="13700">
                  <c:v>15:39:53</c:v>
                </c:pt>
                <c:pt idx="13701">
                  <c:v>15:39:54</c:v>
                </c:pt>
                <c:pt idx="13702">
                  <c:v>15:39:55</c:v>
                </c:pt>
                <c:pt idx="13703">
                  <c:v>15:39:58</c:v>
                </c:pt>
                <c:pt idx="13704">
                  <c:v>15:39:59</c:v>
                </c:pt>
                <c:pt idx="13705">
                  <c:v>15:40:00</c:v>
                </c:pt>
                <c:pt idx="13706">
                  <c:v>15:40:01</c:v>
                </c:pt>
                <c:pt idx="13707">
                  <c:v>15:40:02</c:v>
                </c:pt>
                <c:pt idx="13708">
                  <c:v>15:40:03</c:v>
                </c:pt>
                <c:pt idx="13709">
                  <c:v>15:40:05</c:v>
                </c:pt>
                <c:pt idx="13710">
                  <c:v>15:40:08</c:v>
                </c:pt>
                <c:pt idx="13711">
                  <c:v>15:40:09</c:v>
                </c:pt>
                <c:pt idx="13712">
                  <c:v>15:40:11</c:v>
                </c:pt>
                <c:pt idx="13713">
                  <c:v>15:40:15</c:v>
                </c:pt>
                <c:pt idx="13714">
                  <c:v>15:40:16</c:v>
                </c:pt>
                <c:pt idx="13715">
                  <c:v>15:40:17</c:v>
                </c:pt>
                <c:pt idx="13716">
                  <c:v>15:40:18</c:v>
                </c:pt>
                <c:pt idx="13717">
                  <c:v>15:40:20</c:v>
                </c:pt>
                <c:pt idx="13718">
                  <c:v>15:40:22</c:v>
                </c:pt>
                <c:pt idx="13719">
                  <c:v>15:40:24</c:v>
                </c:pt>
                <c:pt idx="13720">
                  <c:v>15:40:25</c:v>
                </c:pt>
                <c:pt idx="13721">
                  <c:v>15:40:27</c:v>
                </c:pt>
                <c:pt idx="13722">
                  <c:v>15:40:28</c:v>
                </c:pt>
                <c:pt idx="13723">
                  <c:v>15:40:29</c:v>
                </c:pt>
                <c:pt idx="13724">
                  <c:v>15:40:30</c:v>
                </c:pt>
                <c:pt idx="13725">
                  <c:v>15:40:32</c:v>
                </c:pt>
                <c:pt idx="13726">
                  <c:v>15:40:33</c:v>
                </c:pt>
                <c:pt idx="13727">
                  <c:v>15:40:34</c:v>
                </c:pt>
                <c:pt idx="13728">
                  <c:v>15:40:35</c:v>
                </c:pt>
                <c:pt idx="13729">
                  <c:v>15:40:36</c:v>
                </c:pt>
                <c:pt idx="13730">
                  <c:v>15:40:38</c:v>
                </c:pt>
                <c:pt idx="13731">
                  <c:v>15:40:39</c:v>
                </c:pt>
                <c:pt idx="13732">
                  <c:v>15:40:41</c:v>
                </c:pt>
                <c:pt idx="13733">
                  <c:v>15:40:43</c:v>
                </c:pt>
                <c:pt idx="13734">
                  <c:v>15:40:46</c:v>
                </c:pt>
                <c:pt idx="13735">
                  <c:v>15:40:48</c:v>
                </c:pt>
                <c:pt idx="13736">
                  <c:v>15:40:49</c:v>
                </c:pt>
                <c:pt idx="13737">
                  <c:v>15:40:50</c:v>
                </c:pt>
                <c:pt idx="13738">
                  <c:v>15:40:52</c:v>
                </c:pt>
                <c:pt idx="13739">
                  <c:v>15:40:54</c:v>
                </c:pt>
                <c:pt idx="13740">
                  <c:v>15:40:55</c:v>
                </c:pt>
                <c:pt idx="13741">
                  <c:v>15:40:56</c:v>
                </c:pt>
                <c:pt idx="13742">
                  <c:v>15:40:57</c:v>
                </c:pt>
                <c:pt idx="13743">
                  <c:v>15:40:58</c:v>
                </c:pt>
                <c:pt idx="13744">
                  <c:v>15:40:59</c:v>
                </c:pt>
                <c:pt idx="13745">
                  <c:v>15:41:08</c:v>
                </c:pt>
                <c:pt idx="13746">
                  <c:v>15:41:10</c:v>
                </c:pt>
                <c:pt idx="13747">
                  <c:v>15:41:12</c:v>
                </c:pt>
                <c:pt idx="13748">
                  <c:v>15:41:15</c:v>
                </c:pt>
                <c:pt idx="13749">
                  <c:v>15:41:16</c:v>
                </c:pt>
                <c:pt idx="13750">
                  <c:v>15:41:17</c:v>
                </c:pt>
                <c:pt idx="13751">
                  <c:v>15:41:18</c:v>
                </c:pt>
                <c:pt idx="13752">
                  <c:v>15:41:19</c:v>
                </c:pt>
                <c:pt idx="13753">
                  <c:v>15:41:20</c:v>
                </c:pt>
                <c:pt idx="13754">
                  <c:v>15:41:23</c:v>
                </c:pt>
                <c:pt idx="13755">
                  <c:v>15:41:24</c:v>
                </c:pt>
                <c:pt idx="13756">
                  <c:v>15:41:25</c:v>
                </c:pt>
                <c:pt idx="13757">
                  <c:v>15:41:26</c:v>
                </c:pt>
                <c:pt idx="13758">
                  <c:v>15:41:28</c:v>
                </c:pt>
                <c:pt idx="13759">
                  <c:v>15:41:29</c:v>
                </c:pt>
                <c:pt idx="13760">
                  <c:v>15:41:30</c:v>
                </c:pt>
                <c:pt idx="13761">
                  <c:v>15:41:31</c:v>
                </c:pt>
                <c:pt idx="13762">
                  <c:v>15:41:32</c:v>
                </c:pt>
                <c:pt idx="13763">
                  <c:v>15:41:33</c:v>
                </c:pt>
                <c:pt idx="13764">
                  <c:v>15:41:34</c:v>
                </c:pt>
                <c:pt idx="13765">
                  <c:v>15:41:35</c:v>
                </c:pt>
                <c:pt idx="13766">
                  <c:v>15:41:36</c:v>
                </c:pt>
                <c:pt idx="13767">
                  <c:v>15:41:41</c:v>
                </c:pt>
                <c:pt idx="13768">
                  <c:v>15:41:43</c:v>
                </c:pt>
                <c:pt idx="13769">
                  <c:v>15:41:46</c:v>
                </c:pt>
                <c:pt idx="13770">
                  <c:v>15:41:47</c:v>
                </c:pt>
                <c:pt idx="13771">
                  <c:v>15:41:48</c:v>
                </c:pt>
                <c:pt idx="13772">
                  <c:v>15:41:50</c:v>
                </c:pt>
                <c:pt idx="13773">
                  <c:v>15:41:51</c:v>
                </c:pt>
                <c:pt idx="13774">
                  <c:v>15:41:54</c:v>
                </c:pt>
                <c:pt idx="13775">
                  <c:v>15:41:57</c:v>
                </c:pt>
                <c:pt idx="13776">
                  <c:v>15:41:58</c:v>
                </c:pt>
                <c:pt idx="13777">
                  <c:v>15:42:00</c:v>
                </c:pt>
                <c:pt idx="13778">
                  <c:v>15:42:05</c:v>
                </c:pt>
                <c:pt idx="13779">
                  <c:v>15:42:07</c:v>
                </c:pt>
                <c:pt idx="13780">
                  <c:v>15:42:09</c:v>
                </c:pt>
                <c:pt idx="13781">
                  <c:v>15:42:12</c:v>
                </c:pt>
                <c:pt idx="13782">
                  <c:v>15:42:17</c:v>
                </c:pt>
                <c:pt idx="13783">
                  <c:v>15:42:18</c:v>
                </c:pt>
                <c:pt idx="13784">
                  <c:v>15:42:19</c:v>
                </c:pt>
                <c:pt idx="13785">
                  <c:v>15:42:20</c:v>
                </c:pt>
                <c:pt idx="13786">
                  <c:v>15:42:22</c:v>
                </c:pt>
                <c:pt idx="13787">
                  <c:v>15:42:23</c:v>
                </c:pt>
                <c:pt idx="13788">
                  <c:v>15:42:25</c:v>
                </c:pt>
                <c:pt idx="13789">
                  <c:v>15:42:26</c:v>
                </c:pt>
                <c:pt idx="13790">
                  <c:v>15:42:28</c:v>
                </c:pt>
                <c:pt idx="13791">
                  <c:v>15:42:29</c:v>
                </c:pt>
                <c:pt idx="13792">
                  <c:v>15:42:30</c:v>
                </c:pt>
                <c:pt idx="13793">
                  <c:v>15:42:31</c:v>
                </c:pt>
                <c:pt idx="13794">
                  <c:v>15:42:32</c:v>
                </c:pt>
                <c:pt idx="13795">
                  <c:v>15:42:35</c:v>
                </c:pt>
                <c:pt idx="13796">
                  <c:v>15:42:36</c:v>
                </c:pt>
                <c:pt idx="13797">
                  <c:v>15:42:37</c:v>
                </c:pt>
                <c:pt idx="13798">
                  <c:v>15:42:38</c:v>
                </c:pt>
                <c:pt idx="13799">
                  <c:v>15:42:40</c:v>
                </c:pt>
                <c:pt idx="13800">
                  <c:v>15:42:41</c:v>
                </c:pt>
                <c:pt idx="13801">
                  <c:v>15:42:42</c:v>
                </c:pt>
                <c:pt idx="13802">
                  <c:v>15:42:43</c:v>
                </c:pt>
                <c:pt idx="13803">
                  <c:v>15:42:44</c:v>
                </c:pt>
                <c:pt idx="13804">
                  <c:v>15:42:46</c:v>
                </c:pt>
                <c:pt idx="13805">
                  <c:v>15:42:48</c:v>
                </c:pt>
                <c:pt idx="13806">
                  <c:v>15:42:53</c:v>
                </c:pt>
                <c:pt idx="13807">
                  <c:v>15:42:54</c:v>
                </c:pt>
                <c:pt idx="13808">
                  <c:v>15:42:55</c:v>
                </c:pt>
                <c:pt idx="13809">
                  <c:v>15:43:01</c:v>
                </c:pt>
                <c:pt idx="13810">
                  <c:v>15:43:06</c:v>
                </c:pt>
                <c:pt idx="13811">
                  <c:v>15:43:07</c:v>
                </c:pt>
                <c:pt idx="13812">
                  <c:v>15:43:11</c:v>
                </c:pt>
                <c:pt idx="13813">
                  <c:v>15:43:22</c:v>
                </c:pt>
                <c:pt idx="13814">
                  <c:v>15:43:23</c:v>
                </c:pt>
                <c:pt idx="13815">
                  <c:v>15:43:25</c:v>
                </c:pt>
                <c:pt idx="13816">
                  <c:v>15:43:27</c:v>
                </c:pt>
                <c:pt idx="13817">
                  <c:v>15:43:28</c:v>
                </c:pt>
                <c:pt idx="13818">
                  <c:v>15:43:31</c:v>
                </c:pt>
                <c:pt idx="13819">
                  <c:v>15:43:33</c:v>
                </c:pt>
                <c:pt idx="13820">
                  <c:v>15:43:36</c:v>
                </c:pt>
                <c:pt idx="13821">
                  <c:v>15:43:40</c:v>
                </c:pt>
                <c:pt idx="13822">
                  <c:v>15:43:41</c:v>
                </c:pt>
                <c:pt idx="13823">
                  <c:v>15:43:42</c:v>
                </c:pt>
                <c:pt idx="13824">
                  <c:v>15:43:43</c:v>
                </c:pt>
                <c:pt idx="13825">
                  <c:v>15:43:44</c:v>
                </c:pt>
                <c:pt idx="13826">
                  <c:v>15:43:45</c:v>
                </c:pt>
                <c:pt idx="13827">
                  <c:v>15:43:47</c:v>
                </c:pt>
                <c:pt idx="13828">
                  <c:v>15:43:49</c:v>
                </c:pt>
                <c:pt idx="13829">
                  <c:v>15:43:54</c:v>
                </c:pt>
                <c:pt idx="13830">
                  <c:v>15:43:55</c:v>
                </c:pt>
                <c:pt idx="13831">
                  <c:v>15:43:56</c:v>
                </c:pt>
                <c:pt idx="13832">
                  <c:v>15:43:58</c:v>
                </c:pt>
                <c:pt idx="13833">
                  <c:v>15:44:00</c:v>
                </c:pt>
                <c:pt idx="13834">
                  <c:v>15:44:01</c:v>
                </c:pt>
                <c:pt idx="13835">
                  <c:v>15:44:02</c:v>
                </c:pt>
                <c:pt idx="13836">
                  <c:v>15:44:04</c:v>
                </c:pt>
                <c:pt idx="13837">
                  <c:v>15:44:06</c:v>
                </c:pt>
                <c:pt idx="13838">
                  <c:v>15:44:12</c:v>
                </c:pt>
                <c:pt idx="13839">
                  <c:v>15:44:13</c:v>
                </c:pt>
                <c:pt idx="13840">
                  <c:v>15:44:16</c:v>
                </c:pt>
                <c:pt idx="13841">
                  <c:v>15:44:18</c:v>
                </c:pt>
                <c:pt idx="13842">
                  <c:v>15:44:20</c:v>
                </c:pt>
                <c:pt idx="13843">
                  <c:v>15:44:22</c:v>
                </c:pt>
                <c:pt idx="13844">
                  <c:v>15:44:23</c:v>
                </c:pt>
                <c:pt idx="13845">
                  <c:v>15:44:24</c:v>
                </c:pt>
                <c:pt idx="13846">
                  <c:v>15:44:26</c:v>
                </c:pt>
                <c:pt idx="13847">
                  <c:v>15:44:28</c:v>
                </c:pt>
                <c:pt idx="13848">
                  <c:v>15:44:31</c:v>
                </c:pt>
                <c:pt idx="13849">
                  <c:v>15:44:33</c:v>
                </c:pt>
                <c:pt idx="13850">
                  <c:v>15:44:34</c:v>
                </c:pt>
                <c:pt idx="13851">
                  <c:v>15:44:39</c:v>
                </c:pt>
                <c:pt idx="13852">
                  <c:v>15:44:41</c:v>
                </c:pt>
                <c:pt idx="13853">
                  <c:v>15:44:43</c:v>
                </c:pt>
                <c:pt idx="13854">
                  <c:v>15:44:45</c:v>
                </c:pt>
                <c:pt idx="13855">
                  <c:v>15:44:46</c:v>
                </c:pt>
                <c:pt idx="13856">
                  <c:v>15:44:48</c:v>
                </c:pt>
                <c:pt idx="13857">
                  <c:v>15:44:50</c:v>
                </c:pt>
                <c:pt idx="13858">
                  <c:v>15:44:52</c:v>
                </c:pt>
                <c:pt idx="13859">
                  <c:v>15:44:58</c:v>
                </c:pt>
                <c:pt idx="13860">
                  <c:v>15:45:02</c:v>
                </c:pt>
                <c:pt idx="13861">
                  <c:v>15:45:08</c:v>
                </c:pt>
                <c:pt idx="13862">
                  <c:v>15:45:10</c:v>
                </c:pt>
                <c:pt idx="13863">
                  <c:v>15:45:13</c:v>
                </c:pt>
                <c:pt idx="13864">
                  <c:v>15:45:15</c:v>
                </c:pt>
                <c:pt idx="13865">
                  <c:v>15:45:16</c:v>
                </c:pt>
                <c:pt idx="13866">
                  <c:v>15:45:18</c:v>
                </c:pt>
                <c:pt idx="13867">
                  <c:v>15:45:21</c:v>
                </c:pt>
                <c:pt idx="13868">
                  <c:v>15:45:24</c:v>
                </c:pt>
                <c:pt idx="13869">
                  <c:v>15:45:25</c:v>
                </c:pt>
                <c:pt idx="13870">
                  <c:v>15:45:26</c:v>
                </c:pt>
                <c:pt idx="13871">
                  <c:v>15:45:28</c:v>
                </c:pt>
                <c:pt idx="13872">
                  <c:v>15:45:30</c:v>
                </c:pt>
                <c:pt idx="13873">
                  <c:v>15:45:31</c:v>
                </c:pt>
                <c:pt idx="13874">
                  <c:v>15:45:35</c:v>
                </c:pt>
                <c:pt idx="13875">
                  <c:v>15:45:37</c:v>
                </c:pt>
                <c:pt idx="13876">
                  <c:v>15:45:39</c:v>
                </c:pt>
                <c:pt idx="13877">
                  <c:v>15:45:40</c:v>
                </c:pt>
                <c:pt idx="13878">
                  <c:v>15:45:41</c:v>
                </c:pt>
                <c:pt idx="13879">
                  <c:v>15:45:43</c:v>
                </c:pt>
                <c:pt idx="13880">
                  <c:v>15:45:44</c:v>
                </c:pt>
                <c:pt idx="13881">
                  <c:v>15:45:45</c:v>
                </c:pt>
                <c:pt idx="13882">
                  <c:v>15:45:46</c:v>
                </c:pt>
                <c:pt idx="13883">
                  <c:v>15:45:47</c:v>
                </c:pt>
                <c:pt idx="13884">
                  <c:v>15:45:51</c:v>
                </c:pt>
                <c:pt idx="13885">
                  <c:v>15:45:52</c:v>
                </c:pt>
                <c:pt idx="13886">
                  <c:v>15:45:53</c:v>
                </c:pt>
                <c:pt idx="13887">
                  <c:v>15:45:54</c:v>
                </c:pt>
                <c:pt idx="13888">
                  <c:v>15:45:56</c:v>
                </c:pt>
                <c:pt idx="13889">
                  <c:v>15:45:59</c:v>
                </c:pt>
                <c:pt idx="13890">
                  <c:v>15:46:00</c:v>
                </c:pt>
                <c:pt idx="13891">
                  <c:v>15:46:01</c:v>
                </c:pt>
                <c:pt idx="13892">
                  <c:v>15:46:02</c:v>
                </c:pt>
                <c:pt idx="13893">
                  <c:v>15:46:03</c:v>
                </c:pt>
                <c:pt idx="13894">
                  <c:v>15:46:04</c:v>
                </c:pt>
                <c:pt idx="13895">
                  <c:v>15:46:05</c:v>
                </c:pt>
                <c:pt idx="13896">
                  <c:v>15:46:06</c:v>
                </c:pt>
                <c:pt idx="13897">
                  <c:v>15:46:08</c:v>
                </c:pt>
                <c:pt idx="13898">
                  <c:v>15:46:09</c:v>
                </c:pt>
                <c:pt idx="13899">
                  <c:v>15:46:10</c:v>
                </c:pt>
                <c:pt idx="13900">
                  <c:v>15:46:13</c:v>
                </c:pt>
                <c:pt idx="13901">
                  <c:v>15:46:15</c:v>
                </c:pt>
                <c:pt idx="13902">
                  <c:v>15:46:16</c:v>
                </c:pt>
                <c:pt idx="13903">
                  <c:v>15:46:17</c:v>
                </c:pt>
                <c:pt idx="13904">
                  <c:v>15:46:19</c:v>
                </c:pt>
                <c:pt idx="13905">
                  <c:v>15:46:20</c:v>
                </c:pt>
                <c:pt idx="13906">
                  <c:v>15:46:21</c:v>
                </c:pt>
                <c:pt idx="13907">
                  <c:v>15:46:24</c:v>
                </c:pt>
                <c:pt idx="13908">
                  <c:v>15:46:27</c:v>
                </c:pt>
                <c:pt idx="13909">
                  <c:v>15:46:28</c:v>
                </c:pt>
                <c:pt idx="13910">
                  <c:v>15:46:29</c:v>
                </c:pt>
                <c:pt idx="13911">
                  <c:v>15:46:31</c:v>
                </c:pt>
                <c:pt idx="13912">
                  <c:v>15:46:33</c:v>
                </c:pt>
                <c:pt idx="13913">
                  <c:v>15:46:35</c:v>
                </c:pt>
                <c:pt idx="13914">
                  <c:v>15:46:36</c:v>
                </c:pt>
                <c:pt idx="13915">
                  <c:v>15:46:38</c:v>
                </c:pt>
                <c:pt idx="13916">
                  <c:v>15:46:40</c:v>
                </c:pt>
                <c:pt idx="13917">
                  <c:v>15:46:41</c:v>
                </c:pt>
                <c:pt idx="13918">
                  <c:v>15:46:42</c:v>
                </c:pt>
                <c:pt idx="13919">
                  <c:v>15:46:43</c:v>
                </c:pt>
                <c:pt idx="13920">
                  <c:v>15:46:44</c:v>
                </c:pt>
                <c:pt idx="13921">
                  <c:v>15:46:45</c:v>
                </c:pt>
                <c:pt idx="13922">
                  <c:v>15:46:46</c:v>
                </c:pt>
                <c:pt idx="13923">
                  <c:v>15:46:47</c:v>
                </c:pt>
                <c:pt idx="13924">
                  <c:v>15:46:51</c:v>
                </c:pt>
                <c:pt idx="13925">
                  <c:v>15:46:52</c:v>
                </c:pt>
                <c:pt idx="13926">
                  <c:v>15:46:53</c:v>
                </c:pt>
                <c:pt idx="13927">
                  <c:v>15:46:55</c:v>
                </c:pt>
                <c:pt idx="13928">
                  <c:v>15:46:57</c:v>
                </c:pt>
                <c:pt idx="13929">
                  <c:v>15:46:58</c:v>
                </c:pt>
                <c:pt idx="13930">
                  <c:v>15:46:59</c:v>
                </c:pt>
                <c:pt idx="13931">
                  <c:v>15:47:01</c:v>
                </c:pt>
                <c:pt idx="13932">
                  <c:v>15:47:02</c:v>
                </c:pt>
                <c:pt idx="13933">
                  <c:v>15:47:04</c:v>
                </c:pt>
                <c:pt idx="13934">
                  <c:v>15:47:05</c:v>
                </c:pt>
                <c:pt idx="13935">
                  <c:v>15:47:06</c:v>
                </c:pt>
                <c:pt idx="13936">
                  <c:v>15:47:07</c:v>
                </c:pt>
                <c:pt idx="13937">
                  <c:v>15:47:08</c:v>
                </c:pt>
                <c:pt idx="13938">
                  <c:v>15:47:10</c:v>
                </c:pt>
                <c:pt idx="13939">
                  <c:v>15:47:11</c:v>
                </c:pt>
                <c:pt idx="13940">
                  <c:v>15:47:12</c:v>
                </c:pt>
                <c:pt idx="13941">
                  <c:v>15:47:13</c:v>
                </c:pt>
                <c:pt idx="13942">
                  <c:v>15:47:14</c:v>
                </c:pt>
                <c:pt idx="13943">
                  <c:v>15:47:15</c:v>
                </c:pt>
                <c:pt idx="13944">
                  <c:v>15:47:16</c:v>
                </c:pt>
                <c:pt idx="13945">
                  <c:v>15:47:17</c:v>
                </c:pt>
                <c:pt idx="13946">
                  <c:v>15:47:18</c:v>
                </c:pt>
                <c:pt idx="13947">
                  <c:v>15:47:19</c:v>
                </c:pt>
                <c:pt idx="13948">
                  <c:v>15:47:20</c:v>
                </c:pt>
                <c:pt idx="13949">
                  <c:v>15:47:21</c:v>
                </c:pt>
                <c:pt idx="13950">
                  <c:v>15:47:22</c:v>
                </c:pt>
                <c:pt idx="13951">
                  <c:v>15:47:23</c:v>
                </c:pt>
                <c:pt idx="13952">
                  <c:v>15:47:24</c:v>
                </c:pt>
                <c:pt idx="13953">
                  <c:v>15:47:25</c:v>
                </c:pt>
                <c:pt idx="13954">
                  <c:v>15:47:26</c:v>
                </c:pt>
                <c:pt idx="13955">
                  <c:v>15:47:27</c:v>
                </c:pt>
                <c:pt idx="13956">
                  <c:v>15:47:30</c:v>
                </c:pt>
                <c:pt idx="13957">
                  <c:v>15:47:31</c:v>
                </c:pt>
                <c:pt idx="13958">
                  <c:v>15:47:33</c:v>
                </c:pt>
                <c:pt idx="13959">
                  <c:v>15:47:34</c:v>
                </c:pt>
                <c:pt idx="13960">
                  <c:v>15:47:36</c:v>
                </c:pt>
                <c:pt idx="13961">
                  <c:v>15:47:38</c:v>
                </c:pt>
                <c:pt idx="13962">
                  <c:v>15:47:39</c:v>
                </c:pt>
                <c:pt idx="13963">
                  <c:v>15:47:40</c:v>
                </c:pt>
                <c:pt idx="13964">
                  <c:v>15:47:41</c:v>
                </c:pt>
                <c:pt idx="13965">
                  <c:v>15:47:42</c:v>
                </c:pt>
                <c:pt idx="13966">
                  <c:v>15:47:43</c:v>
                </c:pt>
                <c:pt idx="13967">
                  <c:v>15:47:44</c:v>
                </c:pt>
                <c:pt idx="13968">
                  <c:v>15:47:45</c:v>
                </c:pt>
                <c:pt idx="13969">
                  <c:v>15:47:46</c:v>
                </c:pt>
                <c:pt idx="13970">
                  <c:v>15:47:47</c:v>
                </c:pt>
                <c:pt idx="13971">
                  <c:v>15:47:48</c:v>
                </c:pt>
                <c:pt idx="13972">
                  <c:v>15:47:49</c:v>
                </c:pt>
                <c:pt idx="13973">
                  <c:v>15:47:52</c:v>
                </c:pt>
                <c:pt idx="13974">
                  <c:v>15:47:53</c:v>
                </c:pt>
                <c:pt idx="13975">
                  <c:v>15:47:54</c:v>
                </c:pt>
                <c:pt idx="13976">
                  <c:v>15:47:55</c:v>
                </c:pt>
                <c:pt idx="13977">
                  <c:v>15:47:56</c:v>
                </c:pt>
                <c:pt idx="13978">
                  <c:v>15:47:57</c:v>
                </c:pt>
                <c:pt idx="13979">
                  <c:v>15:47:58</c:v>
                </c:pt>
                <c:pt idx="13980">
                  <c:v>15:48:00</c:v>
                </c:pt>
                <c:pt idx="13981">
                  <c:v>15:48:01</c:v>
                </c:pt>
                <c:pt idx="13982">
                  <c:v>15:48:04</c:v>
                </c:pt>
                <c:pt idx="13983">
                  <c:v>15:48:06</c:v>
                </c:pt>
                <c:pt idx="13984">
                  <c:v>15:48:07</c:v>
                </c:pt>
                <c:pt idx="13985">
                  <c:v>15:48:08</c:v>
                </c:pt>
                <c:pt idx="13986">
                  <c:v>15:48:09</c:v>
                </c:pt>
                <c:pt idx="13987">
                  <c:v>15:48:10</c:v>
                </c:pt>
                <c:pt idx="13988">
                  <c:v>15:48:11</c:v>
                </c:pt>
                <c:pt idx="13989">
                  <c:v>15:48:12</c:v>
                </c:pt>
                <c:pt idx="13990">
                  <c:v>15:48:13</c:v>
                </c:pt>
                <c:pt idx="13991">
                  <c:v>15:48:14</c:v>
                </c:pt>
                <c:pt idx="13992">
                  <c:v>15:48:15</c:v>
                </c:pt>
                <c:pt idx="13993">
                  <c:v>15:48:16</c:v>
                </c:pt>
                <c:pt idx="13994">
                  <c:v>15:48:17</c:v>
                </c:pt>
                <c:pt idx="13995">
                  <c:v>15:48:19</c:v>
                </c:pt>
                <c:pt idx="13996">
                  <c:v>15:48:21</c:v>
                </c:pt>
                <c:pt idx="13997">
                  <c:v>15:48:22</c:v>
                </c:pt>
                <c:pt idx="13998">
                  <c:v>15:48:24</c:v>
                </c:pt>
                <c:pt idx="13999">
                  <c:v>15:48:25</c:v>
                </c:pt>
                <c:pt idx="14000">
                  <c:v>15:48:27</c:v>
                </c:pt>
                <c:pt idx="14001">
                  <c:v>15:48:28</c:v>
                </c:pt>
                <c:pt idx="14002">
                  <c:v>15:48:29</c:v>
                </c:pt>
                <c:pt idx="14003">
                  <c:v>15:48:30</c:v>
                </c:pt>
                <c:pt idx="14004">
                  <c:v>15:48:31</c:v>
                </c:pt>
                <c:pt idx="14005">
                  <c:v>15:48:32</c:v>
                </c:pt>
                <c:pt idx="14006">
                  <c:v>15:48:33</c:v>
                </c:pt>
                <c:pt idx="14007">
                  <c:v>15:48:35</c:v>
                </c:pt>
                <c:pt idx="14008">
                  <c:v>15:48:36</c:v>
                </c:pt>
                <c:pt idx="14009">
                  <c:v>15:48:37</c:v>
                </c:pt>
                <c:pt idx="14010">
                  <c:v>15:48:39</c:v>
                </c:pt>
                <c:pt idx="14011">
                  <c:v>15:48:42</c:v>
                </c:pt>
                <c:pt idx="14012">
                  <c:v>15:48:43</c:v>
                </c:pt>
                <c:pt idx="14013">
                  <c:v>15:48:44</c:v>
                </c:pt>
                <c:pt idx="14014">
                  <c:v>15:48:45</c:v>
                </c:pt>
                <c:pt idx="14015">
                  <c:v>15:48:46</c:v>
                </c:pt>
                <c:pt idx="14016">
                  <c:v>15:48:47</c:v>
                </c:pt>
                <c:pt idx="14017">
                  <c:v>15:48:48</c:v>
                </c:pt>
                <c:pt idx="14018">
                  <c:v>15:48:49</c:v>
                </c:pt>
                <c:pt idx="14019">
                  <c:v>15:48:50</c:v>
                </c:pt>
                <c:pt idx="14020">
                  <c:v>15:48:51</c:v>
                </c:pt>
                <c:pt idx="14021">
                  <c:v>15:48:54</c:v>
                </c:pt>
                <c:pt idx="14022">
                  <c:v>15:48:55</c:v>
                </c:pt>
                <c:pt idx="14023">
                  <c:v>15:48:56</c:v>
                </c:pt>
                <c:pt idx="14024">
                  <c:v>15:48:57</c:v>
                </c:pt>
                <c:pt idx="14025">
                  <c:v>15:48:59</c:v>
                </c:pt>
                <c:pt idx="14026">
                  <c:v>15:49:00</c:v>
                </c:pt>
                <c:pt idx="14027">
                  <c:v>15:49:01</c:v>
                </c:pt>
                <c:pt idx="14028">
                  <c:v>15:49:02</c:v>
                </c:pt>
                <c:pt idx="14029">
                  <c:v>15:49:03</c:v>
                </c:pt>
                <c:pt idx="14030">
                  <c:v>15:49:04</c:v>
                </c:pt>
                <c:pt idx="14031">
                  <c:v>15:49:05</c:v>
                </c:pt>
                <c:pt idx="14032">
                  <c:v>15:49:06</c:v>
                </c:pt>
                <c:pt idx="14033">
                  <c:v>15:49:07</c:v>
                </c:pt>
                <c:pt idx="14034">
                  <c:v>15:49:08</c:v>
                </c:pt>
                <c:pt idx="14035">
                  <c:v>15:49:09</c:v>
                </c:pt>
                <c:pt idx="14036">
                  <c:v>15:49:10</c:v>
                </c:pt>
                <c:pt idx="14037">
                  <c:v>15:49:11</c:v>
                </c:pt>
                <c:pt idx="14038">
                  <c:v>15:49:12</c:v>
                </c:pt>
                <c:pt idx="14039">
                  <c:v>15:49:13</c:v>
                </c:pt>
                <c:pt idx="14040">
                  <c:v>15:49:14</c:v>
                </c:pt>
                <c:pt idx="14041">
                  <c:v>15:49:15</c:v>
                </c:pt>
                <c:pt idx="14042">
                  <c:v>15:49:16</c:v>
                </c:pt>
                <c:pt idx="14043">
                  <c:v>15:49:17</c:v>
                </c:pt>
                <c:pt idx="14044">
                  <c:v>15:49:18</c:v>
                </c:pt>
                <c:pt idx="14045">
                  <c:v>15:49:19</c:v>
                </c:pt>
                <c:pt idx="14046">
                  <c:v>15:49:21</c:v>
                </c:pt>
                <c:pt idx="14047">
                  <c:v>15:49:23</c:v>
                </c:pt>
                <c:pt idx="14048">
                  <c:v>15:49:27</c:v>
                </c:pt>
                <c:pt idx="14049">
                  <c:v>15:49:29</c:v>
                </c:pt>
                <c:pt idx="14050">
                  <c:v>15:49:30</c:v>
                </c:pt>
                <c:pt idx="14051">
                  <c:v>15:49:31</c:v>
                </c:pt>
                <c:pt idx="14052">
                  <c:v>15:49:32</c:v>
                </c:pt>
                <c:pt idx="14053">
                  <c:v>15:49:33</c:v>
                </c:pt>
                <c:pt idx="14054">
                  <c:v>15:49:34</c:v>
                </c:pt>
                <c:pt idx="14055">
                  <c:v>15:49:35</c:v>
                </c:pt>
                <c:pt idx="14056">
                  <c:v>15:49:36</c:v>
                </c:pt>
                <c:pt idx="14057">
                  <c:v>15:49:37</c:v>
                </c:pt>
                <c:pt idx="14058">
                  <c:v>15:49:38</c:v>
                </c:pt>
                <c:pt idx="14059">
                  <c:v>15:49:39</c:v>
                </c:pt>
                <c:pt idx="14060">
                  <c:v>15:49:42</c:v>
                </c:pt>
                <c:pt idx="14061">
                  <c:v>15:49:43</c:v>
                </c:pt>
                <c:pt idx="14062">
                  <c:v>15:49:45</c:v>
                </c:pt>
                <c:pt idx="14063">
                  <c:v>15:49:46</c:v>
                </c:pt>
                <c:pt idx="14064">
                  <c:v>15:49:47</c:v>
                </c:pt>
                <c:pt idx="14065">
                  <c:v>15:49:48</c:v>
                </c:pt>
                <c:pt idx="14066">
                  <c:v>15:49:49</c:v>
                </c:pt>
                <c:pt idx="14067">
                  <c:v>15:49:50</c:v>
                </c:pt>
                <c:pt idx="14068">
                  <c:v>15:49:54</c:v>
                </c:pt>
                <c:pt idx="14069">
                  <c:v>15:49:55</c:v>
                </c:pt>
                <c:pt idx="14070">
                  <c:v>15:49:57</c:v>
                </c:pt>
                <c:pt idx="14071">
                  <c:v>15:49:58</c:v>
                </c:pt>
                <c:pt idx="14072">
                  <c:v>15:49:59</c:v>
                </c:pt>
                <c:pt idx="14073">
                  <c:v>15:50:00</c:v>
                </c:pt>
                <c:pt idx="14074">
                  <c:v>15:50:01</c:v>
                </c:pt>
                <c:pt idx="14075">
                  <c:v>15:50:02</c:v>
                </c:pt>
                <c:pt idx="14076">
                  <c:v>15:50:04</c:v>
                </c:pt>
                <c:pt idx="14077">
                  <c:v>15:50:05</c:v>
                </c:pt>
                <c:pt idx="14078">
                  <c:v>15:50:06</c:v>
                </c:pt>
                <c:pt idx="14079">
                  <c:v>15:50:07</c:v>
                </c:pt>
                <c:pt idx="14080">
                  <c:v>15:50:08</c:v>
                </c:pt>
                <c:pt idx="14081">
                  <c:v>15:50:10</c:v>
                </c:pt>
                <c:pt idx="14082">
                  <c:v>15:50:15</c:v>
                </c:pt>
                <c:pt idx="14083">
                  <c:v>15:50:16</c:v>
                </c:pt>
                <c:pt idx="14084">
                  <c:v>15:50:17</c:v>
                </c:pt>
                <c:pt idx="14085">
                  <c:v>15:50:19</c:v>
                </c:pt>
                <c:pt idx="14086">
                  <c:v>15:50:20</c:v>
                </c:pt>
                <c:pt idx="14087">
                  <c:v>15:50:21</c:v>
                </c:pt>
                <c:pt idx="14088">
                  <c:v>15:50:22</c:v>
                </c:pt>
                <c:pt idx="14089">
                  <c:v>15:50:23</c:v>
                </c:pt>
                <c:pt idx="14090">
                  <c:v>15:50:24</c:v>
                </c:pt>
                <c:pt idx="14091">
                  <c:v>15:50:25</c:v>
                </c:pt>
                <c:pt idx="14092">
                  <c:v>15:50:26</c:v>
                </c:pt>
                <c:pt idx="14093">
                  <c:v>15:50:27</c:v>
                </c:pt>
                <c:pt idx="14094">
                  <c:v>15:50:28</c:v>
                </c:pt>
                <c:pt idx="14095">
                  <c:v>15:50:29</c:v>
                </c:pt>
                <c:pt idx="14096">
                  <c:v>15:50:30</c:v>
                </c:pt>
                <c:pt idx="14097">
                  <c:v>15:50:31</c:v>
                </c:pt>
                <c:pt idx="14098">
                  <c:v>15:50:32</c:v>
                </c:pt>
                <c:pt idx="14099">
                  <c:v>15:50:33</c:v>
                </c:pt>
                <c:pt idx="14100">
                  <c:v>15:50:34</c:v>
                </c:pt>
                <c:pt idx="14101">
                  <c:v>15:50:35</c:v>
                </c:pt>
                <c:pt idx="14102">
                  <c:v>15:50:36</c:v>
                </c:pt>
                <c:pt idx="14103">
                  <c:v>15:50:37</c:v>
                </c:pt>
                <c:pt idx="14104">
                  <c:v>15:50:38</c:v>
                </c:pt>
                <c:pt idx="14105">
                  <c:v>15:50:39</c:v>
                </c:pt>
                <c:pt idx="14106">
                  <c:v>15:50:40</c:v>
                </c:pt>
                <c:pt idx="14107">
                  <c:v>15:50:42</c:v>
                </c:pt>
                <c:pt idx="14108">
                  <c:v>15:50:43</c:v>
                </c:pt>
                <c:pt idx="14109">
                  <c:v>15:50:44</c:v>
                </c:pt>
                <c:pt idx="14110">
                  <c:v>15:50:46</c:v>
                </c:pt>
                <c:pt idx="14111">
                  <c:v>15:50:47</c:v>
                </c:pt>
                <c:pt idx="14112">
                  <c:v>15:50:48</c:v>
                </c:pt>
                <c:pt idx="14113">
                  <c:v>15:50:49</c:v>
                </c:pt>
                <c:pt idx="14114">
                  <c:v>15:50:50</c:v>
                </c:pt>
                <c:pt idx="14115">
                  <c:v>15:50:51</c:v>
                </c:pt>
                <c:pt idx="14116">
                  <c:v>15:50:52</c:v>
                </c:pt>
                <c:pt idx="14117">
                  <c:v>15:50:53</c:v>
                </c:pt>
                <c:pt idx="14118">
                  <c:v>15:50:54</c:v>
                </c:pt>
                <c:pt idx="14119">
                  <c:v>15:50:55</c:v>
                </c:pt>
                <c:pt idx="14120">
                  <c:v>15:50:56</c:v>
                </c:pt>
                <c:pt idx="14121">
                  <c:v>15:50:57</c:v>
                </c:pt>
                <c:pt idx="14122">
                  <c:v>15:50:58</c:v>
                </c:pt>
                <c:pt idx="14123">
                  <c:v>15:50:59</c:v>
                </c:pt>
                <c:pt idx="14124">
                  <c:v>15:51:01</c:v>
                </c:pt>
                <c:pt idx="14125">
                  <c:v>15:51:02</c:v>
                </c:pt>
                <c:pt idx="14126">
                  <c:v>15:51:03</c:v>
                </c:pt>
                <c:pt idx="14127">
                  <c:v>15:51:04</c:v>
                </c:pt>
                <c:pt idx="14128">
                  <c:v>15:51:06</c:v>
                </c:pt>
                <c:pt idx="14129">
                  <c:v>15:51:08</c:v>
                </c:pt>
                <c:pt idx="14130">
                  <c:v>15:51:09</c:v>
                </c:pt>
                <c:pt idx="14131">
                  <c:v>15:51:11</c:v>
                </c:pt>
                <c:pt idx="14132">
                  <c:v>15:51:12</c:v>
                </c:pt>
                <c:pt idx="14133">
                  <c:v>15:51:13</c:v>
                </c:pt>
                <c:pt idx="14134">
                  <c:v>15:51:20</c:v>
                </c:pt>
                <c:pt idx="14135">
                  <c:v>15:51:23</c:v>
                </c:pt>
                <c:pt idx="14136">
                  <c:v>15:51:24</c:v>
                </c:pt>
                <c:pt idx="14137">
                  <c:v>15:51:25</c:v>
                </c:pt>
                <c:pt idx="14138">
                  <c:v>15:51:26</c:v>
                </c:pt>
                <c:pt idx="14139">
                  <c:v>15:51:27</c:v>
                </c:pt>
                <c:pt idx="14140">
                  <c:v>15:51:28</c:v>
                </c:pt>
                <c:pt idx="14141">
                  <c:v>15:51:29</c:v>
                </c:pt>
                <c:pt idx="14142">
                  <c:v>15:51:30</c:v>
                </c:pt>
                <c:pt idx="14143">
                  <c:v>15:51:31</c:v>
                </c:pt>
                <c:pt idx="14144">
                  <c:v>15:51:32</c:v>
                </c:pt>
                <c:pt idx="14145">
                  <c:v>15:51:35</c:v>
                </c:pt>
                <c:pt idx="14146">
                  <c:v>15:51:38</c:v>
                </c:pt>
                <c:pt idx="14147">
                  <c:v>15:51:39</c:v>
                </c:pt>
                <c:pt idx="14148">
                  <c:v>15:51:41</c:v>
                </c:pt>
                <c:pt idx="14149">
                  <c:v>15:51:42</c:v>
                </c:pt>
                <c:pt idx="14150">
                  <c:v>15:51:43</c:v>
                </c:pt>
                <c:pt idx="14151">
                  <c:v>15:51:44</c:v>
                </c:pt>
                <c:pt idx="14152">
                  <c:v>15:51:45</c:v>
                </c:pt>
                <c:pt idx="14153">
                  <c:v>15:51:46</c:v>
                </c:pt>
                <c:pt idx="14154">
                  <c:v>15:51:47</c:v>
                </c:pt>
                <c:pt idx="14155">
                  <c:v>15:51:50</c:v>
                </c:pt>
                <c:pt idx="14156">
                  <c:v>15:51:51</c:v>
                </c:pt>
                <c:pt idx="14157">
                  <c:v>15:51:52</c:v>
                </c:pt>
                <c:pt idx="14158">
                  <c:v>15:51:53</c:v>
                </c:pt>
                <c:pt idx="14159">
                  <c:v>15:51:54</c:v>
                </c:pt>
                <c:pt idx="14160">
                  <c:v>15:51:55</c:v>
                </c:pt>
                <c:pt idx="14161">
                  <c:v>15:51:56</c:v>
                </c:pt>
                <c:pt idx="14162">
                  <c:v>15:51:57</c:v>
                </c:pt>
                <c:pt idx="14163">
                  <c:v>15:51:59</c:v>
                </c:pt>
                <c:pt idx="14164">
                  <c:v>15:52:01</c:v>
                </c:pt>
                <c:pt idx="14165">
                  <c:v>15:52:04</c:v>
                </c:pt>
                <c:pt idx="14166">
                  <c:v>15:52:05</c:v>
                </c:pt>
                <c:pt idx="14167">
                  <c:v>15:52:06</c:v>
                </c:pt>
                <c:pt idx="14168">
                  <c:v>15:52:09</c:v>
                </c:pt>
                <c:pt idx="14169">
                  <c:v>15:52:10</c:v>
                </c:pt>
                <c:pt idx="14170">
                  <c:v>15:52:11</c:v>
                </c:pt>
                <c:pt idx="14171">
                  <c:v>15:52:14</c:v>
                </c:pt>
                <c:pt idx="14172">
                  <c:v>15:52:15</c:v>
                </c:pt>
                <c:pt idx="14173">
                  <c:v>15:52:16</c:v>
                </c:pt>
                <c:pt idx="14174">
                  <c:v>15:52:17</c:v>
                </c:pt>
                <c:pt idx="14175">
                  <c:v>15:52:18</c:v>
                </c:pt>
                <c:pt idx="14176">
                  <c:v>15:52:19</c:v>
                </c:pt>
                <c:pt idx="14177">
                  <c:v>15:52:21</c:v>
                </c:pt>
                <c:pt idx="14178">
                  <c:v>15:52:22</c:v>
                </c:pt>
                <c:pt idx="14179">
                  <c:v>15:52:23</c:v>
                </c:pt>
                <c:pt idx="14180">
                  <c:v>15:52:24</c:v>
                </c:pt>
                <c:pt idx="14181">
                  <c:v>15:52:25</c:v>
                </c:pt>
                <c:pt idx="14182">
                  <c:v>15:52:26</c:v>
                </c:pt>
                <c:pt idx="14183">
                  <c:v>15:52:27</c:v>
                </c:pt>
                <c:pt idx="14184">
                  <c:v>15:52:29</c:v>
                </c:pt>
                <c:pt idx="14185">
                  <c:v>15:52:31</c:v>
                </c:pt>
                <c:pt idx="14186">
                  <c:v>15:52:32</c:v>
                </c:pt>
                <c:pt idx="14187">
                  <c:v>15:52:35</c:v>
                </c:pt>
                <c:pt idx="14188">
                  <c:v>15:52:36</c:v>
                </c:pt>
                <c:pt idx="14189">
                  <c:v>15:52:37</c:v>
                </c:pt>
                <c:pt idx="14190">
                  <c:v>15:52:38</c:v>
                </c:pt>
                <c:pt idx="14191">
                  <c:v>15:52:39</c:v>
                </c:pt>
                <c:pt idx="14192">
                  <c:v>15:52:42</c:v>
                </c:pt>
                <c:pt idx="14193">
                  <c:v>15:52:44</c:v>
                </c:pt>
                <c:pt idx="14194">
                  <c:v>15:52:46</c:v>
                </c:pt>
                <c:pt idx="14195">
                  <c:v>15:52:47</c:v>
                </c:pt>
                <c:pt idx="14196">
                  <c:v>15:52:48</c:v>
                </c:pt>
                <c:pt idx="14197">
                  <c:v>15:52:49</c:v>
                </c:pt>
                <c:pt idx="14198">
                  <c:v>15:52:51</c:v>
                </c:pt>
                <c:pt idx="14199">
                  <c:v>15:52:54</c:v>
                </c:pt>
                <c:pt idx="14200">
                  <c:v>15:52:58</c:v>
                </c:pt>
                <c:pt idx="14201">
                  <c:v>15:52:59</c:v>
                </c:pt>
                <c:pt idx="14202">
                  <c:v>15:53:01</c:v>
                </c:pt>
                <c:pt idx="14203">
                  <c:v>15:53:04</c:v>
                </c:pt>
                <c:pt idx="14204">
                  <c:v>15:53:06</c:v>
                </c:pt>
                <c:pt idx="14205">
                  <c:v>15:53:07</c:v>
                </c:pt>
                <c:pt idx="14206">
                  <c:v>15:53:08</c:v>
                </c:pt>
                <c:pt idx="14207">
                  <c:v>15:53:09</c:v>
                </c:pt>
                <c:pt idx="14208">
                  <c:v>15:53:10</c:v>
                </c:pt>
                <c:pt idx="14209">
                  <c:v>15:53:11</c:v>
                </c:pt>
                <c:pt idx="14210">
                  <c:v>15:53:12</c:v>
                </c:pt>
                <c:pt idx="14211">
                  <c:v>15:53:13</c:v>
                </c:pt>
                <c:pt idx="14212">
                  <c:v>15:53:15</c:v>
                </c:pt>
                <c:pt idx="14213">
                  <c:v>15:53:21</c:v>
                </c:pt>
                <c:pt idx="14214">
                  <c:v>15:53:22</c:v>
                </c:pt>
                <c:pt idx="14215">
                  <c:v>15:53:25</c:v>
                </c:pt>
                <c:pt idx="14216">
                  <c:v>15:53:26</c:v>
                </c:pt>
                <c:pt idx="14217">
                  <c:v>15:53:28</c:v>
                </c:pt>
                <c:pt idx="14218">
                  <c:v>15:53:38</c:v>
                </c:pt>
                <c:pt idx="14219">
                  <c:v>15:53:39</c:v>
                </c:pt>
                <c:pt idx="14220">
                  <c:v>15:53:40</c:v>
                </c:pt>
                <c:pt idx="14221">
                  <c:v>15:53:41</c:v>
                </c:pt>
                <c:pt idx="14222">
                  <c:v>15:53:43</c:v>
                </c:pt>
                <c:pt idx="14223">
                  <c:v>15:53:44</c:v>
                </c:pt>
                <c:pt idx="14224">
                  <c:v>15:53:45</c:v>
                </c:pt>
                <c:pt idx="14225">
                  <c:v>15:53:47</c:v>
                </c:pt>
                <c:pt idx="14226">
                  <c:v>15:53:48</c:v>
                </c:pt>
                <c:pt idx="14227">
                  <c:v>15:53:49</c:v>
                </c:pt>
                <c:pt idx="14228">
                  <c:v>15:53:50</c:v>
                </c:pt>
                <c:pt idx="14229">
                  <c:v>15:53:51</c:v>
                </c:pt>
                <c:pt idx="14230">
                  <c:v>15:53:52</c:v>
                </c:pt>
                <c:pt idx="14231">
                  <c:v>15:53:54</c:v>
                </c:pt>
                <c:pt idx="14232">
                  <c:v>15:53:55</c:v>
                </c:pt>
                <c:pt idx="14233">
                  <c:v>15:53:57</c:v>
                </c:pt>
                <c:pt idx="14234">
                  <c:v>15:53:58</c:v>
                </c:pt>
                <c:pt idx="14235">
                  <c:v>15:53:59</c:v>
                </c:pt>
                <c:pt idx="14236">
                  <c:v>15:54:01</c:v>
                </c:pt>
                <c:pt idx="14237">
                  <c:v>15:54:02</c:v>
                </c:pt>
                <c:pt idx="14238">
                  <c:v>15:54:04</c:v>
                </c:pt>
                <c:pt idx="14239">
                  <c:v>15:54:05</c:v>
                </c:pt>
                <c:pt idx="14240">
                  <c:v>15:54:06</c:v>
                </c:pt>
                <c:pt idx="14241">
                  <c:v>15:54:07</c:v>
                </c:pt>
                <c:pt idx="14242">
                  <c:v>15:54:08</c:v>
                </c:pt>
                <c:pt idx="14243">
                  <c:v>15:54:11</c:v>
                </c:pt>
                <c:pt idx="14244">
                  <c:v>15:54:12</c:v>
                </c:pt>
                <c:pt idx="14245">
                  <c:v>15:54:14</c:v>
                </c:pt>
                <c:pt idx="14246">
                  <c:v>15:54:15</c:v>
                </c:pt>
                <c:pt idx="14247">
                  <c:v>15:54:16</c:v>
                </c:pt>
                <c:pt idx="14248">
                  <c:v>15:54:17</c:v>
                </c:pt>
                <c:pt idx="14249">
                  <c:v>15:54:18</c:v>
                </c:pt>
                <c:pt idx="14250">
                  <c:v>15:54:21</c:v>
                </c:pt>
                <c:pt idx="14251">
                  <c:v>15:54:28</c:v>
                </c:pt>
                <c:pt idx="14252">
                  <c:v>15:54:29</c:v>
                </c:pt>
                <c:pt idx="14253">
                  <c:v>15:54:30</c:v>
                </c:pt>
                <c:pt idx="14254">
                  <c:v>15:54:32</c:v>
                </c:pt>
                <c:pt idx="14255">
                  <c:v>15:54:34</c:v>
                </c:pt>
                <c:pt idx="14256">
                  <c:v>15:54:35</c:v>
                </c:pt>
                <c:pt idx="14257">
                  <c:v>15:54:36</c:v>
                </c:pt>
                <c:pt idx="14258">
                  <c:v>15:54:37</c:v>
                </c:pt>
                <c:pt idx="14259">
                  <c:v>15:54:38</c:v>
                </c:pt>
                <c:pt idx="14260">
                  <c:v>15:54:41</c:v>
                </c:pt>
                <c:pt idx="14261">
                  <c:v>15:54:44</c:v>
                </c:pt>
                <c:pt idx="14262">
                  <c:v>15:54:45</c:v>
                </c:pt>
                <c:pt idx="14263">
                  <c:v>15:54:47</c:v>
                </c:pt>
                <c:pt idx="14264">
                  <c:v>15:54:48</c:v>
                </c:pt>
                <c:pt idx="14265">
                  <c:v>15:54:49</c:v>
                </c:pt>
                <c:pt idx="14266">
                  <c:v>15:54:50</c:v>
                </c:pt>
                <c:pt idx="14267">
                  <c:v>15:54:51</c:v>
                </c:pt>
                <c:pt idx="14268">
                  <c:v>15:54:56</c:v>
                </c:pt>
                <c:pt idx="14269">
                  <c:v>15:54:57</c:v>
                </c:pt>
                <c:pt idx="14270">
                  <c:v>15:54:58</c:v>
                </c:pt>
                <c:pt idx="14271">
                  <c:v>15:54:59</c:v>
                </c:pt>
                <c:pt idx="14272">
                  <c:v>15:55:00</c:v>
                </c:pt>
                <c:pt idx="14273">
                  <c:v>15:55:01</c:v>
                </c:pt>
                <c:pt idx="14274">
                  <c:v>15:55:02</c:v>
                </c:pt>
                <c:pt idx="14275">
                  <c:v>15:55:03</c:v>
                </c:pt>
                <c:pt idx="14276">
                  <c:v>15:55:04</c:v>
                </c:pt>
                <c:pt idx="14277">
                  <c:v>15:55:05</c:v>
                </c:pt>
                <c:pt idx="14278">
                  <c:v>15:55:10</c:v>
                </c:pt>
                <c:pt idx="14279">
                  <c:v>15:55:11</c:v>
                </c:pt>
                <c:pt idx="14280">
                  <c:v>15:55:12</c:v>
                </c:pt>
                <c:pt idx="14281">
                  <c:v>15:55:14</c:v>
                </c:pt>
                <c:pt idx="14282">
                  <c:v>15:55:15</c:v>
                </c:pt>
                <c:pt idx="14283">
                  <c:v>15:55:18</c:v>
                </c:pt>
                <c:pt idx="14284">
                  <c:v>15:55:20</c:v>
                </c:pt>
                <c:pt idx="14285">
                  <c:v>15:55:22</c:v>
                </c:pt>
                <c:pt idx="14286">
                  <c:v>15:55:27</c:v>
                </c:pt>
                <c:pt idx="14287">
                  <c:v>15:55:30</c:v>
                </c:pt>
                <c:pt idx="14288">
                  <c:v>15:55:37</c:v>
                </c:pt>
                <c:pt idx="14289">
                  <c:v>15:55:40</c:v>
                </c:pt>
                <c:pt idx="14290">
                  <c:v>15:55:41</c:v>
                </c:pt>
                <c:pt idx="14291">
                  <c:v>15:55:42</c:v>
                </c:pt>
                <c:pt idx="14292">
                  <c:v>15:55:50</c:v>
                </c:pt>
                <c:pt idx="14293">
                  <c:v>15:55:51</c:v>
                </c:pt>
                <c:pt idx="14294">
                  <c:v>15:55:52</c:v>
                </c:pt>
                <c:pt idx="14295">
                  <c:v>15:55:56</c:v>
                </c:pt>
                <c:pt idx="14296">
                  <c:v>15:55:57</c:v>
                </c:pt>
                <c:pt idx="14297">
                  <c:v>15:55:58</c:v>
                </c:pt>
                <c:pt idx="14298">
                  <c:v>15:56:03</c:v>
                </c:pt>
                <c:pt idx="14299">
                  <c:v>15:56:05</c:v>
                </c:pt>
                <c:pt idx="14300">
                  <c:v>15:56:06</c:v>
                </c:pt>
                <c:pt idx="14301">
                  <c:v>15:56:07</c:v>
                </c:pt>
                <c:pt idx="14302">
                  <c:v>15:56:08</c:v>
                </c:pt>
                <c:pt idx="14303">
                  <c:v>15:56:11</c:v>
                </c:pt>
                <c:pt idx="14304">
                  <c:v>15:56:13</c:v>
                </c:pt>
                <c:pt idx="14305">
                  <c:v>15:56:14</c:v>
                </c:pt>
                <c:pt idx="14306">
                  <c:v>15:56:15</c:v>
                </c:pt>
                <c:pt idx="14307">
                  <c:v>15:56:16</c:v>
                </c:pt>
                <c:pt idx="14308">
                  <c:v>15:56:17</c:v>
                </c:pt>
                <c:pt idx="14309">
                  <c:v>15:56:18</c:v>
                </c:pt>
                <c:pt idx="14310">
                  <c:v>15:56:19</c:v>
                </c:pt>
                <c:pt idx="14311">
                  <c:v>15:56:21</c:v>
                </c:pt>
                <c:pt idx="14312">
                  <c:v>15:56:23</c:v>
                </c:pt>
                <c:pt idx="14313">
                  <c:v>15:56:25</c:v>
                </c:pt>
                <c:pt idx="14314">
                  <c:v>15:56:26</c:v>
                </c:pt>
                <c:pt idx="14315">
                  <c:v>15:56:27</c:v>
                </c:pt>
                <c:pt idx="14316">
                  <c:v>15:56:28</c:v>
                </c:pt>
                <c:pt idx="14317">
                  <c:v>15:56:29</c:v>
                </c:pt>
                <c:pt idx="14318">
                  <c:v>15:56:32</c:v>
                </c:pt>
                <c:pt idx="14319">
                  <c:v>15:56:33</c:v>
                </c:pt>
                <c:pt idx="14320">
                  <c:v>15:56:34</c:v>
                </c:pt>
                <c:pt idx="14321">
                  <c:v>15:56:35</c:v>
                </c:pt>
                <c:pt idx="14322">
                  <c:v>15:56:40</c:v>
                </c:pt>
                <c:pt idx="14323">
                  <c:v>15:56:41</c:v>
                </c:pt>
                <c:pt idx="14324">
                  <c:v>15:56:42</c:v>
                </c:pt>
                <c:pt idx="14325">
                  <c:v>15:56:47</c:v>
                </c:pt>
                <c:pt idx="14326">
                  <c:v>15:56:49</c:v>
                </c:pt>
                <c:pt idx="14327">
                  <c:v>15:56:50</c:v>
                </c:pt>
                <c:pt idx="14328">
                  <c:v>15:56:54</c:v>
                </c:pt>
                <c:pt idx="14329">
                  <c:v>15:56:56</c:v>
                </c:pt>
                <c:pt idx="14330">
                  <c:v>15:56:58</c:v>
                </c:pt>
                <c:pt idx="14331">
                  <c:v>15:56:59</c:v>
                </c:pt>
                <c:pt idx="14332">
                  <c:v>15:57:01</c:v>
                </c:pt>
                <c:pt idx="14333">
                  <c:v>15:57:04</c:v>
                </c:pt>
                <c:pt idx="14334">
                  <c:v>15:57:20</c:v>
                </c:pt>
                <c:pt idx="14335">
                  <c:v>15:57:22</c:v>
                </c:pt>
                <c:pt idx="14336">
                  <c:v>15:57:23</c:v>
                </c:pt>
                <c:pt idx="14337">
                  <c:v>15:57:25</c:v>
                </c:pt>
                <c:pt idx="14338">
                  <c:v>15:57:29</c:v>
                </c:pt>
                <c:pt idx="14339">
                  <c:v>15:57:30</c:v>
                </c:pt>
                <c:pt idx="14340">
                  <c:v>15:57:33</c:v>
                </c:pt>
                <c:pt idx="14341">
                  <c:v>15:57:36</c:v>
                </c:pt>
                <c:pt idx="14342">
                  <c:v>15:57:37</c:v>
                </c:pt>
                <c:pt idx="14343">
                  <c:v>15:57:38</c:v>
                </c:pt>
                <c:pt idx="14344">
                  <c:v>15:57:41</c:v>
                </c:pt>
                <c:pt idx="14345">
                  <c:v>15:57:42</c:v>
                </c:pt>
                <c:pt idx="14346">
                  <c:v>15:57:43</c:v>
                </c:pt>
                <c:pt idx="14347">
                  <c:v>15:57:44</c:v>
                </c:pt>
                <c:pt idx="14348">
                  <c:v>15:57:45</c:v>
                </c:pt>
                <c:pt idx="14349">
                  <c:v>15:57:46</c:v>
                </c:pt>
                <c:pt idx="14350">
                  <c:v>15:57:52</c:v>
                </c:pt>
                <c:pt idx="14351">
                  <c:v>15:57:56</c:v>
                </c:pt>
                <c:pt idx="14352">
                  <c:v>15:57:58</c:v>
                </c:pt>
                <c:pt idx="14353">
                  <c:v>15:58:00</c:v>
                </c:pt>
                <c:pt idx="14354">
                  <c:v>15:58:01</c:v>
                </c:pt>
                <c:pt idx="14355">
                  <c:v>15:58:02</c:v>
                </c:pt>
                <c:pt idx="14356">
                  <c:v>15:58:03</c:v>
                </c:pt>
                <c:pt idx="14357">
                  <c:v>15:58:04</c:v>
                </c:pt>
                <c:pt idx="14358">
                  <c:v>15:58:08</c:v>
                </c:pt>
                <c:pt idx="14359">
                  <c:v>15:58:13</c:v>
                </c:pt>
                <c:pt idx="14360">
                  <c:v>15:58:14</c:v>
                </c:pt>
                <c:pt idx="14361">
                  <c:v>15:58:19</c:v>
                </c:pt>
                <c:pt idx="14362">
                  <c:v>15:58:20</c:v>
                </c:pt>
                <c:pt idx="14363">
                  <c:v>15:58:21</c:v>
                </c:pt>
                <c:pt idx="14364">
                  <c:v>15:58:22</c:v>
                </c:pt>
                <c:pt idx="14365">
                  <c:v>15:58:24</c:v>
                </c:pt>
                <c:pt idx="14366">
                  <c:v>15:58:26</c:v>
                </c:pt>
                <c:pt idx="14367">
                  <c:v>15:58:27</c:v>
                </c:pt>
                <c:pt idx="14368">
                  <c:v>15:58:29</c:v>
                </c:pt>
                <c:pt idx="14369">
                  <c:v>15:58:30</c:v>
                </c:pt>
                <c:pt idx="14370">
                  <c:v>15:58:31</c:v>
                </c:pt>
                <c:pt idx="14371">
                  <c:v>15:58:35</c:v>
                </c:pt>
                <c:pt idx="14372">
                  <c:v>15:58:36</c:v>
                </c:pt>
                <c:pt idx="14373">
                  <c:v>15:58:37</c:v>
                </c:pt>
                <c:pt idx="14374">
                  <c:v>15:58:39</c:v>
                </c:pt>
                <c:pt idx="14375">
                  <c:v>15:58:40</c:v>
                </c:pt>
                <c:pt idx="14376">
                  <c:v>15:58:41</c:v>
                </c:pt>
                <c:pt idx="14377">
                  <c:v>15:58:43</c:v>
                </c:pt>
                <c:pt idx="14378">
                  <c:v>15:58:45</c:v>
                </c:pt>
                <c:pt idx="14379">
                  <c:v>15:58:47</c:v>
                </c:pt>
                <c:pt idx="14380">
                  <c:v>15:58:50</c:v>
                </c:pt>
                <c:pt idx="14381">
                  <c:v>15:58:51</c:v>
                </c:pt>
                <c:pt idx="14382">
                  <c:v>15:58:54</c:v>
                </c:pt>
                <c:pt idx="14383">
                  <c:v>15:58:55</c:v>
                </c:pt>
                <c:pt idx="14384">
                  <c:v>15:58:56</c:v>
                </c:pt>
                <c:pt idx="14385">
                  <c:v>15:58:57</c:v>
                </c:pt>
                <c:pt idx="14386">
                  <c:v>15:58:58</c:v>
                </c:pt>
                <c:pt idx="14387">
                  <c:v>15:58:59</c:v>
                </c:pt>
                <c:pt idx="14388">
                  <c:v>15:59:00</c:v>
                </c:pt>
                <c:pt idx="14389">
                  <c:v>15:59:04</c:v>
                </c:pt>
                <c:pt idx="14390">
                  <c:v>15:59:06</c:v>
                </c:pt>
                <c:pt idx="14391">
                  <c:v>15:59:13</c:v>
                </c:pt>
                <c:pt idx="14392">
                  <c:v>15:59:14</c:v>
                </c:pt>
                <c:pt idx="14393">
                  <c:v>15:59:15</c:v>
                </c:pt>
                <c:pt idx="14394">
                  <c:v>15:59:18</c:v>
                </c:pt>
                <c:pt idx="14395">
                  <c:v>15:59:24</c:v>
                </c:pt>
                <c:pt idx="14396">
                  <c:v>15:59:26</c:v>
                </c:pt>
                <c:pt idx="14397">
                  <c:v>15:59:27</c:v>
                </c:pt>
                <c:pt idx="14398">
                  <c:v>15:59:28</c:v>
                </c:pt>
                <c:pt idx="14399">
                  <c:v>15:59:29</c:v>
                </c:pt>
                <c:pt idx="14400">
                  <c:v>15:59:30</c:v>
                </c:pt>
                <c:pt idx="14401">
                  <c:v>15:59:31</c:v>
                </c:pt>
                <c:pt idx="14402">
                  <c:v>15:59:32</c:v>
                </c:pt>
                <c:pt idx="14403">
                  <c:v>15:59:35</c:v>
                </c:pt>
                <c:pt idx="14404">
                  <c:v>15:59:37</c:v>
                </c:pt>
                <c:pt idx="14405">
                  <c:v>15:59:38</c:v>
                </c:pt>
                <c:pt idx="14406">
                  <c:v>15:59:42</c:v>
                </c:pt>
                <c:pt idx="14407">
                  <c:v>15:59:44</c:v>
                </c:pt>
                <c:pt idx="14408">
                  <c:v>15:59:46</c:v>
                </c:pt>
                <c:pt idx="14409">
                  <c:v>15:59:47</c:v>
                </c:pt>
                <c:pt idx="14410">
                  <c:v>15:59:48</c:v>
                </c:pt>
                <c:pt idx="14411">
                  <c:v>15:59:49</c:v>
                </c:pt>
                <c:pt idx="14412">
                  <c:v>15:59:51</c:v>
                </c:pt>
                <c:pt idx="14413">
                  <c:v>15:59:55</c:v>
                </c:pt>
                <c:pt idx="14414">
                  <c:v>15:59:57</c:v>
                </c:pt>
                <c:pt idx="14415">
                  <c:v>15:59:58</c:v>
                </c:pt>
                <c:pt idx="14416">
                  <c:v>15:59:59</c:v>
                </c:pt>
                <c:pt idx="14417">
                  <c:v>16:00:01</c:v>
                </c:pt>
                <c:pt idx="14418">
                  <c:v>16:00:02</c:v>
                </c:pt>
                <c:pt idx="14419">
                  <c:v>16:00:04</c:v>
                </c:pt>
                <c:pt idx="14420">
                  <c:v>16:00:05</c:v>
                </c:pt>
                <c:pt idx="14421">
                  <c:v>16:00:06</c:v>
                </c:pt>
                <c:pt idx="14422">
                  <c:v>16:00:10</c:v>
                </c:pt>
                <c:pt idx="14423">
                  <c:v>16:00:12</c:v>
                </c:pt>
                <c:pt idx="14424">
                  <c:v>16:00:13</c:v>
                </c:pt>
                <c:pt idx="14425">
                  <c:v>16:00:14</c:v>
                </c:pt>
                <c:pt idx="14426">
                  <c:v>16:00:15</c:v>
                </c:pt>
                <c:pt idx="14427">
                  <c:v>16:00:16</c:v>
                </c:pt>
                <c:pt idx="14428">
                  <c:v>16:00:18</c:v>
                </c:pt>
                <c:pt idx="14429">
                  <c:v>16:00:20</c:v>
                </c:pt>
                <c:pt idx="14430">
                  <c:v>16:00:22</c:v>
                </c:pt>
                <c:pt idx="14431">
                  <c:v>16:00:23</c:v>
                </c:pt>
                <c:pt idx="14432">
                  <c:v>16:00:24</c:v>
                </c:pt>
                <c:pt idx="14433">
                  <c:v>16:00:25</c:v>
                </c:pt>
                <c:pt idx="14434">
                  <c:v>16:00:26</c:v>
                </c:pt>
                <c:pt idx="14435">
                  <c:v>16:00:27</c:v>
                </c:pt>
                <c:pt idx="14436">
                  <c:v>16:00:28</c:v>
                </c:pt>
                <c:pt idx="14437">
                  <c:v>16:00:29</c:v>
                </c:pt>
                <c:pt idx="14438">
                  <c:v>16:00:30</c:v>
                </c:pt>
                <c:pt idx="14439">
                  <c:v>16:00:31</c:v>
                </c:pt>
                <c:pt idx="14440">
                  <c:v>16:00:32</c:v>
                </c:pt>
                <c:pt idx="14441">
                  <c:v>16:00:33</c:v>
                </c:pt>
                <c:pt idx="14442">
                  <c:v>16:00:34</c:v>
                </c:pt>
                <c:pt idx="14443">
                  <c:v>16:00:35</c:v>
                </c:pt>
                <c:pt idx="14444">
                  <c:v>16:00:36</c:v>
                </c:pt>
                <c:pt idx="14445">
                  <c:v>16:00:37</c:v>
                </c:pt>
                <c:pt idx="14446">
                  <c:v>16:00:40</c:v>
                </c:pt>
                <c:pt idx="14447">
                  <c:v>16:00:47</c:v>
                </c:pt>
                <c:pt idx="14448">
                  <c:v>16:00:48</c:v>
                </c:pt>
                <c:pt idx="14449">
                  <c:v>16:00:49</c:v>
                </c:pt>
                <c:pt idx="14450">
                  <c:v>16:00:50</c:v>
                </c:pt>
                <c:pt idx="14451">
                  <c:v>16:00:51</c:v>
                </c:pt>
                <c:pt idx="14452">
                  <c:v>16:00:52</c:v>
                </c:pt>
                <c:pt idx="14453">
                  <c:v>16:00:53</c:v>
                </c:pt>
                <c:pt idx="14454">
                  <c:v>16:00:54</c:v>
                </c:pt>
                <c:pt idx="14455">
                  <c:v>16:00:55</c:v>
                </c:pt>
                <c:pt idx="14456">
                  <c:v>16:00:56</c:v>
                </c:pt>
                <c:pt idx="14457">
                  <c:v>16:00:57</c:v>
                </c:pt>
                <c:pt idx="14458">
                  <c:v>16:00:58</c:v>
                </c:pt>
                <c:pt idx="14459">
                  <c:v>16:01:00</c:v>
                </c:pt>
                <c:pt idx="14460">
                  <c:v>16:01:01</c:v>
                </c:pt>
                <c:pt idx="14461">
                  <c:v>16:01:03</c:v>
                </c:pt>
                <c:pt idx="14462">
                  <c:v>16:01:04</c:v>
                </c:pt>
                <c:pt idx="14463">
                  <c:v>16:01:05</c:v>
                </c:pt>
                <c:pt idx="14464">
                  <c:v>16:01:07</c:v>
                </c:pt>
                <c:pt idx="14465">
                  <c:v>16:01:08</c:v>
                </c:pt>
                <c:pt idx="14466">
                  <c:v>16:01:09</c:v>
                </c:pt>
                <c:pt idx="14467">
                  <c:v>16:01:10</c:v>
                </c:pt>
                <c:pt idx="14468">
                  <c:v>16:01:12</c:v>
                </c:pt>
                <c:pt idx="14469">
                  <c:v>16:01:13</c:v>
                </c:pt>
                <c:pt idx="14470">
                  <c:v>16:01:16</c:v>
                </c:pt>
                <c:pt idx="14471">
                  <c:v>16:01:18</c:v>
                </c:pt>
                <c:pt idx="14472">
                  <c:v>16:01:20</c:v>
                </c:pt>
                <c:pt idx="14473">
                  <c:v>16:01:21</c:v>
                </c:pt>
                <c:pt idx="14474">
                  <c:v>16:01:22</c:v>
                </c:pt>
                <c:pt idx="14475">
                  <c:v>16:01:25</c:v>
                </c:pt>
                <c:pt idx="14476">
                  <c:v>16:01:35</c:v>
                </c:pt>
                <c:pt idx="14477">
                  <c:v>16:01:40</c:v>
                </c:pt>
                <c:pt idx="14478">
                  <c:v>16:01:41</c:v>
                </c:pt>
                <c:pt idx="14479">
                  <c:v>16:01:42</c:v>
                </c:pt>
                <c:pt idx="14480">
                  <c:v>16:01:43</c:v>
                </c:pt>
                <c:pt idx="14481">
                  <c:v>16:01:44</c:v>
                </c:pt>
                <c:pt idx="14482">
                  <c:v>16:01:47</c:v>
                </c:pt>
                <c:pt idx="14483">
                  <c:v>16:01:48</c:v>
                </c:pt>
                <c:pt idx="14484">
                  <c:v>16:01:49</c:v>
                </c:pt>
                <c:pt idx="14485">
                  <c:v>16:01:50</c:v>
                </c:pt>
                <c:pt idx="14486">
                  <c:v>16:01:51</c:v>
                </c:pt>
                <c:pt idx="14487">
                  <c:v>16:01:53</c:v>
                </c:pt>
                <c:pt idx="14488">
                  <c:v>16:01:54</c:v>
                </c:pt>
                <c:pt idx="14489">
                  <c:v>16:01:55</c:v>
                </c:pt>
                <c:pt idx="14490">
                  <c:v>16:01:56</c:v>
                </c:pt>
                <c:pt idx="14491">
                  <c:v>16:01:58</c:v>
                </c:pt>
                <c:pt idx="14492">
                  <c:v>16:02:00</c:v>
                </c:pt>
                <c:pt idx="14493">
                  <c:v>16:02:04</c:v>
                </c:pt>
                <c:pt idx="14494">
                  <c:v>16:02:07</c:v>
                </c:pt>
                <c:pt idx="14495">
                  <c:v>16:02:08</c:v>
                </c:pt>
                <c:pt idx="14496">
                  <c:v>16:02:09</c:v>
                </c:pt>
                <c:pt idx="14497">
                  <c:v>16:02:10</c:v>
                </c:pt>
                <c:pt idx="14498">
                  <c:v>16:02:11</c:v>
                </c:pt>
                <c:pt idx="14499">
                  <c:v>16:02:13</c:v>
                </c:pt>
                <c:pt idx="14500">
                  <c:v>16:02:15</c:v>
                </c:pt>
                <c:pt idx="14501">
                  <c:v>16:02:18</c:v>
                </c:pt>
                <c:pt idx="14502">
                  <c:v>16:02:20</c:v>
                </c:pt>
                <c:pt idx="14503">
                  <c:v>16:02:22</c:v>
                </c:pt>
                <c:pt idx="14504">
                  <c:v>16:02:23</c:v>
                </c:pt>
                <c:pt idx="14505">
                  <c:v>16:02:27</c:v>
                </c:pt>
                <c:pt idx="14506">
                  <c:v>16:02:28</c:v>
                </c:pt>
                <c:pt idx="14507">
                  <c:v>16:02:31</c:v>
                </c:pt>
                <c:pt idx="14508">
                  <c:v>16:02:34</c:v>
                </c:pt>
                <c:pt idx="14509">
                  <c:v>16:02:37</c:v>
                </c:pt>
                <c:pt idx="14510">
                  <c:v>16:02:43</c:v>
                </c:pt>
                <c:pt idx="14511">
                  <c:v>16:02:48</c:v>
                </c:pt>
                <c:pt idx="14512">
                  <c:v>16:02:51</c:v>
                </c:pt>
                <c:pt idx="14513">
                  <c:v>16:02:54</c:v>
                </c:pt>
                <c:pt idx="14514">
                  <c:v>16:02:57</c:v>
                </c:pt>
                <c:pt idx="14515">
                  <c:v>16:02:58</c:v>
                </c:pt>
                <c:pt idx="14516">
                  <c:v>16:02:59</c:v>
                </c:pt>
                <c:pt idx="14517">
                  <c:v>16:03:01</c:v>
                </c:pt>
                <c:pt idx="14518">
                  <c:v>16:03:03</c:v>
                </c:pt>
                <c:pt idx="14519">
                  <c:v>16:03:09</c:v>
                </c:pt>
                <c:pt idx="14520">
                  <c:v>16:03:13</c:v>
                </c:pt>
                <c:pt idx="14521">
                  <c:v>16:03:16</c:v>
                </c:pt>
                <c:pt idx="14522">
                  <c:v>16:03:17</c:v>
                </c:pt>
                <c:pt idx="14523">
                  <c:v>16:03:19</c:v>
                </c:pt>
                <c:pt idx="14524">
                  <c:v>16:03:20</c:v>
                </c:pt>
                <c:pt idx="14525">
                  <c:v>16:03:24</c:v>
                </c:pt>
                <c:pt idx="14526">
                  <c:v>16:03:25</c:v>
                </c:pt>
                <c:pt idx="14527">
                  <c:v>16:03:26</c:v>
                </c:pt>
                <c:pt idx="14528">
                  <c:v>16:03:27</c:v>
                </c:pt>
                <c:pt idx="14529">
                  <c:v>16:03:32</c:v>
                </c:pt>
                <c:pt idx="14530">
                  <c:v>16:03:33</c:v>
                </c:pt>
                <c:pt idx="14531">
                  <c:v>16:03:34</c:v>
                </c:pt>
                <c:pt idx="14532">
                  <c:v>16:03:36</c:v>
                </c:pt>
                <c:pt idx="14533">
                  <c:v>16:03:38</c:v>
                </c:pt>
                <c:pt idx="14534">
                  <c:v>16:03:46</c:v>
                </c:pt>
                <c:pt idx="14535">
                  <c:v>16:03:48</c:v>
                </c:pt>
                <c:pt idx="14536">
                  <c:v>16:03:50</c:v>
                </c:pt>
                <c:pt idx="14537">
                  <c:v>16:03:51</c:v>
                </c:pt>
                <c:pt idx="14538">
                  <c:v>16:03:52</c:v>
                </c:pt>
                <c:pt idx="14539">
                  <c:v>16:03:53</c:v>
                </c:pt>
                <c:pt idx="14540">
                  <c:v>16:03:54</c:v>
                </c:pt>
                <c:pt idx="14541">
                  <c:v>16:03:56</c:v>
                </c:pt>
                <c:pt idx="14542">
                  <c:v>16:03:57</c:v>
                </c:pt>
                <c:pt idx="14543">
                  <c:v>16:03:58</c:v>
                </c:pt>
                <c:pt idx="14544">
                  <c:v>16:03:59</c:v>
                </c:pt>
                <c:pt idx="14545">
                  <c:v>16:04:01</c:v>
                </c:pt>
                <c:pt idx="14546">
                  <c:v>16:04:04</c:v>
                </c:pt>
                <c:pt idx="14547">
                  <c:v>16:04:05</c:v>
                </c:pt>
                <c:pt idx="14548">
                  <c:v>16:04:07</c:v>
                </c:pt>
                <c:pt idx="14549">
                  <c:v>16:04:08</c:v>
                </c:pt>
                <c:pt idx="14550">
                  <c:v>16:04:09</c:v>
                </c:pt>
                <c:pt idx="14551">
                  <c:v>16:04:10</c:v>
                </c:pt>
                <c:pt idx="14552">
                  <c:v>16:04:11</c:v>
                </c:pt>
                <c:pt idx="14553">
                  <c:v>16:04:12</c:v>
                </c:pt>
                <c:pt idx="14554">
                  <c:v>16:04:13</c:v>
                </c:pt>
                <c:pt idx="14555">
                  <c:v>16:04:14</c:v>
                </c:pt>
                <c:pt idx="14556">
                  <c:v>16:04:16</c:v>
                </c:pt>
                <c:pt idx="14557">
                  <c:v>16:04:17</c:v>
                </c:pt>
                <c:pt idx="14558">
                  <c:v>16:04:18</c:v>
                </c:pt>
                <c:pt idx="14559">
                  <c:v>16:04:19</c:v>
                </c:pt>
                <c:pt idx="14560">
                  <c:v>16:04:21</c:v>
                </c:pt>
                <c:pt idx="14561">
                  <c:v>16:04:24</c:v>
                </c:pt>
                <c:pt idx="14562">
                  <c:v>16:04:28</c:v>
                </c:pt>
                <c:pt idx="14563">
                  <c:v>16:04:30</c:v>
                </c:pt>
                <c:pt idx="14564">
                  <c:v>16:04:31</c:v>
                </c:pt>
                <c:pt idx="14565">
                  <c:v>16:04:32</c:v>
                </c:pt>
                <c:pt idx="14566">
                  <c:v>16:04:35</c:v>
                </c:pt>
                <c:pt idx="14567">
                  <c:v>16:04:36</c:v>
                </c:pt>
                <c:pt idx="14568">
                  <c:v>16:04:37</c:v>
                </c:pt>
                <c:pt idx="14569">
                  <c:v>16:04:38</c:v>
                </c:pt>
                <c:pt idx="14570">
                  <c:v>16:04:39</c:v>
                </c:pt>
                <c:pt idx="14571">
                  <c:v>16:04:42</c:v>
                </c:pt>
                <c:pt idx="14572">
                  <c:v>16:04:43</c:v>
                </c:pt>
                <c:pt idx="14573">
                  <c:v>16:04:47</c:v>
                </c:pt>
                <c:pt idx="14574">
                  <c:v>16:04:51</c:v>
                </c:pt>
                <c:pt idx="14575">
                  <c:v>16:05:00</c:v>
                </c:pt>
                <c:pt idx="14576">
                  <c:v>16:05:04</c:v>
                </c:pt>
                <c:pt idx="14577">
                  <c:v>16:05:05</c:v>
                </c:pt>
                <c:pt idx="14578">
                  <c:v>16:05:06</c:v>
                </c:pt>
                <c:pt idx="14579">
                  <c:v>16:05:07</c:v>
                </c:pt>
                <c:pt idx="14580">
                  <c:v>16:05:08</c:v>
                </c:pt>
                <c:pt idx="14581">
                  <c:v>16:05:09</c:v>
                </c:pt>
                <c:pt idx="14582">
                  <c:v>16:05:10</c:v>
                </c:pt>
                <c:pt idx="14583">
                  <c:v>16:05:12</c:v>
                </c:pt>
                <c:pt idx="14584">
                  <c:v>16:05:15</c:v>
                </c:pt>
                <c:pt idx="14585">
                  <c:v>16:05:22</c:v>
                </c:pt>
                <c:pt idx="14586">
                  <c:v>16:05:34</c:v>
                </c:pt>
                <c:pt idx="14587">
                  <c:v>16:05:39</c:v>
                </c:pt>
                <c:pt idx="14588">
                  <c:v>16:05:40</c:v>
                </c:pt>
                <c:pt idx="14589">
                  <c:v>16:05:41</c:v>
                </c:pt>
                <c:pt idx="14590">
                  <c:v>16:05:42</c:v>
                </c:pt>
                <c:pt idx="14591">
                  <c:v>16:05:43</c:v>
                </c:pt>
                <c:pt idx="14592">
                  <c:v>16:05:44</c:v>
                </c:pt>
                <c:pt idx="14593">
                  <c:v>16:05:45</c:v>
                </c:pt>
                <c:pt idx="14594">
                  <c:v>16:05:47</c:v>
                </c:pt>
                <c:pt idx="14595">
                  <c:v>16:05:48</c:v>
                </c:pt>
                <c:pt idx="14596">
                  <c:v>16:05:52</c:v>
                </c:pt>
                <c:pt idx="14597">
                  <c:v>16:05:53</c:v>
                </c:pt>
                <c:pt idx="14598">
                  <c:v>16:05:54</c:v>
                </c:pt>
                <c:pt idx="14599">
                  <c:v>16:05:55</c:v>
                </c:pt>
                <c:pt idx="14600">
                  <c:v>16:05:56</c:v>
                </c:pt>
                <c:pt idx="14601">
                  <c:v>16:05:57</c:v>
                </c:pt>
                <c:pt idx="14602">
                  <c:v>16:05:58</c:v>
                </c:pt>
                <c:pt idx="14603">
                  <c:v>16:05:59</c:v>
                </c:pt>
                <c:pt idx="14604">
                  <c:v>16:06:00</c:v>
                </c:pt>
                <c:pt idx="14605">
                  <c:v>16:06:01</c:v>
                </c:pt>
                <c:pt idx="14606">
                  <c:v>16:06:02</c:v>
                </c:pt>
                <c:pt idx="14607">
                  <c:v>16:06:08</c:v>
                </c:pt>
                <c:pt idx="14608">
                  <c:v>16:06:10</c:v>
                </c:pt>
                <c:pt idx="14609">
                  <c:v>16:06:11</c:v>
                </c:pt>
                <c:pt idx="14610">
                  <c:v>16:06:12</c:v>
                </c:pt>
                <c:pt idx="14611">
                  <c:v>16:06:14</c:v>
                </c:pt>
                <c:pt idx="14612">
                  <c:v>16:06:15</c:v>
                </c:pt>
                <c:pt idx="14613">
                  <c:v>16:06:16</c:v>
                </c:pt>
                <c:pt idx="14614">
                  <c:v>16:06:17</c:v>
                </c:pt>
                <c:pt idx="14615">
                  <c:v>16:06:24</c:v>
                </c:pt>
                <c:pt idx="14616">
                  <c:v>16:06:25</c:v>
                </c:pt>
                <c:pt idx="14617">
                  <c:v>16:06:27</c:v>
                </c:pt>
                <c:pt idx="14618">
                  <c:v>16:06:33</c:v>
                </c:pt>
                <c:pt idx="14619">
                  <c:v>16:06:39</c:v>
                </c:pt>
                <c:pt idx="14620">
                  <c:v>16:06:41</c:v>
                </c:pt>
                <c:pt idx="14621">
                  <c:v>16:06:45</c:v>
                </c:pt>
                <c:pt idx="14622">
                  <c:v>16:06:54</c:v>
                </c:pt>
                <c:pt idx="14623">
                  <c:v>16:06:58</c:v>
                </c:pt>
                <c:pt idx="14624">
                  <c:v>16:06:59</c:v>
                </c:pt>
                <c:pt idx="14625">
                  <c:v>16:07:04</c:v>
                </c:pt>
                <c:pt idx="14626">
                  <c:v>16:07:05</c:v>
                </c:pt>
                <c:pt idx="14627">
                  <c:v>16:07:06</c:v>
                </c:pt>
                <c:pt idx="14628">
                  <c:v>16:07:07</c:v>
                </c:pt>
                <c:pt idx="14629">
                  <c:v>16:07:08</c:v>
                </c:pt>
                <c:pt idx="14630">
                  <c:v>16:07:09</c:v>
                </c:pt>
                <c:pt idx="14631">
                  <c:v>16:07:11</c:v>
                </c:pt>
                <c:pt idx="14632">
                  <c:v>16:07:12</c:v>
                </c:pt>
                <c:pt idx="14633">
                  <c:v>16:07:14</c:v>
                </c:pt>
                <c:pt idx="14634">
                  <c:v>16:07:15</c:v>
                </c:pt>
                <c:pt idx="14635">
                  <c:v>16:07:19</c:v>
                </c:pt>
                <c:pt idx="14636">
                  <c:v>16:07:22</c:v>
                </c:pt>
                <c:pt idx="14637">
                  <c:v>16:07:27</c:v>
                </c:pt>
                <c:pt idx="14638">
                  <c:v>16:07:28</c:v>
                </c:pt>
                <c:pt idx="14639">
                  <c:v>16:07:30</c:v>
                </c:pt>
                <c:pt idx="14640">
                  <c:v>16:07:40</c:v>
                </c:pt>
                <c:pt idx="14641">
                  <c:v>16:07:41</c:v>
                </c:pt>
                <c:pt idx="14642">
                  <c:v>16:07:48</c:v>
                </c:pt>
                <c:pt idx="14643">
                  <c:v>16:07:50</c:v>
                </c:pt>
                <c:pt idx="14644">
                  <c:v>16:07:52</c:v>
                </c:pt>
                <c:pt idx="14645">
                  <c:v>16:08:00</c:v>
                </c:pt>
                <c:pt idx="14646">
                  <c:v>16:08:02</c:v>
                </c:pt>
                <c:pt idx="14647">
                  <c:v>16:08:10</c:v>
                </c:pt>
                <c:pt idx="14648">
                  <c:v>16:08:11</c:v>
                </c:pt>
                <c:pt idx="14649">
                  <c:v>16:08:12</c:v>
                </c:pt>
                <c:pt idx="14650">
                  <c:v>16:08:13</c:v>
                </c:pt>
                <c:pt idx="14651">
                  <c:v>16:08:14</c:v>
                </c:pt>
                <c:pt idx="14652">
                  <c:v>16:08:15</c:v>
                </c:pt>
                <c:pt idx="14653">
                  <c:v>16:08:19</c:v>
                </c:pt>
                <c:pt idx="14654">
                  <c:v>16:08:20</c:v>
                </c:pt>
                <c:pt idx="14655">
                  <c:v>16:08:21</c:v>
                </c:pt>
                <c:pt idx="14656">
                  <c:v>16:08:22</c:v>
                </c:pt>
                <c:pt idx="14657">
                  <c:v>16:08:23</c:v>
                </c:pt>
                <c:pt idx="14658">
                  <c:v>16:08:25</c:v>
                </c:pt>
                <c:pt idx="14659">
                  <c:v>16:08:29</c:v>
                </c:pt>
                <c:pt idx="14660">
                  <c:v>16:08:32</c:v>
                </c:pt>
                <c:pt idx="14661">
                  <c:v>16:08:33</c:v>
                </c:pt>
                <c:pt idx="14662">
                  <c:v>16:08:41</c:v>
                </c:pt>
                <c:pt idx="14663">
                  <c:v>16:08:43</c:v>
                </c:pt>
                <c:pt idx="14664">
                  <c:v>16:08:46</c:v>
                </c:pt>
                <c:pt idx="14665">
                  <c:v>16:08:57</c:v>
                </c:pt>
                <c:pt idx="14666">
                  <c:v>16:08:58</c:v>
                </c:pt>
                <c:pt idx="14667">
                  <c:v>16:08:59</c:v>
                </c:pt>
                <c:pt idx="14668">
                  <c:v>16:09:01</c:v>
                </c:pt>
                <c:pt idx="14669">
                  <c:v>16:09:02</c:v>
                </c:pt>
                <c:pt idx="14670">
                  <c:v>16:09:03</c:v>
                </c:pt>
                <c:pt idx="14671">
                  <c:v>16:09:04</c:v>
                </c:pt>
                <c:pt idx="14672">
                  <c:v>16:09:05</c:v>
                </c:pt>
                <c:pt idx="14673">
                  <c:v>16:09:06</c:v>
                </c:pt>
                <c:pt idx="14674">
                  <c:v>16:09:07</c:v>
                </c:pt>
                <c:pt idx="14675">
                  <c:v>16:09:08</c:v>
                </c:pt>
                <c:pt idx="14676">
                  <c:v>16:09:09</c:v>
                </c:pt>
                <c:pt idx="14677">
                  <c:v>16:09:10</c:v>
                </c:pt>
                <c:pt idx="14678">
                  <c:v>16:09:11</c:v>
                </c:pt>
                <c:pt idx="14679">
                  <c:v>16:09:12</c:v>
                </c:pt>
                <c:pt idx="14680">
                  <c:v>16:09:13</c:v>
                </c:pt>
                <c:pt idx="14681">
                  <c:v>16:09:14</c:v>
                </c:pt>
                <c:pt idx="14682">
                  <c:v>16:09:15</c:v>
                </c:pt>
                <c:pt idx="14683">
                  <c:v>16:09:16</c:v>
                </c:pt>
                <c:pt idx="14684">
                  <c:v>16:09:17</c:v>
                </c:pt>
                <c:pt idx="14685">
                  <c:v>16:09:18</c:v>
                </c:pt>
                <c:pt idx="14686">
                  <c:v>16:09:19</c:v>
                </c:pt>
                <c:pt idx="14687">
                  <c:v>16:09:20</c:v>
                </c:pt>
                <c:pt idx="14688">
                  <c:v>16:09:21</c:v>
                </c:pt>
                <c:pt idx="14689">
                  <c:v>16:09:25</c:v>
                </c:pt>
                <c:pt idx="14690">
                  <c:v>16:09:26</c:v>
                </c:pt>
                <c:pt idx="14691">
                  <c:v>16:09:27</c:v>
                </c:pt>
                <c:pt idx="14692">
                  <c:v>16:09:29</c:v>
                </c:pt>
                <c:pt idx="14693">
                  <c:v>16:09:30</c:v>
                </c:pt>
                <c:pt idx="14694">
                  <c:v>16:09:31</c:v>
                </c:pt>
                <c:pt idx="14695">
                  <c:v>16:09:32</c:v>
                </c:pt>
                <c:pt idx="14696">
                  <c:v>16:09:33</c:v>
                </c:pt>
                <c:pt idx="14697">
                  <c:v>16:09:34</c:v>
                </c:pt>
                <c:pt idx="14698">
                  <c:v>16:09:35</c:v>
                </c:pt>
                <c:pt idx="14699">
                  <c:v>16:09:39</c:v>
                </c:pt>
                <c:pt idx="14700">
                  <c:v>16:09:40</c:v>
                </c:pt>
                <c:pt idx="14701">
                  <c:v>16:09:41</c:v>
                </c:pt>
                <c:pt idx="14702">
                  <c:v>16:09:47</c:v>
                </c:pt>
                <c:pt idx="14703">
                  <c:v>16:09:48</c:v>
                </c:pt>
                <c:pt idx="14704">
                  <c:v>16:09:50</c:v>
                </c:pt>
                <c:pt idx="14705">
                  <c:v>16:09:52</c:v>
                </c:pt>
                <c:pt idx="14706">
                  <c:v>16:09:56</c:v>
                </c:pt>
                <c:pt idx="14707">
                  <c:v>16:10:00</c:v>
                </c:pt>
                <c:pt idx="14708">
                  <c:v>16:10:01</c:v>
                </c:pt>
                <c:pt idx="14709">
                  <c:v>16:10:02</c:v>
                </c:pt>
                <c:pt idx="14710">
                  <c:v>16:10:03</c:v>
                </c:pt>
                <c:pt idx="14711">
                  <c:v>16:10:04</c:v>
                </c:pt>
                <c:pt idx="14712">
                  <c:v>16:10:05</c:v>
                </c:pt>
                <c:pt idx="14713">
                  <c:v>16:10:06</c:v>
                </c:pt>
                <c:pt idx="14714">
                  <c:v>16:10:08</c:v>
                </c:pt>
                <c:pt idx="14715">
                  <c:v>16:10:09</c:v>
                </c:pt>
                <c:pt idx="14716">
                  <c:v>16:10:10</c:v>
                </c:pt>
                <c:pt idx="14717">
                  <c:v>16:10:11</c:v>
                </c:pt>
                <c:pt idx="14718">
                  <c:v>16:10:13</c:v>
                </c:pt>
                <c:pt idx="14719">
                  <c:v>16:10:15</c:v>
                </c:pt>
                <c:pt idx="14720">
                  <c:v>16:10:16</c:v>
                </c:pt>
                <c:pt idx="14721">
                  <c:v>16:10:17</c:v>
                </c:pt>
                <c:pt idx="14722">
                  <c:v>16:10:18</c:v>
                </c:pt>
                <c:pt idx="14723">
                  <c:v>16:10:19</c:v>
                </c:pt>
                <c:pt idx="14724">
                  <c:v>16:10:20</c:v>
                </c:pt>
                <c:pt idx="14725">
                  <c:v>16:10:21</c:v>
                </c:pt>
                <c:pt idx="14726">
                  <c:v>16:10:22</c:v>
                </c:pt>
                <c:pt idx="14727">
                  <c:v>16:10:23</c:v>
                </c:pt>
                <c:pt idx="14728">
                  <c:v>16:10:24</c:v>
                </c:pt>
                <c:pt idx="14729">
                  <c:v>16:10:26</c:v>
                </c:pt>
                <c:pt idx="14730">
                  <c:v>16:10:27</c:v>
                </c:pt>
                <c:pt idx="14731">
                  <c:v>16:10:34</c:v>
                </c:pt>
                <c:pt idx="14732">
                  <c:v>16:10:43</c:v>
                </c:pt>
                <c:pt idx="14733">
                  <c:v>16:10:44</c:v>
                </c:pt>
                <c:pt idx="14734">
                  <c:v>16:10:46</c:v>
                </c:pt>
                <c:pt idx="14735">
                  <c:v>16:10:47</c:v>
                </c:pt>
                <c:pt idx="14736">
                  <c:v>16:10:48</c:v>
                </c:pt>
                <c:pt idx="14737">
                  <c:v>16:10:49</c:v>
                </c:pt>
                <c:pt idx="14738">
                  <c:v>16:10:50</c:v>
                </c:pt>
                <c:pt idx="14739">
                  <c:v>16:10:51</c:v>
                </c:pt>
                <c:pt idx="14740">
                  <c:v>16:10:52</c:v>
                </c:pt>
                <c:pt idx="14741">
                  <c:v>16:10:53</c:v>
                </c:pt>
                <c:pt idx="14742">
                  <c:v>16:10:59</c:v>
                </c:pt>
                <c:pt idx="14743">
                  <c:v>16:11:00</c:v>
                </c:pt>
                <c:pt idx="14744">
                  <c:v>16:11:01</c:v>
                </c:pt>
                <c:pt idx="14745">
                  <c:v>16:11:02</c:v>
                </c:pt>
                <c:pt idx="14746">
                  <c:v>16:11:04</c:v>
                </c:pt>
                <c:pt idx="14747">
                  <c:v>16:11:05</c:v>
                </c:pt>
                <c:pt idx="14748">
                  <c:v>16:11:06</c:v>
                </c:pt>
                <c:pt idx="14749">
                  <c:v>16:11:07</c:v>
                </c:pt>
                <c:pt idx="14750">
                  <c:v>16:11:09</c:v>
                </c:pt>
                <c:pt idx="14751">
                  <c:v>16:11:10</c:v>
                </c:pt>
                <c:pt idx="14752">
                  <c:v>16:11:14</c:v>
                </c:pt>
                <c:pt idx="14753">
                  <c:v>16:11:16</c:v>
                </c:pt>
                <c:pt idx="14754">
                  <c:v>16:11:18</c:v>
                </c:pt>
                <c:pt idx="14755">
                  <c:v>16:11:20</c:v>
                </c:pt>
                <c:pt idx="14756">
                  <c:v>16:11:21</c:v>
                </c:pt>
                <c:pt idx="14757">
                  <c:v>16:11:22</c:v>
                </c:pt>
                <c:pt idx="14758">
                  <c:v>16:11:29</c:v>
                </c:pt>
                <c:pt idx="14759">
                  <c:v>16:11:32</c:v>
                </c:pt>
                <c:pt idx="14760">
                  <c:v>16:11:33</c:v>
                </c:pt>
                <c:pt idx="14761">
                  <c:v>16:11:34</c:v>
                </c:pt>
                <c:pt idx="14762">
                  <c:v>16:11:35</c:v>
                </c:pt>
                <c:pt idx="14763">
                  <c:v>16:11:36</c:v>
                </c:pt>
                <c:pt idx="14764">
                  <c:v>16:11:37</c:v>
                </c:pt>
                <c:pt idx="14765">
                  <c:v>16:11:39</c:v>
                </c:pt>
                <c:pt idx="14766">
                  <c:v>16:11:40</c:v>
                </c:pt>
                <c:pt idx="14767">
                  <c:v>16:11:41</c:v>
                </c:pt>
                <c:pt idx="14768">
                  <c:v>16:11:43</c:v>
                </c:pt>
                <c:pt idx="14769">
                  <c:v>16:11:44</c:v>
                </c:pt>
                <c:pt idx="14770">
                  <c:v>16:11:47</c:v>
                </c:pt>
                <c:pt idx="14771">
                  <c:v>16:11:48</c:v>
                </c:pt>
                <c:pt idx="14772">
                  <c:v>16:11:50</c:v>
                </c:pt>
                <c:pt idx="14773">
                  <c:v>16:11:51</c:v>
                </c:pt>
                <c:pt idx="14774">
                  <c:v>16:11:52</c:v>
                </c:pt>
                <c:pt idx="14775">
                  <c:v>16:11:55</c:v>
                </c:pt>
                <c:pt idx="14776">
                  <c:v>16:11:56</c:v>
                </c:pt>
                <c:pt idx="14777">
                  <c:v>16:11:57</c:v>
                </c:pt>
                <c:pt idx="14778">
                  <c:v>16:11:58</c:v>
                </c:pt>
                <c:pt idx="14779">
                  <c:v>16:11:59</c:v>
                </c:pt>
                <c:pt idx="14780">
                  <c:v>16:12:00</c:v>
                </c:pt>
                <c:pt idx="14781">
                  <c:v>16:12:01</c:v>
                </c:pt>
                <c:pt idx="14782">
                  <c:v>16:12:02</c:v>
                </c:pt>
                <c:pt idx="14783">
                  <c:v>16:12:03</c:v>
                </c:pt>
                <c:pt idx="14784">
                  <c:v>16:12:12</c:v>
                </c:pt>
                <c:pt idx="14785">
                  <c:v>16:12:27</c:v>
                </c:pt>
                <c:pt idx="14786">
                  <c:v>16:12:28</c:v>
                </c:pt>
                <c:pt idx="14787">
                  <c:v>16:12:30</c:v>
                </c:pt>
                <c:pt idx="14788">
                  <c:v>16:12:31</c:v>
                </c:pt>
                <c:pt idx="14789">
                  <c:v>16:12:37</c:v>
                </c:pt>
                <c:pt idx="14790">
                  <c:v>16:12:38</c:v>
                </c:pt>
                <c:pt idx="14791">
                  <c:v>16:12:39</c:v>
                </c:pt>
                <c:pt idx="14792">
                  <c:v>16:12:41</c:v>
                </c:pt>
                <c:pt idx="14793">
                  <c:v>16:12:46</c:v>
                </c:pt>
                <c:pt idx="14794">
                  <c:v>16:12:53</c:v>
                </c:pt>
                <c:pt idx="14795">
                  <c:v>16:12:54</c:v>
                </c:pt>
                <c:pt idx="14796">
                  <c:v>16:12:58</c:v>
                </c:pt>
                <c:pt idx="14797">
                  <c:v>16:12:59</c:v>
                </c:pt>
                <c:pt idx="14798">
                  <c:v>16:13:03</c:v>
                </c:pt>
                <c:pt idx="14799">
                  <c:v>16:13:18</c:v>
                </c:pt>
                <c:pt idx="14800">
                  <c:v>16:13:25</c:v>
                </c:pt>
                <c:pt idx="14801">
                  <c:v>16:13:32</c:v>
                </c:pt>
                <c:pt idx="14802">
                  <c:v>16:13:33</c:v>
                </c:pt>
                <c:pt idx="14803">
                  <c:v>16:13:50</c:v>
                </c:pt>
                <c:pt idx="14804">
                  <c:v>16:13:51</c:v>
                </c:pt>
                <c:pt idx="14805">
                  <c:v>16:13:53</c:v>
                </c:pt>
                <c:pt idx="14806">
                  <c:v>16:13:54</c:v>
                </c:pt>
                <c:pt idx="14807">
                  <c:v>16:13:55</c:v>
                </c:pt>
                <c:pt idx="14808">
                  <c:v>16:14:01</c:v>
                </c:pt>
                <c:pt idx="14809">
                  <c:v>16:14:11</c:v>
                </c:pt>
                <c:pt idx="14810">
                  <c:v>16:14:15</c:v>
                </c:pt>
                <c:pt idx="14811">
                  <c:v>16:14:16</c:v>
                </c:pt>
                <c:pt idx="14812">
                  <c:v>16:14:20</c:v>
                </c:pt>
                <c:pt idx="14813">
                  <c:v>16:14:24</c:v>
                </c:pt>
                <c:pt idx="14814">
                  <c:v>16:14:25</c:v>
                </c:pt>
                <c:pt idx="14815">
                  <c:v>16:14:27</c:v>
                </c:pt>
                <c:pt idx="14816">
                  <c:v>16:14:33</c:v>
                </c:pt>
                <c:pt idx="14817">
                  <c:v>16:14:39</c:v>
                </c:pt>
                <c:pt idx="14818">
                  <c:v>16:14:44</c:v>
                </c:pt>
                <c:pt idx="14819">
                  <c:v>16:14:45</c:v>
                </c:pt>
                <c:pt idx="14820">
                  <c:v>16:14:48</c:v>
                </c:pt>
                <c:pt idx="14821">
                  <c:v>16:14:49</c:v>
                </c:pt>
                <c:pt idx="14822">
                  <c:v>16:14:51</c:v>
                </c:pt>
                <c:pt idx="14823">
                  <c:v>16:14:58</c:v>
                </c:pt>
                <c:pt idx="14824">
                  <c:v>16:15:07</c:v>
                </c:pt>
                <c:pt idx="14825">
                  <c:v>16:15:11</c:v>
                </c:pt>
                <c:pt idx="14826">
                  <c:v>16:15:12</c:v>
                </c:pt>
                <c:pt idx="14827">
                  <c:v>16:15:14</c:v>
                </c:pt>
                <c:pt idx="14828">
                  <c:v>16:15:15</c:v>
                </c:pt>
                <c:pt idx="14829">
                  <c:v>16:15:17</c:v>
                </c:pt>
                <c:pt idx="14830">
                  <c:v>16:15:27</c:v>
                </c:pt>
                <c:pt idx="14831">
                  <c:v>16:15:28</c:v>
                </c:pt>
                <c:pt idx="14832">
                  <c:v>16:15:29</c:v>
                </c:pt>
                <c:pt idx="14833">
                  <c:v>16:15:33</c:v>
                </c:pt>
                <c:pt idx="14834">
                  <c:v>16:15:42</c:v>
                </c:pt>
                <c:pt idx="14835">
                  <c:v>16:15:51</c:v>
                </c:pt>
                <c:pt idx="14836">
                  <c:v>16:15:57</c:v>
                </c:pt>
                <c:pt idx="14837">
                  <c:v>16:16:03</c:v>
                </c:pt>
                <c:pt idx="14838">
                  <c:v>16:16:07</c:v>
                </c:pt>
                <c:pt idx="14839">
                  <c:v>16:16:18</c:v>
                </c:pt>
                <c:pt idx="14840">
                  <c:v>16:16:21</c:v>
                </c:pt>
                <c:pt idx="14841">
                  <c:v>16:16:23</c:v>
                </c:pt>
                <c:pt idx="14842">
                  <c:v>16:16:32</c:v>
                </c:pt>
                <c:pt idx="14843">
                  <c:v>16:16:35</c:v>
                </c:pt>
                <c:pt idx="14844">
                  <c:v>16:16:39</c:v>
                </c:pt>
                <c:pt idx="14845">
                  <c:v>16:16:40</c:v>
                </c:pt>
                <c:pt idx="14846">
                  <c:v>16:16:41</c:v>
                </c:pt>
                <c:pt idx="14847">
                  <c:v>16:16:42</c:v>
                </c:pt>
                <c:pt idx="14848">
                  <c:v>16:16:43</c:v>
                </c:pt>
                <c:pt idx="14849">
                  <c:v>16:16:44</c:v>
                </c:pt>
                <c:pt idx="14850">
                  <c:v>16:16:54</c:v>
                </c:pt>
                <c:pt idx="14851">
                  <c:v>16:16:56</c:v>
                </c:pt>
                <c:pt idx="14852">
                  <c:v>16:16:59</c:v>
                </c:pt>
                <c:pt idx="14853">
                  <c:v>16:17:07</c:v>
                </c:pt>
                <c:pt idx="14854">
                  <c:v>16:17:08</c:v>
                </c:pt>
                <c:pt idx="14855">
                  <c:v>16:17:09</c:v>
                </c:pt>
                <c:pt idx="14856">
                  <c:v>16:17:10</c:v>
                </c:pt>
                <c:pt idx="14857">
                  <c:v>16:17:11</c:v>
                </c:pt>
                <c:pt idx="14858">
                  <c:v>16:17:12</c:v>
                </c:pt>
                <c:pt idx="14859">
                  <c:v>16:17:13</c:v>
                </c:pt>
                <c:pt idx="14860">
                  <c:v>16:17:14</c:v>
                </c:pt>
                <c:pt idx="14861">
                  <c:v>16:17:15</c:v>
                </c:pt>
                <c:pt idx="14862">
                  <c:v>16:17:16</c:v>
                </c:pt>
                <c:pt idx="14863">
                  <c:v>16:17:19</c:v>
                </c:pt>
                <c:pt idx="14864">
                  <c:v>16:17:29</c:v>
                </c:pt>
                <c:pt idx="14865">
                  <c:v>16:17:30</c:v>
                </c:pt>
                <c:pt idx="14866">
                  <c:v>16:17:36</c:v>
                </c:pt>
                <c:pt idx="14867">
                  <c:v>16:17:39</c:v>
                </c:pt>
                <c:pt idx="14868">
                  <c:v>16:17:51</c:v>
                </c:pt>
                <c:pt idx="14869">
                  <c:v>16:17:56</c:v>
                </c:pt>
                <c:pt idx="14870">
                  <c:v>16:17:57</c:v>
                </c:pt>
                <c:pt idx="14871">
                  <c:v>16:17:59</c:v>
                </c:pt>
                <c:pt idx="14872">
                  <c:v>16:18:02</c:v>
                </c:pt>
                <c:pt idx="14873">
                  <c:v>16:18:03</c:v>
                </c:pt>
                <c:pt idx="14874">
                  <c:v>16:18:05</c:v>
                </c:pt>
                <c:pt idx="14875">
                  <c:v>16:18:07</c:v>
                </c:pt>
                <c:pt idx="14876">
                  <c:v>16:18:09</c:v>
                </c:pt>
                <c:pt idx="14877">
                  <c:v>16:18:21</c:v>
                </c:pt>
                <c:pt idx="14878">
                  <c:v>16:18:27</c:v>
                </c:pt>
                <c:pt idx="14879">
                  <c:v>16:18:28</c:v>
                </c:pt>
                <c:pt idx="14880">
                  <c:v>16:18:30</c:v>
                </c:pt>
                <c:pt idx="14881">
                  <c:v>16:18:34</c:v>
                </c:pt>
                <c:pt idx="14882">
                  <c:v>16:18:36</c:v>
                </c:pt>
                <c:pt idx="14883">
                  <c:v>16:18:37</c:v>
                </c:pt>
                <c:pt idx="14884">
                  <c:v>16:18:39</c:v>
                </c:pt>
                <c:pt idx="14885">
                  <c:v>16:18:45</c:v>
                </c:pt>
                <c:pt idx="14886">
                  <c:v>16:18:52</c:v>
                </c:pt>
                <c:pt idx="14887">
                  <c:v>16:18:55</c:v>
                </c:pt>
                <c:pt idx="14888">
                  <c:v>16:18:56</c:v>
                </c:pt>
                <c:pt idx="14889">
                  <c:v>16:18:57</c:v>
                </c:pt>
                <c:pt idx="14890">
                  <c:v>16:19:00</c:v>
                </c:pt>
                <c:pt idx="14891">
                  <c:v>16:19:02</c:v>
                </c:pt>
                <c:pt idx="14892">
                  <c:v>16:19:04</c:v>
                </c:pt>
                <c:pt idx="14893">
                  <c:v>16:19:09</c:v>
                </c:pt>
                <c:pt idx="14894">
                  <c:v>16:19:10</c:v>
                </c:pt>
                <c:pt idx="14895">
                  <c:v>16:19:11</c:v>
                </c:pt>
                <c:pt idx="14896">
                  <c:v>16:19:12</c:v>
                </c:pt>
                <c:pt idx="14897">
                  <c:v>16:19:13</c:v>
                </c:pt>
                <c:pt idx="14898">
                  <c:v>16:19:14</c:v>
                </c:pt>
                <c:pt idx="14899">
                  <c:v>16:19:15</c:v>
                </c:pt>
                <c:pt idx="14900">
                  <c:v>16:19:16</c:v>
                </c:pt>
                <c:pt idx="14901">
                  <c:v>16:19:23</c:v>
                </c:pt>
                <c:pt idx="14902">
                  <c:v>16:19:24</c:v>
                </c:pt>
                <c:pt idx="14903">
                  <c:v>16:19:37</c:v>
                </c:pt>
                <c:pt idx="14904">
                  <c:v>16:19:39</c:v>
                </c:pt>
                <c:pt idx="14905">
                  <c:v>16:19:41</c:v>
                </c:pt>
                <c:pt idx="14906">
                  <c:v>16:19:42</c:v>
                </c:pt>
                <c:pt idx="14907">
                  <c:v>16:19:43</c:v>
                </c:pt>
                <c:pt idx="14908">
                  <c:v>16:19:44</c:v>
                </c:pt>
                <c:pt idx="14909">
                  <c:v>16:19:45</c:v>
                </c:pt>
                <c:pt idx="14910">
                  <c:v>16:19:46</c:v>
                </c:pt>
                <c:pt idx="14911">
                  <c:v>16:19:49</c:v>
                </c:pt>
                <c:pt idx="14912">
                  <c:v>16:19:50</c:v>
                </c:pt>
                <c:pt idx="14913">
                  <c:v>16:19:51</c:v>
                </c:pt>
                <c:pt idx="14914">
                  <c:v>16:19:53</c:v>
                </c:pt>
                <c:pt idx="14915">
                  <c:v>16:19:57</c:v>
                </c:pt>
                <c:pt idx="14916">
                  <c:v>16:19:58</c:v>
                </c:pt>
                <c:pt idx="14917">
                  <c:v>16:19:59</c:v>
                </c:pt>
                <c:pt idx="14918">
                  <c:v>16:20:00</c:v>
                </c:pt>
                <c:pt idx="14919">
                  <c:v>16:20:01</c:v>
                </c:pt>
                <c:pt idx="14920">
                  <c:v>16:20:02</c:v>
                </c:pt>
                <c:pt idx="14921">
                  <c:v>16:20:03</c:v>
                </c:pt>
                <c:pt idx="14922">
                  <c:v>16:20:05</c:v>
                </c:pt>
                <c:pt idx="14923">
                  <c:v>16:20:06</c:v>
                </c:pt>
                <c:pt idx="14924">
                  <c:v>16:20:12</c:v>
                </c:pt>
                <c:pt idx="14925">
                  <c:v>16:20:13</c:v>
                </c:pt>
                <c:pt idx="14926">
                  <c:v>16:20:14</c:v>
                </c:pt>
                <c:pt idx="14927">
                  <c:v>16:20:16</c:v>
                </c:pt>
                <c:pt idx="14928">
                  <c:v>16:20:20</c:v>
                </c:pt>
                <c:pt idx="14929">
                  <c:v>16:20:23</c:v>
                </c:pt>
                <c:pt idx="14930">
                  <c:v>16:20:29</c:v>
                </c:pt>
                <c:pt idx="14931">
                  <c:v>16:20:30</c:v>
                </c:pt>
                <c:pt idx="14932">
                  <c:v>16:20:31</c:v>
                </c:pt>
                <c:pt idx="14933">
                  <c:v>16:20:32</c:v>
                </c:pt>
                <c:pt idx="14934">
                  <c:v>16:20:33</c:v>
                </c:pt>
                <c:pt idx="14935">
                  <c:v>16:20:34</c:v>
                </c:pt>
                <c:pt idx="14936">
                  <c:v>16:20:35</c:v>
                </c:pt>
                <c:pt idx="14937">
                  <c:v>16:20:36</c:v>
                </c:pt>
                <c:pt idx="14938">
                  <c:v>16:20:37</c:v>
                </c:pt>
                <c:pt idx="14939">
                  <c:v>16:20:42</c:v>
                </c:pt>
                <c:pt idx="14940">
                  <c:v>16:20:43</c:v>
                </c:pt>
                <c:pt idx="14941">
                  <c:v>16:20:44</c:v>
                </c:pt>
                <c:pt idx="14942">
                  <c:v>16:20:45</c:v>
                </c:pt>
                <c:pt idx="14943">
                  <c:v>16:20:46</c:v>
                </c:pt>
                <c:pt idx="14944">
                  <c:v>16:20:47</c:v>
                </c:pt>
                <c:pt idx="14945">
                  <c:v>16:20:48</c:v>
                </c:pt>
                <c:pt idx="14946">
                  <c:v>16:20:49</c:v>
                </c:pt>
                <c:pt idx="14947">
                  <c:v>16:20:50</c:v>
                </c:pt>
                <c:pt idx="14948">
                  <c:v>16:20:52</c:v>
                </c:pt>
                <c:pt idx="14949">
                  <c:v>16:20:53</c:v>
                </c:pt>
                <c:pt idx="14950">
                  <c:v>16:20:56</c:v>
                </c:pt>
                <c:pt idx="14951">
                  <c:v>16:21:04</c:v>
                </c:pt>
                <c:pt idx="14952">
                  <c:v>16:21:06</c:v>
                </c:pt>
                <c:pt idx="14953">
                  <c:v>16:21:07</c:v>
                </c:pt>
                <c:pt idx="14954">
                  <c:v>16:21:11</c:v>
                </c:pt>
                <c:pt idx="14955">
                  <c:v>16:21:15</c:v>
                </c:pt>
                <c:pt idx="14956">
                  <c:v>16:21:16</c:v>
                </c:pt>
                <c:pt idx="14957">
                  <c:v>16:21:17</c:v>
                </c:pt>
                <c:pt idx="14958">
                  <c:v>16:21:18</c:v>
                </c:pt>
                <c:pt idx="14959">
                  <c:v>16:21:19</c:v>
                </c:pt>
                <c:pt idx="14960">
                  <c:v>16:21:21</c:v>
                </c:pt>
                <c:pt idx="14961">
                  <c:v>16:21:23</c:v>
                </c:pt>
                <c:pt idx="14962">
                  <c:v>16:21:24</c:v>
                </c:pt>
                <c:pt idx="14963">
                  <c:v>16:21:25</c:v>
                </c:pt>
                <c:pt idx="14964">
                  <c:v>16:21:28</c:v>
                </c:pt>
                <c:pt idx="14965">
                  <c:v>16:21:29</c:v>
                </c:pt>
                <c:pt idx="14966">
                  <c:v>16:21:30</c:v>
                </c:pt>
                <c:pt idx="14967">
                  <c:v>16:21:31</c:v>
                </c:pt>
                <c:pt idx="14968">
                  <c:v>16:21:32</c:v>
                </c:pt>
                <c:pt idx="14969">
                  <c:v>16:21:33</c:v>
                </c:pt>
                <c:pt idx="14970">
                  <c:v>16:21:34</c:v>
                </c:pt>
                <c:pt idx="14971">
                  <c:v>16:21:35</c:v>
                </c:pt>
                <c:pt idx="14972">
                  <c:v>16:21:38</c:v>
                </c:pt>
                <c:pt idx="14973">
                  <c:v>16:21:39</c:v>
                </c:pt>
                <c:pt idx="14974">
                  <c:v>16:21:40</c:v>
                </c:pt>
                <c:pt idx="14975">
                  <c:v>16:21:41</c:v>
                </c:pt>
                <c:pt idx="14976">
                  <c:v>16:21:42</c:v>
                </c:pt>
                <c:pt idx="14977">
                  <c:v>16:21:43</c:v>
                </c:pt>
                <c:pt idx="14978">
                  <c:v>16:21:44</c:v>
                </c:pt>
                <c:pt idx="14979">
                  <c:v>16:21:45</c:v>
                </c:pt>
                <c:pt idx="14980">
                  <c:v>16:21:46</c:v>
                </c:pt>
                <c:pt idx="14981">
                  <c:v>16:21:48</c:v>
                </c:pt>
                <c:pt idx="14982">
                  <c:v>16:21:49</c:v>
                </c:pt>
                <c:pt idx="14983">
                  <c:v>16:21:50</c:v>
                </c:pt>
                <c:pt idx="14984">
                  <c:v>16:21:51</c:v>
                </c:pt>
                <c:pt idx="14985">
                  <c:v>16:21:52</c:v>
                </c:pt>
                <c:pt idx="14986">
                  <c:v>16:21:53</c:v>
                </c:pt>
                <c:pt idx="14987">
                  <c:v>16:21:54</c:v>
                </c:pt>
                <c:pt idx="14988">
                  <c:v>16:21:56</c:v>
                </c:pt>
                <c:pt idx="14989">
                  <c:v>16:22:00</c:v>
                </c:pt>
                <c:pt idx="14990">
                  <c:v>16:22:06</c:v>
                </c:pt>
                <c:pt idx="14991">
                  <c:v>16:22:08</c:v>
                </c:pt>
                <c:pt idx="14992">
                  <c:v>16:22:09</c:v>
                </c:pt>
                <c:pt idx="14993">
                  <c:v>16:22:10</c:v>
                </c:pt>
                <c:pt idx="14994">
                  <c:v>16:22:12</c:v>
                </c:pt>
                <c:pt idx="14995">
                  <c:v>16:22:13</c:v>
                </c:pt>
                <c:pt idx="14996">
                  <c:v>16:22:14</c:v>
                </c:pt>
                <c:pt idx="14997">
                  <c:v>16:22:16</c:v>
                </c:pt>
                <c:pt idx="14998">
                  <c:v>16:22:18</c:v>
                </c:pt>
                <c:pt idx="14999">
                  <c:v>16:22:23</c:v>
                </c:pt>
                <c:pt idx="15000">
                  <c:v>16:22:24</c:v>
                </c:pt>
                <c:pt idx="15001">
                  <c:v>16:22:25</c:v>
                </c:pt>
                <c:pt idx="15002">
                  <c:v>16:22:29</c:v>
                </c:pt>
                <c:pt idx="15003">
                  <c:v>16:22:30</c:v>
                </c:pt>
                <c:pt idx="15004">
                  <c:v>16:22:31</c:v>
                </c:pt>
                <c:pt idx="15005">
                  <c:v>16:22:35</c:v>
                </c:pt>
                <c:pt idx="15006">
                  <c:v>16:22:36</c:v>
                </c:pt>
                <c:pt idx="15007">
                  <c:v>16:22:38</c:v>
                </c:pt>
                <c:pt idx="15008">
                  <c:v>16:22:40</c:v>
                </c:pt>
                <c:pt idx="15009">
                  <c:v>16:22:42</c:v>
                </c:pt>
                <c:pt idx="15010">
                  <c:v>16:22:43</c:v>
                </c:pt>
                <c:pt idx="15011">
                  <c:v>16:22:45</c:v>
                </c:pt>
                <c:pt idx="15012">
                  <c:v>16:22:49</c:v>
                </c:pt>
                <c:pt idx="15013">
                  <c:v>16:22:50</c:v>
                </c:pt>
                <c:pt idx="15014">
                  <c:v>16:22:51</c:v>
                </c:pt>
                <c:pt idx="15015">
                  <c:v>16:22:52</c:v>
                </c:pt>
                <c:pt idx="15016">
                  <c:v>16:22:56</c:v>
                </c:pt>
                <c:pt idx="15017">
                  <c:v>16:22:57</c:v>
                </c:pt>
                <c:pt idx="15018">
                  <c:v>16:22:58</c:v>
                </c:pt>
                <c:pt idx="15019">
                  <c:v>16:22:59</c:v>
                </c:pt>
                <c:pt idx="15020">
                  <c:v>16:23:02</c:v>
                </c:pt>
                <c:pt idx="15021">
                  <c:v>16:23:05</c:v>
                </c:pt>
                <c:pt idx="15022">
                  <c:v>16:23:06</c:v>
                </c:pt>
                <c:pt idx="15023">
                  <c:v>16:23:07</c:v>
                </c:pt>
                <c:pt idx="15024">
                  <c:v>16:23:08</c:v>
                </c:pt>
                <c:pt idx="15025">
                  <c:v>16:23:09</c:v>
                </c:pt>
                <c:pt idx="15026">
                  <c:v>16:23:10</c:v>
                </c:pt>
                <c:pt idx="15027">
                  <c:v>16:23:11</c:v>
                </c:pt>
                <c:pt idx="15028">
                  <c:v>16:23:12</c:v>
                </c:pt>
                <c:pt idx="15029">
                  <c:v>16:23:13</c:v>
                </c:pt>
                <c:pt idx="15030">
                  <c:v>16:23:20</c:v>
                </c:pt>
                <c:pt idx="15031">
                  <c:v>16:23:22</c:v>
                </c:pt>
                <c:pt idx="15032">
                  <c:v>16:23:23</c:v>
                </c:pt>
                <c:pt idx="15033">
                  <c:v>16:23:24</c:v>
                </c:pt>
                <c:pt idx="15034">
                  <c:v>16:23:27</c:v>
                </c:pt>
                <c:pt idx="15035">
                  <c:v>16:23:29</c:v>
                </c:pt>
                <c:pt idx="15036">
                  <c:v>16:23:30</c:v>
                </c:pt>
                <c:pt idx="15037">
                  <c:v>16:23:34</c:v>
                </c:pt>
                <c:pt idx="15038">
                  <c:v>16:23:38</c:v>
                </c:pt>
                <c:pt idx="15039">
                  <c:v>16:23:39</c:v>
                </c:pt>
                <c:pt idx="15040">
                  <c:v>16:23:45</c:v>
                </c:pt>
                <c:pt idx="15041">
                  <c:v>16:23:51</c:v>
                </c:pt>
                <c:pt idx="15042">
                  <c:v>16:23:56</c:v>
                </c:pt>
                <c:pt idx="15043">
                  <c:v>16:23:59</c:v>
                </c:pt>
                <c:pt idx="15044">
                  <c:v>16:24:02</c:v>
                </c:pt>
                <c:pt idx="15045">
                  <c:v>16:24:05</c:v>
                </c:pt>
                <c:pt idx="15046">
                  <c:v>16:24:07</c:v>
                </c:pt>
                <c:pt idx="15047">
                  <c:v>16:24:09</c:v>
                </c:pt>
                <c:pt idx="15048">
                  <c:v>16:24:10</c:v>
                </c:pt>
                <c:pt idx="15049">
                  <c:v>16:24:14</c:v>
                </c:pt>
                <c:pt idx="15050">
                  <c:v>16:24:15</c:v>
                </c:pt>
                <c:pt idx="15051">
                  <c:v>16:24:17</c:v>
                </c:pt>
                <c:pt idx="15052">
                  <c:v>16:24:18</c:v>
                </c:pt>
                <c:pt idx="15053">
                  <c:v>16:24:19</c:v>
                </c:pt>
                <c:pt idx="15054">
                  <c:v>16:24:23</c:v>
                </c:pt>
                <c:pt idx="15055">
                  <c:v>16:24:34</c:v>
                </c:pt>
                <c:pt idx="15056">
                  <c:v>16:24:39</c:v>
                </c:pt>
                <c:pt idx="15057">
                  <c:v>16:24:40</c:v>
                </c:pt>
                <c:pt idx="15058">
                  <c:v>16:24:41</c:v>
                </c:pt>
                <c:pt idx="15059">
                  <c:v>16:24:42</c:v>
                </c:pt>
                <c:pt idx="15060">
                  <c:v>16:24:43</c:v>
                </c:pt>
                <c:pt idx="15061">
                  <c:v>16:24:44</c:v>
                </c:pt>
                <c:pt idx="15062">
                  <c:v>16:24:45</c:v>
                </c:pt>
                <c:pt idx="15063">
                  <c:v>16:24:46</c:v>
                </c:pt>
                <c:pt idx="15064">
                  <c:v>16:24:50</c:v>
                </c:pt>
                <c:pt idx="15065">
                  <c:v>16:24:57</c:v>
                </c:pt>
                <c:pt idx="15066">
                  <c:v>16:24:58</c:v>
                </c:pt>
                <c:pt idx="15067">
                  <c:v>16:24:59</c:v>
                </c:pt>
                <c:pt idx="15068">
                  <c:v>16:25:01</c:v>
                </c:pt>
                <c:pt idx="15069">
                  <c:v>16:25:03</c:v>
                </c:pt>
                <c:pt idx="15070">
                  <c:v>16:25:06</c:v>
                </c:pt>
                <c:pt idx="15071">
                  <c:v>16:25:09</c:v>
                </c:pt>
                <c:pt idx="15072">
                  <c:v>16:25:10</c:v>
                </c:pt>
                <c:pt idx="15073">
                  <c:v>16:25:12</c:v>
                </c:pt>
                <c:pt idx="15074">
                  <c:v>16:25:13</c:v>
                </c:pt>
                <c:pt idx="15075">
                  <c:v>16:25:15</c:v>
                </c:pt>
                <c:pt idx="15076">
                  <c:v>16:25:16</c:v>
                </c:pt>
                <c:pt idx="15077">
                  <c:v>16:25:19</c:v>
                </c:pt>
                <c:pt idx="15078">
                  <c:v>16:25:24</c:v>
                </c:pt>
                <c:pt idx="15079">
                  <c:v>16:25:26</c:v>
                </c:pt>
                <c:pt idx="15080">
                  <c:v>16:25:27</c:v>
                </c:pt>
                <c:pt idx="15081">
                  <c:v>16:25:33</c:v>
                </c:pt>
                <c:pt idx="15082">
                  <c:v>16:25:41</c:v>
                </c:pt>
                <c:pt idx="15083">
                  <c:v>16:25:43</c:v>
                </c:pt>
                <c:pt idx="15084">
                  <c:v>16:25:44</c:v>
                </c:pt>
                <c:pt idx="15085">
                  <c:v>16:25:45</c:v>
                </c:pt>
                <c:pt idx="15086">
                  <c:v>16:25:47</c:v>
                </c:pt>
                <c:pt idx="15087">
                  <c:v>16:25:54</c:v>
                </c:pt>
                <c:pt idx="15088">
                  <c:v>16:25:55</c:v>
                </c:pt>
                <c:pt idx="15089">
                  <c:v>16:25:56</c:v>
                </c:pt>
                <c:pt idx="15090">
                  <c:v>16:25:58</c:v>
                </c:pt>
                <c:pt idx="15091">
                  <c:v>16:25:59</c:v>
                </c:pt>
                <c:pt idx="15092">
                  <c:v>16:26:09</c:v>
                </c:pt>
                <c:pt idx="15093">
                  <c:v>16:26:11</c:v>
                </c:pt>
                <c:pt idx="15094">
                  <c:v>16:26:13</c:v>
                </c:pt>
                <c:pt idx="15095">
                  <c:v>16:26:14</c:v>
                </c:pt>
                <c:pt idx="15096">
                  <c:v>16:26:15</c:v>
                </c:pt>
                <c:pt idx="15097">
                  <c:v>16:26:20</c:v>
                </c:pt>
                <c:pt idx="15098">
                  <c:v>16:26:22</c:v>
                </c:pt>
                <c:pt idx="15099">
                  <c:v>16:26:23</c:v>
                </c:pt>
                <c:pt idx="15100">
                  <c:v>16:26:24</c:v>
                </c:pt>
                <c:pt idx="15101">
                  <c:v>16:26:25</c:v>
                </c:pt>
                <c:pt idx="15102">
                  <c:v>16:26:27</c:v>
                </c:pt>
                <c:pt idx="15103">
                  <c:v>16:26:28</c:v>
                </c:pt>
                <c:pt idx="15104">
                  <c:v>16:26:44</c:v>
                </c:pt>
                <c:pt idx="15105">
                  <c:v>16:26:46</c:v>
                </c:pt>
                <c:pt idx="15106">
                  <c:v>16:27:07</c:v>
                </c:pt>
                <c:pt idx="15107">
                  <c:v>16:27:08</c:v>
                </c:pt>
                <c:pt idx="15108">
                  <c:v>16:27:22</c:v>
                </c:pt>
                <c:pt idx="15109">
                  <c:v>16:27:37</c:v>
                </c:pt>
                <c:pt idx="15110">
                  <c:v>16:27:58</c:v>
                </c:pt>
                <c:pt idx="15111">
                  <c:v>16:28:06</c:v>
                </c:pt>
                <c:pt idx="15112">
                  <c:v>16:28:11</c:v>
                </c:pt>
                <c:pt idx="15113">
                  <c:v>16:28:23</c:v>
                </c:pt>
                <c:pt idx="15114">
                  <c:v>16:28:25</c:v>
                </c:pt>
                <c:pt idx="15115">
                  <c:v>16:28:26</c:v>
                </c:pt>
                <c:pt idx="15116">
                  <c:v>16:28:31</c:v>
                </c:pt>
                <c:pt idx="15117">
                  <c:v>16:28:34</c:v>
                </c:pt>
                <c:pt idx="15118">
                  <c:v>16:28:35</c:v>
                </c:pt>
                <c:pt idx="15119">
                  <c:v>16:28:40</c:v>
                </c:pt>
                <c:pt idx="15120">
                  <c:v>16:28:47</c:v>
                </c:pt>
                <c:pt idx="15121">
                  <c:v>16:28:51</c:v>
                </c:pt>
                <c:pt idx="15122">
                  <c:v>16:29:00</c:v>
                </c:pt>
                <c:pt idx="15123">
                  <c:v>16:29:04</c:v>
                </c:pt>
                <c:pt idx="15124">
                  <c:v>16:29:12</c:v>
                </c:pt>
                <c:pt idx="15125">
                  <c:v>16:29:17</c:v>
                </c:pt>
                <c:pt idx="15126">
                  <c:v>16:29:23</c:v>
                </c:pt>
                <c:pt idx="15127">
                  <c:v>16:29:25</c:v>
                </c:pt>
                <c:pt idx="15128">
                  <c:v>16:29:26</c:v>
                </c:pt>
                <c:pt idx="15129">
                  <c:v>16:29:27</c:v>
                </c:pt>
                <c:pt idx="15130">
                  <c:v>16:29:29</c:v>
                </c:pt>
                <c:pt idx="15131">
                  <c:v>16:29:35</c:v>
                </c:pt>
                <c:pt idx="15132">
                  <c:v>16:29:37</c:v>
                </c:pt>
                <c:pt idx="15133">
                  <c:v>16:29:39</c:v>
                </c:pt>
                <c:pt idx="15134">
                  <c:v>16:29:44</c:v>
                </c:pt>
                <c:pt idx="15135">
                  <c:v>16:29:45</c:v>
                </c:pt>
                <c:pt idx="15136">
                  <c:v>16:29:46</c:v>
                </c:pt>
                <c:pt idx="15137">
                  <c:v>16:29:47</c:v>
                </c:pt>
                <c:pt idx="15138">
                  <c:v>16:29:48</c:v>
                </c:pt>
                <c:pt idx="15139">
                  <c:v>16:29:49</c:v>
                </c:pt>
                <c:pt idx="15140">
                  <c:v>16:29:51</c:v>
                </c:pt>
                <c:pt idx="15141">
                  <c:v>16:29:52</c:v>
                </c:pt>
                <c:pt idx="15142">
                  <c:v>16:29:53</c:v>
                </c:pt>
                <c:pt idx="15143">
                  <c:v>16:29:59</c:v>
                </c:pt>
                <c:pt idx="15144">
                  <c:v>16:30:01</c:v>
                </c:pt>
                <c:pt idx="15145">
                  <c:v>16:30:19</c:v>
                </c:pt>
                <c:pt idx="15146">
                  <c:v>16:30:35</c:v>
                </c:pt>
                <c:pt idx="15147">
                  <c:v>16:31:16</c:v>
                </c:pt>
                <c:pt idx="15148">
                  <c:v>16:31:24</c:v>
                </c:pt>
                <c:pt idx="15149">
                  <c:v>16:31:30</c:v>
                </c:pt>
                <c:pt idx="15150">
                  <c:v>16:31:32</c:v>
                </c:pt>
                <c:pt idx="15151">
                  <c:v>16:32:12</c:v>
                </c:pt>
                <c:pt idx="15152">
                  <c:v>16:32:18</c:v>
                </c:pt>
                <c:pt idx="15153">
                  <c:v>16:32:40</c:v>
                </c:pt>
                <c:pt idx="15154">
                  <c:v>16:34:33</c:v>
                </c:pt>
                <c:pt idx="15155">
                  <c:v>16:35:20</c:v>
                </c:pt>
                <c:pt idx="15156">
                  <c:v>16:35:28</c:v>
                </c:pt>
                <c:pt idx="15157">
                  <c:v>16:35:53</c:v>
                </c:pt>
                <c:pt idx="15158">
                  <c:v>16:36:51</c:v>
                </c:pt>
                <c:pt idx="15159">
                  <c:v>16:37:45</c:v>
                </c:pt>
                <c:pt idx="15160">
                  <c:v>16:38:29</c:v>
                </c:pt>
                <c:pt idx="15161">
                  <c:v>16:39:23</c:v>
                </c:pt>
                <c:pt idx="15162">
                  <c:v>16:40:13</c:v>
                </c:pt>
                <c:pt idx="15163">
                  <c:v>16:43:37</c:v>
                </c:pt>
                <c:pt idx="15164">
                  <c:v>16:43:51</c:v>
                </c:pt>
                <c:pt idx="15165">
                  <c:v>(空白)</c:v>
                </c:pt>
              </c:strCache>
            </c:strRef>
          </c:cat>
          <c:val>
            <c:numRef>
              <c:f>'2时间图'!$B$2:$B$15169</c:f>
              <c:numCache>
                <c:formatCode>General</c:formatCode>
                <c:ptCount val="15168"/>
                <c:pt idx="7">
                  <c:v>2</c:v>
                </c:pt>
                <c:pt idx="8">
                  <c:v>8</c:v>
                </c:pt>
                <c:pt idx="9">
                  <c:v>5</c:v>
                </c:pt>
                <c:pt idx="10">
                  <c:v>3</c:v>
                </c:pt>
                <c:pt idx="11">
                  <c:v>4</c:v>
                </c:pt>
                <c:pt idx="12">
                  <c:v>3</c:v>
                </c:pt>
                <c:pt idx="13">
                  <c:v>4</c:v>
                </c:pt>
                <c:pt idx="14">
                  <c:v>3</c:v>
                </c:pt>
                <c:pt idx="15">
                  <c:v>4</c:v>
                </c:pt>
                <c:pt idx="16">
                  <c:v>3</c:v>
                </c:pt>
                <c:pt idx="17">
                  <c:v>4</c:v>
                </c:pt>
                <c:pt idx="18">
                  <c:v>2</c:v>
                </c:pt>
                <c:pt idx="19">
                  <c:v>4</c:v>
                </c:pt>
                <c:pt idx="20">
                  <c:v>3</c:v>
                </c:pt>
                <c:pt idx="21">
                  <c:v>4</c:v>
                </c:pt>
                <c:pt idx="22">
                  <c:v>3</c:v>
                </c:pt>
                <c:pt idx="23">
                  <c:v>4</c:v>
                </c:pt>
                <c:pt idx="24">
                  <c:v>3</c:v>
                </c:pt>
                <c:pt idx="25">
                  <c:v>4</c:v>
                </c:pt>
                <c:pt idx="26">
                  <c:v>3</c:v>
                </c:pt>
                <c:pt idx="27">
                  <c:v>4</c:v>
                </c:pt>
                <c:pt idx="28">
                  <c:v>3</c:v>
                </c:pt>
                <c:pt idx="29">
                  <c:v>4</c:v>
                </c:pt>
                <c:pt idx="30">
                  <c:v>3</c:v>
                </c:pt>
                <c:pt idx="31">
                  <c:v>4</c:v>
                </c:pt>
                <c:pt idx="32">
                  <c:v>3</c:v>
                </c:pt>
                <c:pt idx="33">
                  <c:v>4</c:v>
                </c:pt>
                <c:pt idx="34">
                  <c:v>2</c:v>
                </c:pt>
                <c:pt idx="35">
                  <c:v>4</c:v>
                </c:pt>
                <c:pt idx="36">
                  <c:v>3</c:v>
                </c:pt>
                <c:pt idx="37">
                  <c:v>4</c:v>
                </c:pt>
                <c:pt idx="38">
                  <c:v>1</c:v>
                </c:pt>
                <c:pt idx="39">
                  <c:v>6</c:v>
                </c:pt>
                <c:pt idx="40">
                  <c:v>18</c:v>
                </c:pt>
                <c:pt idx="41">
                  <c:v>4</c:v>
                </c:pt>
                <c:pt idx="42">
                  <c:v>11</c:v>
                </c:pt>
                <c:pt idx="43">
                  <c:v>1</c:v>
                </c:pt>
                <c:pt idx="44">
                  <c:v>3</c:v>
                </c:pt>
                <c:pt idx="45">
                  <c:v>2</c:v>
                </c:pt>
                <c:pt idx="46">
                  <c:v>3</c:v>
                </c:pt>
                <c:pt idx="47">
                  <c:v>3</c:v>
                </c:pt>
                <c:pt idx="48">
                  <c:v>3</c:v>
                </c:pt>
                <c:pt idx="49">
                  <c:v>4</c:v>
                </c:pt>
                <c:pt idx="50">
                  <c:v>4</c:v>
                </c:pt>
                <c:pt idx="51">
                  <c:v>3</c:v>
                </c:pt>
                <c:pt idx="52">
                  <c:v>3</c:v>
                </c:pt>
                <c:pt idx="53">
                  <c:v>3</c:v>
                </c:pt>
                <c:pt idx="54">
                  <c:v>2</c:v>
                </c:pt>
                <c:pt idx="55">
                  <c:v>3</c:v>
                </c:pt>
                <c:pt idx="56">
                  <c:v>2</c:v>
                </c:pt>
                <c:pt idx="57">
                  <c:v>2</c:v>
                </c:pt>
                <c:pt idx="58">
                  <c:v>2</c:v>
                </c:pt>
                <c:pt idx="59">
                  <c:v>2</c:v>
                </c:pt>
                <c:pt idx="60">
                  <c:v>3</c:v>
                </c:pt>
                <c:pt idx="61">
                  <c:v>4</c:v>
                </c:pt>
                <c:pt idx="62">
                  <c:v>2</c:v>
                </c:pt>
                <c:pt idx="63">
                  <c:v>4</c:v>
                </c:pt>
                <c:pt idx="64">
                  <c:v>1</c:v>
                </c:pt>
                <c:pt idx="66">
                  <c:v>3</c:v>
                </c:pt>
                <c:pt idx="67">
                  <c:v>10</c:v>
                </c:pt>
                <c:pt idx="68">
                  <c:v>10</c:v>
                </c:pt>
                <c:pt idx="69">
                  <c:v>10</c:v>
                </c:pt>
                <c:pt idx="70">
                  <c:v>10</c:v>
                </c:pt>
                <c:pt idx="71">
                  <c:v>10</c:v>
                </c:pt>
                <c:pt idx="72">
                  <c:v>10</c:v>
                </c:pt>
                <c:pt idx="73">
                  <c:v>9</c:v>
                </c:pt>
                <c:pt idx="74">
                  <c:v>10</c:v>
                </c:pt>
                <c:pt idx="75">
                  <c:v>10</c:v>
                </c:pt>
                <c:pt idx="76">
                  <c:v>10</c:v>
                </c:pt>
                <c:pt idx="77">
                  <c:v>10</c:v>
                </c:pt>
                <c:pt idx="78">
                  <c:v>9</c:v>
                </c:pt>
                <c:pt idx="79">
                  <c:v>3</c:v>
                </c:pt>
                <c:pt idx="80">
                  <c:v>6</c:v>
                </c:pt>
                <c:pt idx="81">
                  <c:v>10</c:v>
                </c:pt>
                <c:pt idx="82">
                  <c:v>9</c:v>
                </c:pt>
                <c:pt idx="83">
                  <c:v>8</c:v>
                </c:pt>
                <c:pt idx="84">
                  <c:v>2</c:v>
                </c:pt>
                <c:pt idx="85">
                  <c:v>5</c:v>
                </c:pt>
                <c:pt idx="86">
                  <c:v>3</c:v>
                </c:pt>
                <c:pt idx="87">
                  <c:v>5</c:v>
                </c:pt>
                <c:pt idx="88">
                  <c:v>3</c:v>
                </c:pt>
                <c:pt idx="89">
                  <c:v>4</c:v>
                </c:pt>
                <c:pt idx="90">
                  <c:v>4</c:v>
                </c:pt>
                <c:pt idx="91">
                  <c:v>4</c:v>
                </c:pt>
                <c:pt idx="92">
                  <c:v>5</c:v>
                </c:pt>
                <c:pt idx="93">
                  <c:v>4</c:v>
                </c:pt>
                <c:pt idx="94">
                  <c:v>4</c:v>
                </c:pt>
                <c:pt idx="95">
                  <c:v>3</c:v>
                </c:pt>
                <c:pt idx="96">
                  <c:v>5</c:v>
                </c:pt>
                <c:pt idx="97">
                  <c:v>3</c:v>
                </c:pt>
                <c:pt idx="98">
                  <c:v>4</c:v>
                </c:pt>
                <c:pt idx="99">
                  <c:v>4</c:v>
                </c:pt>
                <c:pt idx="100">
                  <c:v>4</c:v>
                </c:pt>
                <c:pt idx="101">
                  <c:v>3</c:v>
                </c:pt>
                <c:pt idx="102">
                  <c:v>4</c:v>
                </c:pt>
                <c:pt idx="103">
                  <c:v>3</c:v>
                </c:pt>
                <c:pt idx="104">
                  <c:v>1</c:v>
                </c:pt>
                <c:pt idx="105">
                  <c:v>2</c:v>
                </c:pt>
                <c:pt idx="106">
                  <c:v>2</c:v>
                </c:pt>
                <c:pt idx="107">
                  <c:v>2</c:v>
                </c:pt>
                <c:pt idx="108">
                  <c:v>3</c:v>
                </c:pt>
                <c:pt idx="109">
                  <c:v>2</c:v>
                </c:pt>
                <c:pt idx="110">
                  <c:v>2</c:v>
                </c:pt>
                <c:pt idx="111">
                  <c:v>3</c:v>
                </c:pt>
                <c:pt idx="112">
                  <c:v>2</c:v>
                </c:pt>
                <c:pt idx="113">
                  <c:v>2</c:v>
                </c:pt>
                <c:pt idx="114">
                  <c:v>3</c:v>
                </c:pt>
                <c:pt idx="115">
                  <c:v>2</c:v>
                </c:pt>
                <c:pt idx="116">
                  <c:v>2</c:v>
                </c:pt>
                <c:pt idx="117">
                  <c:v>1</c:v>
                </c:pt>
                <c:pt idx="118">
                  <c:v>1</c:v>
                </c:pt>
                <c:pt idx="119">
                  <c:v>1</c:v>
                </c:pt>
                <c:pt idx="120">
                  <c:v>1</c:v>
                </c:pt>
                <c:pt idx="121">
                  <c:v>1</c:v>
                </c:pt>
                <c:pt idx="122">
                  <c:v>5</c:v>
                </c:pt>
                <c:pt idx="123">
                  <c:v>7</c:v>
                </c:pt>
                <c:pt idx="124">
                  <c:v>1</c:v>
                </c:pt>
                <c:pt idx="125">
                  <c:v>4</c:v>
                </c:pt>
                <c:pt idx="126">
                  <c:v>16</c:v>
                </c:pt>
                <c:pt idx="127">
                  <c:v>15</c:v>
                </c:pt>
                <c:pt idx="128">
                  <c:v>10</c:v>
                </c:pt>
                <c:pt idx="129">
                  <c:v>27</c:v>
                </c:pt>
                <c:pt idx="130">
                  <c:v>20</c:v>
                </c:pt>
                <c:pt idx="131">
                  <c:v>7</c:v>
                </c:pt>
                <c:pt idx="132">
                  <c:v>19</c:v>
                </c:pt>
                <c:pt idx="133">
                  <c:v>26</c:v>
                </c:pt>
                <c:pt idx="134">
                  <c:v>18</c:v>
                </c:pt>
                <c:pt idx="135">
                  <c:v>2</c:v>
                </c:pt>
                <c:pt idx="136">
                  <c:v>4</c:v>
                </c:pt>
                <c:pt idx="137">
                  <c:v>3</c:v>
                </c:pt>
                <c:pt idx="138">
                  <c:v>4</c:v>
                </c:pt>
                <c:pt idx="139">
                  <c:v>3</c:v>
                </c:pt>
                <c:pt idx="140">
                  <c:v>4</c:v>
                </c:pt>
                <c:pt idx="141">
                  <c:v>3</c:v>
                </c:pt>
                <c:pt idx="142">
                  <c:v>4</c:v>
                </c:pt>
                <c:pt idx="143">
                  <c:v>7</c:v>
                </c:pt>
                <c:pt idx="144">
                  <c:v>3</c:v>
                </c:pt>
                <c:pt idx="145">
                  <c:v>4</c:v>
                </c:pt>
                <c:pt idx="146">
                  <c:v>3</c:v>
                </c:pt>
                <c:pt idx="147">
                  <c:v>1</c:v>
                </c:pt>
                <c:pt idx="148">
                  <c:v>6</c:v>
                </c:pt>
                <c:pt idx="149">
                  <c:v>5</c:v>
                </c:pt>
                <c:pt idx="150">
                  <c:v>1</c:v>
                </c:pt>
                <c:pt idx="151">
                  <c:v>1</c:v>
                </c:pt>
                <c:pt idx="152">
                  <c:v>1</c:v>
                </c:pt>
                <c:pt idx="153">
                  <c:v>1</c:v>
                </c:pt>
                <c:pt idx="154">
                  <c:v>1</c:v>
                </c:pt>
                <c:pt idx="155">
                  <c:v>8</c:v>
                </c:pt>
                <c:pt idx="156">
                  <c:v>4</c:v>
                </c:pt>
                <c:pt idx="157">
                  <c:v>10</c:v>
                </c:pt>
                <c:pt idx="159">
                  <c:v>6</c:v>
                </c:pt>
                <c:pt idx="160">
                  <c:v>12</c:v>
                </c:pt>
                <c:pt idx="161">
                  <c:v>1</c:v>
                </c:pt>
                <c:pt idx="162">
                  <c:v>1</c:v>
                </c:pt>
                <c:pt idx="163">
                  <c:v>2</c:v>
                </c:pt>
                <c:pt idx="164">
                  <c:v>4</c:v>
                </c:pt>
                <c:pt idx="165">
                  <c:v>1</c:v>
                </c:pt>
                <c:pt idx="167">
                  <c:v>15</c:v>
                </c:pt>
                <c:pt idx="168">
                  <c:v>6</c:v>
                </c:pt>
                <c:pt idx="169">
                  <c:v>2</c:v>
                </c:pt>
                <c:pt idx="170">
                  <c:v>15</c:v>
                </c:pt>
                <c:pt idx="171">
                  <c:v>1</c:v>
                </c:pt>
                <c:pt idx="172">
                  <c:v>1</c:v>
                </c:pt>
                <c:pt idx="173">
                  <c:v>2</c:v>
                </c:pt>
                <c:pt idx="174">
                  <c:v>22</c:v>
                </c:pt>
                <c:pt idx="175">
                  <c:v>3</c:v>
                </c:pt>
                <c:pt idx="176">
                  <c:v>26</c:v>
                </c:pt>
                <c:pt idx="177">
                  <c:v>27</c:v>
                </c:pt>
                <c:pt idx="178">
                  <c:v>8</c:v>
                </c:pt>
                <c:pt idx="179">
                  <c:v>9</c:v>
                </c:pt>
                <c:pt idx="180">
                  <c:v>12</c:v>
                </c:pt>
                <c:pt idx="181">
                  <c:v>12</c:v>
                </c:pt>
                <c:pt idx="182">
                  <c:v>8</c:v>
                </c:pt>
                <c:pt idx="183">
                  <c:v>5</c:v>
                </c:pt>
                <c:pt idx="184">
                  <c:v>1</c:v>
                </c:pt>
                <c:pt idx="193">
                  <c:v>1</c:v>
                </c:pt>
                <c:pt idx="194">
                  <c:v>1</c:v>
                </c:pt>
                <c:pt idx="196">
                  <c:v>1</c:v>
                </c:pt>
                <c:pt idx="197">
                  <c:v>2</c:v>
                </c:pt>
                <c:pt idx="198">
                  <c:v>10</c:v>
                </c:pt>
                <c:pt idx="199">
                  <c:v>8</c:v>
                </c:pt>
                <c:pt idx="200">
                  <c:v>8</c:v>
                </c:pt>
                <c:pt idx="201">
                  <c:v>2</c:v>
                </c:pt>
                <c:pt idx="203">
                  <c:v>22</c:v>
                </c:pt>
                <c:pt idx="204">
                  <c:v>24</c:v>
                </c:pt>
                <c:pt idx="205">
                  <c:v>26</c:v>
                </c:pt>
                <c:pt idx="206">
                  <c:v>25</c:v>
                </c:pt>
                <c:pt idx="207">
                  <c:v>11</c:v>
                </c:pt>
                <c:pt idx="208">
                  <c:v>15</c:v>
                </c:pt>
                <c:pt idx="209">
                  <c:v>26</c:v>
                </c:pt>
                <c:pt idx="210">
                  <c:v>27</c:v>
                </c:pt>
                <c:pt idx="211">
                  <c:v>17</c:v>
                </c:pt>
                <c:pt idx="212">
                  <c:v>6</c:v>
                </c:pt>
                <c:pt idx="213">
                  <c:v>16</c:v>
                </c:pt>
                <c:pt idx="214">
                  <c:v>19</c:v>
                </c:pt>
                <c:pt idx="215">
                  <c:v>2</c:v>
                </c:pt>
                <c:pt idx="216">
                  <c:v>25</c:v>
                </c:pt>
                <c:pt idx="217">
                  <c:v>20</c:v>
                </c:pt>
                <c:pt idx="218">
                  <c:v>21</c:v>
                </c:pt>
                <c:pt idx="219">
                  <c:v>1</c:v>
                </c:pt>
                <c:pt idx="220">
                  <c:v>24</c:v>
                </c:pt>
                <c:pt idx="221">
                  <c:v>24</c:v>
                </c:pt>
                <c:pt idx="222">
                  <c:v>26</c:v>
                </c:pt>
                <c:pt idx="223">
                  <c:v>5</c:v>
                </c:pt>
                <c:pt idx="224">
                  <c:v>2</c:v>
                </c:pt>
                <c:pt idx="225">
                  <c:v>10</c:v>
                </c:pt>
                <c:pt idx="226">
                  <c:v>8</c:v>
                </c:pt>
                <c:pt idx="227">
                  <c:v>40</c:v>
                </c:pt>
                <c:pt idx="228">
                  <c:v>8</c:v>
                </c:pt>
                <c:pt idx="229">
                  <c:v>8</c:v>
                </c:pt>
                <c:pt idx="230">
                  <c:v>15</c:v>
                </c:pt>
                <c:pt idx="231">
                  <c:v>3</c:v>
                </c:pt>
                <c:pt idx="232">
                  <c:v>12</c:v>
                </c:pt>
                <c:pt idx="233">
                  <c:v>15</c:v>
                </c:pt>
                <c:pt idx="234">
                  <c:v>1</c:v>
                </c:pt>
                <c:pt idx="235">
                  <c:v>16</c:v>
                </c:pt>
                <c:pt idx="236">
                  <c:v>10</c:v>
                </c:pt>
                <c:pt idx="237">
                  <c:v>6</c:v>
                </c:pt>
                <c:pt idx="238">
                  <c:v>15</c:v>
                </c:pt>
                <c:pt idx="239">
                  <c:v>1</c:v>
                </c:pt>
                <c:pt idx="240">
                  <c:v>1</c:v>
                </c:pt>
                <c:pt idx="241">
                  <c:v>20</c:v>
                </c:pt>
                <c:pt idx="242">
                  <c:v>2</c:v>
                </c:pt>
                <c:pt idx="243">
                  <c:v>25</c:v>
                </c:pt>
                <c:pt idx="244">
                  <c:v>16</c:v>
                </c:pt>
                <c:pt idx="245">
                  <c:v>2</c:v>
                </c:pt>
                <c:pt idx="247">
                  <c:v>15</c:v>
                </c:pt>
                <c:pt idx="248">
                  <c:v>1</c:v>
                </c:pt>
                <c:pt idx="249">
                  <c:v>2</c:v>
                </c:pt>
                <c:pt idx="250">
                  <c:v>7</c:v>
                </c:pt>
                <c:pt idx="251">
                  <c:v>11</c:v>
                </c:pt>
                <c:pt idx="252">
                  <c:v>13</c:v>
                </c:pt>
                <c:pt idx="253">
                  <c:v>5</c:v>
                </c:pt>
                <c:pt idx="254">
                  <c:v>6</c:v>
                </c:pt>
                <c:pt idx="255">
                  <c:v>6</c:v>
                </c:pt>
                <c:pt idx="256">
                  <c:v>18</c:v>
                </c:pt>
                <c:pt idx="257">
                  <c:v>20</c:v>
                </c:pt>
                <c:pt idx="258">
                  <c:v>19</c:v>
                </c:pt>
                <c:pt idx="259">
                  <c:v>28</c:v>
                </c:pt>
                <c:pt idx="260">
                  <c:v>12</c:v>
                </c:pt>
                <c:pt idx="261">
                  <c:v>30</c:v>
                </c:pt>
                <c:pt idx="262">
                  <c:v>26</c:v>
                </c:pt>
                <c:pt idx="263">
                  <c:v>9</c:v>
                </c:pt>
                <c:pt idx="264">
                  <c:v>14</c:v>
                </c:pt>
                <c:pt idx="265">
                  <c:v>20</c:v>
                </c:pt>
                <c:pt idx="266">
                  <c:v>12</c:v>
                </c:pt>
                <c:pt idx="267">
                  <c:v>10</c:v>
                </c:pt>
                <c:pt idx="268">
                  <c:v>10</c:v>
                </c:pt>
                <c:pt idx="269">
                  <c:v>12</c:v>
                </c:pt>
                <c:pt idx="270">
                  <c:v>11</c:v>
                </c:pt>
                <c:pt idx="271">
                  <c:v>5</c:v>
                </c:pt>
                <c:pt idx="272">
                  <c:v>4</c:v>
                </c:pt>
                <c:pt idx="273">
                  <c:v>4</c:v>
                </c:pt>
                <c:pt idx="275">
                  <c:v>6</c:v>
                </c:pt>
                <c:pt idx="277">
                  <c:v>1</c:v>
                </c:pt>
                <c:pt idx="278">
                  <c:v>6</c:v>
                </c:pt>
                <c:pt idx="279">
                  <c:v>5</c:v>
                </c:pt>
                <c:pt idx="282">
                  <c:v>2</c:v>
                </c:pt>
                <c:pt idx="283">
                  <c:v>5</c:v>
                </c:pt>
                <c:pt idx="284">
                  <c:v>6</c:v>
                </c:pt>
                <c:pt idx="285">
                  <c:v>6</c:v>
                </c:pt>
                <c:pt idx="286">
                  <c:v>6</c:v>
                </c:pt>
                <c:pt idx="287">
                  <c:v>5</c:v>
                </c:pt>
                <c:pt idx="288">
                  <c:v>5</c:v>
                </c:pt>
                <c:pt idx="289">
                  <c:v>5</c:v>
                </c:pt>
                <c:pt idx="295">
                  <c:v>7</c:v>
                </c:pt>
                <c:pt idx="296">
                  <c:v>6</c:v>
                </c:pt>
                <c:pt idx="297">
                  <c:v>22</c:v>
                </c:pt>
                <c:pt idx="298">
                  <c:v>5</c:v>
                </c:pt>
                <c:pt idx="299">
                  <c:v>25</c:v>
                </c:pt>
                <c:pt idx="300">
                  <c:v>6</c:v>
                </c:pt>
                <c:pt idx="301">
                  <c:v>5</c:v>
                </c:pt>
                <c:pt idx="302">
                  <c:v>24</c:v>
                </c:pt>
                <c:pt idx="303">
                  <c:v>5</c:v>
                </c:pt>
                <c:pt idx="304">
                  <c:v>8</c:v>
                </c:pt>
                <c:pt idx="305">
                  <c:v>11</c:v>
                </c:pt>
                <c:pt idx="306">
                  <c:v>8</c:v>
                </c:pt>
                <c:pt idx="307">
                  <c:v>9</c:v>
                </c:pt>
                <c:pt idx="308">
                  <c:v>9</c:v>
                </c:pt>
                <c:pt idx="309">
                  <c:v>10</c:v>
                </c:pt>
                <c:pt idx="310">
                  <c:v>14</c:v>
                </c:pt>
                <c:pt idx="311">
                  <c:v>23</c:v>
                </c:pt>
                <c:pt idx="312">
                  <c:v>17</c:v>
                </c:pt>
                <c:pt idx="313">
                  <c:v>25</c:v>
                </c:pt>
                <c:pt idx="314">
                  <c:v>25</c:v>
                </c:pt>
                <c:pt idx="315">
                  <c:v>9</c:v>
                </c:pt>
                <c:pt idx="316">
                  <c:v>9</c:v>
                </c:pt>
                <c:pt idx="317">
                  <c:v>9</c:v>
                </c:pt>
                <c:pt idx="318">
                  <c:v>10</c:v>
                </c:pt>
                <c:pt idx="319">
                  <c:v>8</c:v>
                </c:pt>
                <c:pt idx="320">
                  <c:v>9</c:v>
                </c:pt>
                <c:pt idx="321">
                  <c:v>14</c:v>
                </c:pt>
                <c:pt idx="322">
                  <c:v>8</c:v>
                </c:pt>
                <c:pt idx="323">
                  <c:v>3</c:v>
                </c:pt>
                <c:pt idx="324">
                  <c:v>4</c:v>
                </c:pt>
                <c:pt idx="325">
                  <c:v>3</c:v>
                </c:pt>
                <c:pt idx="326">
                  <c:v>3</c:v>
                </c:pt>
                <c:pt idx="327">
                  <c:v>4</c:v>
                </c:pt>
                <c:pt idx="328">
                  <c:v>3</c:v>
                </c:pt>
                <c:pt idx="329">
                  <c:v>4</c:v>
                </c:pt>
                <c:pt idx="330">
                  <c:v>3</c:v>
                </c:pt>
                <c:pt idx="331">
                  <c:v>4</c:v>
                </c:pt>
                <c:pt idx="338">
                  <c:v>8</c:v>
                </c:pt>
                <c:pt idx="339">
                  <c:v>5</c:v>
                </c:pt>
                <c:pt idx="343">
                  <c:v>8</c:v>
                </c:pt>
                <c:pt idx="376">
                  <c:v>1</c:v>
                </c:pt>
                <c:pt idx="379">
                  <c:v>1</c:v>
                </c:pt>
                <c:pt idx="380">
                  <c:v>1</c:v>
                </c:pt>
                <c:pt idx="381">
                  <c:v>1</c:v>
                </c:pt>
                <c:pt idx="382">
                  <c:v>2</c:v>
                </c:pt>
                <c:pt idx="383">
                  <c:v>1</c:v>
                </c:pt>
                <c:pt idx="384">
                  <c:v>1</c:v>
                </c:pt>
                <c:pt idx="385">
                  <c:v>1</c:v>
                </c:pt>
                <c:pt idx="386">
                  <c:v>2</c:v>
                </c:pt>
                <c:pt idx="387">
                  <c:v>1</c:v>
                </c:pt>
                <c:pt idx="388">
                  <c:v>1</c:v>
                </c:pt>
                <c:pt idx="389">
                  <c:v>2</c:v>
                </c:pt>
                <c:pt idx="390">
                  <c:v>1</c:v>
                </c:pt>
                <c:pt idx="391">
                  <c:v>1</c:v>
                </c:pt>
                <c:pt idx="392">
                  <c:v>1</c:v>
                </c:pt>
                <c:pt idx="393">
                  <c:v>2</c:v>
                </c:pt>
                <c:pt idx="402">
                  <c:v>1</c:v>
                </c:pt>
                <c:pt idx="403">
                  <c:v>1</c:v>
                </c:pt>
                <c:pt idx="404">
                  <c:v>1</c:v>
                </c:pt>
                <c:pt idx="406">
                  <c:v>1</c:v>
                </c:pt>
                <c:pt idx="410">
                  <c:v>1</c:v>
                </c:pt>
                <c:pt idx="414">
                  <c:v>1</c:v>
                </c:pt>
                <c:pt idx="415">
                  <c:v>1</c:v>
                </c:pt>
                <c:pt idx="416">
                  <c:v>3</c:v>
                </c:pt>
                <c:pt idx="417">
                  <c:v>5</c:v>
                </c:pt>
                <c:pt idx="418">
                  <c:v>22</c:v>
                </c:pt>
                <c:pt idx="419">
                  <c:v>3</c:v>
                </c:pt>
                <c:pt idx="420">
                  <c:v>25</c:v>
                </c:pt>
                <c:pt idx="421">
                  <c:v>15</c:v>
                </c:pt>
                <c:pt idx="422">
                  <c:v>12</c:v>
                </c:pt>
                <c:pt idx="423">
                  <c:v>5</c:v>
                </c:pt>
                <c:pt idx="424">
                  <c:v>1</c:v>
                </c:pt>
                <c:pt idx="425">
                  <c:v>1</c:v>
                </c:pt>
                <c:pt idx="426">
                  <c:v>1</c:v>
                </c:pt>
                <c:pt idx="427">
                  <c:v>9</c:v>
                </c:pt>
                <c:pt idx="428">
                  <c:v>5</c:v>
                </c:pt>
                <c:pt idx="429">
                  <c:v>1</c:v>
                </c:pt>
                <c:pt idx="431">
                  <c:v>1</c:v>
                </c:pt>
                <c:pt idx="432">
                  <c:v>1</c:v>
                </c:pt>
                <c:pt idx="433">
                  <c:v>1</c:v>
                </c:pt>
                <c:pt idx="436">
                  <c:v>1</c:v>
                </c:pt>
                <c:pt idx="437">
                  <c:v>4</c:v>
                </c:pt>
                <c:pt idx="438">
                  <c:v>15</c:v>
                </c:pt>
                <c:pt idx="439">
                  <c:v>12</c:v>
                </c:pt>
                <c:pt idx="440">
                  <c:v>3</c:v>
                </c:pt>
                <c:pt idx="441">
                  <c:v>14</c:v>
                </c:pt>
                <c:pt idx="442">
                  <c:v>15</c:v>
                </c:pt>
                <c:pt idx="443">
                  <c:v>6</c:v>
                </c:pt>
                <c:pt idx="444">
                  <c:v>21</c:v>
                </c:pt>
                <c:pt idx="445">
                  <c:v>4</c:v>
                </c:pt>
                <c:pt idx="446">
                  <c:v>22</c:v>
                </c:pt>
                <c:pt idx="447">
                  <c:v>3</c:v>
                </c:pt>
                <c:pt idx="448">
                  <c:v>17</c:v>
                </c:pt>
                <c:pt idx="449">
                  <c:v>10</c:v>
                </c:pt>
                <c:pt idx="450">
                  <c:v>8</c:v>
                </c:pt>
                <c:pt idx="451">
                  <c:v>17</c:v>
                </c:pt>
                <c:pt idx="452">
                  <c:v>3</c:v>
                </c:pt>
                <c:pt idx="453">
                  <c:v>1</c:v>
                </c:pt>
                <c:pt idx="454">
                  <c:v>1</c:v>
                </c:pt>
                <c:pt idx="455">
                  <c:v>1</c:v>
                </c:pt>
                <c:pt idx="456">
                  <c:v>1</c:v>
                </c:pt>
                <c:pt idx="457">
                  <c:v>1</c:v>
                </c:pt>
                <c:pt idx="459">
                  <c:v>1</c:v>
                </c:pt>
                <c:pt idx="460">
                  <c:v>1</c:v>
                </c:pt>
                <c:pt idx="465">
                  <c:v>1</c:v>
                </c:pt>
                <c:pt idx="466">
                  <c:v>1</c:v>
                </c:pt>
                <c:pt idx="467">
                  <c:v>1</c:v>
                </c:pt>
                <c:pt idx="469">
                  <c:v>1</c:v>
                </c:pt>
                <c:pt idx="471">
                  <c:v>1</c:v>
                </c:pt>
                <c:pt idx="472">
                  <c:v>1</c:v>
                </c:pt>
                <c:pt idx="473">
                  <c:v>1</c:v>
                </c:pt>
                <c:pt idx="474">
                  <c:v>1</c:v>
                </c:pt>
                <c:pt idx="481">
                  <c:v>1</c:v>
                </c:pt>
                <c:pt idx="486">
                  <c:v>1</c:v>
                </c:pt>
                <c:pt idx="491">
                  <c:v>1</c:v>
                </c:pt>
                <c:pt idx="493">
                  <c:v>1</c:v>
                </c:pt>
                <c:pt idx="495">
                  <c:v>3</c:v>
                </c:pt>
                <c:pt idx="496">
                  <c:v>5</c:v>
                </c:pt>
                <c:pt idx="497">
                  <c:v>3</c:v>
                </c:pt>
                <c:pt idx="498">
                  <c:v>2</c:v>
                </c:pt>
                <c:pt idx="499">
                  <c:v>3</c:v>
                </c:pt>
                <c:pt idx="500">
                  <c:v>3</c:v>
                </c:pt>
                <c:pt idx="501">
                  <c:v>4</c:v>
                </c:pt>
                <c:pt idx="502">
                  <c:v>9</c:v>
                </c:pt>
                <c:pt idx="503">
                  <c:v>9</c:v>
                </c:pt>
                <c:pt idx="504">
                  <c:v>7</c:v>
                </c:pt>
                <c:pt idx="505">
                  <c:v>8</c:v>
                </c:pt>
                <c:pt idx="506">
                  <c:v>9</c:v>
                </c:pt>
                <c:pt idx="507">
                  <c:v>10</c:v>
                </c:pt>
                <c:pt idx="508">
                  <c:v>9</c:v>
                </c:pt>
                <c:pt idx="509">
                  <c:v>9</c:v>
                </c:pt>
                <c:pt idx="510">
                  <c:v>9</c:v>
                </c:pt>
                <c:pt idx="511">
                  <c:v>8</c:v>
                </c:pt>
                <c:pt idx="512">
                  <c:v>10</c:v>
                </c:pt>
                <c:pt idx="513">
                  <c:v>8</c:v>
                </c:pt>
                <c:pt idx="514">
                  <c:v>11</c:v>
                </c:pt>
                <c:pt idx="515">
                  <c:v>11</c:v>
                </c:pt>
                <c:pt idx="516">
                  <c:v>11</c:v>
                </c:pt>
                <c:pt idx="517">
                  <c:v>11</c:v>
                </c:pt>
                <c:pt idx="518">
                  <c:v>14</c:v>
                </c:pt>
                <c:pt idx="519">
                  <c:v>41</c:v>
                </c:pt>
                <c:pt idx="520">
                  <c:v>65</c:v>
                </c:pt>
                <c:pt idx="521">
                  <c:v>20</c:v>
                </c:pt>
                <c:pt idx="523">
                  <c:v>1</c:v>
                </c:pt>
                <c:pt idx="524">
                  <c:v>1</c:v>
                </c:pt>
                <c:pt idx="525">
                  <c:v>3</c:v>
                </c:pt>
                <c:pt idx="526">
                  <c:v>1</c:v>
                </c:pt>
                <c:pt idx="527">
                  <c:v>2</c:v>
                </c:pt>
                <c:pt idx="528">
                  <c:v>1</c:v>
                </c:pt>
                <c:pt idx="529">
                  <c:v>7</c:v>
                </c:pt>
                <c:pt idx="530">
                  <c:v>11</c:v>
                </c:pt>
                <c:pt idx="531">
                  <c:v>1</c:v>
                </c:pt>
                <c:pt idx="533">
                  <c:v>1</c:v>
                </c:pt>
                <c:pt idx="534">
                  <c:v>1</c:v>
                </c:pt>
                <c:pt idx="535">
                  <c:v>3</c:v>
                </c:pt>
                <c:pt idx="536">
                  <c:v>4</c:v>
                </c:pt>
                <c:pt idx="537">
                  <c:v>6</c:v>
                </c:pt>
                <c:pt idx="538">
                  <c:v>6</c:v>
                </c:pt>
                <c:pt idx="539">
                  <c:v>7</c:v>
                </c:pt>
                <c:pt idx="540">
                  <c:v>6</c:v>
                </c:pt>
                <c:pt idx="541">
                  <c:v>7</c:v>
                </c:pt>
                <c:pt idx="542">
                  <c:v>4</c:v>
                </c:pt>
                <c:pt idx="543">
                  <c:v>1</c:v>
                </c:pt>
                <c:pt idx="544">
                  <c:v>1</c:v>
                </c:pt>
                <c:pt idx="545">
                  <c:v>1</c:v>
                </c:pt>
                <c:pt idx="546">
                  <c:v>1</c:v>
                </c:pt>
                <c:pt idx="547">
                  <c:v>1</c:v>
                </c:pt>
                <c:pt idx="548">
                  <c:v>1</c:v>
                </c:pt>
                <c:pt idx="549">
                  <c:v>1</c:v>
                </c:pt>
                <c:pt idx="550">
                  <c:v>2</c:v>
                </c:pt>
                <c:pt idx="551">
                  <c:v>2</c:v>
                </c:pt>
                <c:pt idx="552">
                  <c:v>2</c:v>
                </c:pt>
                <c:pt idx="553">
                  <c:v>3</c:v>
                </c:pt>
                <c:pt idx="554">
                  <c:v>1</c:v>
                </c:pt>
                <c:pt idx="555">
                  <c:v>1</c:v>
                </c:pt>
                <c:pt idx="556">
                  <c:v>1</c:v>
                </c:pt>
                <c:pt idx="557">
                  <c:v>2</c:v>
                </c:pt>
                <c:pt idx="558">
                  <c:v>2</c:v>
                </c:pt>
                <c:pt idx="559">
                  <c:v>1</c:v>
                </c:pt>
                <c:pt idx="560">
                  <c:v>1</c:v>
                </c:pt>
                <c:pt idx="561">
                  <c:v>3</c:v>
                </c:pt>
                <c:pt idx="562">
                  <c:v>2</c:v>
                </c:pt>
                <c:pt idx="563">
                  <c:v>3</c:v>
                </c:pt>
                <c:pt idx="564">
                  <c:v>2</c:v>
                </c:pt>
                <c:pt idx="565">
                  <c:v>1</c:v>
                </c:pt>
                <c:pt idx="566">
                  <c:v>3</c:v>
                </c:pt>
                <c:pt idx="567">
                  <c:v>2</c:v>
                </c:pt>
                <c:pt idx="568">
                  <c:v>1</c:v>
                </c:pt>
                <c:pt idx="569">
                  <c:v>1</c:v>
                </c:pt>
                <c:pt idx="570">
                  <c:v>1</c:v>
                </c:pt>
                <c:pt idx="571">
                  <c:v>2</c:v>
                </c:pt>
                <c:pt idx="572">
                  <c:v>3</c:v>
                </c:pt>
                <c:pt idx="573">
                  <c:v>1</c:v>
                </c:pt>
                <c:pt idx="574">
                  <c:v>1</c:v>
                </c:pt>
                <c:pt idx="575">
                  <c:v>2</c:v>
                </c:pt>
                <c:pt idx="576">
                  <c:v>1</c:v>
                </c:pt>
                <c:pt idx="577">
                  <c:v>1</c:v>
                </c:pt>
                <c:pt idx="578">
                  <c:v>1</c:v>
                </c:pt>
                <c:pt idx="579">
                  <c:v>1</c:v>
                </c:pt>
                <c:pt idx="580">
                  <c:v>3</c:v>
                </c:pt>
                <c:pt idx="581">
                  <c:v>1</c:v>
                </c:pt>
                <c:pt idx="582">
                  <c:v>2</c:v>
                </c:pt>
                <c:pt idx="583">
                  <c:v>10</c:v>
                </c:pt>
                <c:pt idx="584">
                  <c:v>4</c:v>
                </c:pt>
                <c:pt idx="585">
                  <c:v>25</c:v>
                </c:pt>
                <c:pt idx="586">
                  <c:v>31</c:v>
                </c:pt>
                <c:pt idx="587">
                  <c:v>11</c:v>
                </c:pt>
                <c:pt idx="588">
                  <c:v>2</c:v>
                </c:pt>
                <c:pt idx="589">
                  <c:v>3</c:v>
                </c:pt>
                <c:pt idx="590">
                  <c:v>4</c:v>
                </c:pt>
                <c:pt idx="591">
                  <c:v>2</c:v>
                </c:pt>
                <c:pt idx="592">
                  <c:v>1</c:v>
                </c:pt>
                <c:pt idx="593">
                  <c:v>3</c:v>
                </c:pt>
                <c:pt idx="594">
                  <c:v>1</c:v>
                </c:pt>
                <c:pt idx="595">
                  <c:v>2</c:v>
                </c:pt>
                <c:pt idx="596">
                  <c:v>3</c:v>
                </c:pt>
                <c:pt idx="597">
                  <c:v>4</c:v>
                </c:pt>
                <c:pt idx="598">
                  <c:v>3</c:v>
                </c:pt>
                <c:pt idx="599">
                  <c:v>4</c:v>
                </c:pt>
                <c:pt idx="600">
                  <c:v>4</c:v>
                </c:pt>
                <c:pt idx="601">
                  <c:v>1</c:v>
                </c:pt>
                <c:pt idx="602">
                  <c:v>3</c:v>
                </c:pt>
                <c:pt idx="603">
                  <c:v>3</c:v>
                </c:pt>
                <c:pt idx="604">
                  <c:v>2</c:v>
                </c:pt>
                <c:pt idx="605">
                  <c:v>1</c:v>
                </c:pt>
                <c:pt idx="606">
                  <c:v>1</c:v>
                </c:pt>
                <c:pt idx="608">
                  <c:v>1</c:v>
                </c:pt>
                <c:pt idx="609">
                  <c:v>1</c:v>
                </c:pt>
                <c:pt idx="610">
                  <c:v>1</c:v>
                </c:pt>
                <c:pt idx="612">
                  <c:v>1</c:v>
                </c:pt>
                <c:pt idx="613">
                  <c:v>1</c:v>
                </c:pt>
                <c:pt idx="614">
                  <c:v>2</c:v>
                </c:pt>
                <c:pt idx="615">
                  <c:v>1</c:v>
                </c:pt>
                <c:pt idx="616">
                  <c:v>1</c:v>
                </c:pt>
                <c:pt idx="617">
                  <c:v>2</c:v>
                </c:pt>
                <c:pt idx="618">
                  <c:v>1</c:v>
                </c:pt>
                <c:pt idx="619">
                  <c:v>2</c:v>
                </c:pt>
                <c:pt idx="620">
                  <c:v>2</c:v>
                </c:pt>
                <c:pt idx="621">
                  <c:v>1</c:v>
                </c:pt>
                <c:pt idx="622">
                  <c:v>1</c:v>
                </c:pt>
                <c:pt idx="623">
                  <c:v>1</c:v>
                </c:pt>
                <c:pt idx="624">
                  <c:v>1</c:v>
                </c:pt>
                <c:pt idx="625">
                  <c:v>1</c:v>
                </c:pt>
                <c:pt idx="626">
                  <c:v>1</c:v>
                </c:pt>
                <c:pt idx="628">
                  <c:v>1</c:v>
                </c:pt>
                <c:pt idx="629">
                  <c:v>1</c:v>
                </c:pt>
                <c:pt idx="630">
                  <c:v>2</c:v>
                </c:pt>
                <c:pt idx="633">
                  <c:v>1</c:v>
                </c:pt>
                <c:pt idx="634">
                  <c:v>1</c:v>
                </c:pt>
                <c:pt idx="635">
                  <c:v>3</c:v>
                </c:pt>
                <c:pt idx="636">
                  <c:v>3</c:v>
                </c:pt>
                <c:pt idx="637">
                  <c:v>1</c:v>
                </c:pt>
                <c:pt idx="638">
                  <c:v>10</c:v>
                </c:pt>
                <c:pt idx="639">
                  <c:v>10</c:v>
                </c:pt>
                <c:pt idx="640">
                  <c:v>11</c:v>
                </c:pt>
                <c:pt idx="641">
                  <c:v>15</c:v>
                </c:pt>
                <c:pt idx="642">
                  <c:v>17</c:v>
                </c:pt>
                <c:pt idx="643">
                  <c:v>9</c:v>
                </c:pt>
                <c:pt idx="644">
                  <c:v>26</c:v>
                </c:pt>
                <c:pt idx="645">
                  <c:v>1</c:v>
                </c:pt>
                <c:pt idx="646">
                  <c:v>24</c:v>
                </c:pt>
                <c:pt idx="648">
                  <c:v>1</c:v>
                </c:pt>
                <c:pt idx="649">
                  <c:v>1</c:v>
                </c:pt>
                <c:pt idx="655">
                  <c:v>1</c:v>
                </c:pt>
                <c:pt idx="665">
                  <c:v>1</c:v>
                </c:pt>
                <c:pt idx="667">
                  <c:v>1</c:v>
                </c:pt>
                <c:pt idx="669">
                  <c:v>2</c:v>
                </c:pt>
                <c:pt idx="670">
                  <c:v>7</c:v>
                </c:pt>
                <c:pt idx="671">
                  <c:v>8</c:v>
                </c:pt>
                <c:pt idx="672">
                  <c:v>24</c:v>
                </c:pt>
                <c:pt idx="673">
                  <c:v>34</c:v>
                </c:pt>
                <c:pt idx="674">
                  <c:v>15</c:v>
                </c:pt>
                <c:pt idx="675">
                  <c:v>8</c:v>
                </c:pt>
                <c:pt idx="676">
                  <c:v>6</c:v>
                </c:pt>
                <c:pt idx="689">
                  <c:v>1</c:v>
                </c:pt>
                <c:pt idx="690">
                  <c:v>1</c:v>
                </c:pt>
                <c:pt idx="691">
                  <c:v>1</c:v>
                </c:pt>
                <c:pt idx="693">
                  <c:v>1</c:v>
                </c:pt>
                <c:pt idx="695">
                  <c:v>1</c:v>
                </c:pt>
                <c:pt idx="708">
                  <c:v>1</c:v>
                </c:pt>
                <c:pt idx="716">
                  <c:v>1</c:v>
                </c:pt>
                <c:pt idx="717">
                  <c:v>1</c:v>
                </c:pt>
                <c:pt idx="720">
                  <c:v>1</c:v>
                </c:pt>
                <c:pt idx="748">
                  <c:v>1</c:v>
                </c:pt>
                <c:pt idx="755">
                  <c:v>1</c:v>
                </c:pt>
                <c:pt idx="756">
                  <c:v>7</c:v>
                </c:pt>
                <c:pt idx="757">
                  <c:v>13</c:v>
                </c:pt>
                <c:pt idx="758">
                  <c:v>2</c:v>
                </c:pt>
                <c:pt idx="759">
                  <c:v>1</c:v>
                </c:pt>
                <c:pt idx="760">
                  <c:v>2</c:v>
                </c:pt>
                <c:pt idx="761">
                  <c:v>1</c:v>
                </c:pt>
                <c:pt idx="775">
                  <c:v>1</c:v>
                </c:pt>
                <c:pt idx="779">
                  <c:v>1</c:v>
                </c:pt>
                <c:pt idx="780">
                  <c:v>1</c:v>
                </c:pt>
                <c:pt idx="786">
                  <c:v>1</c:v>
                </c:pt>
                <c:pt idx="788">
                  <c:v>1</c:v>
                </c:pt>
                <c:pt idx="795">
                  <c:v>1</c:v>
                </c:pt>
                <c:pt idx="796">
                  <c:v>1</c:v>
                </c:pt>
                <c:pt idx="802">
                  <c:v>1</c:v>
                </c:pt>
                <c:pt idx="805">
                  <c:v>1</c:v>
                </c:pt>
                <c:pt idx="813">
                  <c:v>1</c:v>
                </c:pt>
                <c:pt idx="814">
                  <c:v>1</c:v>
                </c:pt>
                <c:pt idx="815">
                  <c:v>1</c:v>
                </c:pt>
                <c:pt idx="816">
                  <c:v>1</c:v>
                </c:pt>
                <c:pt idx="817">
                  <c:v>1</c:v>
                </c:pt>
                <c:pt idx="823">
                  <c:v>1</c:v>
                </c:pt>
                <c:pt idx="824">
                  <c:v>1</c:v>
                </c:pt>
                <c:pt idx="825">
                  <c:v>1</c:v>
                </c:pt>
                <c:pt idx="835">
                  <c:v>1</c:v>
                </c:pt>
                <c:pt idx="848">
                  <c:v>1</c:v>
                </c:pt>
                <c:pt idx="850">
                  <c:v>1</c:v>
                </c:pt>
                <c:pt idx="853">
                  <c:v>1</c:v>
                </c:pt>
                <c:pt idx="855">
                  <c:v>1</c:v>
                </c:pt>
                <c:pt idx="886">
                  <c:v>2</c:v>
                </c:pt>
                <c:pt idx="888">
                  <c:v>1</c:v>
                </c:pt>
                <c:pt idx="891">
                  <c:v>1</c:v>
                </c:pt>
                <c:pt idx="892">
                  <c:v>1</c:v>
                </c:pt>
                <c:pt idx="893">
                  <c:v>1</c:v>
                </c:pt>
                <c:pt idx="894">
                  <c:v>2</c:v>
                </c:pt>
                <c:pt idx="895">
                  <c:v>1</c:v>
                </c:pt>
                <c:pt idx="896">
                  <c:v>1</c:v>
                </c:pt>
                <c:pt idx="906">
                  <c:v>1</c:v>
                </c:pt>
                <c:pt idx="913">
                  <c:v>1</c:v>
                </c:pt>
                <c:pt idx="918">
                  <c:v>1</c:v>
                </c:pt>
                <c:pt idx="919">
                  <c:v>1</c:v>
                </c:pt>
                <c:pt idx="925">
                  <c:v>1</c:v>
                </c:pt>
                <c:pt idx="926">
                  <c:v>1</c:v>
                </c:pt>
                <c:pt idx="927">
                  <c:v>2</c:v>
                </c:pt>
                <c:pt idx="928">
                  <c:v>1</c:v>
                </c:pt>
                <c:pt idx="930">
                  <c:v>1</c:v>
                </c:pt>
                <c:pt idx="935">
                  <c:v>1</c:v>
                </c:pt>
                <c:pt idx="939">
                  <c:v>1</c:v>
                </c:pt>
                <c:pt idx="942">
                  <c:v>1</c:v>
                </c:pt>
                <c:pt idx="948">
                  <c:v>1</c:v>
                </c:pt>
                <c:pt idx="952">
                  <c:v>1</c:v>
                </c:pt>
                <c:pt idx="955">
                  <c:v>1</c:v>
                </c:pt>
                <c:pt idx="968">
                  <c:v>1</c:v>
                </c:pt>
                <c:pt idx="972">
                  <c:v>1</c:v>
                </c:pt>
                <c:pt idx="976">
                  <c:v>1</c:v>
                </c:pt>
                <c:pt idx="987">
                  <c:v>1</c:v>
                </c:pt>
                <c:pt idx="988">
                  <c:v>1</c:v>
                </c:pt>
                <c:pt idx="1008">
                  <c:v>1</c:v>
                </c:pt>
                <c:pt idx="1010">
                  <c:v>1</c:v>
                </c:pt>
                <c:pt idx="1012">
                  <c:v>1</c:v>
                </c:pt>
                <c:pt idx="1014">
                  <c:v>1</c:v>
                </c:pt>
                <c:pt idx="1015">
                  <c:v>1</c:v>
                </c:pt>
                <c:pt idx="1016">
                  <c:v>1</c:v>
                </c:pt>
                <c:pt idx="1020">
                  <c:v>2</c:v>
                </c:pt>
                <c:pt idx="1021">
                  <c:v>1</c:v>
                </c:pt>
                <c:pt idx="1023">
                  <c:v>2</c:v>
                </c:pt>
                <c:pt idx="1028">
                  <c:v>1</c:v>
                </c:pt>
                <c:pt idx="1029">
                  <c:v>1</c:v>
                </c:pt>
                <c:pt idx="1030">
                  <c:v>1</c:v>
                </c:pt>
                <c:pt idx="1031">
                  <c:v>1</c:v>
                </c:pt>
                <c:pt idx="1032">
                  <c:v>1</c:v>
                </c:pt>
                <c:pt idx="1033">
                  <c:v>1</c:v>
                </c:pt>
                <c:pt idx="1034">
                  <c:v>1</c:v>
                </c:pt>
                <c:pt idx="1038">
                  <c:v>1</c:v>
                </c:pt>
                <c:pt idx="1039">
                  <c:v>2</c:v>
                </c:pt>
                <c:pt idx="1040">
                  <c:v>1</c:v>
                </c:pt>
                <c:pt idx="1042">
                  <c:v>1</c:v>
                </c:pt>
                <c:pt idx="1043">
                  <c:v>1</c:v>
                </c:pt>
                <c:pt idx="1044">
                  <c:v>1</c:v>
                </c:pt>
                <c:pt idx="1057">
                  <c:v>1</c:v>
                </c:pt>
                <c:pt idx="1058">
                  <c:v>1</c:v>
                </c:pt>
                <c:pt idx="1059">
                  <c:v>1</c:v>
                </c:pt>
                <c:pt idx="1062">
                  <c:v>1</c:v>
                </c:pt>
                <c:pt idx="1063">
                  <c:v>1</c:v>
                </c:pt>
                <c:pt idx="1064">
                  <c:v>1</c:v>
                </c:pt>
                <c:pt idx="1065">
                  <c:v>1</c:v>
                </c:pt>
                <c:pt idx="1066">
                  <c:v>2</c:v>
                </c:pt>
                <c:pt idx="1067">
                  <c:v>1</c:v>
                </c:pt>
                <c:pt idx="1076">
                  <c:v>1</c:v>
                </c:pt>
                <c:pt idx="1084">
                  <c:v>2</c:v>
                </c:pt>
                <c:pt idx="1085">
                  <c:v>1</c:v>
                </c:pt>
                <c:pt idx="1099">
                  <c:v>1</c:v>
                </c:pt>
                <c:pt idx="1102">
                  <c:v>1</c:v>
                </c:pt>
                <c:pt idx="1106">
                  <c:v>1</c:v>
                </c:pt>
                <c:pt idx="1110">
                  <c:v>1</c:v>
                </c:pt>
                <c:pt idx="1111">
                  <c:v>1</c:v>
                </c:pt>
                <c:pt idx="1113">
                  <c:v>1</c:v>
                </c:pt>
                <c:pt idx="1115">
                  <c:v>1</c:v>
                </c:pt>
                <c:pt idx="1117">
                  <c:v>1</c:v>
                </c:pt>
                <c:pt idx="1120">
                  <c:v>1</c:v>
                </c:pt>
                <c:pt idx="1122">
                  <c:v>1</c:v>
                </c:pt>
                <c:pt idx="1124">
                  <c:v>1</c:v>
                </c:pt>
                <c:pt idx="1127">
                  <c:v>1</c:v>
                </c:pt>
                <c:pt idx="1131">
                  <c:v>1</c:v>
                </c:pt>
                <c:pt idx="1132">
                  <c:v>1</c:v>
                </c:pt>
                <c:pt idx="1134">
                  <c:v>1</c:v>
                </c:pt>
                <c:pt idx="1137">
                  <c:v>2</c:v>
                </c:pt>
                <c:pt idx="1138">
                  <c:v>3</c:v>
                </c:pt>
                <c:pt idx="1139">
                  <c:v>4</c:v>
                </c:pt>
                <c:pt idx="1140">
                  <c:v>1</c:v>
                </c:pt>
                <c:pt idx="1141">
                  <c:v>1</c:v>
                </c:pt>
                <c:pt idx="1142">
                  <c:v>2</c:v>
                </c:pt>
                <c:pt idx="1143">
                  <c:v>1</c:v>
                </c:pt>
                <c:pt idx="1144">
                  <c:v>2</c:v>
                </c:pt>
                <c:pt idx="1145">
                  <c:v>1</c:v>
                </c:pt>
                <c:pt idx="1148">
                  <c:v>1</c:v>
                </c:pt>
                <c:pt idx="1149">
                  <c:v>5</c:v>
                </c:pt>
                <c:pt idx="1150">
                  <c:v>3</c:v>
                </c:pt>
                <c:pt idx="1157">
                  <c:v>1</c:v>
                </c:pt>
                <c:pt idx="1159">
                  <c:v>1</c:v>
                </c:pt>
                <c:pt idx="1164">
                  <c:v>1</c:v>
                </c:pt>
                <c:pt idx="1174">
                  <c:v>1</c:v>
                </c:pt>
                <c:pt idx="1178">
                  <c:v>1</c:v>
                </c:pt>
                <c:pt idx="1179">
                  <c:v>1</c:v>
                </c:pt>
                <c:pt idx="1181">
                  <c:v>1</c:v>
                </c:pt>
                <c:pt idx="1184">
                  <c:v>1</c:v>
                </c:pt>
                <c:pt idx="1201">
                  <c:v>1</c:v>
                </c:pt>
                <c:pt idx="1202">
                  <c:v>1</c:v>
                </c:pt>
                <c:pt idx="1207">
                  <c:v>1</c:v>
                </c:pt>
                <c:pt idx="1208">
                  <c:v>2</c:v>
                </c:pt>
                <c:pt idx="1209">
                  <c:v>1</c:v>
                </c:pt>
                <c:pt idx="1210">
                  <c:v>1</c:v>
                </c:pt>
                <c:pt idx="1211">
                  <c:v>2</c:v>
                </c:pt>
                <c:pt idx="1212">
                  <c:v>1</c:v>
                </c:pt>
                <c:pt idx="1213">
                  <c:v>1</c:v>
                </c:pt>
                <c:pt idx="1214">
                  <c:v>2</c:v>
                </c:pt>
                <c:pt idx="1215">
                  <c:v>2</c:v>
                </c:pt>
                <c:pt idx="1216">
                  <c:v>1</c:v>
                </c:pt>
                <c:pt idx="1217">
                  <c:v>1</c:v>
                </c:pt>
                <c:pt idx="1218">
                  <c:v>1</c:v>
                </c:pt>
                <c:pt idx="1219">
                  <c:v>1</c:v>
                </c:pt>
                <c:pt idx="1220">
                  <c:v>1</c:v>
                </c:pt>
                <c:pt idx="1224">
                  <c:v>1</c:v>
                </c:pt>
                <c:pt idx="1225">
                  <c:v>1</c:v>
                </c:pt>
                <c:pt idx="1238">
                  <c:v>1</c:v>
                </c:pt>
                <c:pt idx="1239">
                  <c:v>1</c:v>
                </c:pt>
                <c:pt idx="1240">
                  <c:v>1</c:v>
                </c:pt>
                <c:pt idx="1242">
                  <c:v>1</c:v>
                </c:pt>
                <c:pt idx="1243">
                  <c:v>1</c:v>
                </c:pt>
                <c:pt idx="1246">
                  <c:v>1</c:v>
                </c:pt>
                <c:pt idx="1247">
                  <c:v>1</c:v>
                </c:pt>
                <c:pt idx="1248">
                  <c:v>2</c:v>
                </c:pt>
                <c:pt idx="1255">
                  <c:v>1</c:v>
                </c:pt>
                <c:pt idx="1256">
                  <c:v>2</c:v>
                </c:pt>
                <c:pt idx="1257">
                  <c:v>2</c:v>
                </c:pt>
                <c:pt idx="1258">
                  <c:v>1</c:v>
                </c:pt>
                <c:pt idx="1260">
                  <c:v>1</c:v>
                </c:pt>
                <c:pt idx="1261">
                  <c:v>1</c:v>
                </c:pt>
                <c:pt idx="1262">
                  <c:v>1</c:v>
                </c:pt>
                <c:pt idx="1263">
                  <c:v>1</c:v>
                </c:pt>
                <c:pt idx="1271">
                  <c:v>1</c:v>
                </c:pt>
                <c:pt idx="1277">
                  <c:v>1</c:v>
                </c:pt>
                <c:pt idx="1281">
                  <c:v>1</c:v>
                </c:pt>
                <c:pt idx="1291">
                  <c:v>1</c:v>
                </c:pt>
                <c:pt idx="1332">
                  <c:v>2</c:v>
                </c:pt>
                <c:pt idx="1356">
                  <c:v>1</c:v>
                </c:pt>
                <c:pt idx="1360">
                  <c:v>1</c:v>
                </c:pt>
                <c:pt idx="1367">
                  <c:v>1</c:v>
                </c:pt>
                <c:pt idx="1386">
                  <c:v>1</c:v>
                </c:pt>
                <c:pt idx="1387">
                  <c:v>2</c:v>
                </c:pt>
                <c:pt idx="1388">
                  <c:v>2</c:v>
                </c:pt>
                <c:pt idx="1389">
                  <c:v>1</c:v>
                </c:pt>
                <c:pt idx="1392">
                  <c:v>1</c:v>
                </c:pt>
                <c:pt idx="1396">
                  <c:v>1</c:v>
                </c:pt>
                <c:pt idx="1397">
                  <c:v>1</c:v>
                </c:pt>
                <c:pt idx="1403">
                  <c:v>1</c:v>
                </c:pt>
                <c:pt idx="1415">
                  <c:v>1</c:v>
                </c:pt>
                <c:pt idx="1427">
                  <c:v>1</c:v>
                </c:pt>
                <c:pt idx="1460">
                  <c:v>1</c:v>
                </c:pt>
                <c:pt idx="1461">
                  <c:v>1</c:v>
                </c:pt>
                <c:pt idx="1472">
                  <c:v>1</c:v>
                </c:pt>
                <c:pt idx="1476">
                  <c:v>1</c:v>
                </c:pt>
                <c:pt idx="1480">
                  <c:v>1</c:v>
                </c:pt>
                <c:pt idx="1484">
                  <c:v>1</c:v>
                </c:pt>
                <c:pt idx="1487">
                  <c:v>1</c:v>
                </c:pt>
                <c:pt idx="1489">
                  <c:v>1</c:v>
                </c:pt>
                <c:pt idx="1499">
                  <c:v>1</c:v>
                </c:pt>
                <c:pt idx="1500">
                  <c:v>1</c:v>
                </c:pt>
                <c:pt idx="1504">
                  <c:v>1</c:v>
                </c:pt>
                <c:pt idx="1505">
                  <c:v>1</c:v>
                </c:pt>
                <c:pt idx="1524">
                  <c:v>1</c:v>
                </c:pt>
                <c:pt idx="1541">
                  <c:v>1</c:v>
                </c:pt>
                <c:pt idx="1545">
                  <c:v>1</c:v>
                </c:pt>
                <c:pt idx="1546">
                  <c:v>1</c:v>
                </c:pt>
                <c:pt idx="1549">
                  <c:v>1</c:v>
                </c:pt>
                <c:pt idx="1556">
                  <c:v>2</c:v>
                </c:pt>
                <c:pt idx="1573">
                  <c:v>1</c:v>
                </c:pt>
                <c:pt idx="1579">
                  <c:v>1</c:v>
                </c:pt>
                <c:pt idx="1583">
                  <c:v>1</c:v>
                </c:pt>
                <c:pt idx="1593">
                  <c:v>1</c:v>
                </c:pt>
                <c:pt idx="1597">
                  <c:v>1</c:v>
                </c:pt>
                <c:pt idx="1601">
                  <c:v>1</c:v>
                </c:pt>
                <c:pt idx="1602">
                  <c:v>1</c:v>
                </c:pt>
                <c:pt idx="1606">
                  <c:v>2</c:v>
                </c:pt>
                <c:pt idx="1611">
                  <c:v>1</c:v>
                </c:pt>
                <c:pt idx="1622">
                  <c:v>1</c:v>
                </c:pt>
                <c:pt idx="1637">
                  <c:v>1</c:v>
                </c:pt>
                <c:pt idx="1638">
                  <c:v>1</c:v>
                </c:pt>
                <c:pt idx="1642">
                  <c:v>1</c:v>
                </c:pt>
                <c:pt idx="1646">
                  <c:v>1</c:v>
                </c:pt>
                <c:pt idx="1655">
                  <c:v>1</c:v>
                </c:pt>
                <c:pt idx="1663">
                  <c:v>1</c:v>
                </c:pt>
                <c:pt idx="1666">
                  <c:v>1</c:v>
                </c:pt>
                <c:pt idx="1674">
                  <c:v>1</c:v>
                </c:pt>
                <c:pt idx="1675">
                  <c:v>1</c:v>
                </c:pt>
                <c:pt idx="1680">
                  <c:v>2</c:v>
                </c:pt>
                <c:pt idx="1681">
                  <c:v>1</c:v>
                </c:pt>
                <c:pt idx="1691">
                  <c:v>1</c:v>
                </c:pt>
                <c:pt idx="1717">
                  <c:v>1</c:v>
                </c:pt>
                <c:pt idx="1728">
                  <c:v>1</c:v>
                </c:pt>
                <c:pt idx="1730">
                  <c:v>1</c:v>
                </c:pt>
                <c:pt idx="1732">
                  <c:v>1</c:v>
                </c:pt>
                <c:pt idx="1733">
                  <c:v>1</c:v>
                </c:pt>
                <c:pt idx="1737">
                  <c:v>1</c:v>
                </c:pt>
                <c:pt idx="1747">
                  <c:v>1</c:v>
                </c:pt>
                <c:pt idx="1769">
                  <c:v>1</c:v>
                </c:pt>
                <c:pt idx="1775">
                  <c:v>1</c:v>
                </c:pt>
                <c:pt idx="1776">
                  <c:v>1</c:v>
                </c:pt>
                <c:pt idx="1781">
                  <c:v>2</c:v>
                </c:pt>
                <c:pt idx="1782">
                  <c:v>1</c:v>
                </c:pt>
                <c:pt idx="1783">
                  <c:v>1</c:v>
                </c:pt>
                <c:pt idx="1787">
                  <c:v>1</c:v>
                </c:pt>
                <c:pt idx="1790">
                  <c:v>2</c:v>
                </c:pt>
                <c:pt idx="1791">
                  <c:v>24</c:v>
                </c:pt>
                <c:pt idx="1792">
                  <c:v>18</c:v>
                </c:pt>
                <c:pt idx="1793">
                  <c:v>1</c:v>
                </c:pt>
                <c:pt idx="1794">
                  <c:v>3</c:v>
                </c:pt>
                <c:pt idx="1795">
                  <c:v>1</c:v>
                </c:pt>
                <c:pt idx="1796">
                  <c:v>2</c:v>
                </c:pt>
                <c:pt idx="1797">
                  <c:v>2</c:v>
                </c:pt>
                <c:pt idx="1798">
                  <c:v>1</c:v>
                </c:pt>
                <c:pt idx="1812">
                  <c:v>1</c:v>
                </c:pt>
                <c:pt idx="1824">
                  <c:v>1</c:v>
                </c:pt>
                <c:pt idx="1846">
                  <c:v>1</c:v>
                </c:pt>
                <c:pt idx="1847">
                  <c:v>2</c:v>
                </c:pt>
                <c:pt idx="1852">
                  <c:v>1</c:v>
                </c:pt>
                <c:pt idx="1855">
                  <c:v>1</c:v>
                </c:pt>
                <c:pt idx="1856">
                  <c:v>1</c:v>
                </c:pt>
                <c:pt idx="1890">
                  <c:v>1</c:v>
                </c:pt>
                <c:pt idx="1892">
                  <c:v>1</c:v>
                </c:pt>
                <c:pt idx="1894">
                  <c:v>1</c:v>
                </c:pt>
                <c:pt idx="1895">
                  <c:v>1</c:v>
                </c:pt>
                <c:pt idx="1922">
                  <c:v>1</c:v>
                </c:pt>
                <c:pt idx="1934">
                  <c:v>1</c:v>
                </c:pt>
                <c:pt idx="1945">
                  <c:v>1</c:v>
                </c:pt>
                <c:pt idx="1960">
                  <c:v>1</c:v>
                </c:pt>
                <c:pt idx="1964">
                  <c:v>1</c:v>
                </c:pt>
                <c:pt idx="1965">
                  <c:v>1</c:v>
                </c:pt>
                <c:pt idx="1987">
                  <c:v>1</c:v>
                </c:pt>
                <c:pt idx="1992">
                  <c:v>1</c:v>
                </c:pt>
                <c:pt idx="1997">
                  <c:v>1</c:v>
                </c:pt>
                <c:pt idx="2000">
                  <c:v>1</c:v>
                </c:pt>
                <c:pt idx="2011">
                  <c:v>1</c:v>
                </c:pt>
                <c:pt idx="2039">
                  <c:v>1</c:v>
                </c:pt>
                <c:pt idx="2043">
                  <c:v>1</c:v>
                </c:pt>
                <c:pt idx="2044">
                  <c:v>1</c:v>
                </c:pt>
                <c:pt idx="2045">
                  <c:v>1</c:v>
                </c:pt>
                <c:pt idx="2051">
                  <c:v>1</c:v>
                </c:pt>
                <c:pt idx="2053">
                  <c:v>1</c:v>
                </c:pt>
                <c:pt idx="2061">
                  <c:v>1</c:v>
                </c:pt>
                <c:pt idx="2067">
                  <c:v>9</c:v>
                </c:pt>
                <c:pt idx="2073">
                  <c:v>1</c:v>
                </c:pt>
                <c:pt idx="2074">
                  <c:v>11</c:v>
                </c:pt>
                <c:pt idx="2075">
                  <c:v>27</c:v>
                </c:pt>
                <c:pt idx="2076">
                  <c:v>10</c:v>
                </c:pt>
                <c:pt idx="2077">
                  <c:v>3</c:v>
                </c:pt>
                <c:pt idx="2078">
                  <c:v>1</c:v>
                </c:pt>
                <c:pt idx="2079">
                  <c:v>2</c:v>
                </c:pt>
                <c:pt idx="2080">
                  <c:v>1</c:v>
                </c:pt>
                <c:pt idx="2081">
                  <c:v>2</c:v>
                </c:pt>
                <c:pt idx="2082">
                  <c:v>1</c:v>
                </c:pt>
                <c:pt idx="2083">
                  <c:v>2</c:v>
                </c:pt>
                <c:pt idx="2084">
                  <c:v>1</c:v>
                </c:pt>
                <c:pt idx="2085">
                  <c:v>1</c:v>
                </c:pt>
                <c:pt idx="2087">
                  <c:v>1</c:v>
                </c:pt>
                <c:pt idx="2088">
                  <c:v>2</c:v>
                </c:pt>
                <c:pt idx="2089">
                  <c:v>2</c:v>
                </c:pt>
                <c:pt idx="2092">
                  <c:v>1</c:v>
                </c:pt>
                <c:pt idx="2093">
                  <c:v>2</c:v>
                </c:pt>
                <c:pt idx="2094">
                  <c:v>1</c:v>
                </c:pt>
                <c:pt idx="2095">
                  <c:v>1</c:v>
                </c:pt>
                <c:pt idx="2106">
                  <c:v>2</c:v>
                </c:pt>
                <c:pt idx="2107">
                  <c:v>1</c:v>
                </c:pt>
                <c:pt idx="2108">
                  <c:v>1</c:v>
                </c:pt>
                <c:pt idx="2109">
                  <c:v>1</c:v>
                </c:pt>
                <c:pt idx="2110">
                  <c:v>1</c:v>
                </c:pt>
                <c:pt idx="2124">
                  <c:v>1</c:v>
                </c:pt>
                <c:pt idx="2125">
                  <c:v>2</c:v>
                </c:pt>
                <c:pt idx="2126">
                  <c:v>1</c:v>
                </c:pt>
                <c:pt idx="2129">
                  <c:v>1</c:v>
                </c:pt>
                <c:pt idx="2130">
                  <c:v>1</c:v>
                </c:pt>
                <c:pt idx="2131">
                  <c:v>1</c:v>
                </c:pt>
                <c:pt idx="2134">
                  <c:v>1</c:v>
                </c:pt>
                <c:pt idx="2135">
                  <c:v>1</c:v>
                </c:pt>
                <c:pt idx="2136">
                  <c:v>1</c:v>
                </c:pt>
                <c:pt idx="2138">
                  <c:v>1</c:v>
                </c:pt>
                <c:pt idx="2139">
                  <c:v>1</c:v>
                </c:pt>
                <c:pt idx="2140">
                  <c:v>2</c:v>
                </c:pt>
                <c:pt idx="2142">
                  <c:v>1</c:v>
                </c:pt>
                <c:pt idx="2143">
                  <c:v>1</c:v>
                </c:pt>
                <c:pt idx="2144">
                  <c:v>1</c:v>
                </c:pt>
                <c:pt idx="2162">
                  <c:v>1</c:v>
                </c:pt>
                <c:pt idx="2165">
                  <c:v>1</c:v>
                </c:pt>
                <c:pt idx="2169">
                  <c:v>1</c:v>
                </c:pt>
                <c:pt idx="2175">
                  <c:v>1</c:v>
                </c:pt>
                <c:pt idx="2180">
                  <c:v>1</c:v>
                </c:pt>
                <c:pt idx="2189">
                  <c:v>1</c:v>
                </c:pt>
                <c:pt idx="2190">
                  <c:v>1</c:v>
                </c:pt>
                <c:pt idx="2191">
                  <c:v>1</c:v>
                </c:pt>
                <c:pt idx="2203">
                  <c:v>1</c:v>
                </c:pt>
                <c:pt idx="2206">
                  <c:v>2</c:v>
                </c:pt>
                <c:pt idx="2207">
                  <c:v>1</c:v>
                </c:pt>
                <c:pt idx="2211">
                  <c:v>1</c:v>
                </c:pt>
                <c:pt idx="2212">
                  <c:v>1</c:v>
                </c:pt>
                <c:pt idx="2216">
                  <c:v>1</c:v>
                </c:pt>
                <c:pt idx="2218">
                  <c:v>1</c:v>
                </c:pt>
                <c:pt idx="2219">
                  <c:v>1</c:v>
                </c:pt>
                <c:pt idx="2220">
                  <c:v>1</c:v>
                </c:pt>
                <c:pt idx="2228">
                  <c:v>1</c:v>
                </c:pt>
                <c:pt idx="2245">
                  <c:v>1</c:v>
                </c:pt>
                <c:pt idx="2254">
                  <c:v>1</c:v>
                </c:pt>
                <c:pt idx="2259">
                  <c:v>1</c:v>
                </c:pt>
                <c:pt idx="2260">
                  <c:v>1</c:v>
                </c:pt>
                <c:pt idx="2268">
                  <c:v>1</c:v>
                </c:pt>
                <c:pt idx="2289">
                  <c:v>1</c:v>
                </c:pt>
                <c:pt idx="2290">
                  <c:v>1</c:v>
                </c:pt>
                <c:pt idx="2291">
                  <c:v>1</c:v>
                </c:pt>
                <c:pt idx="2297">
                  <c:v>1</c:v>
                </c:pt>
                <c:pt idx="2302">
                  <c:v>1</c:v>
                </c:pt>
                <c:pt idx="2303">
                  <c:v>1</c:v>
                </c:pt>
                <c:pt idx="2304">
                  <c:v>1</c:v>
                </c:pt>
                <c:pt idx="2331">
                  <c:v>1</c:v>
                </c:pt>
                <c:pt idx="2338">
                  <c:v>1</c:v>
                </c:pt>
                <c:pt idx="2344">
                  <c:v>1</c:v>
                </c:pt>
                <c:pt idx="2349">
                  <c:v>1</c:v>
                </c:pt>
                <c:pt idx="2350">
                  <c:v>1</c:v>
                </c:pt>
                <c:pt idx="2354">
                  <c:v>1</c:v>
                </c:pt>
                <c:pt idx="2376">
                  <c:v>1</c:v>
                </c:pt>
                <c:pt idx="2377">
                  <c:v>1</c:v>
                </c:pt>
                <c:pt idx="2378">
                  <c:v>2</c:v>
                </c:pt>
                <c:pt idx="2382">
                  <c:v>1</c:v>
                </c:pt>
                <c:pt idx="2409">
                  <c:v>1</c:v>
                </c:pt>
                <c:pt idx="2412">
                  <c:v>1</c:v>
                </c:pt>
                <c:pt idx="2432">
                  <c:v>1</c:v>
                </c:pt>
                <c:pt idx="2443">
                  <c:v>1</c:v>
                </c:pt>
                <c:pt idx="2465">
                  <c:v>1</c:v>
                </c:pt>
                <c:pt idx="2467">
                  <c:v>1</c:v>
                </c:pt>
                <c:pt idx="2489">
                  <c:v>1</c:v>
                </c:pt>
                <c:pt idx="2506">
                  <c:v>1</c:v>
                </c:pt>
                <c:pt idx="2516">
                  <c:v>1</c:v>
                </c:pt>
                <c:pt idx="2528">
                  <c:v>1</c:v>
                </c:pt>
                <c:pt idx="2540">
                  <c:v>1</c:v>
                </c:pt>
                <c:pt idx="2541">
                  <c:v>1</c:v>
                </c:pt>
                <c:pt idx="2543">
                  <c:v>1</c:v>
                </c:pt>
                <c:pt idx="2554">
                  <c:v>1</c:v>
                </c:pt>
                <c:pt idx="2575">
                  <c:v>1</c:v>
                </c:pt>
                <c:pt idx="2582">
                  <c:v>1</c:v>
                </c:pt>
                <c:pt idx="2586">
                  <c:v>1</c:v>
                </c:pt>
                <c:pt idx="2603">
                  <c:v>1</c:v>
                </c:pt>
                <c:pt idx="2604">
                  <c:v>1</c:v>
                </c:pt>
                <c:pt idx="2605">
                  <c:v>1</c:v>
                </c:pt>
                <c:pt idx="2619">
                  <c:v>1</c:v>
                </c:pt>
                <c:pt idx="2620">
                  <c:v>1</c:v>
                </c:pt>
                <c:pt idx="2621">
                  <c:v>1</c:v>
                </c:pt>
                <c:pt idx="2635">
                  <c:v>1</c:v>
                </c:pt>
                <c:pt idx="2646">
                  <c:v>1</c:v>
                </c:pt>
                <c:pt idx="2660">
                  <c:v>1</c:v>
                </c:pt>
                <c:pt idx="2668">
                  <c:v>1</c:v>
                </c:pt>
                <c:pt idx="2669">
                  <c:v>1</c:v>
                </c:pt>
                <c:pt idx="2670">
                  <c:v>1</c:v>
                </c:pt>
                <c:pt idx="2671">
                  <c:v>1</c:v>
                </c:pt>
                <c:pt idx="2688">
                  <c:v>1</c:v>
                </c:pt>
                <c:pt idx="2692">
                  <c:v>1</c:v>
                </c:pt>
                <c:pt idx="2704">
                  <c:v>1</c:v>
                </c:pt>
                <c:pt idx="2716">
                  <c:v>1</c:v>
                </c:pt>
                <c:pt idx="2724">
                  <c:v>1</c:v>
                </c:pt>
                <c:pt idx="2744">
                  <c:v>1</c:v>
                </c:pt>
                <c:pt idx="2757">
                  <c:v>1</c:v>
                </c:pt>
                <c:pt idx="2766">
                  <c:v>1</c:v>
                </c:pt>
                <c:pt idx="2768">
                  <c:v>1</c:v>
                </c:pt>
                <c:pt idx="2792">
                  <c:v>1</c:v>
                </c:pt>
                <c:pt idx="2799">
                  <c:v>1</c:v>
                </c:pt>
                <c:pt idx="2801">
                  <c:v>1</c:v>
                </c:pt>
                <c:pt idx="2804">
                  <c:v>1</c:v>
                </c:pt>
                <c:pt idx="2812">
                  <c:v>1</c:v>
                </c:pt>
                <c:pt idx="2818">
                  <c:v>1</c:v>
                </c:pt>
                <c:pt idx="2840">
                  <c:v>1</c:v>
                </c:pt>
                <c:pt idx="2849">
                  <c:v>2</c:v>
                </c:pt>
                <c:pt idx="2850">
                  <c:v>1</c:v>
                </c:pt>
                <c:pt idx="2851">
                  <c:v>1</c:v>
                </c:pt>
                <c:pt idx="2855">
                  <c:v>1</c:v>
                </c:pt>
                <c:pt idx="2856">
                  <c:v>1</c:v>
                </c:pt>
                <c:pt idx="2857">
                  <c:v>1</c:v>
                </c:pt>
                <c:pt idx="2882">
                  <c:v>1</c:v>
                </c:pt>
                <c:pt idx="2883">
                  <c:v>1</c:v>
                </c:pt>
                <c:pt idx="2884">
                  <c:v>1</c:v>
                </c:pt>
                <c:pt idx="2885">
                  <c:v>1</c:v>
                </c:pt>
                <c:pt idx="2887">
                  <c:v>1</c:v>
                </c:pt>
                <c:pt idx="2890">
                  <c:v>1</c:v>
                </c:pt>
                <c:pt idx="2895">
                  <c:v>1</c:v>
                </c:pt>
                <c:pt idx="2915">
                  <c:v>2</c:v>
                </c:pt>
                <c:pt idx="2921">
                  <c:v>1</c:v>
                </c:pt>
                <c:pt idx="2922">
                  <c:v>1</c:v>
                </c:pt>
                <c:pt idx="2923">
                  <c:v>1</c:v>
                </c:pt>
                <c:pt idx="2926">
                  <c:v>1</c:v>
                </c:pt>
                <c:pt idx="2927">
                  <c:v>1</c:v>
                </c:pt>
                <c:pt idx="2930">
                  <c:v>1</c:v>
                </c:pt>
                <c:pt idx="2932">
                  <c:v>1</c:v>
                </c:pt>
                <c:pt idx="2941">
                  <c:v>1</c:v>
                </c:pt>
                <c:pt idx="2947">
                  <c:v>1</c:v>
                </c:pt>
                <c:pt idx="2948">
                  <c:v>1</c:v>
                </c:pt>
                <c:pt idx="2962">
                  <c:v>1</c:v>
                </c:pt>
                <c:pt idx="2975">
                  <c:v>1</c:v>
                </c:pt>
                <c:pt idx="2980">
                  <c:v>1</c:v>
                </c:pt>
                <c:pt idx="2985">
                  <c:v>1</c:v>
                </c:pt>
                <c:pt idx="2988">
                  <c:v>1</c:v>
                </c:pt>
                <c:pt idx="2989">
                  <c:v>1</c:v>
                </c:pt>
                <c:pt idx="2990">
                  <c:v>2</c:v>
                </c:pt>
                <c:pt idx="3002">
                  <c:v>1</c:v>
                </c:pt>
                <c:pt idx="3020">
                  <c:v>1</c:v>
                </c:pt>
                <c:pt idx="3042">
                  <c:v>1</c:v>
                </c:pt>
                <c:pt idx="3065">
                  <c:v>1</c:v>
                </c:pt>
                <c:pt idx="3071">
                  <c:v>1</c:v>
                </c:pt>
                <c:pt idx="3081">
                  <c:v>1</c:v>
                </c:pt>
                <c:pt idx="3082">
                  <c:v>1</c:v>
                </c:pt>
                <c:pt idx="3093">
                  <c:v>1</c:v>
                </c:pt>
                <c:pt idx="3094">
                  <c:v>1</c:v>
                </c:pt>
                <c:pt idx="3095">
                  <c:v>1</c:v>
                </c:pt>
                <c:pt idx="3097">
                  <c:v>1</c:v>
                </c:pt>
                <c:pt idx="3098">
                  <c:v>1</c:v>
                </c:pt>
                <c:pt idx="3101">
                  <c:v>1</c:v>
                </c:pt>
                <c:pt idx="3107">
                  <c:v>1</c:v>
                </c:pt>
                <c:pt idx="3113">
                  <c:v>1</c:v>
                </c:pt>
                <c:pt idx="3133">
                  <c:v>17</c:v>
                </c:pt>
                <c:pt idx="3134">
                  <c:v>1</c:v>
                </c:pt>
                <c:pt idx="3135">
                  <c:v>1</c:v>
                </c:pt>
                <c:pt idx="3136">
                  <c:v>1</c:v>
                </c:pt>
                <c:pt idx="3139">
                  <c:v>1</c:v>
                </c:pt>
                <c:pt idx="3141">
                  <c:v>1</c:v>
                </c:pt>
                <c:pt idx="3144">
                  <c:v>3</c:v>
                </c:pt>
                <c:pt idx="3148">
                  <c:v>1</c:v>
                </c:pt>
                <c:pt idx="3149">
                  <c:v>1</c:v>
                </c:pt>
                <c:pt idx="3150">
                  <c:v>1</c:v>
                </c:pt>
                <c:pt idx="3167">
                  <c:v>1</c:v>
                </c:pt>
                <c:pt idx="3168">
                  <c:v>1</c:v>
                </c:pt>
                <c:pt idx="3169">
                  <c:v>1</c:v>
                </c:pt>
                <c:pt idx="3170">
                  <c:v>1</c:v>
                </c:pt>
                <c:pt idx="3175">
                  <c:v>1</c:v>
                </c:pt>
                <c:pt idx="3180">
                  <c:v>1</c:v>
                </c:pt>
                <c:pt idx="3181">
                  <c:v>2</c:v>
                </c:pt>
                <c:pt idx="3182">
                  <c:v>1</c:v>
                </c:pt>
                <c:pt idx="3191">
                  <c:v>1</c:v>
                </c:pt>
                <c:pt idx="3229">
                  <c:v>1</c:v>
                </c:pt>
                <c:pt idx="3248">
                  <c:v>1</c:v>
                </c:pt>
                <c:pt idx="3256">
                  <c:v>1</c:v>
                </c:pt>
                <c:pt idx="3259">
                  <c:v>1</c:v>
                </c:pt>
                <c:pt idx="3260">
                  <c:v>1</c:v>
                </c:pt>
                <c:pt idx="3277">
                  <c:v>1</c:v>
                </c:pt>
                <c:pt idx="3279">
                  <c:v>1</c:v>
                </c:pt>
                <c:pt idx="3286">
                  <c:v>1</c:v>
                </c:pt>
                <c:pt idx="3300">
                  <c:v>1</c:v>
                </c:pt>
                <c:pt idx="3305">
                  <c:v>2</c:v>
                </c:pt>
                <c:pt idx="3310">
                  <c:v>1</c:v>
                </c:pt>
                <c:pt idx="3329">
                  <c:v>1</c:v>
                </c:pt>
                <c:pt idx="3330">
                  <c:v>1</c:v>
                </c:pt>
                <c:pt idx="3332">
                  <c:v>2</c:v>
                </c:pt>
                <c:pt idx="3333">
                  <c:v>1</c:v>
                </c:pt>
                <c:pt idx="3334">
                  <c:v>1</c:v>
                </c:pt>
                <c:pt idx="3345">
                  <c:v>2</c:v>
                </c:pt>
                <c:pt idx="3346">
                  <c:v>1</c:v>
                </c:pt>
                <c:pt idx="3350">
                  <c:v>1</c:v>
                </c:pt>
                <c:pt idx="3351">
                  <c:v>1</c:v>
                </c:pt>
                <c:pt idx="3352">
                  <c:v>1</c:v>
                </c:pt>
                <c:pt idx="3354">
                  <c:v>1</c:v>
                </c:pt>
                <c:pt idx="3360">
                  <c:v>1</c:v>
                </c:pt>
                <c:pt idx="3361">
                  <c:v>1</c:v>
                </c:pt>
                <c:pt idx="3362">
                  <c:v>1</c:v>
                </c:pt>
                <c:pt idx="3365">
                  <c:v>1</c:v>
                </c:pt>
                <c:pt idx="3366">
                  <c:v>1</c:v>
                </c:pt>
                <c:pt idx="3367">
                  <c:v>1</c:v>
                </c:pt>
                <c:pt idx="3375">
                  <c:v>1</c:v>
                </c:pt>
                <c:pt idx="3378">
                  <c:v>1</c:v>
                </c:pt>
                <c:pt idx="3380">
                  <c:v>1</c:v>
                </c:pt>
                <c:pt idx="3383">
                  <c:v>1</c:v>
                </c:pt>
                <c:pt idx="3384">
                  <c:v>1</c:v>
                </c:pt>
                <c:pt idx="3385">
                  <c:v>1</c:v>
                </c:pt>
                <c:pt idx="3389">
                  <c:v>1</c:v>
                </c:pt>
                <c:pt idx="3398">
                  <c:v>1</c:v>
                </c:pt>
                <c:pt idx="3399">
                  <c:v>1</c:v>
                </c:pt>
                <c:pt idx="3400">
                  <c:v>1</c:v>
                </c:pt>
                <c:pt idx="3404">
                  <c:v>1</c:v>
                </c:pt>
                <c:pt idx="3405">
                  <c:v>1</c:v>
                </c:pt>
                <c:pt idx="3408">
                  <c:v>1</c:v>
                </c:pt>
                <c:pt idx="3409">
                  <c:v>1</c:v>
                </c:pt>
                <c:pt idx="3410">
                  <c:v>1</c:v>
                </c:pt>
                <c:pt idx="3429">
                  <c:v>1</c:v>
                </c:pt>
                <c:pt idx="3433">
                  <c:v>1</c:v>
                </c:pt>
                <c:pt idx="3436">
                  <c:v>1</c:v>
                </c:pt>
                <c:pt idx="3437">
                  <c:v>1</c:v>
                </c:pt>
                <c:pt idx="3438">
                  <c:v>2</c:v>
                </c:pt>
                <c:pt idx="3448">
                  <c:v>2</c:v>
                </c:pt>
                <c:pt idx="3449">
                  <c:v>1</c:v>
                </c:pt>
                <c:pt idx="3450">
                  <c:v>2</c:v>
                </c:pt>
                <c:pt idx="3451">
                  <c:v>1</c:v>
                </c:pt>
                <c:pt idx="3452">
                  <c:v>2</c:v>
                </c:pt>
                <c:pt idx="3453">
                  <c:v>1</c:v>
                </c:pt>
                <c:pt idx="3457">
                  <c:v>2</c:v>
                </c:pt>
                <c:pt idx="3458">
                  <c:v>1</c:v>
                </c:pt>
                <c:pt idx="3459">
                  <c:v>1</c:v>
                </c:pt>
                <c:pt idx="3461">
                  <c:v>1</c:v>
                </c:pt>
                <c:pt idx="3464">
                  <c:v>1</c:v>
                </c:pt>
                <c:pt idx="3467">
                  <c:v>1</c:v>
                </c:pt>
                <c:pt idx="3471">
                  <c:v>2</c:v>
                </c:pt>
                <c:pt idx="3472">
                  <c:v>1</c:v>
                </c:pt>
                <c:pt idx="3474">
                  <c:v>1</c:v>
                </c:pt>
                <c:pt idx="3477">
                  <c:v>1</c:v>
                </c:pt>
                <c:pt idx="3478">
                  <c:v>1</c:v>
                </c:pt>
                <c:pt idx="3479">
                  <c:v>2</c:v>
                </c:pt>
                <c:pt idx="3480">
                  <c:v>1</c:v>
                </c:pt>
                <c:pt idx="3481">
                  <c:v>1</c:v>
                </c:pt>
                <c:pt idx="3482">
                  <c:v>1</c:v>
                </c:pt>
                <c:pt idx="3487">
                  <c:v>1</c:v>
                </c:pt>
                <c:pt idx="3491">
                  <c:v>1</c:v>
                </c:pt>
                <c:pt idx="3499">
                  <c:v>1</c:v>
                </c:pt>
                <c:pt idx="3513">
                  <c:v>1</c:v>
                </c:pt>
                <c:pt idx="3516">
                  <c:v>1</c:v>
                </c:pt>
                <c:pt idx="3517">
                  <c:v>1</c:v>
                </c:pt>
                <c:pt idx="3531">
                  <c:v>2</c:v>
                </c:pt>
                <c:pt idx="3532">
                  <c:v>2</c:v>
                </c:pt>
                <c:pt idx="3533">
                  <c:v>1</c:v>
                </c:pt>
                <c:pt idx="3534">
                  <c:v>1</c:v>
                </c:pt>
                <c:pt idx="3535">
                  <c:v>2</c:v>
                </c:pt>
                <c:pt idx="3562">
                  <c:v>1</c:v>
                </c:pt>
                <c:pt idx="3576">
                  <c:v>1</c:v>
                </c:pt>
                <c:pt idx="3597">
                  <c:v>1</c:v>
                </c:pt>
                <c:pt idx="3598">
                  <c:v>1</c:v>
                </c:pt>
                <c:pt idx="3608">
                  <c:v>1</c:v>
                </c:pt>
                <c:pt idx="3623">
                  <c:v>1</c:v>
                </c:pt>
                <c:pt idx="3637">
                  <c:v>1</c:v>
                </c:pt>
                <c:pt idx="3664">
                  <c:v>1</c:v>
                </c:pt>
                <c:pt idx="3665">
                  <c:v>1</c:v>
                </c:pt>
                <c:pt idx="3681">
                  <c:v>1</c:v>
                </c:pt>
                <c:pt idx="3684">
                  <c:v>2</c:v>
                </c:pt>
                <c:pt idx="3689">
                  <c:v>2</c:v>
                </c:pt>
                <c:pt idx="3690">
                  <c:v>1</c:v>
                </c:pt>
                <c:pt idx="3691">
                  <c:v>1</c:v>
                </c:pt>
                <c:pt idx="3693">
                  <c:v>1</c:v>
                </c:pt>
                <c:pt idx="3699">
                  <c:v>1</c:v>
                </c:pt>
                <c:pt idx="3701">
                  <c:v>1</c:v>
                </c:pt>
                <c:pt idx="3707">
                  <c:v>1</c:v>
                </c:pt>
                <c:pt idx="3714">
                  <c:v>1</c:v>
                </c:pt>
                <c:pt idx="3715">
                  <c:v>1</c:v>
                </c:pt>
                <c:pt idx="3716">
                  <c:v>1</c:v>
                </c:pt>
                <c:pt idx="3719">
                  <c:v>1</c:v>
                </c:pt>
                <c:pt idx="3724">
                  <c:v>1</c:v>
                </c:pt>
                <c:pt idx="3727">
                  <c:v>1</c:v>
                </c:pt>
                <c:pt idx="3730">
                  <c:v>1</c:v>
                </c:pt>
                <c:pt idx="3731">
                  <c:v>1</c:v>
                </c:pt>
                <c:pt idx="3737">
                  <c:v>1</c:v>
                </c:pt>
                <c:pt idx="3754">
                  <c:v>1</c:v>
                </c:pt>
                <c:pt idx="3755">
                  <c:v>1</c:v>
                </c:pt>
                <c:pt idx="3756">
                  <c:v>1</c:v>
                </c:pt>
                <c:pt idx="3773">
                  <c:v>1</c:v>
                </c:pt>
                <c:pt idx="3774">
                  <c:v>1</c:v>
                </c:pt>
                <c:pt idx="3775">
                  <c:v>1</c:v>
                </c:pt>
                <c:pt idx="3802">
                  <c:v>13</c:v>
                </c:pt>
                <c:pt idx="3803">
                  <c:v>16</c:v>
                </c:pt>
                <c:pt idx="3804">
                  <c:v>4</c:v>
                </c:pt>
                <c:pt idx="3805">
                  <c:v>1</c:v>
                </c:pt>
                <c:pt idx="3806">
                  <c:v>1</c:v>
                </c:pt>
                <c:pt idx="3807">
                  <c:v>1</c:v>
                </c:pt>
                <c:pt idx="3808">
                  <c:v>2</c:v>
                </c:pt>
                <c:pt idx="3809">
                  <c:v>2</c:v>
                </c:pt>
                <c:pt idx="3810">
                  <c:v>2</c:v>
                </c:pt>
                <c:pt idx="3811">
                  <c:v>1</c:v>
                </c:pt>
                <c:pt idx="3813">
                  <c:v>1</c:v>
                </c:pt>
                <c:pt idx="3814">
                  <c:v>1</c:v>
                </c:pt>
                <c:pt idx="3829">
                  <c:v>2</c:v>
                </c:pt>
                <c:pt idx="3848">
                  <c:v>1</c:v>
                </c:pt>
                <c:pt idx="3849">
                  <c:v>1</c:v>
                </c:pt>
                <c:pt idx="3850">
                  <c:v>1</c:v>
                </c:pt>
                <c:pt idx="3872">
                  <c:v>1</c:v>
                </c:pt>
                <c:pt idx="3882">
                  <c:v>1</c:v>
                </c:pt>
                <c:pt idx="3883">
                  <c:v>1</c:v>
                </c:pt>
                <c:pt idx="3886">
                  <c:v>1</c:v>
                </c:pt>
                <c:pt idx="3895">
                  <c:v>1</c:v>
                </c:pt>
                <c:pt idx="3897">
                  <c:v>1</c:v>
                </c:pt>
                <c:pt idx="3901">
                  <c:v>1</c:v>
                </c:pt>
                <c:pt idx="3911">
                  <c:v>7</c:v>
                </c:pt>
                <c:pt idx="3912">
                  <c:v>14</c:v>
                </c:pt>
                <c:pt idx="3913">
                  <c:v>3</c:v>
                </c:pt>
                <c:pt idx="3914">
                  <c:v>2</c:v>
                </c:pt>
                <c:pt idx="3915">
                  <c:v>1</c:v>
                </c:pt>
                <c:pt idx="3916">
                  <c:v>2</c:v>
                </c:pt>
                <c:pt idx="3922">
                  <c:v>1</c:v>
                </c:pt>
                <c:pt idx="3933">
                  <c:v>1</c:v>
                </c:pt>
                <c:pt idx="3935">
                  <c:v>1</c:v>
                </c:pt>
                <c:pt idx="3946">
                  <c:v>1</c:v>
                </c:pt>
                <c:pt idx="3947">
                  <c:v>2</c:v>
                </c:pt>
                <c:pt idx="3948">
                  <c:v>1</c:v>
                </c:pt>
                <c:pt idx="3960">
                  <c:v>1</c:v>
                </c:pt>
                <c:pt idx="3961">
                  <c:v>1</c:v>
                </c:pt>
                <c:pt idx="3972">
                  <c:v>1</c:v>
                </c:pt>
                <c:pt idx="3983">
                  <c:v>1</c:v>
                </c:pt>
                <c:pt idx="3986">
                  <c:v>1</c:v>
                </c:pt>
                <c:pt idx="3990">
                  <c:v>1</c:v>
                </c:pt>
                <c:pt idx="3998">
                  <c:v>9</c:v>
                </c:pt>
                <c:pt idx="3999">
                  <c:v>1</c:v>
                </c:pt>
                <c:pt idx="4000">
                  <c:v>2</c:v>
                </c:pt>
                <c:pt idx="4001">
                  <c:v>2</c:v>
                </c:pt>
                <c:pt idx="4002">
                  <c:v>2</c:v>
                </c:pt>
                <c:pt idx="4003">
                  <c:v>1</c:v>
                </c:pt>
                <c:pt idx="4004">
                  <c:v>1</c:v>
                </c:pt>
                <c:pt idx="4005">
                  <c:v>1</c:v>
                </c:pt>
                <c:pt idx="4013">
                  <c:v>1</c:v>
                </c:pt>
                <c:pt idx="4017">
                  <c:v>1</c:v>
                </c:pt>
                <c:pt idx="4026">
                  <c:v>1</c:v>
                </c:pt>
                <c:pt idx="4029">
                  <c:v>1</c:v>
                </c:pt>
                <c:pt idx="4030">
                  <c:v>1</c:v>
                </c:pt>
                <c:pt idx="4031">
                  <c:v>1</c:v>
                </c:pt>
                <c:pt idx="4034">
                  <c:v>2</c:v>
                </c:pt>
                <c:pt idx="4035">
                  <c:v>1</c:v>
                </c:pt>
                <c:pt idx="4036">
                  <c:v>2</c:v>
                </c:pt>
                <c:pt idx="4044">
                  <c:v>1</c:v>
                </c:pt>
                <c:pt idx="4045">
                  <c:v>1</c:v>
                </c:pt>
                <c:pt idx="4046">
                  <c:v>1</c:v>
                </c:pt>
                <c:pt idx="4052">
                  <c:v>1</c:v>
                </c:pt>
                <c:pt idx="4067">
                  <c:v>1</c:v>
                </c:pt>
                <c:pt idx="4068">
                  <c:v>1</c:v>
                </c:pt>
                <c:pt idx="4069">
                  <c:v>1</c:v>
                </c:pt>
                <c:pt idx="4076">
                  <c:v>1</c:v>
                </c:pt>
                <c:pt idx="4079">
                  <c:v>1</c:v>
                </c:pt>
                <c:pt idx="4082">
                  <c:v>1</c:v>
                </c:pt>
                <c:pt idx="4087">
                  <c:v>1</c:v>
                </c:pt>
                <c:pt idx="4088">
                  <c:v>1</c:v>
                </c:pt>
                <c:pt idx="4090">
                  <c:v>1</c:v>
                </c:pt>
                <c:pt idx="4091">
                  <c:v>1</c:v>
                </c:pt>
                <c:pt idx="4092">
                  <c:v>1</c:v>
                </c:pt>
                <c:pt idx="4093">
                  <c:v>1</c:v>
                </c:pt>
                <c:pt idx="4101">
                  <c:v>1</c:v>
                </c:pt>
                <c:pt idx="4102">
                  <c:v>2</c:v>
                </c:pt>
                <c:pt idx="4103">
                  <c:v>1</c:v>
                </c:pt>
                <c:pt idx="4106">
                  <c:v>1</c:v>
                </c:pt>
                <c:pt idx="4113">
                  <c:v>1</c:v>
                </c:pt>
                <c:pt idx="4119">
                  <c:v>1</c:v>
                </c:pt>
                <c:pt idx="4125">
                  <c:v>1</c:v>
                </c:pt>
                <c:pt idx="4126">
                  <c:v>1</c:v>
                </c:pt>
                <c:pt idx="4141">
                  <c:v>1</c:v>
                </c:pt>
                <c:pt idx="4177">
                  <c:v>1</c:v>
                </c:pt>
                <c:pt idx="4195">
                  <c:v>1</c:v>
                </c:pt>
                <c:pt idx="4207">
                  <c:v>1</c:v>
                </c:pt>
                <c:pt idx="4209">
                  <c:v>1</c:v>
                </c:pt>
                <c:pt idx="4212">
                  <c:v>1</c:v>
                </c:pt>
                <c:pt idx="4217">
                  <c:v>1</c:v>
                </c:pt>
                <c:pt idx="4219">
                  <c:v>1</c:v>
                </c:pt>
                <c:pt idx="4230">
                  <c:v>1</c:v>
                </c:pt>
                <c:pt idx="4255">
                  <c:v>1</c:v>
                </c:pt>
                <c:pt idx="4256">
                  <c:v>1</c:v>
                </c:pt>
                <c:pt idx="4257">
                  <c:v>1</c:v>
                </c:pt>
                <c:pt idx="4299">
                  <c:v>1</c:v>
                </c:pt>
                <c:pt idx="4314">
                  <c:v>1</c:v>
                </c:pt>
                <c:pt idx="4317">
                  <c:v>1</c:v>
                </c:pt>
                <c:pt idx="4319">
                  <c:v>1</c:v>
                </c:pt>
                <c:pt idx="4345">
                  <c:v>1</c:v>
                </c:pt>
                <c:pt idx="4350">
                  <c:v>1</c:v>
                </c:pt>
                <c:pt idx="4352">
                  <c:v>1</c:v>
                </c:pt>
                <c:pt idx="4353">
                  <c:v>1</c:v>
                </c:pt>
                <c:pt idx="4354">
                  <c:v>1</c:v>
                </c:pt>
                <c:pt idx="4356">
                  <c:v>1</c:v>
                </c:pt>
                <c:pt idx="4361">
                  <c:v>1</c:v>
                </c:pt>
                <c:pt idx="4374">
                  <c:v>8</c:v>
                </c:pt>
                <c:pt idx="4375">
                  <c:v>2</c:v>
                </c:pt>
                <c:pt idx="4376">
                  <c:v>24</c:v>
                </c:pt>
                <c:pt idx="4377">
                  <c:v>8</c:v>
                </c:pt>
                <c:pt idx="4378">
                  <c:v>17</c:v>
                </c:pt>
                <c:pt idx="4379">
                  <c:v>1</c:v>
                </c:pt>
                <c:pt idx="4385">
                  <c:v>1</c:v>
                </c:pt>
                <c:pt idx="4395">
                  <c:v>1</c:v>
                </c:pt>
                <c:pt idx="4424">
                  <c:v>1</c:v>
                </c:pt>
                <c:pt idx="4442">
                  <c:v>1</c:v>
                </c:pt>
                <c:pt idx="4443">
                  <c:v>1</c:v>
                </c:pt>
                <c:pt idx="4444">
                  <c:v>1</c:v>
                </c:pt>
                <c:pt idx="4446">
                  <c:v>1</c:v>
                </c:pt>
                <c:pt idx="4450">
                  <c:v>1</c:v>
                </c:pt>
                <c:pt idx="4458">
                  <c:v>1</c:v>
                </c:pt>
                <c:pt idx="4463">
                  <c:v>1</c:v>
                </c:pt>
                <c:pt idx="4464">
                  <c:v>1</c:v>
                </c:pt>
                <c:pt idx="4467">
                  <c:v>1</c:v>
                </c:pt>
                <c:pt idx="4468">
                  <c:v>1</c:v>
                </c:pt>
                <c:pt idx="4469">
                  <c:v>1</c:v>
                </c:pt>
                <c:pt idx="4473">
                  <c:v>1</c:v>
                </c:pt>
                <c:pt idx="4476">
                  <c:v>1</c:v>
                </c:pt>
                <c:pt idx="4477">
                  <c:v>1</c:v>
                </c:pt>
                <c:pt idx="4486">
                  <c:v>1</c:v>
                </c:pt>
                <c:pt idx="4497">
                  <c:v>1</c:v>
                </c:pt>
                <c:pt idx="4500">
                  <c:v>1</c:v>
                </c:pt>
                <c:pt idx="4501">
                  <c:v>1</c:v>
                </c:pt>
                <c:pt idx="4504">
                  <c:v>1</c:v>
                </c:pt>
                <c:pt idx="4518">
                  <c:v>1</c:v>
                </c:pt>
                <c:pt idx="4522">
                  <c:v>2</c:v>
                </c:pt>
                <c:pt idx="4523">
                  <c:v>1</c:v>
                </c:pt>
                <c:pt idx="4524">
                  <c:v>2</c:v>
                </c:pt>
                <c:pt idx="4552">
                  <c:v>1</c:v>
                </c:pt>
                <c:pt idx="4559">
                  <c:v>1</c:v>
                </c:pt>
                <c:pt idx="4566">
                  <c:v>1</c:v>
                </c:pt>
                <c:pt idx="4575">
                  <c:v>1</c:v>
                </c:pt>
                <c:pt idx="4605">
                  <c:v>1</c:v>
                </c:pt>
                <c:pt idx="4609">
                  <c:v>1</c:v>
                </c:pt>
                <c:pt idx="4611">
                  <c:v>1</c:v>
                </c:pt>
                <c:pt idx="4633">
                  <c:v>1</c:v>
                </c:pt>
                <c:pt idx="4752">
                  <c:v>1</c:v>
                </c:pt>
                <c:pt idx="4758">
                  <c:v>1</c:v>
                </c:pt>
                <c:pt idx="4760">
                  <c:v>1</c:v>
                </c:pt>
                <c:pt idx="4800">
                  <c:v>1</c:v>
                </c:pt>
                <c:pt idx="4809">
                  <c:v>1</c:v>
                </c:pt>
                <c:pt idx="4810">
                  <c:v>1</c:v>
                </c:pt>
                <c:pt idx="4811">
                  <c:v>1</c:v>
                </c:pt>
                <c:pt idx="4816">
                  <c:v>1</c:v>
                </c:pt>
                <c:pt idx="4821">
                  <c:v>1</c:v>
                </c:pt>
                <c:pt idx="4825">
                  <c:v>1</c:v>
                </c:pt>
                <c:pt idx="4826">
                  <c:v>1</c:v>
                </c:pt>
                <c:pt idx="4827">
                  <c:v>1</c:v>
                </c:pt>
                <c:pt idx="4836">
                  <c:v>1</c:v>
                </c:pt>
                <c:pt idx="4844">
                  <c:v>1</c:v>
                </c:pt>
                <c:pt idx="4860">
                  <c:v>1</c:v>
                </c:pt>
                <c:pt idx="4892">
                  <c:v>1</c:v>
                </c:pt>
                <c:pt idx="4899">
                  <c:v>1</c:v>
                </c:pt>
                <c:pt idx="4928">
                  <c:v>1</c:v>
                </c:pt>
                <c:pt idx="4946">
                  <c:v>1</c:v>
                </c:pt>
                <c:pt idx="4964">
                  <c:v>1</c:v>
                </c:pt>
                <c:pt idx="4965">
                  <c:v>1</c:v>
                </c:pt>
                <c:pt idx="4966">
                  <c:v>1</c:v>
                </c:pt>
                <c:pt idx="4967">
                  <c:v>1</c:v>
                </c:pt>
                <c:pt idx="4968">
                  <c:v>1</c:v>
                </c:pt>
                <c:pt idx="4976">
                  <c:v>1</c:v>
                </c:pt>
                <c:pt idx="4985">
                  <c:v>1</c:v>
                </c:pt>
                <c:pt idx="4986">
                  <c:v>1</c:v>
                </c:pt>
                <c:pt idx="4987">
                  <c:v>1</c:v>
                </c:pt>
                <c:pt idx="4992">
                  <c:v>1</c:v>
                </c:pt>
                <c:pt idx="5020">
                  <c:v>1</c:v>
                </c:pt>
                <c:pt idx="5046">
                  <c:v>1</c:v>
                </c:pt>
                <c:pt idx="5051">
                  <c:v>1</c:v>
                </c:pt>
                <c:pt idx="5054">
                  <c:v>1</c:v>
                </c:pt>
                <c:pt idx="5055">
                  <c:v>1</c:v>
                </c:pt>
                <c:pt idx="5065">
                  <c:v>1</c:v>
                </c:pt>
                <c:pt idx="5077">
                  <c:v>1</c:v>
                </c:pt>
                <c:pt idx="5084">
                  <c:v>1</c:v>
                </c:pt>
                <c:pt idx="5090">
                  <c:v>1</c:v>
                </c:pt>
                <c:pt idx="5096">
                  <c:v>1</c:v>
                </c:pt>
                <c:pt idx="5106">
                  <c:v>2</c:v>
                </c:pt>
                <c:pt idx="5107">
                  <c:v>1</c:v>
                </c:pt>
                <c:pt idx="5115">
                  <c:v>1</c:v>
                </c:pt>
                <c:pt idx="5124">
                  <c:v>1</c:v>
                </c:pt>
                <c:pt idx="5125">
                  <c:v>1</c:v>
                </c:pt>
                <c:pt idx="5134">
                  <c:v>1</c:v>
                </c:pt>
                <c:pt idx="5135">
                  <c:v>1</c:v>
                </c:pt>
                <c:pt idx="5136">
                  <c:v>2</c:v>
                </c:pt>
                <c:pt idx="5141">
                  <c:v>1</c:v>
                </c:pt>
                <c:pt idx="5144">
                  <c:v>1</c:v>
                </c:pt>
                <c:pt idx="5145">
                  <c:v>1</c:v>
                </c:pt>
                <c:pt idx="5146">
                  <c:v>1</c:v>
                </c:pt>
                <c:pt idx="5149">
                  <c:v>1</c:v>
                </c:pt>
                <c:pt idx="5150">
                  <c:v>1</c:v>
                </c:pt>
                <c:pt idx="5151">
                  <c:v>1</c:v>
                </c:pt>
                <c:pt idx="5155">
                  <c:v>1</c:v>
                </c:pt>
                <c:pt idx="5156">
                  <c:v>1</c:v>
                </c:pt>
                <c:pt idx="5157">
                  <c:v>1</c:v>
                </c:pt>
                <c:pt idx="5158">
                  <c:v>1</c:v>
                </c:pt>
                <c:pt idx="5159">
                  <c:v>1</c:v>
                </c:pt>
                <c:pt idx="5160">
                  <c:v>1</c:v>
                </c:pt>
                <c:pt idx="5171">
                  <c:v>1</c:v>
                </c:pt>
                <c:pt idx="5172">
                  <c:v>1</c:v>
                </c:pt>
                <c:pt idx="5175">
                  <c:v>1</c:v>
                </c:pt>
                <c:pt idx="5182">
                  <c:v>1</c:v>
                </c:pt>
                <c:pt idx="5185">
                  <c:v>1</c:v>
                </c:pt>
                <c:pt idx="5186">
                  <c:v>1</c:v>
                </c:pt>
                <c:pt idx="5188">
                  <c:v>1</c:v>
                </c:pt>
                <c:pt idx="5192">
                  <c:v>1</c:v>
                </c:pt>
                <c:pt idx="5195">
                  <c:v>1</c:v>
                </c:pt>
                <c:pt idx="5196">
                  <c:v>1</c:v>
                </c:pt>
                <c:pt idx="5197">
                  <c:v>2</c:v>
                </c:pt>
                <c:pt idx="5209">
                  <c:v>1</c:v>
                </c:pt>
                <c:pt idx="5217">
                  <c:v>1</c:v>
                </c:pt>
                <c:pt idx="5218">
                  <c:v>1</c:v>
                </c:pt>
                <c:pt idx="5220">
                  <c:v>1</c:v>
                </c:pt>
                <c:pt idx="5225">
                  <c:v>1</c:v>
                </c:pt>
                <c:pt idx="5242">
                  <c:v>1</c:v>
                </c:pt>
                <c:pt idx="5243">
                  <c:v>1</c:v>
                </c:pt>
                <c:pt idx="5244">
                  <c:v>1</c:v>
                </c:pt>
                <c:pt idx="5245">
                  <c:v>1</c:v>
                </c:pt>
                <c:pt idx="5246">
                  <c:v>1</c:v>
                </c:pt>
                <c:pt idx="5249">
                  <c:v>1</c:v>
                </c:pt>
                <c:pt idx="5250">
                  <c:v>1</c:v>
                </c:pt>
                <c:pt idx="5251">
                  <c:v>1</c:v>
                </c:pt>
                <c:pt idx="5263">
                  <c:v>1</c:v>
                </c:pt>
                <c:pt idx="5270">
                  <c:v>1</c:v>
                </c:pt>
                <c:pt idx="5271">
                  <c:v>1</c:v>
                </c:pt>
                <c:pt idx="5273">
                  <c:v>1</c:v>
                </c:pt>
                <c:pt idx="5274">
                  <c:v>1</c:v>
                </c:pt>
                <c:pt idx="5275">
                  <c:v>2</c:v>
                </c:pt>
                <c:pt idx="5289">
                  <c:v>1</c:v>
                </c:pt>
                <c:pt idx="5291">
                  <c:v>1</c:v>
                </c:pt>
                <c:pt idx="5294">
                  <c:v>1</c:v>
                </c:pt>
                <c:pt idx="5298">
                  <c:v>1</c:v>
                </c:pt>
                <c:pt idx="5305">
                  <c:v>1</c:v>
                </c:pt>
                <c:pt idx="5316">
                  <c:v>1</c:v>
                </c:pt>
                <c:pt idx="5318">
                  <c:v>1</c:v>
                </c:pt>
                <c:pt idx="5337">
                  <c:v>1</c:v>
                </c:pt>
                <c:pt idx="5354">
                  <c:v>16</c:v>
                </c:pt>
                <c:pt idx="5355">
                  <c:v>9</c:v>
                </c:pt>
                <c:pt idx="5356">
                  <c:v>1</c:v>
                </c:pt>
                <c:pt idx="5357">
                  <c:v>3</c:v>
                </c:pt>
                <c:pt idx="5358">
                  <c:v>1</c:v>
                </c:pt>
                <c:pt idx="5359">
                  <c:v>2</c:v>
                </c:pt>
                <c:pt idx="5360">
                  <c:v>1</c:v>
                </c:pt>
                <c:pt idx="5381">
                  <c:v>1</c:v>
                </c:pt>
                <c:pt idx="5388">
                  <c:v>1</c:v>
                </c:pt>
                <c:pt idx="5397">
                  <c:v>1</c:v>
                </c:pt>
                <c:pt idx="5403">
                  <c:v>1</c:v>
                </c:pt>
                <c:pt idx="5411">
                  <c:v>1</c:v>
                </c:pt>
                <c:pt idx="5421">
                  <c:v>1</c:v>
                </c:pt>
                <c:pt idx="5425">
                  <c:v>1</c:v>
                </c:pt>
                <c:pt idx="5448">
                  <c:v>1</c:v>
                </c:pt>
                <c:pt idx="5449">
                  <c:v>1</c:v>
                </c:pt>
                <c:pt idx="5517">
                  <c:v>1</c:v>
                </c:pt>
                <c:pt idx="5518">
                  <c:v>1</c:v>
                </c:pt>
                <c:pt idx="5519">
                  <c:v>1</c:v>
                </c:pt>
                <c:pt idx="5522">
                  <c:v>1</c:v>
                </c:pt>
                <c:pt idx="5523">
                  <c:v>1</c:v>
                </c:pt>
                <c:pt idx="5524">
                  <c:v>1</c:v>
                </c:pt>
                <c:pt idx="5525">
                  <c:v>1</c:v>
                </c:pt>
                <c:pt idx="5526">
                  <c:v>2</c:v>
                </c:pt>
                <c:pt idx="5527">
                  <c:v>1</c:v>
                </c:pt>
                <c:pt idx="5528">
                  <c:v>1</c:v>
                </c:pt>
                <c:pt idx="5529">
                  <c:v>2</c:v>
                </c:pt>
                <c:pt idx="5530">
                  <c:v>1</c:v>
                </c:pt>
                <c:pt idx="5531">
                  <c:v>2</c:v>
                </c:pt>
                <c:pt idx="5532">
                  <c:v>1</c:v>
                </c:pt>
                <c:pt idx="5533">
                  <c:v>1</c:v>
                </c:pt>
                <c:pt idx="5534">
                  <c:v>2</c:v>
                </c:pt>
                <c:pt idx="5535">
                  <c:v>1</c:v>
                </c:pt>
                <c:pt idx="5536">
                  <c:v>2</c:v>
                </c:pt>
                <c:pt idx="5537">
                  <c:v>1</c:v>
                </c:pt>
                <c:pt idx="5538">
                  <c:v>1</c:v>
                </c:pt>
                <c:pt idx="5539">
                  <c:v>1</c:v>
                </c:pt>
                <c:pt idx="5540">
                  <c:v>1</c:v>
                </c:pt>
                <c:pt idx="5541">
                  <c:v>1</c:v>
                </c:pt>
                <c:pt idx="5584">
                  <c:v>3</c:v>
                </c:pt>
                <c:pt idx="5585">
                  <c:v>9</c:v>
                </c:pt>
                <c:pt idx="5586">
                  <c:v>2</c:v>
                </c:pt>
                <c:pt idx="5587">
                  <c:v>6</c:v>
                </c:pt>
                <c:pt idx="5588">
                  <c:v>5</c:v>
                </c:pt>
                <c:pt idx="5589">
                  <c:v>1</c:v>
                </c:pt>
                <c:pt idx="5743">
                  <c:v>1</c:v>
                </c:pt>
                <c:pt idx="5762">
                  <c:v>1</c:v>
                </c:pt>
                <c:pt idx="5786">
                  <c:v>1</c:v>
                </c:pt>
                <c:pt idx="6054">
                  <c:v>1</c:v>
                </c:pt>
                <c:pt idx="6065">
                  <c:v>1</c:v>
                </c:pt>
                <c:pt idx="6228">
                  <c:v>1</c:v>
                </c:pt>
                <c:pt idx="6426">
                  <c:v>1</c:v>
                </c:pt>
                <c:pt idx="6479">
                  <c:v>6</c:v>
                </c:pt>
                <c:pt idx="6480">
                  <c:v>7</c:v>
                </c:pt>
                <c:pt idx="6481">
                  <c:v>4</c:v>
                </c:pt>
                <c:pt idx="6532">
                  <c:v>1</c:v>
                </c:pt>
                <c:pt idx="6570">
                  <c:v>5</c:v>
                </c:pt>
                <c:pt idx="6590">
                  <c:v>1</c:v>
                </c:pt>
                <c:pt idx="6594">
                  <c:v>1</c:v>
                </c:pt>
                <c:pt idx="6610">
                  <c:v>7</c:v>
                </c:pt>
                <c:pt idx="6611">
                  <c:v>7</c:v>
                </c:pt>
                <c:pt idx="6612">
                  <c:v>6</c:v>
                </c:pt>
                <c:pt idx="6613">
                  <c:v>7</c:v>
                </c:pt>
                <c:pt idx="6614">
                  <c:v>7</c:v>
                </c:pt>
                <c:pt idx="6615">
                  <c:v>7</c:v>
                </c:pt>
                <c:pt idx="6616">
                  <c:v>7</c:v>
                </c:pt>
                <c:pt idx="6617">
                  <c:v>4</c:v>
                </c:pt>
                <c:pt idx="6618">
                  <c:v>1</c:v>
                </c:pt>
                <c:pt idx="6634">
                  <c:v>1</c:v>
                </c:pt>
                <c:pt idx="6639">
                  <c:v>1</c:v>
                </c:pt>
                <c:pt idx="6640">
                  <c:v>1</c:v>
                </c:pt>
                <c:pt idx="6642">
                  <c:v>1</c:v>
                </c:pt>
                <c:pt idx="6644">
                  <c:v>1</c:v>
                </c:pt>
                <c:pt idx="6645">
                  <c:v>1</c:v>
                </c:pt>
                <c:pt idx="6646">
                  <c:v>1</c:v>
                </c:pt>
                <c:pt idx="6647">
                  <c:v>1</c:v>
                </c:pt>
                <c:pt idx="6648">
                  <c:v>1</c:v>
                </c:pt>
                <c:pt idx="6649">
                  <c:v>1</c:v>
                </c:pt>
                <c:pt idx="6650">
                  <c:v>1</c:v>
                </c:pt>
                <c:pt idx="6651">
                  <c:v>1</c:v>
                </c:pt>
                <c:pt idx="6652">
                  <c:v>1</c:v>
                </c:pt>
                <c:pt idx="6653">
                  <c:v>2</c:v>
                </c:pt>
                <c:pt idx="6654">
                  <c:v>2</c:v>
                </c:pt>
                <c:pt idx="6655">
                  <c:v>1</c:v>
                </c:pt>
                <c:pt idx="6656">
                  <c:v>1</c:v>
                </c:pt>
                <c:pt idx="6657">
                  <c:v>2</c:v>
                </c:pt>
                <c:pt idx="6658">
                  <c:v>1</c:v>
                </c:pt>
                <c:pt idx="6659">
                  <c:v>3</c:v>
                </c:pt>
                <c:pt idx="6660">
                  <c:v>1</c:v>
                </c:pt>
                <c:pt idx="6661">
                  <c:v>1</c:v>
                </c:pt>
                <c:pt idx="6662">
                  <c:v>1</c:v>
                </c:pt>
                <c:pt idx="6663">
                  <c:v>3</c:v>
                </c:pt>
                <c:pt idx="6664">
                  <c:v>2</c:v>
                </c:pt>
                <c:pt idx="6665">
                  <c:v>1</c:v>
                </c:pt>
                <c:pt idx="6666">
                  <c:v>1</c:v>
                </c:pt>
                <c:pt idx="6667">
                  <c:v>2</c:v>
                </c:pt>
                <c:pt idx="6669">
                  <c:v>3</c:v>
                </c:pt>
                <c:pt idx="6671">
                  <c:v>1</c:v>
                </c:pt>
                <c:pt idx="6672">
                  <c:v>1</c:v>
                </c:pt>
                <c:pt idx="6673">
                  <c:v>1</c:v>
                </c:pt>
                <c:pt idx="6675">
                  <c:v>1</c:v>
                </c:pt>
                <c:pt idx="6681">
                  <c:v>1</c:v>
                </c:pt>
                <c:pt idx="6698">
                  <c:v>1</c:v>
                </c:pt>
                <c:pt idx="6700">
                  <c:v>1</c:v>
                </c:pt>
                <c:pt idx="6702">
                  <c:v>1</c:v>
                </c:pt>
                <c:pt idx="6703">
                  <c:v>2</c:v>
                </c:pt>
                <c:pt idx="6705">
                  <c:v>1</c:v>
                </c:pt>
                <c:pt idx="6706">
                  <c:v>3</c:v>
                </c:pt>
                <c:pt idx="6707">
                  <c:v>1</c:v>
                </c:pt>
                <c:pt idx="6708">
                  <c:v>3</c:v>
                </c:pt>
                <c:pt idx="6709">
                  <c:v>1</c:v>
                </c:pt>
                <c:pt idx="6710">
                  <c:v>1</c:v>
                </c:pt>
                <c:pt idx="6711">
                  <c:v>1</c:v>
                </c:pt>
                <c:pt idx="6712">
                  <c:v>2</c:v>
                </c:pt>
                <c:pt idx="6713">
                  <c:v>1</c:v>
                </c:pt>
                <c:pt idx="6714">
                  <c:v>1</c:v>
                </c:pt>
                <c:pt idx="6716">
                  <c:v>2</c:v>
                </c:pt>
                <c:pt idx="6717">
                  <c:v>2</c:v>
                </c:pt>
                <c:pt idx="6719">
                  <c:v>2</c:v>
                </c:pt>
                <c:pt idx="6720">
                  <c:v>1</c:v>
                </c:pt>
                <c:pt idx="6721">
                  <c:v>1</c:v>
                </c:pt>
                <c:pt idx="6723">
                  <c:v>1</c:v>
                </c:pt>
                <c:pt idx="6724">
                  <c:v>1</c:v>
                </c:pt>
                <c:pt idx="6725">
                  <c:v>1</c:v>
                </c:pt>
                <c:pt idx="6726">
                  <c:v>3</c:v>
                </c:pt>
                <c:pt idx="6727">
                  <c:v>2</c:v>
                </c:pt>
                <c:pt idx="6728">
                  <c:v>2</c:v>
                </c:pt>
                <c:pt idx="6729">
                  <c:v>1</c:v>
                </c:pt>
                <c:pt idx="6730">
                  <c:v>1</c:v>
                </c:pt>
                <c:pt idx="6741">
                  <c:v>1</c:v>
                </c:pt>
                <c:pt idx="6750">
                  <c:v>1</c:v>
                </c:pt>
                <c:pt idx="6754">
                  <c:v>1</c:v>
                </c:pt>
                <c:pt idx="6756">
                  <c:v>1</c:v>
                </c:pt>
                <c:pt idx="6758">
                  <c:v>1</c:v>
                </c:pt>
                <c:pt idx="6759">
                  <c:v>1</c:v>
                </c:pt>
                <c:pt idx="6760">
                  <c:v>2</c:v>
                </c:pt>
                <c:pt idx="6761">
                  <c:v>2</c:v>
                </c:pt>
                <c:pt idx="6763">
                  <c:v>2</c:v>
                </c:pt>
                <c:pt idx="6764">
                  <c:v>2</c:v>
                </c:pt>
                <c:pt idx="6765">
                  <c:v>1</c:v>
                </c:pt>
                <c:pt idx="6766">
                  <c:v>1</c:v>
                </c:pt>
                <c:pt idx="6767">
                  <c:v>1</c:v>
                </c:pt>
                <c:pt idx="6768">
                  <c:v>1</c:v>
                </c:pt>
                <c:pt idx="6770">
                  <c:v>2</c:v>
                </c:pt>
                <c:pt idx="6771">
                  <c:v>2</c:v>
                </c:pt>
                <c:pt idx="6773">
                  <c:v>1</c:v>
                </c:pt>
                <c:pt idx="6774">
                  <c:v>1</c:v>
                </c:pt>
                <c:pt idx="6775">
                  <c:v>2</c:v>
                </c:pt>
                <c:pt idx="6776">
                  <c:v>1</c:v>
                </c:pt>
                <c:pt idx="6777">
                  <c:v>2</c:v>
                </c:pt>
                <c:pt idx="6778">
                  <c:v>2</c:v>
                </c:pt>
                <c:pt idx="6779">
                  <c:v>1</c:v>
                </c:pt>
                <c:pt idx="6780">
                  <c:v>3</c:v>
                </c:pt>
                <c:pt idx="6781">
                  <c:v>1</c:v>
                </c:pt>
                <c:pt idx="6782">
                  <c:v>5</c:v>
                </c:pt>
                <c:pt idx="6783">
                  <c:v>5</c:v>
                </c:pt>
                <c:pt idx="6784">
                  <c:v>2</c:v>
                </c:pt>
                <c:pt idx="6785">
                  <c:v>2</c:v>
                </c:pt>
                <c:pt idx="6786">
                  <c:v>2</c:v>
                </c:pt>
                <c:pt idx="6787">
                  <c:v>1</c:v>
                </c:pt>
                <c:pt idx="6788">
                  <c:v>3</c:v>
                </c:pt>
                <c:pt idx="6789">
                  <c:v>1</c:v>
                </c:pt>
                <c:pt idx="6792">
                  <c:v>1</c:v>
                </c:pt>
                <c:pt idx="6805">
                  <c:v>1</c:v>
                </c:pt>
                <c:pt idx="6822">
                  <c:v>1</c:v>
                </c:pt>
                <c:pt idx="6824">
                  <c:v>1</c:v>
                </c:pt>
                <c:pt idx="6831">
                  <c:v>1</c:v>
                </c:pt>
                <c:pt idx="6832">
                  <c:v>1</c:v>
                </c:pt>
                <c:pt idx="6835">
                  <c:v>1</c:v>
                </c:pt>
                <c:pt idx="6840">
                  <c:v>1</c:v>
                </c:pt>
                <c:pt idx="6842">
                  <c:v>1</c:v>
                </c:pt>
                <c:pt idx="6843">
                  <c:v>1</c:v>
                </c:pt>
                <c:pt idx="6844">
                  <c:v>1</c:v>
                </c:pt>
                <c:pt idx="6845">
                  <c:v>1</c:v>
                </c:pt>
                <c:pt idx="6848">
                  <c:v>1</c:v>
                </c:pt>
                <c:pt idx="6849">
                  <c:v>1</c:v>
                </c:pt>
                <c:pt idx="6850">
                  <c:v>1</c:v>
                </c:pt>
                <c:pt idx="6862">
                  <c:v>1</c:v>
                </c:pt>
                <c:pt idx="6874">
                  <c:v>2</c:v>
                </c:pt>
                <c:pt idx="6875">
                  <c:v>2</c:v>
                </c:pt>
                <c:pt idx="6881">
                  <c:v>1</c:v>
                </c:pt>
                <c:pt idx="6907">
                  <c:v>1</c:v>
                </c:pt>
                <c:pt idx="6909">
                  <c:v>1</c:v>
                </c:pt>
                <c:pt idx="6914">
                  <c:v>1</c:v>
                </c:pt>
                <c:pt idx="6918">
                  <c:v>1</c:v>
                </c:pt>
                <c:pt idx="6924">
                  <c:v>1</c:v>
                </c:pt>
                <c:pt idx="6925">
                  <c:v>1</c:v>
                </c:pt>
                <c:pt idx="6978">
                  <c:v>1</c:v>
                </c:pt>
                <c:pt idx="6980">
                  <c:v>1</c:v>
                </c:pt>
                <c:pt idx="7002">
                  <c:v>1</c:v>
                </c:pt>
                <c:pt idx="7012">
                  <c:v>1</c:v>
                </c:pt>
                <c:pt idx="7049">
                  <c:v>1</c:v>
                </c:pt>
                <c:pt idx="7054">
                  <c:v>1</c:v>
                </c:pt>
                <c:pt idx="7064">
                  <c:v>1</c:v>
                </c:pt>
                <c:pt idx="7069">
                  <c:v>1</c:v>
                </c:pt>
                <c:pt idx="7071">
                  <c:v>1</c:v>
                </c:pt>
                <c:pt idx="7072">
                  <c:v>1</c:v>
                </c:pt>
                <c:pt idx="7073">
                  <c:v>1</c:v>
                </c:pt>
                <c:pt idx="7075">
                  <c:v>1</c:v>
                </c:pt>
                <c:pt idx="7077">
                  <c:v>1</c:v>
                </c:pt>
                <c:pt idx="7081">
                  <c:v>1</c:v>
                </c:pt>
                <c:pt idx="7082">
                  <c:v>1</c:v>
                </c:pt>
                <c:pt idx="7085">
                  <c:v>1</c:v>
                </c:pt>
                <c:pt idx="7086">
                  <c:v>1</c:v>
                </c:pt>
                <c:pt idx="7091">
                  <c:v>1</c:v>
                </c:pt>
                <c:pt idx="7104">
                  <c:v>1</c:v>
                </c:pt>
                <c:pt idx="7110">
                  <c:v>1</c:v>
                </c:pt>
                <c:pt idx="7112">
                  <c:v>1</c:v>
                </c:pt>
                <c:pt idx="7119">
                  <c:v>1</c:v>
                </c:pt>
                <c:pt idx="7120">
                  <c:v>2</c:v>
                </c:pt>
                <c:pt idx="7121">
                  <c:v>1</c:v>
                </c:pt>
                <c:pt idx="7133">
                  <c:v>1</c:v>
                </c:pt>
                <c:pt idx="7134">
                  <c:v>1</c:v>
                </c:pt>
                <c:pt idx="7135">
                  <c:v>1</c:v>
                </c:pt>
                <c:pt idx="7139">
                  <c:v>1</c:v>
                </c:pt>
                <c:pt idx="7142">
                  <c:v>1</c:v>
                </c:pt>
                <c:pt idx="7147">
                  <c:v>1</c:v>
                </c:pt>
                <c:pt idx="7158">
                  <c:v>1</c:v>
                </c:pt>
                <c:pt idx="7159">
                  <c:v>1</c:v>
                </c:pt>
                <c:pt idx="7160">
                  <c:v>1</c:v>
                </c:pt>
                <c:pt idx="7163">
                  <c:v>1</c:v>
                </c:pt>
                <c:pt idx="7164">
                  <c:v>1</c:v>
                </c:pt>
                <c:pt idx="7165">
                  <c:v>1</c:v>
                </c:pt>
                <c:pt idx="7205">
                  <c:v>1</c:v>
                </c:pt>
                <c:pt idx="7229">
                  <c:v>1</c:v>
                </c:pt>
                <c:pt idx="7230">
                  <c:v>1</c:v>
                </c:pt>
                <c:pt idx="7231">
                  <c:v>1</c:v>
                </c:pt>
                <c:pt idx="7239">
                  <c:v>1</c:v>
                </c:pt>
                <c:pt idx="7240">
                  <c:v>1</c:v>
                </c:pt>
                <c:pt idx="7262">
                  <c:v>1</c:v>
                </c:pt>
                <c:pt idx="7294">
                  <c:v>1</c:v>
                </c:pt>
                <c:pt idx="7299">
                  <c:v>1</c:v>
                </c:pt>
                <c:pt idx="7317">
                  <c:v>1</c:v>
                </c:pt>
                <c:pt idx="7336">
                  <c:v>1</c:v>
                </c:pt>
                <c:pt idx="7338">
                  <c:v>1</c:v>
                </c:pt>
                <c:pt idx="7414">
                  <c:v>1</c:v>
                </c:pt>
                <c:pt idx="7420">
                  <c:v>1</c:v>
                </c:pt>
                <c:pt idx="7436">
                  <c:v>1</c:v>
                </c:pt>
                <c:pt idx="7441">
                  <c:v>1</c:v>
                </c:pt>
                <c:pt idx="7442">
                  <c:v>1</c:v>
                </c:pt>
                <c:pt idx="7461">
                  <c:v>1</c:v>
                </c:pt>
                <c:pt idx="7490">
                  <c:v>1</c:v>
                </c:pt>
                <c:pt idx="7493">
                  <c:v>1</c:v>
                </c:pt>
                <c:pt idx="7497">
                  <c:v>1</c:v>
                </c:pt>
                <c:pt idx="7507">
                  <c:v>1</c:v>
                </c:pt>
                <c:pt idx="7513">
                  <c:v>1</c:v>
                </c:pt>
                <c:pt idx="7518">
                  <c:v>1</c:v>
                </c:pt>
                <c:pt idx="7526">
                  <c:v>1</c:v>
                </c:pt>
                <c:pt idx="7531">
                  <c:v>1</c:v>
                </c:pt>
                <c:pt idx="7532">
                  <c:v>1</c:v>
                </c:pt>
                <c:pt idx="7542">
                  <c:v>1</c:v>
                </c:pt>
                <c:pt idx="7550">
                  <c:v>1</c:v>
                </c:pt>
                <c:pt idx="7551">
                  <c:v>1</c:v>
                </c:pt>
                <c:pt idx="7561">
                  <c:v>1</c:v>
                </c:pt>
                <c:pt idx="7568">
                  <c:v>1</c:v>
                </c:pt>
                <c:pt idx="7581">
                  <c:v>1</c:v>
                </c:pt>
                <c:pt idx="7586">
                  <c:v>1</c:v>
                </c:pt>
                <c:pt idx="7591">
                  <c:v>1</c:v>
                </c:pt>
                <c:pt idx="7592">
                  <c:v>8</c:v>
                </c:pt>
                <c:pt idx="7593">
                  <c:v>22</c:v>
                </c:pt>
                <c:pt idx="7594">
                  <c:v>1</c:v>
                </c:pt>
                <c:pt idx="7595">
                  <c:v>1</c:v>
                </c:pt>
                <c:pt idx="7596">
                  <c:v>2</c:v>
                </c:pt>
                <c:pt idx="7597">
                  <c:v>1</c:v>
                </c:pt>
                <c:pt idx="7598">
                  <c:v>2</c:v>
                </c:pt>
                <c:pt idx="7599">
                  <c:v>1</c:v>
                </c:pt>
                <c:pt idx="7600">
                  <c:v>1</c:v>
                </c:pt>
                <c:pt idx="7601">
                  <c:v>1</c:v>
                </c:pt>
                <c:pt idx="7602">
                  <c:v>3</c:v>
                </c:pt>
                <c:pt idx="7603">
                  <c:v>6</c:v>
                </c:pt>
                <c:pt idx="7604">
                  <c:v>5</c:v>
                </c:pt>
                <c:pt idx="7605">
                  <c:v>4</c:v>
                </c:pt>
                <c:pt idx="7606">
                  <c:v>5</c:v>
                </c:pt>
                <c:pt idx="7621">
                  <c:v>1</c:v>
                </c:pt>
                <c:pt idx="7622">
                  <c:v>1</c:v>
                </c:pt>
                <c:pt idx="7623">
                  <c:v>1</c:v>
                </c:pt>
                <c:pt idx="7624">
                  <c:v>1</c:v>
                </c:pt>
                <c:pt idx="7625">
                  <c:v>1</c:v>
                </c:pt>
                <c:pt idx="7628">
                  <c:v>3</c:v>
                </c:pt>
                <c:pt idx="7629">
                  <c:v>14</c:v>
                </c:pt>
                <c:pt idx="7630">
                  <c:v>15</c:v>
                </c:pt>
                <c:pt idx="7631">
                  <c:v>1</c:v>
                </c:pt>
                <c:pt idx="7632">
                  <c:v>1</c:v>
                </c:pt>
                <c:pt idx="7633">
                  <c:v>2</c:v>
                </c:pt>
                <c:pt idx="7634">
                  <c:v>1</c:v>
                </c:pt>
                <c:pt idx="7635">
                  <c:v>1</c:v>
                </c:pt>
                <c:pt idx="7636">
                  <c:v>1</c:v>
                </c:pt>
                <c:pt idx="7637">
                  <c:v>1</c:v>
                </c:pt>
                <c:pt idx="7638">
                  <c:v>1</c:v>
                </c:pt>
                <c:pt idx="7639">
                  <c:v>1</c:v>
                </c:pt>
                <c:pt idx="7640">
                  <c:v>1</c:v>
                </c:pt>
                <c:pt idx="7641">
                  <c:v>1</c:v>
                </c:pt>
                <c:pt idx="7642">
                  <c:v>1</c:v>
                </c:pt>
                <c:pt idx="7643">
                  <c:v>1</c:v>
                </c:pt>
                <c:pt idx="7644">
                  <c:v>1</c:v>
                </c:pt>
                <c:pt idx="7645">
                  <c:v>1</c:v>
                </c:pt>
                <c:pt idx="7646">
                  <c:v>1</c:v>
                </c:pt>
                <c:pt idx="7647">
                  <c:v>1</c:v>
                </c:pt>
                <c:pt idx="7648">
                  <c:v>1</c:v>
                </c:pt>
                <c:pt idx="7649">
                  <c:v>1</c:v>
                </c:pt>
                <c:pt idx="7650">
                  <c:v>1</c:v>
                </c:pt>
                <c:pt idx="7651">
                  <c:v>1</c:v>
                </c:pt>
                <c:pt idx="7652">
                  <c:v>1</c:v>
                </c:pt>
                <c:pt idx="7653">
                  <c:v>1</c:v>
                </c:pt>
                <c:pt idx="7654">
                  <c:v>1</c:v>
                </c:pt>
                <c:pt idx="7655">
                  <c:v>1</c:v>
                </c:pt>
                <c:pt idx="7661">
                  <c:v>1</c:v>
                </c:pt>
                <c:pt idx="7667">
                  <c:v>1</c:v>
                </c:pt>
                <c:pt idx="7668">
                  <c:v>1</c:v>
                </c:pt>
                <c:pt idx="7669">
                  <c:v>1</c:v>
                </c:pt>
                <c:pt idx="7670">
                  <c:v>1</c:v>
                </c:pt>
                <c:pt idx="7671">
                  <c:v>1</c:v>
                </c:pt>
                <c:pt idx="7674">
                  <c:v>2</c:v>
                </c:pt>
                <c:pt idx="7680">
                  <c:v>1</c:v>
                </c:pt>
                <c:pt idx="7684">
                  <c:v>1</c:v>
                </c:pt>
                <c:pt idx="7685">
                  <c:v>1</c:v>
                </c:pt>
                <c:pt idx="7686">
                  <c:v>1</c:v>
                </c:pt>
                <c:pt idx="7689">
                  <c:v>2</c:v>
                </c:pt>
                <c:pt idx="7690">
                  <c:v>1</c:v>
                </c:pt>
                <c:pt idx="7691">
                  <c:v>1</c:v>
                </c:pt>
                <c:pt idx="7693">
                  <c:v>1</c:v>
                </c:pt>
                <c:pt idx="7694">
                  <c:v>1</c:v>
                </c:pt>
                <c:pt idx="7695">
                  <c:v>1</c:v>
                </c:pt>
                <c:pt idx="7696">
                  <c:v>1</c:v>
                </c:pt>
                <c:pt idx="7697">
                  <c:v>1</c:v>
                </c:pt>
                <c:pt idx="7698">
                  <c:v>2</c:v>
                </c:pt>
                <c:pt idx="7699">
                  <c:v>1</c:v>
                </c:pt>
                <c:pt idx="7700">
                  <c:v>2</c:v>
                </c:pt>
                <c:pt idx="7701">
                  <c:v>1</c:v>
                </c:pt>
                <c:pt idx="7702">
                  <c:v>1</c:v>
                </c:pt>
                <c:pt idx="7703">
                  <c:v>1</c:v>
                </c:pt>
                <c:pt idx="7705">
                  <c:v>1</c:v>
                </c:pt>
                <c:pt idx="7706">
                  <c:v>1</c:v>
                </c:pt>
                <c:pt idx="7707">
                  <c:v>1</c:v>
                </c:pt>
                <c:pt idx="7708">
                  <c:v>1</c:v>
                </c:pt>
                <c:pt idx="7709">
                  <c:v>1</c:v>
                </c:pt>
                <c:pt idx="7710">
                  <c:v>1</c:v>
                </c:pt>
                <c:pt idx="7711">
                  <c:v>1</c:v>
                </c:pt>
                <c:pt idx="7712">
                  <c:v>1</c:v>
                </c:pt>
                <c:pt idx="7713">
                  <c:v>1</c:v>
                </c:pt>
                <c:pt idx="7717">
                  <c:v>1</c:v>
                </c:pt>
                <c:pt idx="7719">
                  <c:v>1</c:v>
                </c:pt>
                <c:pt idx="7720">
                  <c:v>1</c:v>
                </c:pt>
                <c:pt idx="7721">
                  <c:v>1</c:v>
                </c:pt>
                <c:pt idx="7724">
                  <c:v>1</c:v>
                </c:pt>
                <c:pt idx="7726">
                  <c:v>1</c:v>
                </c:pt>
                <c:pt idx="7727">
                  <c:v>1</c:v>
                </c:pt>
                <c:pt idx="7731">
                  <c:v>1</c:v>
                </c:pt>
                <c:pt idx="7739">
                  <c:v>1</c:v>
                </c:pt>
                <c:pt idx="7741">
                  <c:v>1</c:v>
                </c:pt>
                <c:pt idx="7743">
                  <c:v>1</c:v>
                </c:pt>
                <c:pt idx="7747">
                  <c:v>1</c:v>
                </c:pt>
                <c:pt idx="7748">
                  <c:v>1</c:v>
                </c:pt>
                <c:pt idx="7749">
                  <c:v>1</c:v>
                </c:pt>
                <c:pt idx="7750">
                  <c:v>1</c:v>
                </c:pt>
                <c:pt idx="7751">
                  <c:v>1</c:v>
                </c:pt>
                <c:pt idx="7752">
                  <c:v>1</c:v>
                </c:pt>
                <c:pt idx="7756">
                  <c:v>1</c:v>
                </c:pt>
                <c:pt idx="7757">
                  <c:v>1</c:v>
                </c:pt>
                <c:pt idx="7758">
                  <c:v>2</c:v>
                </c:pt>
                <c:pt idx="7760">
                  <c:v>1</c:v>
                </c:pt>
                <c:pt idx="7762">
                  <c:v>1</c:v>
                </c:pt>
                <c:pt idx="7763">
                  <c:v>1</c:v>
                </c:pt>
                <c:pt idx="7764">
                  <c:v>1</c:v>
                </c:pt>
                <c:pt idx="7765">
                  <c:v>1</c:v>
                </c:pt>
                <c:pt idx="7768">
                  <c:v>1</c:v>
                </c:pt>
                <c:pt idx="7769">
                  <c:v>1</c:v>
                </c:pt>
                <c:pt idx="7770">
                  <c:v>1</c:v>
                </c:pt>
                <c:pt idx="7773">
                  <c:v>7</c:v>
                </c:pt>
                <c:pt idx="7774">
                  <c:v>6</c:v>
                </c:pt>
                <c:pt idx="7775">
                  <c:v>1</c:v>
                </c:pt>
                <c:pt idx="7776">
                  <c:v>2</c:v>
                </c:pt>
                <c:pt idx="7777">
                  <c:v>1</c:v>
                </c:pt>
                <c:pt idx="7780">
                  <c:v>1</c:v>
                </c:pt>
                <c:pt idx="7781">
                  <c:v>1</c:v>
                </c:pt>
                <c:pt idx="7782">
                  <c:v>1</c:v>
                </c:pt>
                <c:pt idx="7784">
                  <c:v>1</c:v>
                </c:pt>
                <c:pt idx="7789">
                  <c:v>1</c:v>
                </c:pt>
                <c:pt idx="7795">
                  <c:v>1</c:v>
                </c:pt>
                <c:pt idx="7797">
                  <c:v>1</c:v>
                </c:pt>
                <c:pt idx="7798">
                  <c:v>1</c:v>
                </c:pt>
                <c:pt idx="7799">
                  <c:v>1</c:v>
                </c:pt>
                <c:pt idx="7802">
                  <c:v>1</c:v>
                </c:pt>
                <c:pt idx="7803">
                  <c:v>1</c:v>
                </c:pt>
                <c:pt idx="7804">
                  <c:v>1</c:v>
                </c:pt>
                <c:pt idx="7805">
                  <c:v>1</c:v>
                </c:pt>
                <c:pt idx="7806">
                  <c:v>1</c:v>
                </c:pt>
                <c:pt idx="7808">
                  <c:v>1</c:v>
                </c:pt>
                <c:pt idx="7811">
                  <c:v>1</c:v>
                </c:pt>
                <c:pt idx="7812">
                  <c:v>1</c:v>
                </c:pt>
                <c:pt idx="7813">
                  <c:v>1</c:v>
                </c:pt>
                <c:pt idx="7814">
                  <c:v>1</c:v>
                </c:pt>
                <c:pt idx="7815">
                  <c:v>1</c:v>
                </c:pt>
                <c:pt idx="7816">
                  <c:v>2</c:v>
                </c:pt>
                <c:pt idx="7817">
                  <c:v>1</c:v>
                </c:pt>
                <c:pt idx="7821">
                  <c:v>1</c:v>
                </c:pt>
                <c:pt idx="7822">
                  <c:v>1</c:v>
                </c:pt>
                <c:pt idx="7823">
                  <c:v>1</c:v>
                </c:pt>
                <c:pt idx="7824">
                  <c:v>1</c:v>
                </c:pt>
                <c:pt idx="7826">
                  <c:v>2</c:v>
                </c:pt>
                <c:pt idx="7830">
                  <c:v>1</c:v>
                </c:pt>
                <c:pt idx="7833">
                  <c:v>1</c:v>
                </c:pt>
                <c:pt idx="7834">
                  <c:v>1</c:v>
                </c:pt>
                <c:pt idx="7835">
                  <c:v>1</c:v>
                </c:pt>
                <c:pt idx="7838">
                  <c:v>1</c:v>
                </c:pt>
                <c:pt idx="7841">
                  <c:v>1</c:v>
                </c:pt>
                <c:pt idx="7842">
                  <c:v>1</c:v>
                </c:pt>
                <c:pt idx="7843">
                  <c:v>1</c:v>
                </c:pt>
                <c:pt idx="7844">
                  <c:v>1</c:v>
                </c:pt>
                <c:pt idx="7845">
                  <c:v>4</c:v>
                </c:pt>
                <c:pt idx="7846">
                  <c:v>1</c:v>
                </c:pt>
                <c:pt idx="7851">
                  <c:v>1</c:v>
                </c:pt>
                <c:pt idx="7853">
                  <c:v>1</c:v>
                </c:pt>
                <c:pt idx="7854">
                  <c:v>1</c:v>
                </c:pt>
                <c:pt idx="7855">
                  <c:v>1</c:v>
                </c:pt>
                <c:pt idx="7857">
                  <c:v>1</c:v>
                </c:pt>
                <c:pt idx="7858">
                  <c:v>1</c:v>
                </c:pt>
                <c:pt idx="7860">
                  <c:v>1</c:v>
                </c:pt>
                <c:pt idx="7861">
                  <c:v>1</c:v>
                </c:pt>
                <c:pt idx="7862">
                  <c:v>1</c:v>
                </c:pt>
                <c:pt idx="7863">
                  <c:v>1</c:v>
                </c:pt>
                <c:pt idx="7864">
                  <c:v>1</c:v>
                </c:pt>
                <c:pt idx="7865">
                  <c:v>1</c:v>
                </c:pt>
                <c:pt idx="7880">
                  <c:v>1</c:v>
                </c:pt>
                <c:pt idx="7882">
                  <c:v>1</c:v>
                </c:pt>
                <c:pt idx="7883">
                  <c:v>2</c:v>
                </c:pt>
                <c:pt idx="7884">
                  <c:v>1</c:v>
                </c:pt>
                <c:pt idx="7885">
                  <c:v>1</c:v>
                </c:pt>
                <c:pt idx="7888">
                  <c:v>1</c:v>
                </c:pt>
                <c:pt idx="7890">
                  <c:v>1</c:v>
                </c:pt>
                <c:pt idx="7893">
                  <c:v>1</c:v>
                </c:pt>
                <c:pt idx="7894">
                  <c:v>1</c:v>
                </c:pt>
                <c:pt idx="7895">
                  <c:v>1</c:v>
                </c:pt>
                <c:pt idx="7899">
                  <c:v>1</c:v>
                </c:pt>
                <c:pt idx="7906">
                  <c:v>1</c:v>
                </c:pt>
                <c:pt idx="7924">
                  <c:v>1</c:v>
                </c:pt>
                <c:pt idx="7926">
                  <c:v>1</c:v>
                </c:pt>
                <c:pt idx="7934">
                  <c:v>1</c:v>
                </c:pt>
                <c:pt idx="7948">
                  <c:v>2</c:v>
                </c:pt>
                <c:pt idx="7950">
                  <c:v>1</c:v>
                </c:pt>
                <c:pt idx="7964">
                  <c:v>1</c:v>
                </c:pt>
                <c:pt idx="7966">
                  <c:v>1</c:v>
                </c:pt>
                <c:pt idx="7968">
                  <c:v>2</c:v>
                </c:pt>
                <c:pt idx="7970">
                  <c:v>1</c:v>
                </c:pt>
                <c:pt idx="7972">
                  <c:v>1</c:v>
                </c:pt>
                <c:pt idx="7973">
                  <c:v>1</c:v>
                </c:pt>
                <c:pt idx="7974">
                  <c:v>1</c:v>
                </c:pt>
                <c:pt idx="7975">
                  <c:v>1</c:v>
                </c:pt>
                <c:pt idx="7993">
                  <c:v>1</c:v>
                </c:pt>
                <c:pt idx="7994">
                  <c:v>1</c:v>
                </c:pt>
                <c:pt idx="7996">
                  <c:v>1</c:v>
                </c:pt>
                <c:pt idx="7997">
                  <c:v>1</c:v>
                </c:pt>
                <c:pt idx="7998">
                  <c:v>1</c:v>
                </c:pt>
                <c:pt idx="7999">
                  <c:v>1</c:v>
                </c:pt>
                <c:pt idx="8001">
                  <c:v>1</c:v>
                </c:pt>
                <c:pt idx="8008">
                  <c:v>2</c:v>
                </c:pt>
                <c:pt idx="8010">
                  <c:v>1</c:v>
                </c:pt>
                <c:pt idx="8011">
                  <c:v>1</c:v>
                </c:pt>
                <c:pt idx="8018">
                  <c:v>1</c:v>
                </c:pt>
                <c:pt idx="8019">
                  <c:v>1</c:v>
                </c:pt>
                <c:pt idx="8026">
                  <c:v>1</c:v>
                </c:pt>
                <c:pt idx="8030">
                  <c:v>1</c:v>
                </c:pt>
                <c:pt idx="8037">
                  <c:v>1</c:v>
                </c:pt>
                <c:pt idx="8039">
                  <c:v>1</c:v>
                </c:pt>
                <c:pt idx="8056">
                  <c:v>1</c:v>
                </c:pt>
                <c:pt idx="8060">
                  <c:v>1</c:v>
                </c:pt>
                <c:pt idx="8063">
                  <c:v>2</c:v>
                </c:pt>
                <c:pt idx="8064">
                  <c:v>1</c:v>
                </c:pt>
                <c:pt idx="8065">
                  <c:v>1</c:v>
                </c:pt>
                <c:pt idx="8067">
                  <c:v>1</c:v>
                </c:pt>
                <c:pt idx="8081">
                  <c:v>1</c:v>
                </c:pt>
                <c:pt idx="8136">
                  <c:v>1</c:v>
                </c:pt>
                <c:pt idx="8137">
                  <c:v>1</c:v>
                </c:pt>
                <c:pt idx="8138">
                  <c:v>2</c:v>
                </c:pt>
                <c:pt idx="8139">
                  <c:v>1</c:v>
                </c:pt>
                <c:pt idx="8140">
                  <c:v>1</c:v>
                </c:pt>
                <c:pt idx="8141">
                  <c:v>1</c:v>
                </c:pt>
                <c:pt idx="8142">
                  <c:v>2</c:v>
                </c:pt>
                <c:pt idx="8143">
                  <c:v>1</c:v>
                </c:pt>
                <c:pt idx="8144">
                  <c:v>1</c:v>
                </c:pt>
                <c:pt idx="8145">
                  <c:v>1</c:v>
                </c:pt>
                <c:pt idx="8146">
                  <c:v>1</c:v>
                </c:pt>
                <c:pt idx="8148">
                  <c:v>1</c:v>
                </c:pt>
                <c:pt idx="8149">
                  <c:v>1</c:v>
                </c:pt>
                <c:pt idx="8150">
                  <c:v>1</c:v>
                </c:pt>
                <c:pt idx="8151">
                  <c:v>2</c:v>
                </c:pt>
                <c:pt idx="8152">
                  <c:v>1</c:v>
                </c:pt>
                <c:pt idx="8153">
                  <c:v>1</c:v>
                </c:pt>
                <c:pt idx="8154">
                  <c:v>2</c:v>
                </c:pt>
                <c:pt idx="8155">
                  <c:v>1</c:v>
                </c:pt>
                <c:pt idx="8156">
                  <c:v>1</c:v>
                </c:pt>
                <c:pt idx="8157">
                  <c:v>2</c:v>
                </c:pt>
                <c:pt idx="8210">
                  <c:v>1</c:v>
                </c:pt>
                <c:pt idx="8211">
                  <c:v>5</c:v>
                </c:pt>
                <c:pt idx="8212">
                  <c:v>4</c:v>
                </c:pt>
                <c:pt idx="8213">
                  <c:v>4</c:v>
                </c:pt>
                <c:pt idx="8214">
                  <c:v>4</c:v>
                </c:pt>
                <c:pt idx="8215">
                  <c:v>2</c:v>
                </c:pt>
                <c:pt idx="8216">
                  <c:v>4</c:v>
                </c:pt>
                <c:pt idx="8217">
                  <c:v>5</c:v>
                </c:pt>
                <c:pt idx="8218">
                  <c:v>3</c:v>
                </c:pt>
                <c:pt idx="8219">
                  <c:v>5</c:v>
                </c:pt>
                <c:pt idx="8220">
                  <c:v>5</c:v>
                </c:pt>
                <c:pt idx="8221">
                  <c:v>4</c:v>
                </c:pt>
                <c:pt idx="8222">
                  <c:v>6</c:v>
                </c:pt>
                <c:pt idx="8223">
                  <c:v>4</c:v>
                </c:pt>
                <c:pt idx="8224">
                  <c:v>2</c:v>
                </c:pt>
                <c:pt idx="8225">
                  <c:v>5</c:v>
                </c:pt>
                <c:pt idx="8226">
                  <c:v>2</c:v>
                </c:pt>
                <c:pt idx="8229">
                  <c:v>1</c:v>
                </c:pt>
                <c:pt idx="8230">
                  <c:v>2</c:v>
                </c:pt>
                <c:pt idx="8231">
                  <c:v>2</c:v>
                </c:pt>
                <c:pt idx="8232">
                  <c:v>1</c:v>
                </c:pt>
                <c:pt idx="8233">
                  <c:v>3</c:v>
                </c:pt>
                <c:pt idx="8235">
                  <c:v>1</c:v>
                </c:pt>
                <c:pt idx="8249">
                  <c:v>1</c:v>
                </c:pt>
                <c:pt idx="8290">
                  <c:v>1</c:v>
                </c:pt>
                <c:pt idx="8293">
                  <c:v>1</c:v>
                </c:pt>
                <c:pt idx="8298">
                  <c:v>1</c:v>
                </c:pt>
                <c:pt idx="8303">
                  <c:v>1</c:v>
                </c:pt>
                <c:pt idx="8314">
                  <c:v>1</c:v>
                </c:pt>
                <c:pt idx="8321">
                  <c:v>1</c:v>
                </c:pt>
                <c:pt idx="8323">
                  <c:v>1</c:v>
                </c:pt>
                <c:pt idx="8331">
                  <c:v>1</c:v>
                </c:pt>
                <c:pt idx="8345">
                  <c:v>2</c:v>
                </c:pt>
                <c:pt idx="8348">
                  <c:v>1</c:v>
                </c:pt>
                <c:pt idx="8356">
                  <c:v>2</c:v>
                </c:pt>
                <c:pt idx="8357">
                  <c:v>1</c:v>
                </c:pt>
                <c:pt idx="8358">
                  <c:v>1</c:v>
                </c:pt>
                <c:pt idx="8360">
                  <c:v>1</c:v>
                </c:pt>
                <c:pt idx="8365">
                  <c:v>1</c:v>
                </c:pt>
                <c:pt idx="8368">
                  <c:v>1</c:v>
                </c:pt>
                <c:pt idx="8369">
                  <c:v>1</c:v>
                </c:pt>
                <c:pt idx="8380">
                  <c:v>1</c:v>
                </c:pt>
                <c:pt idx="8388">
                  <c:v>3</c:v>
                </c:pt>
                <c:pt idx="8389">
                  <c:v>22</c:v>
                </c:pt>
                <c:pt idx="8390">
                  <c:v>1</c:v>
                </c:pt>
                <c:pt idx="8391">
                  <c:v>2</c:v>
                </c:pt>
                <c:pt idx="8406">
                  <c:v>1</c:v>
                </c:pt>
                <c:pt idx="8409">
                  <c:v>1</c:v>
                </c:pt>
                <c:pt idx="8410">
                  <c:v>1</c:v>
                </c:pt>
                <c:pt idx="8440">
                  <c:v>1</c:v>
                </c:pt>
                <c:pt idx="8441">
                  <c:v>1</c:v>
                </c:pt>
                <c:pt idx="8444">
                  <c:v>1</c:v>
                </c:pt>
                <c:pt idx="8446">
                  <c:v>1</c:v>
                </c:pt>
                <c:pt idx="8449">
                  <c:v>1</c:v>
                </c:pt>
                <c:pt idx="8453">
                  <c:v>1</c:v>
                </c:pt>
                <c:pt idx="8475">
                  <c:v>1</c:v>
                </c:pt>
                <c:pt idx="8483">
                  <c:v>1</c:v>
                </c:pt>
                <c:pt idx="8487">
                  <c:v>1</c:v>
                </c:pt>
                <c:pt idx="8488">
                  <c:v>1</c:v>
                </c:pt>
                <c:pt idx="8504">
                  <c:v>1</c:v>
                </c:pt>
                <c:pt idx="8517">
                  <c:v>1</c:v>
                </c:pt>
                <c:pt idx="8561">
                  <c:v>1</c:v>
                </c:pt>
                <c:pt idx="8567">
                  <c:v>1</c:v>
                </c:pt>
                <c:pt idx="8568">
                  <c:v>1</c:v>
                </c:pt>
                <c:pt idx="8569">
                  <c:v>1</c:v>
                </c:pt>
                <c:pt idx="8570">
                  <c:v>1</c:v>
                </c:pt>
                <c:pt idx="8573">
                  <c:v>1</c:v>
                </c:pt>
                <c:pt idx="8579">
                  <c:v>1</c:v>
                </c:pt>
                <c:pt idx="8581">
                  <c:v>1</c:v>
                </c:pt>
                <c:pt idx="8589">
                  <c:v>1</c:v>
                </c:pt>
                <c:pt idx="8591">
                  <c:v>1</c:v>
                </c:pt>
                <c:pt idx="8605">
                  <c:v>1</c:v>
                </c:pt>
                <c:pt idx="8620">
                  <c:v>1</c:v>
                </c:pt>
                <c:pt idx="8622">
                  <c:v>1</c:v>
                </c:pt>
                <c:pt idx="8624">
                  <c:v>1</c:v>
                </c:pt>
                <c:pt idx="8628">
                  <c:v>1</c:v>
                </c:pt>
                <c:pt idx="8631">
                  <c:v>1</c:v>
                </c:pt>
                <c:pt idx="8632">
                  <c:v>1</c:v>
                </c:pt>
                <c:pt idx="8633">
                  <c:v>1</c:v>
                </c:pt>
                <c:pt idx="8634">
                  <c:v>1</c:v>
                </c:pt>
                <c:pt idx="8636">
                  <c:v>1</c:v>
                </c:pt>
                <c:pt idx="8637">
                  <c:v>1</c:v>
                </c:pt>
                <c:pt idx="8638">
                  <c:v>1</c:v>
                </c:pt>
                <c:pt idx="8644">
                  <c:v>1</c:v>
                </c:pt>
                <c:pt idx="8649">
                  <c:v>1</c:v>
                </c:pt>
                <c:pt idx="8650">
                  <c:v>1</c:v>
                </c:pt>
                <c:pt idx="8654">
                  <c:v>2</c:v>
                </c:pt>
                <c:pt idx="8655">
                  <c:v>1</c:v>
                </c:pt>
                <c:pt idx="8656">
                  <c:v>1</c:v>
                </c:pt>
                <c:pt idx="8659">
                  <c:v>1</c:v>
                </c:pt>
                <c:pt idx="8665">
                  <c:v>1</c:v>
                </c:pt>
                <c:pt idx="8667">
                  <c:v>1</c:v>
                </c:pt>
                <c:pt idx="8670">
                  <c:v>1</c:v>
                </c:pt>
                <c:pt idx="8671">
                  <c:v>1</c:v>
                </c:pt>
                <c:pt idx="8672">
                  <c:v>1</c:v>
                </c:pt>
                <c:pt idx="8673">
                  <c:v>1</c:v>
                </c:pt>
                <c:pt idx="8674">
                  <c:v>1</c:v>
                </c:pt>
                <c:pt idx="8675">
                  <c:v>1</c:v>
                </c:pt>
                <c:pt idx="8677">
                  <c:v>1</c:v>
                </c:pt>
                <c:pt idx="8678">
                  <c:v>1</c:v>
                </c:pt>
                <c:pt idx="8679">
                  <c:v>1</c:v>
                </c:pt>
                <c:pt idx="8681">
                  <c:v>1</c:v>
                </c:pt>
                <c:pt idx="8683">
                  <c:v>1</c:v>
                </c:pt>
                <c:pt idx="8685">
                  <c:v>1</c:v>
                </c:pt>
                <c:pt idx="8693">
                  <c:v>1</c:v>
                </c:pt>
                <c:pt idx="8694">
                  <c:v>1</c:v>
                </c:pt>
                <c:pt idx="8695">
                  <c:v>1</c:v>
                </c:pt>
                <c:pt idx="8701">
                  <c:v>2</c:v>
                </c:pt>
                <c:pt idx="8702">
                  <c:v>1</c:v>
                </c:pt>
                <c:pt idx="8703">
                  <c:v>1</c:v>
                </c:pt>
                <c:pt idx="8705">
                  <c:v>1</c:v>
                </c:pt>
                <c:pt idx="8706">
                  <c:v>1</c:v>
                </c:pt>
                <c:pt idx="8707">
                  <c:v>1</c:v>
                </c:pt>
                <c:pt idx="8709">
                  <c:v>1</c:v>
                </c:pt>
                <c:pt idx="8710">
                  <c:v>1</c:v>
                </c:pt>
                <c:pt idx="8711">
                  <c:v>1</c:v>
                </c:pt>
                <c:pt idx="8712">
                  <c:v>1</c:v>
                </c:pt>
                <c:pt idx="8714">
                  <c:v>1</c:v>
                </c:pt>
                <c:pt idx="8715">
                  <c:v>1</c:v>
                </c:pt>
                <c:pt idx="8716">
                  <c:v>1</c:v>
                </c:pt>
                <c:pt idx="8719">
                  <c:v>1</c:v>
                </c:pt>
                <c:pt idx="8723">
                  <c:v>1</c:v>
                </c:pt>
                <c:pt idx="8731">
                  <c:v>1</c:v>
                </c:pt>
                <c:pt idx="8734">
                  <c:v>1</c:v>
                </c:pt>
                <c:pt idx="8740">
                  <c:v>1</c:v>
                </c:pt>
                <c:pt idx="8744">
                  <c:v>1</c:v>
                </c:pt>
                <c:pt idx="8745">
                  <c:v>1</c:v>
                </c:pt>
                <c:pt idx="8746">
                  <c:v>1</c:v>
                </c:pt>
                <c:pt idx="8749">
                  <c:v>1</c:v>
                </c:pt>
                <c:pt idx="8750">
                  <c:v>1</c:v>
                </c:pt>
                <c:pt idx="8751">
                  <c:v>1</c:v>
                </c:pt>
                <c:pt idx="8752">
                  <c:v>1</c:v>
                </c:pt>
                <c:pt idx="8754">
                  <c:v>1</c:v>
                </c:pt>
                <c:pt idx="8755">
                  <c:v>1</c:v>
                </c:pt>
                <c:pt idx="8756">
                  <c:v>1</c:v>
                </c:pt>
                <c:pt idx="8761">
                  <c:v>2</c:v>
                </c:pt>
                <c:pt idx="8776">
                  <c:v>1</c:v>
                </c:pt>
                <c:pt idx="8779">
                  <c:v>1</c:v>
                </c:pt>
                <c:pt idx="8785">
                  <c:v>1</c:v>
                </c:pt>
                <c:pt idx="8798">
                  <c:v>1</c:v>
                </c:pt>
                <c:pt idx="8799">
                  <c:v>1</c:v>
                </c:pt>
                <c:pt idx="8800">
                  <c:v>1</c:v>
                </c:pt>
                <c:pt idx="8801">
                  <c:v>1</c:v>
                </c:pt>
                <c:pt idx="8806">
                  <c:v>1</c:v>
                </c:pt>
                <c:pt idx="8819">
                  <c:v>1</c:v>
                </c:pt>
                <c:pt idx="8826">
                  <c:v>1</c:v>
                </c:pt>
                <c:pt idx="8836">
                  <c:v>2</c:v>
                </c:pt>
                <c:pt idx="8849">
                  <c:v>1</c:v>
                </c:pt>
                <c:pt idx="8850">
                  <c:v>19</c:v>
                </c:pt>
                <c:pt idx="8851">
                  <c:v>2</c:v>
                </c:pt>
                <c:pt idx="8852">
                  <c:v>1</c:v>
                </c:pt>
                <c:pt idx="8859">
                  <c:v>1</c:v>
                </c:pt>
                <c:pt idx="8864">
                  <c:v>1</c:v>
                </c:pt>
                <c:pt idx="8871">
                  <c:v>1</c:v>
                </c:pt>
                <c:pt idx="8872">
                  <c:v>1</c:v>
                </c:pt>
                <c:pt idx="8873">
                  <c:v>1</c:v>
                </c:pt>
                <c:pt idx="8874">
                  <c:v>1</c:v>
                </c:pt>
                <c:pt idx="8876">
                  <c:v>1</c:v>
                </c:pt>
                <c:pt idx="8878">
                  <c:v>1</c:v>
                </c:pt>
                <c:pt idx="8879">
                  <c:v>1</c:v>
                </c:pt>
                <c:pt idx="8883">
                  <c:v>1</c:v>
                </c:pt>
                <c:pt idx="8885">
                  <c:v>1</c:v>
                </c:pt>
                <c:pt idx="8886">
                  <c:v>1</c:v>
                </c:pt>
                <c:pt idx="8890">
                  <c:v>1</c:v>
                </c:pt>
                <c:pt idx="8891">
                  <c:v>1</c:v>
                </c:pt>
                <c:pt idx="8894">
                  <c:v>1</c:v>
                </c:pt>
                <c:pt idx="8901">
                  <c:v>1</c:v>
                </c:pt>
                <c:pt idx="8909">
                  <c:v>1</c:v>
                </c:pt>
                <c:pt idx="8925">
                  <c:v>1</c:v>
                </c:pt>
                <c:pt idx="8931">
                  <c:v>1</c:v>
                </c:pt>
                <c:pt idx="8934">
                  <c:v>1</c:v>
                </c:pt>
                <c:pt idx="8945">
                  <c:v>1</c:v>
                </c:pt>
                <c:pt idx="8946">
                  <c:v>3</c:v>
                </c:pt>
                <c:pt idx="8947">
                  <c:v>1</c:v>
                </c:pt>
                <c:pt idx="8948">
                  <c:v>1</c:v>
                </c:pt>
                <c:pt idx="8951">
                  <c:v>1</c:v>
                </c:pt>
                <c:pt idx="8952">
                  <c:v>1</c:v>
                </c:pt>
                <c:pt idx="8953">
                  <c:v>1</c:v>
                </c:pt>
                <c:pt idx="8954">
                  <c:v>1</c:v>
                </c:pt>
                <c:pt idx="8962">
                  <c:v>1</c:v>
                </c:pt>
                <c:pt idx="8980">
                  <c:v>1</c:v>
                </c:pt>
                <c:pt idx="8981">
                  <c:v>1</c:v>
                </c:pt>
                <c:pt idx="8982">
                  <c:v>1</c:v>
                </c:pt>
                <c:pt idx="8985">
                  <c:v>1</c:v>
                </c:pt>
                <c:pt idx="8986">
                  <c:v>1</c:v>
                </c:pt>
                <c:pt idx="8987">
                  <c:v>1</c:v>
                </c:pt>
                <c:pt idx="9000">
                  <c:v>1</c:v>
                </c:pt>
                <c:pt idx="9029">
                  <c:v>1</c:v>
                </c:pt>
                <c:pt idx="9030">
                  <c:v>1</c:v>
                </c:pt>
                <c:pt idx="9031">
                  <c:v>1</c:v>
                </c:pt>
                <c:pt idx="9044">
                  <c:v>1</c:v>
                </c:pt>
                <c:pt idx="9046">
                  <c:v>1</c:v>
                </c:pt>
                <c:pt idx="9055">
                  <c:v>1</c:v>
                </c:pt>
                <c:pt idx="9056">
                  <c:v>1</c:v>
                </c:pt>
                <c:pt idx="9070">
                  <c:v>1</c:v>
                </c:pt>
                <c:pt idx="9083">
                  <c:v>1</c:v>
                </c:pt>
                <c:pt idx="9086">
                  <c:v>1</c:v>
                </c:pt>
                <c:pt idx="9087">
                  <c:v>1</c:v>
                </c:pt>
                <c:pt idx="9088">
                  <c:v>1</c:v>
                </c:pt>
                <c:pt idx="9094">
                  <c:v>1</c:v>
                </c:pt>
                <c:pt idx="9103">
                  <c:v>1</c:v>
                </c:pt>
                <c:pt idx="9109">
                  <c:v>1</c:v>
                </c:pt>
                <c:pt idx="9110">
                  <c:v>1</c:v>
                </c:pt>
                <c:pt idx="9111">
                  <c:v>1</c:v>
                </c:pt>
                <c:pt idx="9112">
                  <c:v>1</c:v>
                </c:pt>
                <c:pt idx="9113">
                  <c:v>1</c:v>
                </c:pt>
                <c:pt idx="9121">
                  <c:v>1</c:v>
                </c:pt>
                <c:pt idx="9122">
                  <c:v>1</c:v>
                </c:pt>
                <c:pt idx="9123">
                  <c:v>1</c:v>
                </c:pt>
                <c:pt idx="9126">
                  <c:v>1</c:v>
                </c:pt>
                <c:pt idx="9127">
                  <c:v>1</c:v>
                </c:pt>
                <c:pt idx="9128">
                  <c:v>2</c:v>
                </c:pt>
                <c:pt idx="9141">
                  <c:v>1</c:v>
                </c:pt>
                <c:pt idx="9142">
                  <c:v>1</c:v>
                </c:pt>
                <c:pt idx="9143">
                  <c:v>1</c:v>
                </c:pt>
                <c:pt idx="9149">
                  <c:v>1</c:v>
                </c:pt>
                <c:pt idx="9152">
                  <c:v>1</c:v>
                </c:pt>
                <c:pt idx="9154">
                  <c:v>1</c:v>
                </c:pt>
                <c:pt idx="9163">
                  <c:v>1</c:v>
                </c:pt>
                <c:pt idx="9167">
                  <c:v>7</c:v>
                </c:pt>
                <c:pt idx="9168">
                  <c:v>7</c:v>
                </c:pt>
                <c:pt idx="9169">
                  <c:v>2</c:v>
                </c:pt>
                <c:pt idx="9170">
                  <c:v>2</c:v>
                </c:pt>
                <c:pt idx="9171">
                  <c:v>1</c:v>
                </c:pt>
                <c:pt idx="9173">
                  <c:v>1</c:v>
                </c:pt>
                <c:pt idx="9184">
                  <c:v>1</c:v>
                </c:pt>
                <c:pt idx="9192">
                  <c:v>1</c:v>
                </c:pt>
                <c:pt idx="9203">
                  <c:v>1</c:v>
                </c:pt>
                <c:pt idx="9205">
                  <c:v>1</c:v>
                </c:pt>
                <c:pt idx="9209">
                  <c:v>1</c:v>
                </c:pt>
                <c:pt idx="9215">
                  <c:v>1</c:v>
                </c:pt>
                <c:pt idx="9221">
                  <c:v>1</c:v>
                </c:pt>
                <c:pt idx="9230">
                  <c:v>1</c:v>
                </c:pt>
                <c:pt idx="9231">
                  <c:v>1</c:v>
                </c:pt>
                <c:pt idx="9234">
                  <c:v>1</c:v>
                </c:pt>
                <c:pt idx="9236">
                  <c:v>1</c:v>
                </c:pt>
                <c:pt idx="9241">
                  <c:v>1</c:v>
                </c:pt>
                <c:pt idx="9243">
                  <c:v>1</c:v>
                </c:pt>
                <c:pt idx="9248">
                  <c:v>1</c:v>
                </c:pt>
                <c:pt idx="9262">
                  <c:v>1</c:v>
                </c:pt>
                <c:pt idx="9265">
                  <c:v>1</c:v>
                </c:pt>
                <c:pt idx="9275">
                  <c:v>1</c:v>
                </c:pt>
                <c:pt idx="9286">
                  <c:v>1</c:v>
                </c:pt>
                <c:pt idx="9287">
                  <c:v>1</c:v>
                </c:pt>
                <c:pt idx="9288">
                  <c:v>1</c:v>
                </c:pt>
                <c:pt idx="9290">
                  <c:v>1</c:v>
                </c:pt>
                <c:pt idx="9321">
                  <c:v>1</c:v>
                </c:pt>
                <c:pt idx="9324">
                  <c:v>1</c:v>
                </c:pt>
                <c:pt idx="9330">
                  <c:v>1</c:v>
                </c:pt>
                <c:pt idx="9334">
                  <c:v>1</c:v>
                </c:pt>
                <c:pt idx="9335">
                  <c:v>8</c:v>
                </c:pt>
                <c:pt idx="9336">
                  <c:v>8</c:v>
                </c:pt>
                <c:pt idx="9337">
                  <c:v>6</c:v>
                </c:pt>
                <c:pt idx="9338">
                  <c:v>8</c:v>
                </c:pt>
                <c:pt idx="9339">
                  <c:v>8</c:v>
                </c:pt>
                <c:pt idx="9340">
                  <c:v>7</c:v>
                </c:pt>
                <c:pt idx="9341">
                  <c:v>8</c:v>
                </c:pt>
                <c:pt idx="9342">
                  <c:v>8</c:v>
                </c:pt>
                <c:pt idx="9343">
                  <c:v>7</c:v>
                </c:pt>
                <c:pt idx="9344">
                  <c:v>2</c:v>
                </c:pt>
                <c:pt idx="9345">
                  <c:v>5</c:v>
                </c:pt>
                <c:pt idx="9346">
                  <c:v>8</c:v>
                </c:pt>
                <c:pt idx="9347">
                  <c:v>7</c:v>
                </c:pt>
                <c:pt idx="9348">
                  <c:v>9</c:v>
                </c:pt>
                <c:pt idx="9349">
                  <c:v>9</c:v>
                </c:pt>
                <c:pt idx="9350">
                  <c:v>9</c:v>
                </c:pt>
                <c:pt idx="9351">
                  <c:v>8</c:v>
                </c:pt>
                <c:pt idx="9352">
                  <c:v>8</c:v>
                </c:pt>
                <c:pt idx="9353">
                  <c:v>3</c:v>
                </c:pt>
                <c:pt idx="9354">
                  <c:v>2</c:v>
                </c:pt>
                <c:pt idx="9355">
                  <c:v>2</c:v>
                </c:pt>
                <c:pt idx="9356">
                  <c:v>2</c:v>
                </c:pt>
                <c:pt idx="9357">
                  <c:v>1</c:v>
                </c:pt>
                <c:pt idx="9360">
                  <c:v>1</c:v>
                </c:pt>
                <c:pt idx="9368">
                  <c:v>1</c:v>
                </c:pt>
                <c:pt idx="9379">
                  <c:v>1</c:v>
                </c:pt>
                <c:pt idx="9400">
                  <c:v>10</c:v>
                </c:pt>
                <c:pt idx="9401">
                  <c:v>1</c:v>
                </c:pt>
                <c:pt idx="9405">
                  <c:v>1</c:v>
                </c:pt>
                <c:pt idx="9430">
                  <c:v>1</c:v>
                </c:pt>
                <c:pt idx="9461">
                  <c:v>1</c:v>
                </c:pt>
                <c:pt idx="9464">
                  <c:v>1</c:v>
                </c:pt>
                <c:pt idx="9477">
                  <c:v>1</c:v>
                </c:pt>
                <c:pt idx="9482">
                  <c:v>1</c:v>
                </c:pt>
                <c:pt idx="9483">
                  <c:v>1</c:v>
                </c:pt>
                <c:pt idx="9484">
                  <c:v>1</c:v>
                </c:pt>
                <c:pt idx="9492">
                  <c:v>1</c:v>
                </c:pt>
                <c:pt idx="9493">
                  <c:v>1</c:v>
                </c:pt>
                <c:pt idx="9494">
                  <c:v>1</c:v>
                </c:pt>
                <c:pt idx="9501">
                  <c:v>2</c:v>
                </c:pt>
                <c:pt idx="9502">
                  <c:v>1</c:v>
                </c:pt>
                <c:pt idx="9503">
                  <c:v>1</c:v>
                </c:pt>
                <c:pt idx="9511">
                  <c:v>1</c:v>
                </c:pt>
                <c:pt idx="9513">
                  <c:v>1</c:v>
                </c:pt>
                <c:pt idx="9514">
                  <c:v>1</c:v>
                </c:pt>
                <c:pt idx="9519">
                  <c:v>1</c:v>
                </c:pt>
                <c:pt idx="9525">
                  <c:v>1</c:v>
                </c:pt>
                <c:pt idx="9528">
                  <c:v>1</c:v>
                </c:pt>
                <c:pt idx="9531">
                  <c:v>1</c:v>
                </c:pt>
                <c:pt idx="9536">
                  <c:v>1</c:v>
                </c:pt>
                <c:pt idx="9547">
                  <c:v>1</c:v>
                </c:pt>
                <c:pt idx="9548">
                  <c:v>1</c:v>
                </c:pt>
                <c:pt idx="9549">
                  <c:v>1</c:v>
                </c:pt>
                <c:pt idx="9561">
                  <c:v>1</c:v>
                </c:pt>
                <c:pt idx="9570">
                  <c:v>1</c:v>
                </c:pt>
                <c:pt idx="9577">
                  <c:v>1</c:v>
                </c:pt>
                <c:pt idx="9591">
                  <c:v>1</c:v>
                </c:pt>
                <c:pt idx="9592">
                  <c:v>2</c:v>
                </c:pt>
                <c:pt idx="9593">
                  <c:v>1</c:v>
                </c:pt>
                <c:pt idx="9597">
                  <c:v>1</c:v>
                </c:pt>
                <c:pt idx="9603">
                  <c:v>2</c:v>
                </c:pt>
                <c:pt idx="9607">
                  <c:v>1</c:v>
                </c:pt>
                <c:pt idx="9610">
                  <c:v>1</c:v>
                </c:pt>
                <c:pt idx="9611">
                  <c:v>1</c:v>
                </c:pt>
                <c:pt idx="9612">
                  <c:v>2</c:v>
                </c:pt>
                <c:pt idx="9617">
                  <c:v>1</c:v>
                </c:pt>
                <c:pt idx="9618">
                  <c:v>1</c:v>
                </c:pt>
                <c:pt idx="9619">
                  <c:v>1</c:v>
                </c:pt>
                <c:pt idx="9620">
                  <c:v>1</c:v>
                </c:pt>
                <c:pt idx="9621">
                  <c:v>1</c:v>
                </c:pt>
                <c:pt idx="9632">
                  <c:v>1</c:v>
                </c:pt>
                <c:pt idx="9641">
                  <c:v>1</c:v>
                </c:pt>
                <c:pt idx="9642">
                  <c:v>1</c:v>
                </c:pt>
                <c:pt idx="9643">
                  <c:v>1</c:v>
                </c:pt>
                <c:pt idx="9649">
                  <c:v>1</c:v>
                </c:pt>
                <c:pt idx="9652">
                  <c:v>1</c:v>
                </c:pt>
                <c:pt idx="9656">
                  <c:v>1</c:v>
                </c:pt>
                <c:pt idx="9663">
                  <c:v>1</c:v>
                </c:pt>
                <c:pt idx="9669">
                  <c:v>1</c:v>
                </c:pt>
                <c:pt idx="9670">
                  <c:v>1</c:v>
                </c:pt>
                <c:pt idx="9677">
                  <c:v>1</c:v>
                </c:pt>
                <c:pt idx="9678">
                  <c:v>1</c:v>
                </c:pt>
                <c:pt idx="9679">
                  <c:v>1</c:v>
                </c:pt>
                <c:pt idx="9680">
                  <c:v>2</c:v>
                </c:pt>
                <c:pt idx="9681">
                  <c:v>2</c:v>
                </c:pt>
                <c:pt idx="9699">
                  <c:v>1</c:v>
                </c:pt>
                <c:pt idx="9712">
                  <c:v>1</c:v>
                </c:pt>
                <c:pt idx="9717">
                  <c:v>1</c:v>
                </c:pt>
                <c:pt idx="9729">
                  <c:v>1</c:v>
                </c:pt>
                <c:pt idx="9730">
                  <c:v>2</c:v>
                </c:pt>
                <c:pt idx="9735">
                  <c:v>1</c:v>
                </c:pt>
                <c:pt idx="9741">
                  <c:v>1</c:v>
                </c:pt>
                <c:pt idx="9742">
                  <c:v>1</c:v>
                </c:pt>
                <c:pt idx="9743">
                  <c:v>1</c:v>
                </c:pt>
                <c:pt idx="9750">
                  <c:v>1</c:v>
                </c:pt>
                <c:pt idx="9756">
                  <c:v>1</c:v>
                </c:pt>
                <c:pt idx="9759">
                  <c:v>1</c:v>
                </c:pt>
                <c:pt idx="9761">
                  <c:v>1</c:v>
                </c:pt>
                <c:pt idx="9765">
                  <c:v>12</c:v>
                </c:pt>
                <c:pt idx="9766">
                  <c:v>9</c:v>
                </c:pt>
                <c:pt idx="9767">
                  <c:v>1</c:v>
                </c:pt>
                <c:pt idx="9768">
                  <c:v>1</c:v>
                </c:pt>
                <c:pt idx="9769">
                  <c:v>1</c:v>
                </c:pt>
                <c:pt idx="9770">
                  <c:v>2</c:v>
                </c:pt>
                <c:pt idx="9771">
                  <c:v>1</c:v>
                </c:pt>
                <c:pt idx="9772">
                  <c:v>2</c:v>
                </c:pt>
                <c:pt idx="9773">
                  <c:v>1</c:v>
                </c:pt>
                <c:pt idx="9774">
                  <c:v>1</c:v>
                </c:pt>
                <c:pt idx="9775">
                  <c:v>1</c:v>
                </c:pt>
                <c:pt idx="9781">
                  <c:v>1</c:v>
                </c:pt>
                <c:pt idx="9783">
                  <c:v>1</c:v>
                </c:pt>
                <c:pt idx="9797">
                  <c:v>1</c:v>
                </c:pt>
                <c:pt idx="9798">
                  <c:v>2</c:v>
                </c:pt>
                <c:pt idx="9799">
                  <c:v>1</c:v>
                </c:pt>
                <c:pt idx="9801">
                  <c:v>1</c:v>
                </c:pt>
                <c:pt idx="9807">
                  <c:v>1</c:v>
                </c:pt>
                <c:pt idx="9823">
                  <c:v>1</c:v>
                </c:pt>
                <c:pt idx="9826">
                  <c:v>1</c:v>
                </c:pt>
                <c:pt idx="9829">
                  <c:v>1</c:v>
                </c:pt>
                <c:pt idx="9841">
                  <c:v>1</c:v>
                </c:pt>
                <c:pt idx="9849">
                  <c:v>1</c:v>
                </c:pt>
                <c:pt idx="9852">
                  <c:v>1</c:v>
                </c:pt>
                <c:pt idx="9858">
                  <c:v>1</c:v>
                </c:pt>
                <c:pt idx="9865">
                  <c:v>1</c:v>
                </c:pt>
                <c:pt idx="9868">
                  <c:v>1</c:v>
                </c:pt>
                <c:pt idx="9874">
                  <c:v>1</c:v>
                </c:pt>
                <c:pt idx="9888">
                  <c:v>1</c:v>
                </c:pt>
                <c:pt idx="9890">
                  <c:v>1</c:v>
                </c:pt>
                <c:pt idx="9895">
                  <c:v>1</c:v>
                </c:pt>
                <c:pt idx="9901">
                  <c:v>1</c:v>
                </c:pt>
                <c:pt idx="9903">
                  <c:v>1</c:v>
                </c:pt>
                <c:pt idx="9907">
                  <c:v>1</c:v>
                </c:pt>
                <c:pt idx="9908">
                  <c:v>1</c:v>
                </c:pt>
                <c:pt idx="9909">
                  <c:v>1</c:v>
                </c:pt>
                <c:pt idx="9910">
                  <c:v>1</c:v>
                </c:pt>
                <c:pt idx="9913">
                  <c:v>1</c:v>
                </c:pt>
                <c:pt idx="9914">
                  <c:v>1</c:v>
                </c:pt>
                <c:pt idx="9935">
                  <c:v>1</c:v>
                </c:pt>
                <c:pt idx="9937">
                  <c:v>1</c:v>
                </c:pt>
                <c:pt idx="9945">
                  <c:v>1</c:v>
                </c:pt>
                <c:pt idx="9951">
                  <c:v>1</c:v>
                </c:pt>
                <c:pt idx="9955">
                  <c:v>1</c:v>
                </c:pt>
                <c:pt idx="9961">
                  <c:v>1</c:v>
                </c:pt>
                <c:pt idx="9970">
                  <c:v>1</c:v>
                </c:pt>
                <c:pt idx="9975">
                  <c:v>3</c:v>
                </c:pt>
                <c:pt idx="9976">
                  <c:v>1</c:v>
                </c:pt>
                <c:pt idx="9977">
                  <c:v>1</c:v>
                </c:pt>
                <c:pt idx="9987">
                  <c:v>1</c:v>
                </c:pt>
                <c:pt idx="10008">
                  <c:v>1</c:v>
                </c:pt>
                <c:pt idx="10018">
                  <c:v>1</c:v>
                </c:pt>
                <c:pt idx="10021">
                  <c:v>1</c:v>
                </c:pt>
                <c:pt idx="10030">
                  <c:v>1</c:v>
                </c:pt>
                <c:pt idx="10033">
                  <c:v>1</c:v>
                </c:pt>
                <c:pt idx="10036">
                  <c:v>1</c:v>
                </c:pt>
                <c:pt idx="10040">
                  <c:v>1</c:v>
                </c:pt>
                <c:pt idx="10041">
                  <c:v>1</c:v>
                </c:pt>
                <c:pt idx="10042">
                  <c:v>1</c:v>
                </c:pt>
                <c:pt idx="10053">
                  <c:v>1</c:v>
                </c:pt>
                <c:pt idx="10059">
                  <c:v>1</c:v>
                </c:pt>
                <c:pt idx="10069">
                  <c:v>1</c:v>
                </c:pt>
                <c:pt idx="10071">
                  <c:v>1</c:v>
                </c:pt>
                <c:pt idx="10074">
                  <c:v>1</c:v>
                </c:pt>
                <c:pt idx="10077">
                  <c:v>1</c:v>
                </c:pt>
                <c:pt idx="10080">
                  <c:v>1</c:v>
                </c:pt>
                <c:pt idx="10081">
                  <c:v>1</c:v>
                </c:pt>
                <c:pt idx="10082">
                  <c:v>2</c:v>
                </c:pt>
                <c:pt idx="10088">
                  <c:v>1</c:v>
                </c:pt>
                <c:pt idx="10091">
                  <c:v>1</c:v>
                </c:pt>
                <c:pt idx="10093">
                  <c:v>1</c:v>
                </c:pt>
                <c:pt idx="10094">
                  <c:v>1</c:v>
                </c:pt>
                <c:pt idx="10102">
                  <c:v>1</c:v>
                </c:pt>
                <c:pt idx="10106">
                  <c:v>1</c:v>
                </c:pt>
                <c:pt idx="10130">
                  <c:v>1</c:v>
                </c:pt>
                <c:pt idx="10131">
                  <c:v>1</c:v>
                </c:pt>
                <c:pt idx="10132">
                  <c:v>2</c:v>
                </c:pt>
                <c:pt idx="10141">
                  <c:v>1</c:v>
                </c:pt>
                <c:pt idx="10154">
                  <c:v>1</c:v>
                </c:pt>
                <c:pt idx="10155">
                  <c:v>1</c:v>
                </c:pt>
                <c:pt idx="10163">
                  <c:v>1</c:v>
                </c:pt>
                <c:pt idx="10164">
                  <c:v>1</c:v>
                </c:pt>
                <c:pt idx="10165">
                  <c:v>1</c:v>
                </c:pt>
                <c:pt idx="10170">
                  <c:v>1</c:v>
                </c:pt>
                <c:pt idx="10172">
                  <c:v>1</c:v>
                </c:pt>
                <c:pt idx="10182">
                  <c:v>2</c:v>
                </c:pt>
                <c:pt idx="10183">
                  <c:v>1</c:v>
                </c:pt>
                <c:pt idx="10187">
                  <c:v>1</c:v>
                </c:pt>
                <c:pt idx="10189">
                  <c:v>1</c:v>
                </c:pt>
                <c:pt idx="10191">
                  <c:v>1</c:v>
                </c:pt>
                <c:pt idx="10197">
                  <c:v>1</c:v>
                </c:pt>
                <c:pt idx="10222">
                  <c:v>1</c:v>
                </c:pt>
                <c:pt idx="10223">
                  <c:v>1</c:v>
                </c:pt>
                <c:pt idx="10229">
                  <c:v>1</c:v>
                </c:pt>
                <c:pt idx="10230">
                  <c:v>1</c:v>
                </c:pt>
                <c:pt idx="10237">
                  <c:v>1</c:v>
                </c:pt>
                <c:pt idx="10242">
                  <c:v>1</c:v>
                </c:pt>
                <c:pt idx="10243">
                  <c:v>1</c:v>
                </c:pt>
                <c:pt idx="10283">
                  <c:v>1</c:v>
                </c:pt>
                <c:pt idx="10310">
                  <c:v>1</c:v>
                </c:pt>
                <c:pt idx="10314">
                  <c:v>1</c:v>
                </c:pt>
                <c:pt idx="10316">
                  <c:v>1</c:v>
                </c:pt>
                <c:pt idx="10331">
                  <c:v>1</c:v>
                </c:pt>
                <c:pt idx="10335">
                  <c:v>1</c:v>
                </c:pt>
                <c:pt idx="10336">
                  <c:v>1</c:v>
                </c:pt>
                <c:pt idx="10337">
                  <c:v>1</c:v>
                </c:pt>
                <c:pt idx="10338">
                  <c:v>1</c:v>
                </c:pt>
                <c:pt idx="10341">
                  <c:v>1</c:v>
                </c:pt>
                <c:pt idx="10344">
                  <c:v>13</c:v>
                </c:pt>
                <c:pt idx="10345">
                  <c:v>11</c:v>
                </c:pt>
                <c:pt idx="10346">
                  <c:v>2</c:v>
                </c:pt>
                <c:pt idx="10347">
                  <c:v>1</c:v>
                </c:pt>
                <c:pt idx="10348">
                  <c:v>2</c:v>
                </c:pt>
                <c:pt idx="10349">
                  <c:v>2</c:v>
                </c:pt>
                <c:pt idx="10355">
                  <c:v>1</c:v>
                </c:pt>
                <c:pt idx="10366">
                  <c:v>1</c:v>
                </c:pt>
                <c:pt idx="10369">
                  <c:v>1</c:v>
                </c:pt>
                <c:pt idx="10372">
                  <c:v>1</c:v>
                </c:pt>
                <c:pt idx="10373">
                  <c:v>1</c:v>
                </c:pt>
                <c:pt idx="10394">
                  <c:v>1</c:v>
                </c:pt>
                <c:pt idx="10395">
                  <c:v>1</c:v>
                </c:pt>
                <c:pt idx="10396">
                  <c:v>1</c:v>
                </c:pt>
                <c:pt idx="10399">
                  <c:v>1</c:v>
                </c:pt>
                <c:pt idx="10400">
                  <c:v>1</c:v>
                </c:pt>
                <c:pt idx="10401">
                  <c:v>1</c:v>
                </c:pt>
                <c:pt idx="10411">
                  <c:v>1</c:v>
                </c:pt>
                <c:pt idx="10432">
                  <c:v>1</c:v>
                </c:pt>
                <c:pt idx="10433">
                  <c:v>1</c:v>
                </c:pt>
                <c:pt idx="10436">
                  <c:v>1</c:v>
                </c:pt>
                <c:pt idx="10444">
                  <c:v>1</c:v>
                </c:pt>
                <c:pt idx="10445">
                  <c:v>1</c:v>
                </c:pt>
                <c:pt idx="10446">
                  <c:v>1</c:v>
                </c:pt>
                <c:pt idx="10452">
                  <c:v>9</c:v>
                </c:pt>
                <c:pt idx="10453">
                  <c:v>1</c:v>
                </c:pt>
                <c:pt idx="10454">
                  <c:v>2</c:v>
                </c:pt>
                <c:pt idx="10455">
                  <c:v>1</c:v>
                </c:pt>
                <c:pt idx="10458">
                  <c:v>1</c:v>
                </c:pt>
                <c:pt idx="10464">
                  <c:v>1</c:v>
                </c:pt>
                <c:pt idx="10482">
                  <c:v>1</c:v>
                </c:pt>
                <c:pt idx="10500">
                  <c:v>1</c:v>
                </c:pt>
                <c:pt idx="10502">
                  <c:v>1</c:v>
                </c:pt>
                <c:pt idx="10503">
                  <c:v>1</c:v>
                </c:pt>
                <c:pt idx="10504">
                  <c:v>1</c:v>
                </c:pt>
                <c:pt idx="10506">
                  <c:v>1</c:v>
                </c:pt>
                <c:pt idx="10516">
                  <c:v>1</c:v>
                </c:pt>
                <c:pt idx="10517">
                  <c:v>1</c:v>
                </c:pt>
                <c:pt idx="10533">
                  <c:v>1</c:v>
                </c:pt>
                <c:pt idx="10534">
                  <c:v>1</c:v>
                </c:pt>
                <c:pt idx="10545">
                  <c:v>1</c:v>
                </c:pt>
                <c:pt idx="10546">
                  <c:v>1</c:v>
                </c:pt>
                <c:pt idx="10547">
                  <c:v>1</c:v>
                </c:pt>
                <c:pt idx="10548">
                  <c:v>1</c:v>
                </c:pt>
                <c:pt idx="10558">
                  <c:v>1</c:v>
                </c:pt>
                <c:pt idx="10567">
                  <c:v>1</c:v>
                </c:pt>
                <c:pt idx="10579">
                  <c:v>1</c:v>
                </c:pt>
                <c:pt idx="10582">
                  <c:v>1</c:v>
                </c:pt>
                <c:pt idx="10583">
                  <c:v>1</c:v>
                </c:pt>
                <c:pt idx="10587">
                  <c:v>1</c:v>
                </c:pt>
                <c:pt idx="10593">
                  <c:v>1</c:v>
                </c:pt>
                <c:pt idx="10594">
                  <c:v>1</c:v>
                </c:pt>
                <c:pt idx="10595">
                  <c:v>1</c:v>
                </c:pt>
                <c:pt idx="10601">
                  <c:v>1</c:v>
                </c:pt>
                <c:pt idx="10605">
                  <c:v>1</c:v>
                </c:pt>
                <c:pt idx="10625">
                  <c:v>1</c:v>
                </c:pt>
                <c:pt idx="10626">
                  <c:v>1</c:v>
                </c:pt>
                <c:pt idx="10627">
                  <c:v>1</c:v>
                </c:pt>
                <c:pt idx="10637">
                  <c:v>1</c:v>
                </c:pt>
                <c:pt idx="10638">
                  <c:v>1</c:v>
                </c:pt>
                <c:pt idx="10640">
                  <c:v>1</c:v>
                </c:pt>
                <c:pt idx="10642">
                  <c:v>1</c:v>
                </c:pt>
                <c:pt idx="10650">
                  <c:v>1</c:v>
                </c:pt>
                <c:pt idx="10653">
                  <c:v>1</c:v>
                </c:pt>
                <c:pt idx="10663">
                  <c:v>1</c:v>
                </c:pt>
                <c:pt idx="10685">
                  <c:v>1</c:v>
                </c:pt>
                <c:pt idx="10697">
                  <c:v>1</c:v>
                </c:pt>
                <c:pt idx="10698">
                  <c:v>1</c:v>
                </c:pt>
                <c:pt idx="10699">
                  <c:v>1</c:v>
                </c:pt>
                <c:pt idx="10701">
                  <c:v>1</c:v>
                </c:pt>
                <c:pt idx="10720">
                  <c:v>1</c:v>
                </c:pt>
                <c:pt idx="10751">
                  <c:v>1</c:v>
                </c:pt>
                <c:pt idx="10753">
                  <c:v>1</c:v>
                </c:pt>
                <c:pt idx="10754">
                  <c:v>1</c:v>
                </c:pt>
                <c:pt idx="10755">
                  <c:v>1</c:v>
                </c:pt>
                <c:pt idx="10756">
                  <c:v>1</c:v>
                </c:pt>
                <c:pt idx="10760">
                  <c:v>2</c:v>
                </c:pt>
                <c:pt idx="10768">
                  <c:v>1</c:v>
                </c:pt>
                <c:pt idx="10775">
                  <c:v>1</c:v>
                </c:pt>
                <c:pt idx="10784">
                  <c:v>1</c:v>
                </c:pt>
                <c:pt idx="10785">
                  <c:v>1</c:v>
                </c:pt>
                <c:pt idx="10801">
                  <c:v>1</c:v>
                </c:pt>
                <c:pt idx="10832">
                  <c:v>1</c:v>
                </c:pt>
                <c:pt idx="10836">
                  <c:v>1</c:v>
                </c:pt>
                <c:pt idx="10845">
                  <c:v>1</c:v>
                </c:pt>
                <c:pt idx="10846">
                  <c:v>1</c:v>
                </c:pt>
                <c:pt idx="10847">
                  <c:v>1</c:v>
                </c:pt>
                <c:pt idx="10860">
                  <c:v>1</c:v>
                </c:pt>
                <c:pt idx="10873">
                  <c:v>1</c:v>
                </c:pt>
                <c:pt idx="10874">
                  <c:v>1</c:v>
                </c:pt>
                <c:pt idx="10875">
                  <c:v>1</c:v>
                </c:pt>
                <c:pt idx="10887">
                  <c:v>1</c:v>
                </c:pt>
                <c:pt idx="10902">
                  <c:v>1</c:v>
                </c:pt>
                <c:pt idx="10906">
                  <c:v>1</c:v>
                </c:pt>
                <c:pt idx="10907">
                  <c:v>1</c:v>
                </c:pt>
                <c:pt idx="10908">
                  <c:v>1</c:v>
                </c:pt>
                <c:pt idx="10909">
                  <c:v>1</c:v>
                </c:pt>
                <c:pt idx="10910">
                  <c:v>1</c:v>
                </c:pt>
                <c:pt idx="10911">
                  <c:v>1</c:v>
                </c:pt>
                <c:pt idx="10924">
                  <c:v>1</c:v>
                </c:pt>
                <c:pt idx="10925">
                  <c:v>1</c:v>
                </c:pt>
                <c:pt idx="10928">
                  <c:v>2</c:v>
                </c:pt>
                <c:pt idx="10931">
                  <c:v>1</c:v>
                </c:pt>
                <c:pt idx="10944">
                  <c:v>1</c:v>
                </c:pt>
                <c:pt idx="10951">
                  <c:v>1</c:v>
                </c:pt>
                <c:pt idx="10952">
                  <c:v>1</c:v>
                </c:pt>
                <c:pt idx="10953">
                  <c:v>1</c:v>
                </c:pt>
                <c:pt idx="10955">
                  <c:v>1</c:v>
                </c:pt>
                <c:pt idx="10958">
                  <c:v>1</c:v>
                </c:pt>
                <c:pt idx="10962">
                  <c:v>1</c:v>
                </c:pt>
                <c:pt idx="10976">
                  <c:v>1</c:v>
                </c:pt>
                <c:pt idx="10984">
                  <c:v>1</c:v>
                </c:pt>
                <c:pt idx="10998">
                  <c:v>1</c:v>
                </c:pt>
                <c:pt idx="11002">
                  <c:v>1</c:v>
                </c:pt>
                <c:pt idx="11004">
                  <c:v>1</c:v>
                </c:pt>
                <c:pt idx="11005">
                  <c:v>1</c:v>
                </c:pt>
                <c:pt idx="11006">
                  <c:v>1</c:v>
                </c:pt>
                <c:pt idx="11007">
                  <c:v>1</c:v>
                </c:pt>
                <c:pt idx="11015">
                  <c:v>1</c:v>
                </c:pt>
                <c:pt idx="11050">
                  <c:v>1</c:v>
                </c:pt>
                <c:pt idx="11053">
                  <c:v>1</c:v>
                </c:pt>
                <c:pt idx="11058">
                  <c:v>1</c:v>
                </c:pt>
                <c:pt idx="11077">
                  <c:v>1</c:v>
                </c:pt>
                <c:pt idx="11086">
                  <c:v>1</c:v>
                </c:pt>
                <c:pt idx="11087">
                  <c:v>1</c:v>
                </c:pt>
                <c:pt idx="11088">
                  <c:v>1</c:v>
                </c:pt>
                <c:pt idx="11089">
                  <c:v>1</c:v>
                </c:pt>
                <c:pt idx="11093">
                  <c:v>1</c:v>
                </c:pt>
                <c:pt idx="11096">
                  <c:v>1</c:v>
                </c:pt>
                <c:pt idx="11103">
                  <c:v>1</c:v>
                </c:pt>
                <c:pt idx="11104">
                  <c:v>1</c:v>
                </c:pt>
                <c:pt idx="11105">
                  <c:v>1</c:v>
                </c:pt>
                <c:pt idx="11108">
                  <c:v>1</c:v>
                </c:pt>
                <c:pt idx="11109">
                  <c:v>1</c:v>
                </c:pt>
                <c:pt idx="11110">
                  <c:v>1</c:v>
                </c:pt>
                <c:pt idx="11122">
                  <c:v>1</c:v>
                </c:pt>
                <c:pt idx="11123">
                  <c:v>1</c:v>
                </c:pt>
                <c:pt idx="11124">
                  <c:v>1</c:v>
                </c:pt>
                <c:pt idx="11136">
                  <c:v>1</c:v>
                </c:pt>
                <c:pt idx="11137">
                  <c:v>2</c:v>
                </c:pt>
                <c:pt idx="11138">
                  <c:v>1</c:v>
                </c:pt>
                <c:pt idx="11146">
                  <c:v>1</c:v>
                </c:pt>
                <c:pt idx="11156">
                  <c:v>2</c:v>
                </c:pt>
                <c:pt idx="11157">
                  <c:v>1</c:v>
                </c:pt>
                <c:pt idx="11158">
                  <c:v>1</c:v>
                </c:pt>
                <c:pt idx="11161">
                  <c:v>1</c:v>
                </c:pt>
                <c:pt idx="11162">
                  <c:v>1</c:v>
                </c:pt>
                <c:pt idx="11163">
                  <c:v>1</c:v>
                </c:pt>
                <c:pt idx="11174">
                  <c:v>1</c:v>
                </c:pt>
                <c:pt idx="11175">
                  <c:v>1</c:v>
                </c:pt>
                <c:pt idx="11176">
                  <c:v>1</c:v>
                </c:pt>
                <c:pt idx="11182">
                  <c:v>1</c:v>
                </c:pt>
                <c:pt idx="11186">
                  <c:v>1</c:v>
                </c:pt>
                <c:pt idx="11194">
                  <c:v>1</c:v>
                </c:pt>
                <c:pt idx="11197">
                  <c:v>1</c:v>
                </c:pt>
                <c:pt idx="11201">
                  <c:v>2</c:v>
                </c:pt>
                <c:pt idx="11212">
                  <c:v>1</c:v>
                </c:pt>
                <c:pt idx="11213">
                  <c:v>1</c:v>
                </c:pt>
                <c:pt idx="11214">
                  <c:v>1</c:v>
                </c:pt>
                <c:pt idx="11232">
                  <c:v>1</c:v>
                </c:pt>
                <c:pt idx="11233">
                  <c:v>1</c:v>
                </c:pt>
                <c:pt idx="11234">
                  <c:v>2</c:v>
                </c:pt>
                <c:pt idx="11235">
                  <c:v>1</c:v>
                </c:pt>
                <c:pt idx="11236">
                  <c:v>1</c:v>
                </c:pt>
                <c:pt idx="11237">
                  <c:v>1</c:v>
                </c:pt>
                <c:pt idx="11241">
                  <c:v>1</c:v>
                </c:pt>
                <c:pt idx="11249">
                  <c:v>2</c:v>
                </c:pt>
                <c:pt idx="11251">
                  <c:v>1</c:v>
                </c:pt>
                <c:pt idx="11283">
                  <c:v>2</c:v>
                </c:pt>
                <c:pt idx="11297">
                  <c:v>1</c:v>
                </c:pt>
                <c:pt idx="11299">
                  <c:v>1</c:v>
                </c:pt>
                <c:pt idx="11319">
                  <c:v>1</c:v>
                </c:pt>
                <c:pt idx="11320">
                  <c:v>1</c:v>
                </c:pt>
                <c:pt idx="11321">
                  <c:v>1</c:v>
                </c:pt>
                <c:pt idx="11326">
                  <c:v>1</c:v>
                </c:pt>
                <c:pt idx="11333">
                  <c:v>1</c:v>
                </c:pt>
                <c:pt idx="11337">
                  <c:v>1</c:v>
                </c:pt>
                <c:pt idx="11340">
                  <c:v>15</c:v>
                </c:pt>
                <c:pt idx="11341">
                  <c:v>1</c:v>
                </c:pt>
                <c:pt idx="11342">
                  <c:v>2</c:v>
                </c:pt>
                <c:pt idx="11343">
                  <c:v>1</c:v>
                </c:pt>
                <c:pt idx="11352">
                  <c:v>1</c:v>
                </c:pt>
                <c:pt idx="11369">
                  <c:v>1</c:v>
                </c:pt>
                <c:pt idx="11381">
                  <c:v>1</c:v>
                </c:pt>
                <c:pt idx="11383">
                  <c:v>1</c:v>
                </c:pt>
                <c:pt idx="11386">
                  <c:v>1</c:v>
                </c:pt>
                <c:pt idx="11388">
                  <c:v>1</c:v>
                </c:pt>
                <c:pt idx="11398">
                  <c:v>1</c:v>
                </c:pt>
                <c:pt idx="11409">
                  <c:v>1</c:v>
                </c:pt>
                <c:pt idx="11410">
                  <c:v>1</c:v>
                </c:pt>
                <c:pt idx="11419">
                  <c:v>1</c:v>
                </c:pt>
                <c:pt idx="11426">
                  <c:v>1</c:v>
                </c:pt>
                <c:pt idx="11432">
                  <c:v>2</c:v>
                </c:pt>
                <c:pt idx="11435">
                  <c:v>1</c:v>
                </c:pt>
                <c:pt idx="11437">
                  <c:v>1</c:v>
                </c:pt>
                <c:pt idx="11438">
                  <c:v>1</c:v>
                </c:pt>
                <c:pt idx="11439">
                  <c:v>1</c:v>
                </c:pt>
                <c:pt idx="11459">
                  <c:v>1</c:v>
                </c:pt>
                <c:pt idx="11460">
                  <c:v>1</c:v>
                </c:pt>
                <c:pt idx="11462">
                  <c:v>1</c:v>
                </c:pt>
                <c:pt idx="11476">
                  <c:v>1</c:v>
                </c:pt>
                <c:pt idx="11495">
                  <c:v>1</c:v>
                </c:pt>
                <c:pt idx="11498">
                  <c:v>1</c:v>
                </c:pt>
                <c:pt idx="11505">
                  <c:v>1</c:v>
                </c:pt>
                <c:pt idx="11525">
                  <c:v>1</c:v>
                </c:pt>
                <c:pt idx="11536">
                  <c:v>1</c:v>
                </c:pt>
                <c:pt idx="11546">
                  <c:v>1</c:v>
                </c:pt>
                <c:pt idx="11565">
                  <c:v>1</c:v>
                </c:pt>
                <c:pt idx="11566">
                  <c:v>1</c:v>
                </c:pt>
                <c:pt idx="11567">
                  <c:v>1</c:v>
                </c:pt>
                <c:pt idx="11570">
                  <c:v>1</c:v>
                </c:pt>
                <c:pt idx="11571">
                  <c:v>1</c:v>
                </c:pt>
                <c:pt idx="11572">
                  <c:v>1</c:v>
                </c:pt>
                <c:pt idx="11574">
                  <c:v>1</c:v>
                </c:pt>
                <c:pt idx="11575">
                  <c:v>1</c:v>
                </c:pt>
                <c:pt idx="11576">
                  <c:v>1</c:v>
                </c:pt>
                <c:pt idx="11584">
                  <c:v>1</c:v>
                </c:pt>
                <c:pt idx="11586">
                  <c:v>1</c:v>
                </c:pt>
                <c:pt idx="11600">
                  <c:v>1</c:v>
                </c:pt>
                <c:pt idx="11601">
                  <c:v>1</c:v>
                </c:pt>
                <c:pt idx="11602">
                  <c:v>1</c:v>
                </c:pt>
                <c:pt idx="11603">
                  <c:v>2</c:v>
                </c:pt>
                <c:pt idx="11607">
                  <c:v>1</c:v>
                </c:pt>
                <c:pt idx="11611">
                  <c:v>1</c:v>
                </c:pt>
                <c:pt idx="11612">
                  <c:v>1</c:v>
                </c:pt>
                <c:pt idx="11629">
                  <c:v>1</c:v>
                </c:pt>
                <c:pt idx="11630">
                  <c:v>1</c:v>
                </c:pt>
                <c:pt idx="11631">
                  <c:v>1</c:v>
                </c:pt>
                <c:pt idx="11637">
                  <c:v>1</c:v>
                </c:pt>
                <c:pt idx="11652">
                  <c:v>1</c:v>
                </c:pt>
                <c:pt idx="11659">
                  <c:v>1</c:v>
                </c:pt>
                <c:pt idx="11662">
                  <c:v>1</c:v>
                </c:pt>
                <c:pt idx="11677">
                  <c:v>1</c:v>
                </c:pt>
                <c:pt idx="11678">
                  <c:v>1</c:v>
                </c:pt>
                <c:pt idx="11679">
                  <c:v>1</c:v>
                </c:pt>
                <c:pt idx="11691">
                  <c:v>1</c:v>
                </c:pt>
                <c:pt idx="11692">
                  <c:v>1</c:v>
                </c:pt>
                <c:pt idx="11693">
                  <c:v>1</c:v>
                </c:pt>
                <c:pt idx="11702">
                  <c:v>1</c:v>
                </c:pt>
                <c:pt idx="11703">
                  <c:v>1</c:v>
                </c:pt>
                <c:pt idx="11704">
                  <c:v>1</c:v>
                </c:pt>
                <c:pt idx="11717">
                  <c:v>1</c:v>
                </c:pt>
                <c:pt idx="11718">
                  <c:v>1</c:v>
                </c:pt>
                <c:pt idx="11719">
                  <c:v>1</c:v>
                </c:pt>
                <c:pt idx="11721">
                  <c:v>1</c:v>
                </c:pt>
                <c:pt idx="11726">
                  <c:v>1</c:v>
                </c:pt>
                <c:pt idx="11734">
                  <c:v>1</c:v>
                </c:pt>
                <c:pt idx="11735">
                  <c:v>1</c:v>
                </c:pt>
                <c:pt idx="11738">
                  <c:v>1</c:v>
                </c:pt>
                <c:pt idx="11739">
                  <c:v>1</c:v>
                </c:pt>
                <c:pt idx="11740">
                  <c:v>1</c:v>
                </c:pt>
                <c:pt idx="11747">
                  <c:v>1</c:v>
                </c:pt>
                <c:pt idx="11756">
                  <c:v>1</c:v>
                </c:pt>
                <c:pt idx="11757">
                  <c:v>1</c:v>
                </c:pt>
                <c:pt idx="11758">
                  <c:v>1</c:v>
                </c:pt>
                <c:pt idx="11766">
                  <c:v>1</c:v>
                </c:pt>
                <c:pt idx="11767">
                  <c:v>1</c:v>
                </c:pt>
                <c:pt idx="11768">
                  <c:v>1</c:v>
                </c:pt>
                <c:pt idx="11773">
                  <c:v>1</c:v>
                </c:pt>
                <c:pt idx="11790">
                  <c:v>1</c:v>
                </c:pt>
                <c:pt idx="11797">
                  <c:v>1</c:v>
                </c:pt>
                <c:pt idx="11798">
                  <c:v>1</c:v>
                </c:pt>
                <c:pt idx="11799">
                  <c:v>1</c:v>
                </c:pt>
                <c:pt idx="11800">
                  <c:v>1</c:v>
                </c:pt>
                <c:pt idx="11809">
                  <c:v>1</c:v>
                </c:pt>
                <c:pt idx="11811">
                  <c:v>1</c:v>
                </c:pt>
                <c:pt idx="11823">
                  <c:v>1</c:v>
                </c:pt>
                <c:pt idx="11825">
                  <c:v>1</c:v>
                </c:pt>
                <c:pt idx="11826">
                  <c:v>1</c:v>
                </c:pt>
                <c:pt idx="11827">
                  <c:v>2</c:v>
                </c:pt>
                <c:pt idx="11828">
                  <c:v>1</c:v>
                </c:pt>
                <c:pt idx="11835">
                  <c:v>1</c:v>
                </c:pt>
                <c:pt idx="11836">
                  <c:v>1</c:v>
                </c:pt>
                <c:pt idx="11837">
                  <c:v>1</c:v>
                </c:pt>
                <c:pt idx="11842">
                  <c:v>1</c:v>
                </c:pt>
                <c:pt idx="11849">
                  <c:v>1</c:v>
                </c:pt>
                <c:pt idx="11852">
                  <c:v>1</c:v>
                </c:pt>
                <c:pt idx="11858">
                  <c:v>1</c:v>
                </c:pt>
                <c:pt idx="11865">
                  <c:v>1</c:v>
                </c:pt>
                <c:pt idx="11883">
                  <c:v>1</c:v>
                </c:pt>
                <c:pt idx="11884">
                  <c:v>1</c:v>
                </c:pt>
                <c:pt idx="11886">
                  <c:v>1</c:v>
                </c:pt>
                <c:pt idx="11892">
                  <c:v>1</c:v>
                </c:pt>
                <c:pt idx="11911">
                  <c:v>1</c:v>
                </c:pt>
                <c:pt idx="11921">
                  <c:v>1</c:v>
                </c:pt>
                <c:pt idx="11929">
                  <c:v>1</c:v>
                </c:pt>
                <c:pt idx="11931">
                  <c:v>1</c:v>
                </c:pt>
                <c:pt idx="11935">
                  <c:v>1</c:v>
                </c:pt>
                <c:pt idx="11936">
                  <c:v>1</c:v>
                </c:pt>
                <c:pt idx="11938">
                  <c:v>1</c:v>
                </c:pt>
                <c:pt idx="11939">
                  <c:v>1</c:v>
                </c:pt>
                <c:pt idx="11940">
                  <c:v>1</c:v>
                </c:pt>
                <c:pt idx="11947">
                  <c:v>1</c:v>
                </c:pt>
                <c:pt idx="11948">
                  <c:v>1</c:v>
                </c:pt>
                <c:pt idx="11949">
                  <c:v>1</c:v>
                </c:pt>
                <c:pt idx="11953">
                  <c:v>1</c:v>
                </c:pt>
                <c:pt idx="11960">
                  <c:v>1</c:v>
                </c:pt>
                <c:pt idx="11967">
                  <c:v>1</c:v>
                </c:pt>
                <c:pt idx="11975">
                  <c:v>1</c:v>
                </c:pt>
                <c:pt idx="11978">
                  <c:v>1</c:v>
                </c:pt>
                <c:pt idx="11989">
                  <c:v>1</c:v>
                </c:pt>
                <c:pt idx="11993">
                  <c:v>1</c:v>
                </c:pt>
                <c:pt idx="11995">
                  <c:v>1</c:v>
                </c:pt>
                <c:pt idx="12019">
                  <c:v>1</c:v>
                </c:pt>
                <c:pt idx="12044">
                  <c:v>1</c:v>
                </c:pt>
                <c:pt idx="12049">
                  <c:v>1</c:v>
                </c:pt>
                <c:pt idx="12058">
                  <c:v>1</c:v>
                </c:pt>
                <c:pt idx="12066">
                  <c:v>1</c:v>
                </c:pt>
                <c:pt idx="12067">
                  <c:v>1</c:v>
                </c:pt>
                <c:pt idx="12075">
                  <c:v>1</c:v>
                </c:pt>
                <c:pt idx="12082">
                  <c:v>1</c:v>
                </c:pt>
                <c:pt idx="12085">
                  <c:v>2</c:v>
                </c:pt>
                <c:pt idx="12086">
                  <c:v>1</c:v>
                </c:pt>
                <c:pt idx="12088">
                  <c:v>1</c:v>
                </c:pt>
                <c:pt idx="12093">
                  <c:v>1</c:v>
                </c:pt>
                <c:pt idx="12109">
                  <c:v>1</c:v>
                </c:pt>
                <c:pt idx="12115">
                  <c:v>1</c:v>
                </c:pt>
                <c:pt idx="12123">
                  <c:v>1</c:v>
                </c:pt>
                <c:pt idx="12125">
                  <c:v>1</c:v>
                </c:pt>
                <c:pt idx="12134">
                  <c:v>1</c:v>
                </c:pt>
                <c:pt idx="12136">
                  <c:v>1</c:v>
                </c:pt>
                <c:pt idx="12138">
                  <c:v>1</c:v>
                </c:pt>
                <c:pt idx="12141">
                  <c:v>1</c:v>
                </c:pt>
                <c:pt idx="12142">
                  <c:v>1</c:v>
                </c:pt>
                <c:pt idx="12143">
                  <c:v>1</c:v>
                </c:pt>
                <c:pt idx="12145">
                  <c:v>1</c:v>
                </c:pt>
                <c:pt idx="12147">
                  <c:v>1</c:v>
                </c:pt>
                <c:pt idx="12155">
                  <c:v>1</c:v>
                </c:pt>
                <c:pt idx="12156">
                  <c:v>1</c:v>
                </c:pt>
                <c:pt idx="12157">
                  <c:v>1</c:v>
                </c:pt>
                <c:pt idx="12177">
                  <c:v>1</c:v>
                </c:pt>
                <c:pt idx="12179">
                  <c:v>1</c:v>
                </c:pt>
                <c:pt idx="12180">
                  <c:v>2</c:v>
                </c:pt>
                <c:pt idx="12181">
                  <c:v>1</c:v>
                </c:pt>
                <c:pt idx="12189">
                  <c:v>1</c:v>
                </c:pt>
                <c:pt idx="12190">
                  <c:v>1</c:v>
                </c:pt>
                <c:pt idx="12191">
                  <c:v>1</c:v>
                </c:pt>
                <c:pt idx="12195">
                  <c:v>1</c:v>
                </c:pt>
                <c:pt idx="12196">
                  <c:v>1</c:v>
                </c:pt>
                <c:pt idx="12199">
                  <c:v>2</c:v>
                </c:pt>
                <c:pt idx="12200">
                  <c:v>1</c:v>
                </c:pt>
                <c:pt idx="12201">
                  <c:v>1</c:v>
                </c:pt>
                <c:pt idx="12203">
                  <c:v>1</c:v>
                </c:pt>
                <c:pt idx="12206">
                  <c:v>1</c:v>
                </c:pt>
                <c:pt idx="12207">
                  <c:v>2</c:v>
                </c:pt>
                <c:pt idx="12208">
                  <c:v>1</c:v>
                </c:pt>
                <c:pt idx="12209">
                  <c:v>1</c:v>
                </c:pt>
                <c:pt idx="12210">
                  <c:v>1</c:v>
                </c:pt>
                <c:pt idx="12218">
                  <c:v>1</c:v>
                </c:pt>
                <c:pt idx="12220">
                  <c:v>1</c:v>
                </c:pt>
                <c:pt idx="12221">
                  <c:v>1</c:v>
                </c:pt>
                <c:pt idx="12222">
                  <c:v>1</c:v>
                </c:pt>
                <c:pt idx="12223">
                  <c:v>1</c:v>
                </c:pt>
                <c:pt idx="12224">
                  <c:v>1</c:v>
                </c:pt>
                <c:pt idx="12225">
                  <c:v>1</c:v>
                </c:pt>
                <c:pt idx="12226">
                  <c:v>1</c:v>
                </c:pt>
                <c:pt idx="12227">
                  <c:v>1</c:v>
                </c:pt>
                <c:pt idx="12229">
                  <c:v>19</c:v>
                </c:pt>
                <c:pt idx="12230">
                  <c:v>6</c:v>
                </c:pt>
                <c:pt idx="12231">
                  <c:v>1</c:v>
                </c:pt>
                <c:pt idx="12232">
                  <c:v>2</c:v>
                </c:pt>
                <c:pt idx="12233">
                  <c:v>1</c:v>
                </c:pt>
                <c:pt idx="12234">
                  <c:v>2</c:v>
                </c:pt>
                <c:pt idx="12235">
                  <c:v>1</c:v>
                </c:pt>
                <c:pt idx="12238">
                  <c:v>1</c:v>
                </c:pt>
                <c:pt idx="12240">
                  <c:v>1</c:v>
                </c:pt>
                <c:pt idx="12246">
                  <c:v>1</c:v>
                </c:pt>
                <c:pt idx="12247">
                  <c:v>1</c:v>
                </c:pt>
                <c:pt idx="12248">
                  <c:v>1</c:v>
                </c:pt>
                <c:pt idx="12267">
                  <c:v>1</c:v>
                </c:pt>
                <c:pt idx="12269">
                  <c:v>1</c:v>
                </c:pt>
                <c:pt idx="12270">
                  <c:v>1</c:v>
                </c:pt>
                <c:pt idx="12271">
                  <c:v>2</c:v>
                </c:pt>
                <c:pt idx="12273">
                  <c:v>1</c:v>
                </c:pt>
                <c:pt idx="12274">
                  <c:v>1</c:v>
                </c:pt>
                <c:pt idx="12275">
                  <c:v>1</c:v>
                </c:pt>
                <c:pt idx="12283">
                  <c:v>1</c:v>
                </c:pt>
                <c:pt idx="12286">
                  <c:v>1</c:v>
                </c:pt>
                <c:pt idx="12287">
                  <c:v>1</c:v>
                </c:pt>
                <c:pt idx="12288">
                  <c:v>1</c:v>
                </c:pt>
                <c:pt idx="12289">
                  <c:v>1</c:v>
                </c:pt>
                <c:pt idx="12290">
                  <c:v>1</c:v>
                </c:pt>
                <c:pt idx="12291">
                  <c:v>1</c:v>
                </c:pt>
                <c:pt idx="12297">
                  <c:v>1</c:v>
                </c:pt>
                <c:pt idx="12298">
                  <c:v>1</c:v>
                </c:pt>
                <c:pt idx="12301">
                  <c:v>2</c:v>
                </c:pt>
                <c:pt idx="12304">
                  <c:v>1</c:v>
                </c:pt>
                <c:pt idx="12306">
                  <c:v>1</c:v>
                </c:pt>
                <c:pt idx="12307">
                  <c:v>1</c:v>
                </c:pt>
                <c:pt idx="12308">
                  <c:v>1</c:v>
                </c:pt>
                <c:pt idx="12309">
                  <c:v>1</c:v>
                </c:pt>
                <c:pt idx="12310">
                  <c:v>1</c:v>
                </c:pt>
                <c:pt idx="12311">
                  <c:v>1</c:v>
                </c:pt>
                <c:pt idx="12315">
                  <c:v>1</c:v>
                </c:pt>
                <c:pt idx="12316">
                  <c:v>1</c:v>
                </c:pt>
                <c:pt idx="12317">
                  <c:v>1</c:v>
                </c:pt>
                <c:pt idx="12320">
                  <c:v>1</c:v>
                </c:pt>
                <c:pt idx="12332">
                  <c:v>1</c:v>
                </c:pt>
                <c:pt idx="12334">
                  <c:v>1</c:v>
                </c:pt>
                <c:pt idx="12336">
                  <c:v>1</c:v>
                </c:pt>
                <c:pt idx="12338">
                  <c:v>1</c:v>
                </c:pt>
                <c:pt idx="12339">
                  <c:v>1</c:v>
                </c:pt>
                <c:pt idx="12340">
                  <c:v>1</c:v>
                </c:pt>
                <c:pt idx="12341">
                  <c:v>1</c:v>
                </c:pt>
                <c:pt idx="12345">
                  <c:v>1</c:v>
                </c:pt>
                <c:pt idx="12360">
                  <c:v>1</c:v>
                </c:pt>
                <c:pt idx="12361">
                  <c:v>1</c:v>
                </c:pt>
                <c:pt idx="12362">
                  <c:v>1</c:v>
                </c:pt>
                <c:pt idx="12367">
                  <c:v>1</c:v>
                </c:pt>
                <c:pt idx="12368">
                  <c:v>1</c:v>
                </c:pt>
                <c:pt idx="12369">
                  <c:v>1</c:v>
                </c:pt>
                <c:pt idx="12370">
                  <c:v>1</c:v>
                </c:pt>
                <c:pt idx="12371">
                  <c:v>1</c:v>
                </c:pt>
                <c:pt idx="12382">
                  <c:v>1</c:v>
                </c:pt>
                <c:pt idx="12391">
                  <c:v>1</c:v>
                </c:pt>
                <c:pt idx="12392">
                  <c:v>1</c:v>
                </c:pt>
                <c:pt idx="12393">
                  <c:v>1</c:v>
                </c:pt>
                <c:pt idx="12395">
                  <c:v>1</c:v>
                </c:pt>
                <c:pt idx="12397">
                  <c:v>1</c:v>
                </c:pt>
                <c:pt idx="12404">
                  <c:v>1</c:v>
                </c:pt>
                <c:pt idx="12405">
                  <c:v>1</c:v>
                </c:pt>
                <c:pt idx="12411">
                  <c:v>1</c:v>
                </c:pt>
                <c:pt idx="12412">
                  <c:v>1</c:v>
                </c:pt>
                <c:pt idx="12413">
                  <c:v>1</c:v>
                </c:pt>
                <c:pt idx="12428">
                  <c:v>1</c:v>
                </c:pt>
                <c:pt idx="12430">
                  <c:v>1</c:v>
                </c:pt>
                <c:pt idx="12439">
                  <c:v>1</c:v>
                </c:pt>
                <c:pt idx="12440">
                  <c:v>1</c:v>
                </c:pt>
                <c:pt idx="12441">
                  <c:v>1</c:v>
                </c:pt>
                <c:pt idx="12445">
                  <c:v>1</c:v>
                </c:pt>
                <c:pt idx="12446">
                  <c:v>1</c:v>
                </c:pt>
                <c:pt idx="12447">
                  <c:v>1</c:v>
                </c:pt>
                <c:pt idx="12448">
                  <c:v>1</c:v>
                </c:pt>
                <c:pt idx="12462">
                  <c:v>1</c:v>
                </c:pt>
                <c:pt idx="12475">
                  <c:v>1</c:v>
                </c:pt>
                <c:pt idx="12477">
                  <c:v>1</c:v>
                </c:pt>
                <c:pt idx="12478">
                  <c:v>1</c:v>
                </c:pt>
                <c:pt idx="12479">
                  <c:v>1</c:v>
                </c:pt>
                <c:pt idx="12485">
                  <c:v>1</c:v>
                </c:pt>
                <c:pt idx="12486">
                  <c:v>1</c:v>
                </c:pt>
                <c:pt idx="12489">
                  <c:v>1</c:v>
                </c:pt>
                <c:pt idx="12491">
                  <c:v>1</c:v>
                </c:pt>
                <c:pt idx="12492">
                  <c:v>1</c:v>
                </c:pt>
                <c:pt idx="12493">
                  <c:v>1</c:v>
                </c:pt>
                <c:pt idx="12502">
                  <c:v>1</c:v>
                </c:pt>
                <c:pt idx="12503">
                  <c:v>1</c:v>
                </c:pt>
                <c:pt idx="12504">
                  <c:v>1</c:v>
                </c:pt>
                <c:pt idx="12509">
                  <c:v>1</c:v>
                </c:pt>
                <c:pt idx="12525">
                  <c:v>1</c:v>
                </c:pt>
                <c:pt idx="12526">
                  <c:v>2</c:v>
                </c:pt>
                <c:pt idx="12527">
                  <c:v>1</c:v>
                </c:pt>
                <c:pt idx="12532">
                  <c:v>4</c:v>
                </c:pt>
                <c:pt idx="12533">
                  <c:v>8</c:v>
                </c:pt>
                <c:pt idx="12534">
                  <c:v>2</c:v>
                </c:pt>
                <c:pt idx="12535">
                  <c:v>1</c:v>
                </c:pt>
                <c:pt idx="12536">
                  <c:v>2</c:v>
                </c:pt>
                <c:pt idx="12537">
                  <c:v>3</c:v>
                </c:pt>
                <c:pt idx="12538">
                  <c:v>1</c:v>
                </c:pt>
                <c:pt idx="12539">
                  <c:v>1</c:v>
                </c:pt>
                <c:pt idx="12540">
                  <c:v>1</c:v>
                </c:pt>
                <c:pt idx="12541">
                  <c:v>1</c:v>
                </c:pt>
                <c:pt idx="12542">
                  <c:v>1</c:v>
                </c:pt>
                <c:pt idx="12543">
                  <c:v>2</c:v>
                </c:pt>
                <c:pt idx="12544">
                  <c:v>1</c:v>
                </c:pt>
                <c:pt idx="12545">
                  <c:v>1</c:v>
                </c:pt>
                <c:pt idx="12546">
                  <c:v>2</c:v>
                </c:pt>
                <c:pt idx="12547">
                  <c:v>1</c:v>
                </c:pt>
                <c:pt idx="12548">
                  <c:v>1</c:v>
                </c:pt>
                <c:pt idx="12549">
                  <c:v>1</c:v>
                </c:pt>
                <c:pt idx="12554">
                  <c:v>1</c:v>
                </c:pt>
                <c:pt idx="12565">
                  <c:v>1</c:v>
                </c:pt>
                <c:pt idx="12573">
                  <c:v>1</c:v>
                </c:pt>
                <c:pt idx="12574">
                  <c:v>1</c:v>
                </c:pt>
                <c:pt idx="12575">
                  <c:v>2</c:v>
                </c:pt>
                <c:pt idx="12576">
                  <c:v>1</c:v>
                </c:pt>
                <c:pt idx="12577">
                  <c:v>1</c:v>
                </c:pt>
                <c:pt idx="12578">
                  <c:v>1</c:v>
                </c:pt>
                <c:pt idx="12583">
                  <c:v>1</c:v>
                </c:pt>
                <c:pt idx="12587">
                  <c:v>1</c:v>
                </c:pt>
                <c:pt idx="12589">
                  <c:v>1</c:v>
                </c:pt>
                <c:pt idx="12591">
                  <c:v>1</c:v>
                </c:pt>
                <c:pt idx="12592">
                  <c:v>1</c:v>
                </c:pt>
                <c:pt idx="12596">
                  <c:v>1</c:v>
                </c:pt>
                <c:pt idx="12629">
                  <c:v>2</c:v>
                </c:pt>
                <c:pt idx="12630">
                  <c:v>1</c:v>
                </c:pt>
                <c:pt idx="12645">
                  <c:v>1</c:v>
                </c:pt>
                <c:pt idx="12650">
                  <c:v>1</c:v>
                </c:pt>
                <c:pt idx="12656">
                  <c:v>1</c:v>
                </c:pt>
                <c:pt idx="12661">
                  <c:v>1</c:v>
                </c:pt>
                <c:pt idx="12663">
                  <c:v>1</c:v>
                </c:pt>
                <c:pt idx="12664">
                  <c:v>1</c:v>
                </c:pt>
                <c:pt idx="12665">
                  <c:v>1</c:v>
                </c:pt>
                <c:pt idx="12671">
                  <c:v>1</c:v>
                </c:pt>
                <c:pt idx="12673">
                  <c:v>1</c:v>
                </c:pt>
                <c:pt idx="12674">
                  <c:v>1</c:v>
                </c:pt>
                <c:pt idx="12675">
                  <c:v>1</c:v>
                </c:pt>
                <c:pt idx="12680">
                  <c:v>1</c:v>
                </c:pt>
                <c:pt idx="12681">
                  <c:v>1</c:v>
                </c:pt>
                <c:pt idx="12682">
                  <c:v>1</c:v>
                </c:pt>
                <c:pt idx="12697">
                  <c:v>1</c:v>
                </c:pt>
                <c:pt idx="12701">
                  <c:v>27</c:v>
                </c:pt>
                <c:pt idx="12702">
                  <c:v>18</c:v>
                </c:pt>
                <c:pt idx="12703">
                  <c:v>1</c:v>
                </c:pt>
                <c:pt idx="12704">
                  <c:v>2</c:v>
                </c:pt>
                <c:pt idx="12705">
                  <c:v>1</c:v>
                </c:pt>
                <c:pt idx="12706">
                  <c:v>2</c:v>
                </c:pt>
                <c:pt idx="12707">
                  <c:v>1</c:v>
                </c:pt>
                <c:pt idx="12708">
                  <c:v>2</c:v>
                </c:pt>
                <c:pt idx="12709">
                  <c:v>1</c:v>
                </c:pt>
                <c:pt idx="12710">
                  <c:v>1</c:v>
                </c:pt>
                <c:pt idx="12711">
                  <c:v>1</c:v>
                </c:pt>
                <c:pt idx="12712">
                  <c:v>2</c:v>
                </c:pt>
                <c:pt idx="12713">
                  <c:v>2</c:v>
                </c:pt>
                <c:pt idx="12714">
                  <c:v>1</c:v>
                </c:pt>
                <c:pt idx="12721">
                  <c:v>1</c:v>
                </c:pt>
                <c:pt idx="12724">
                  <c:v>1</c:v>
                </c:pt>
                <c:pt idx="12725">
                  <c:v>1</c:v>
                </c:pt>
                <c:pt idx="12729">
                  <c:v>1</c:v>
                </c:pt>
                <c:pt idx="12730">
                  <c:v>1</c:v>
                </c:pt>
                <c:pt idx="12731">
                  <c:v>1</c:v>
                </c:pt>
                <c:pt idx="12733">
                  <c:v>1</c:v>
                </c:pt>
                <c:pt idx="12739">
                  <c:v>1</c:v>
                </c:pt>
                <c:pt idx="12740">
                  <c:v>1</c:v>
                </c:pt>
                <c:pt idx="12741">
                  <c:v>1</c:v>
                </c:pt>
                <c:pt idx="12747">
                  <c:v>1</c:v>
                </c:pt>
                <c:pt idx="12753">
                  <c:v>1</c:v>
                </c:pt>
                <c:pt idx="12754">
                  <c:v>1</c:v>
                </c:pt>
                <c:pt idx="12755">
                  <c:v>1</c:v>
                </c:pt>
                <c:pt idx="12756">
                  <c:v>1</c:v>
                </c:pt>
                <c:pt idx="12757">
                  <c:v>1</c:v>
                </c:pt>
                <c:pt idx="12763">
                  <c:v>1</c:v>
                </c:pt>
                <c:pt idx="12775">
                  <c:v>1</c:v>
                </c:pt>
                <c:pt idx="12787">
                  <c:v>1</c:v>
                </c:pt>
                <c:pt idx="12789">
                  <c:v>1</c:v>
                </c:pt>
                <c:pt idx="12792">
                  <c:v>1</c:v>
                </c:pt>
                <c:pt idx="12793">
                  <c:v>1</c:v>
                </c:pt>
                <c:pt idx="12794">
                  <c:v>1</c:v>
                </c:pt>
                <c:pt idx="12795">
                  <c:v>1</c:v>
                </c:pt>
                <c:pt idx="12796">
                  <c:v>1</c:v>
                </c:pt>
                <c:pt idx="12797">
                  <c:v>1</c:v>
                </c:pt>
                <c:pt idx="12801">
                  <c:v>1</c:v>
                </c:pt>
                <c:pt idx="12805">
                  <c:v>1</c:v>
                </c:pt>
                <c:pt idx="12821">
                  <c:v>1</c:v>
                </c:pt>
                <c:pt idx="12826">
                  <c:v>1</c:v>
                </c:pt>
                <c:pt idx="12827">
                  <c:v>1</c:v>
                </c:pt>
                <c:pt idx="12828">
                  <c:v>1</c:v>
                </c:pt>
                <c:pt idx="12831">
                  <c:v>1</c:v>
                </c:pt>
                <c:pt idx="12854">
                  <c:v>1</c:v>
                </c:pt>
                <c:pt idx="12855">
                  <c:v>1</c:v>
                </c:pt>
                <c:pt idx="12868">
                  <c:v>1</c:v>
                </c:pt>
                <c:pt idx="12877">
                  <c:v>1</c:v>
                </c:pt>
                <c:pt idx="12879">
                  <c:v>1</c:v>
                </c:pt>
                <c:pt idx="12880">
                  <c:v>1</c:v>
                </c:pt>
                <c:pt idx="12881">
                  <c:v>1</c:v>
                </c:pt>
                <c:pt idx="12894">
                  <c:v>1</c:v>
                </c:pt>
                <c:pt idx="12899">
                  <c:v>1</c:v>
                </c:pt>
                <c:pt idx="12920">
                  <c:v>1</c:v>
                </c:pt>
                <c:pt idx="12924">
                  <c:v>1</c:v>
                </c:pt>
                <c:pt idx="12927">
                  <c:v>1</c:v>
                </c:pt>
                <c:pt idx="12931">
                  <c:v>1</c:v>
                </c:pt>
                <c:pt idx="12937">
                  <c:v>8</c:v>
                </c:pt>
                <c:pt idx="12938">
                  <c:v>10</c:v>
                </c:pt>
                <c:pt idx="12939">
                  <c:v>1</c:v>
                </c:pt>
                <c:pt idx="12940">
                  <c:v>2</c:v>
                </c:pt>
                <c:pt idx="12941">
                  <c:v>3</c:v>
                </c:pt>
                <c:pt idx="12942">
                  <c:v>1</c:v>
                </c:pt>
                <c:pt idx="12943">
                  <c:v>2</c:v>
                </c:pt>
                <c:pt idx="12944">
                  <c:v>1</c:v>
                </c:pt>
                <c:pt idx="12965">
                  <c:v>1</c:v>
                </c:pt>
                <c:pt idx="12966">
                  <c:v>1</c:v>
                </c:pt>
                <c:pt idx="12967">
                  <c:v>1</c:v>
                </c:pt>
                <c:pt idx="12969">
                  <c:v>1</c:v>
                </c:pt>
                <c:pt idx="12972">
                  <c:v>1</c:v>
                </c:pt>
                <c:pt idx="12976">
                  <c:v>1</c:v>
                </c:pt>
                <c:pt idx="12989">
                  <c:v>1</c:v>
                </c:pt>
                <c:pt idx="12993">
                  <c:v>1</c:v>
                </c:pt>
                <c:pt idx="12994">
                  <c:v>1</c:v>
                </c:pt>
                <c:pt idx="12996">
                  <c:v>1</c:v>
                </c:pt>
                <c:pt idx="12997">
                  <c:v>1</c:v>
                </c:pt>
                <c:pt idx="12998">
                  <c:v>1</c:v>
                </c:pt>
                <c:pt idx="13006">
                  <c:v>1</c:v>
                </c:pt>
                <c:pt idx="13007">
                  <c:v>1</c:v>
                </c:pt>
                <c:pt idx="13008">
                  <c:v>1</c:v>
                </c:pt>
                <c:pt idx="13013">
                  <c:v>1</c:v>
                </c:pt>
                <c:pt idx="13022">
                  <c:v>1</c:v>
                </c:pt>
                <c:pt idx="13029">
                  <c:v>1</c:v>
                </c:pt>
                <c:pt idx="13046">
                  <c:v>1</c:v>
                </c:pt>
                <c:pt idx="13051">
                  <c:v>1</c:v>
                </c:pt>
                <c:pt idx="13058">
                  <c:v>1</c:v>
                </c:pt>
                <c:pt idx="13068">
                  <c:v>1</c:v>
                </c:pt>
                <c:pt idx="13069">
                  <c:v>1</c:v>
                </c:pt>
                <c:pt idx="13070">
                  <c:v>3</c:v>
                </c:pt>
                <c:pt idx="13071">
                  <c:v>2</c:v>
                </c:pt>
                <c:pt idx="13072">
                  <c:v>1</c:v>
                </c:pt>
                <c:pt idx="13073">
                  <c:v>1</c:v>
                </c:pt>
                <c:pt idx="13075">
                  <c:v>1</c:v>
                </c:pt>
                <c:pt idx="13077">
                  <c:v>1</c:v>
                </c:pt>
                <c:pt idx="13090">
                  <c:v>1</c:v>
                </c:pt>
                <c:pt idx="13093">
                  <c:v>1</c:v>
                </c:pt>
                <c:pt idx="13099">
                  <c:v>1</c:v>
                </c:pt>
                <c:pt idx="13101">
                  <c:v>1</c:v>
                </c:pt>
                <c:pt idx="13102">
                  <c:v>1</c:v>
                </c:pt>
                <c:pt idx="13106">
                  <c:v>1</c:v>
                </c:pt>
                <c:pt idx="13107">
                  <c:v>1</c:v>
                </c:pt>
                <c:pt idx="13112">
                  <c:v>1</c:v>
                </c:pt>
                <c:pt idx="13117">
                  <c:v>1</c:v>
                </c:pt>
                <c:pt idx="13118">
                  <c:v>1</c:v>
                </c:pt>
                <c:pt idx="13120">
                  <c:v>1</c:v>
                </c:pt>
                <c:pt idx="13122">
                  <c:v>1</c:v>
                </c:pt>
                <c:pt idx="13125">
                  <c:v>1</c:v>
                </c:pt>
                <c:pt idx="13127">
                  <c:v>1</c:v>
                </c:pt>
                <c:pt idx="13154">
                  <c:v>1</c:v>
                </c:pt>
                <c:pt idx="13159">
                  <c:v>1</c:v>
                </c:pt>
                <c:pt idx="13160">
                  <c:v>11</c:v>
                </c:pt>
                <c:pt idx="13161">
                  <c:v>2</c:v>
                </c:pt>
                <c:pt idx="13162">
                  <c:v>2</c:v>
                </c:pt>
                <c:pt idx="13163">
                  <c:v>2</c:v>
                </c:pt>
                <c:pt idx="13164">
                  <c:v>1</c:v>
                </c:pt>
                <c:pt idx="13167">
                  <c:v>1</c:v>
                </c:pt>
                <c:pt idx="13171">
                  <c:v>1</c:v>
                </c:pt>
                <c:pt idx="13177">
                  <c:v>1</c:v>
                </c:pt>
                <c:pt idx="13182">
                  <c:v>1</c:v>
                </c:pt>
                <c:pt idx="13190">
                  <c:v>1</c:v>
                </c:pt>
                <c:pt idx="13192">
                  <c:v>1</c:v>
                </c:pt>
                <c:pt idx="13194">
                  <c:v>1</c:v>
                </c:pt>
                <c:pt idx="13209">
                  <c:v>1</c:v>
                </c:pt>
                <c:pt idx="13222">
                  <c:v>1</c:v>
                </c:pt>
                <c:pt idx="13223">
                  <c:v>1</c:v>
                </c:pt>
                <c:pt idx="13228">
                  <c:v>1</c:v>
                </c:pt>
                <c:pt idx="13229">
                  <c:v>1</c:v>
                </c:pt>
                <c:pt idx="13238">
                  <c:v>1</c:v>
                </c:pt>
                <c:pt idx="13240">
                  <c:v>1</c:v>
                </c:pt>
                <c:pt idx="13247">
                  <c:v>1</c:v>
                </c:pt>
                <c:pt idx="13263">
                  <c:v>1</c:v>
                </c:pt>
                <c:pt idx="13264">
                  <c:v>1</c:v>
                </c:pt>
                <c:pt idx="13265">
                  <c:v>1</c:v>
                </c:pt>
                <c:pt idx="13267">
                  <c:v>1</c:v>
                </c:pt>
                <c:pt idx="13268">
                  <c:v>1</c:v>
                </c:pt>
                <c:pt idx="13271">
                  <c:v>1</c:v>
                </c:pt>
                <c:pt idx="13283">
                  <c:v>1</c:v>
                </c:pt>
                <c:pt idx="13301">
                  <c:v>1</c:v>
                </c:pt>
                <c:pt idx="13306">
                  <c:v>1</c:v>
                </c:pt>
                <c:pt idx="13310">
                  <c:v>1</c:v>
                </c:pt>
                <c:pt idx="13313">
                  <c:v>1</c:v>
                </c:pt>
                <c:pt idx="13315">
                  <c:v>1</c:v>
                </c:pt>
                <c:pt idx="13322">
                  <c:v>1</c:v>
                </c:pt>
                <c:pt idx="13339">
                  <c:v>8</c:v>
                </c:pt>
                <c:pt idx="13340">
                  <c:v>2</c:v>
                </c:pt>
                <c:pt idx="13341">
                  <c:v>1</c:v>
                </c:pt>
                <c:pt idx="13342">
                  <c:v>2</c:v>
                </c:pt>
                <c:pt idx="13345">
                  <c:v>2</c:v>
                </c:pt>
                <c:pt idx="13348">
                  <c:v>1</c:v>
                </c:pt>
                <c:pt idx="13354">
                  <c:v>1</c:v>
                </c:pt>
                <c:pt idx="13361">
                  <c:v>1</c:v>
                </c:pt>
                <c:pt idx="13364">
                  <c:v>1</c:v>
                </c:pt>
                <c:pt idx="13373">
                  <c:v>1</c:v>
                </c:pt>
                <c:pt idx="13376">
                  <c:v>1</c:v>
                </c:pt>
                <c:pt idx="13378">
                  <c:v>1</c:v>
                </c:pt>
                <c:pt idx="13381">
                  <c:v>1</c:v>
                </c:pt>
                <c:pt idx="13382">
                  <c:v>2</c:v>
                </c:pt>
                <c:pt idx="13385">
                  <c:v>7</c:v>
                </c:pt>
                <c:pt idx="13386">
                  <c:v>1</c:v>
                </c:pt>
                <c:pt idx="13387">
                  <c:v>1</c:v>
                </c:pt>
                <c:pt idx="13388">
                  <c:v>1</c:v>
                </c:pt>
                <c:pt idx="13395">
                  <c:v>1</c:v>
                </c:pt>
                <c:pt idx="13398">
                  <c:v>3</c:v>
                </c:pt>
                <c:pt idx="13399">
                  <c:v>1</c:v>
                </c:pt>
                <c:pt idx="13409">
                  <c:v>1</c:v>
                </c:pt>
                <c:pt idx="13413">
                  <c:v>1</c:v>
                </c:pt>
                <c:pt idx="13418">
                  <c:v>1</c:v>
                </c:pt>
                <c:pt idx="13427">
                  <c:v>15</c:v>
                </c:pt>
                <c:pt idx="13428">
                  <c:v>7</c:v>
                </c:pt>
                <c:pt idx="13429">
                  <c:v>1</c:v>
                </c:pt>
                <c:pt idx="13430">
                  <c:v>2</c:v>
                </c:pt>
                <c:pt idx="13431">
                  <c:v>1</c:v>
                </c:pt>
                <c:pt idx="13432">
                  <c:v>1</c:v>
                </c:pt>
                <c:pt idx="13433">
                  <c:v>2</c:v>
                </c:pt>
                <c:pt idx="13434">
                  <c:v>2</c:v>
                </c:pt>
                <c:pt idx="13435">
                  <c:v>1</c:v>
                </c:pt>
                <c:pt idx="13452">
                  <c:v>1</c:v>
                </c:pt>
                <c:pt idx="13453">
                  <c:v>1</c:v>
                </c:pt>
                <c:pt idx="13466">
                  <c:v>1</c:v>
                </c:pt>
                <c:pt idx="13476">
                  <c:v>1</c:v>
                </c:pt>
                <c:pt idx="13478">
                  <c:v>1</c:v>
                </c:pt>
                <c:pt idx="13496">
                  <c:v>1</c:v>
                </c:pt>
                <c:pt idx="13497">
                  <c:v>2</c:v>
                </c:pt>
                <c:pt idx="13499">
                  <c:v>1</c:v>
                </c:pt>
                <c:pt idx="13503">
                  <c:v>1</c:v>
                </c:pt>
                <c:pt idx="13505">
                  <c:v>1</c:v>
                </c:pt>
                <c:pt idx="13506">
                  <c:v>1</c:v>
                </c:pt>
                <c:pt idx="13507">
                  <c:v>1</c:v>
                </c:pt>
                <c:pt idx="13509">
                  <c:v>1</c:v>
                </c:pt>
                <c:pt idx="13513">
                  <c:v>1</c:v>
                </c:pt>
                <c:pt idx="13515">
                  <c:v>1</c:v>
                </c:pt>
                <c:pt idx="13520">
                  <c:v>1</c:v>
                </c:pt>
                <c:pt idx="13521">
                  <c:v>1</c:v>
                </c:pt>
                <c:pt idx="13523">
                  <c:v>1</c:v>
                </c:pt>
                <c:pt idx="13524">
                  <c:v>1</c:v>
                </c:pt>
                <c:pt idx="13525">
                  <c:v>1</c:v>
                </c:pt>
                <c:pt idx="13528">
                  <c:v>1</c:v>
                </c:pt>
                <c:pt idx="13529">
                  <c:v>1</c:v>
                </c:pt>
                <c:pt idx="13530">
                  <c:v>1</c:v>
                </c:pt>
                <c:pt idx="13531">
                  <c:v>1</c:v>
                </c:pt>
                <c:pt idx="13540">
                  <c:v>1</c:v>
                </c:pt>
                <c:pt idx="13542">
                  <c:v>1</c:v>
                </c:pt>
                <c:pt idx="13545">
                  <c:v>1</c:v>
                </c:pt>
                <c:pt idx="13555">
                  <c:v>1</c:v>
                </c:pt>
                <c:pt idx="13565">
                  <c:v>1</c:v>
                </c:pt>
                <c:pt idx="13589">
                  <c:v>1</c:v>
                </c:pt>
                <c:pt idx="13600">
                  <c:v>1</c:v>
                </c:pt>
                <c:pt idx="13616">
                  <c:v>1</c:v>
                </c:pt>
                <c:pt idx="13621">
                  <c:v>1</c:v>
                </c:pt>
                <c:pt idx="13622">
                  <c:v>1</c:v>
                </c:pt>
                <c:pt idx="13635">
                  <c:v>1</c:v>
                </c:pt>
                <c:pt idx="13641">
                  <c:v>1</c:v>
                </c:pt>
                <c:pt idx="13646">
                  <c:v>1</c:v>
                </c:pt>
                <c:pt idx="13658">
                  <c:v>1</c:v>
                </c:pt>
                <c:pt idx="13661">
                  <c:v>1</c:v>
                </c:pt>
                <c:pt idx="13672">
                  <c:v>1</c:v>
                </c:pt>
                <c:pt idx="13673">
                  <c:v>1</c:v>
                </c:pt>
                <c:pt idx="13674">
                  <c:v>1</c:v>
                </c:pt>
                <c:pt idx="13679">
                  <c:v>1</c:v>
                </c:pt>
                <c:pt idx="13689">
                  <c:v>2</c:v>
                </c:pt>
                <c:pt idx="13699">
                  <c:v>1</c:v>
                </c:pt>
                <c:pt idx="13704">
                  <c:v>1</c:v>
                </c:pt>
                <c:pt idx="13715">
                  <c:v>1</c:v>
                </c:pt>
                <c:pt idx="13717">
                  <c:v>1</c:v>
                </c:pt>
                <c:pt idx="13729">
                  <c:v>1</c:v>
                </c:pt>
                <c:pt idx="13754">
                  <c:v>1</c:v>
                </c:pt>
                <c:pt idx="13759">
                  <c:v>1</c:v>
                </c:pt>
                <c:pt idx="13767">
                  <c:v>1</c:v>
                </c:pt>
                <c:pt idx="13803">
                  <c:v>1</c:v>
                </c:pt>
                <c:pt idx="13807">
                  <c:v>1</c:v>
                </c:pt>
                <c:pt idx="13820">
                  <c:v>1</c:v>
                </c:pt>
                <c:pt idx="13823">
                  <c:v>1</c:v>
                </c:pt>
                <c:pt idx="13846">
                  <c:v>1</c:v>
                </c:pt>
                <c:pt idx="13859">
                  <c:v>1</c:v>
                </c:pt>
                <c:pt idx="13863">
                  <c:v>1</c:v>
                </c:pt>
                <c:pt idx="13880">
                  <c:v>1</c:v>
                </c:pt>
                <c:pt idx="13884">
                  <c:v>1</c:v>
                </c:pt>
                <c:pt idx="13887">
                  <c:v>1</c:v>
                </c:pt>
                <c:pt idx="13892">
                  <c:v>1</c:v>
                </c:pt>
                <c:pt idx="13912">
                  <c:v>1</c:v>
                </c:pt>
                <c:pt idx="13916">
                  <c:v>1</c:v>
                </c:pt>
                <c:pt idx="13917">
                  <c:v>1</c:v>
                </c:pt>
                <c:pt idx="13918">
                  <c:v>1</c:v>
                </c:pt>
                <c:pt idx="13919">
                  <c:v>1</c:v>
                </c:pt>
                <c:pt idx="13923">
                  <c:v>1</c:v>
                </c:pt>
                <c:pt idx="13932">
                  <c:v>1</c:v>
                </c:pt>
                <c:pt idx="13936">
                  <c:v>1</c:v>
                </c:pt>
                <c:pt idx="13945">
                  <c:v>1</c:v>
                </c:pt>
                <c:pt idx="13956">
                  <c:v>1</c:v>
                </c:pt>
                <c:pt idx="13959">
                  <c:v>1</c:v>
                </c:pt>
                <c:pt idx="13962">
                  <c:v>1</c:v>
                </c:pt>
                <c:pt idx="13968">
                  <c:v>1</c:v>
                </c:pt>
                <c:pt idx="13974">
                  <c:v>1</c:v>
                </c:pt>
                <c:pt idx="13976">
                  <c:v>1</c:v>
                </c:pt>
                <c:pt idx="13977">
                  <c:v>1</c:v>
                </c:pt>
                <c:pt idx="13978">
                  <c:v>1</c:v>
                </c:pt>
                <c:pt idx="13979">
                  <c:v>1</c:v>
                </c:pt>
                <c:pt idx="13981">
                  <c:v>1</c:v>
                </c:pt>
                <c:pt idx="13983">
                  <c:v>1</c:v>
                </c:pt>
                <c:pt idx="13986">
                  <c:v>1</c:v>
                </c:pt>
                <c:pt idx="13988">
                  <c:v>1</c:v>
                </c:pt>
                <c:pt idx="14004">
                  <c:v>1</c:v>
                </c:pt>
                <c:pt idx="14012">
                  <c:v>1</c:v>
                </c:pt>
                <c:pt idx="14032">
                  <c:v>1</c:v>
                </c:pt>
                <c:pt idx="14033">
                  <c:v>1</c:v>
                </c:pt>
                <c:pt idx="14047">
                  <c:v>1</c:v>
                </c:pt>
                <c:pt idx="14074">
                  <c:v>1</c:v>
                </c:pt>
                <c:pt idx="14082">
                  <c:v>1</c:v>
                </c:pt>
                <c:pt idx="14099">
                  <c:v>1</c:v>
                </c:pt>
                <c:pt idx="14101">
                  <c:v>1</c:v>
                </c:pt>
                <c:pt idx="14103">
                  <c:v>1</c:v>
                </c:pt>
                <c:pt idx="14121">
                  <c:v>1</c:v>
                </c:pt>
                <c:pt idx="14127">
                  <c:v>1</c:v>
                </c:pt>
                <c:pt idx="14133">
                  <c:v>1</c:v>
                </c:pt>
                <c:pt idx="14171">
                  <c:v>1</c:v>
                </c:pt>
                <c:pt idx="14180">
                  <c:v>1</c:v>
                </c:pt>
                <c:pt idx="14188">
                  <c:v>1</c:v>
                </c:pt>
                <c:pt idx="14209">
                  <c:v>1</c:v>
                </c:pt>
                <c:pt idx="14212">
                  <c:v>1</c:v>
                </c:pt>
                <c:pt idx="14216">
                  <c:v>1</c:v>
                </c:pt>
                <c:pt idx="14221">
                  <c:v>1</c:v>
                </c:pt>
                <c:pt idx="14247">
                  <c:v>1</c:v>
                </c:pt>
                <c:pt idx="14248">
                  <c:v>1</c:v>
                </c:pt>
                <c:pt idx="14250">
                  <c:v>1</c:v>
                </c:pt>
                <c:pt idx="14289">
                  <c:v>1</c:v>
                </c:pt>
                <c:pt idx="14295">
                  <c:v>1</c:v>
                </c:pt>
                <c:pt idx="14306">
                  <c:v>1</c:v>
                </c:pt>
                <c:pt idx="14314">
                  <c:v>1</c:v>
                </c:pt>
                <c:pt idx="14320">
                  <c:v>1</c:v>
                </c:pt>
                <c:pt idx="14323">
                  <c:v>1</c:v>
                </c:pt>
                <c:pt idx="14326">
                  <c:v>1</c:v>
                </c:pt>
                <c:pt idx="14334">
                  <c:v>1</c:v>
                </c:pt>
                <c:pt idx="14339">
                  <c:v>1</c:v>
                </c:pt>
                <c:pt idx="14342">
                  <c:v>1</c:v>
                </c:pt>
                <c:pt idx="14353">
                  <c:v>1</c:v>
                </c:pt>
                <c:pt idx="14355">
                  <c:v>1</c:v>
                </c:pt>
                <c:pt idx="14358">
                  <c:v>1</c:v>
                </c:pt>
                <c:pt idx="14366">
                  <c:v>1</c:v>
                </c:pt>
                <c:pt idx="14369">
                  <c:v>1</c:v>
                </c:pt>
                <c:pt idx="14371">
                  <c:v>2</c:v>
                </c:pt>
                <c:pt idx="14375">
                  <c:v>1</c:v>
                </c:pt>
                <c:pt idx="14378">
                  <c:v>2</c:v>
                </c:pt>
                <c:pt idx="14380">
                  <c:v>1</c:v>
                </c:pt>
                <c:pt idx="14381">
                  <c:v>1</c:v>
                </c:pt>
                <c:pt idx="14383">
                  <c:v>1</c:v>
                </c:pt>
                <c:pt idx="14388">
                  <c:v>1</c:v>
                </c:pt>
                <c:pt idx="14395">
                  <c:v>1</c:v>
                </c:pt>
                <c:pt idx="14407">
                  <c:v>1</c:v>
                </c:pt>
                <c:pt idx="14410">
                  <c:v>1</c:v>
                </c:pt>
                <c:pt idx="14413">
                  <c:v>1</c:v>
                </c:pt>
                <c:pt idx="14415">
                  <c:v>1</c:v>
                </c:pt>
                <c:pt idx="14416">
                  <c:v>1</c:v>
                </c:pt>
                <c:pt idx="14420">
                  <c:v>2</c:v>
                </c:pt>
                <c:pt idx="14424">
                  <c:v>1</c:v>
                </c:pt>
                <c:pt idx="14429">
                  <c:v>1</c:v>
                </c:pt>
                <c:pt idx="14430">
                  <c:v>1</c:v>
                </c:pt>
                <c:pt idx="14435">
                  <c:v>1</c:v>
                </c:pt>
                <c:pt idx="14437">
                  <c:v>20</c:v>
                </c:pt>
                <c:pt idx="14438">
                  <c:v>1</c:v>
                </c:pt>
                <c:pt idx="14439">
                  <c:v>2</c:v>
                </c:pt>
                <c:pt idx="14440">
                  <c:v>1</c:v>
                </c:pt>
                <c:pt idx="14441">
                  <c:v>2</c:v>
                </c:pt>
                <c:pt idx="14442">
                  <c:v>1</c:v>
                </c:pt>
                <c:pt idx="14443">
                  <c:v>2</c:v>
                </c:pt>
                <c:pt idx="14444">
                  <c:v>2</c:v>
                </c:pt>
                <c:pt idx="14452">
                  <c:v>4</c:v>
                </c:pt>
                <c:pt idx="14454">
                  <c:v>1</c:v>
                </c:pt>
                <c:pt idx="14456">
                  <c:v>1</c:v>
                </c:pt>
                <c:pt idx="14472">
                  <c:v>1</c:v>
                </c:pt>
                <c:pt idx="14476">
                  <c:v>1</c:v>
                </c:pt>
                <c:pt idx="14477">
                  <c:v>1</c:v>
                </c:pt>
                <c:pt idx="14485">
                  <c:v>1</c:v>
                </c:pt>
                <c:pt idx="14489">
                  <c:v>1</c:v>
                </c:pt>
                <c:pt idx="14497">
                  <c:v>1</c:v>
                </c:pt>
                <c:pt idx="14498">
                  <c:v>1</c:v>
                </c:pt>
                <c:pt idx="14507">
                  <c:v>1</c:v>
                </c:pt>
                <c:pt idx="14525">
                  <c:v>1</c:v>
                </c:pt>
                <c:pt idx="14544">
                  <c:v>1</c:v>
                </c:pt>
                <c:pt idx="14559">
                  <c:v>1</c:v>
                </c:pt>
                <c:pt idx="14561">
                  <c:v>1</c:v>
                </c:pt>
                <c:pt idx="14564">
                  <c:v>1</c:v>
                </c:pt>
                <c:pt idx="14566">
                  <c:v>1</c:v>
                </c:pt>
                <c:pt idx="14570">
                  <c:v>1</c:v>
                </c:pt>
                <c:pt idx="14575">
                  <c:v>1</c:v>
                </c:pt>
                <c:pt idx="14578">
                  <c:v>1</c:v>
                </c:pt>
                <c:pt idx="14586">
                  <c:v>1</c:v>
                </c:pt>
                <c:pt idx="14592">
                  <c:v>1</c:v>
                </c:pt>
                <c:pt idx="14593">
                  <c:v>1</c:v>
                </c:pt>
                <c:pt idx="14596">
                  <c:v>1</c:v>
                </c:pt>
                <c:pt idx="14603">
                  <c:v>1</c:v>
                </c:pt>
                <c:pt idx="14605">
                  <c:v>1</c:v>
                </c:pt>
                <c:pt idx="14608">
                  <c:v>1</c:v>
                </c:pt>
                <c:pt idx="14621">
                  <c:v>1</c:v>
                </c:pt>
                <c:pt idx="14622">
                  <c:v>2</c:v>
                </c:pt>
                <c:pt idx="14625">
                  <c:v>1</c:v>
                </c:pt>
                <c:pt idx="14640">
                  <c:v>1</c:v>
                </c:pt>
                <c:pt idx="14643">
                  <c:v>1</c:v>
                </c:pt>
                <c:pt idx="14645">
                  <c:v>1</c:v>
                </c:pt>
                <c:pt idx="14651">
                  <c:v>1</c:v>
                </c:pt>
                <c:pt idx="14652">
                  <c:v>1</c:v>
                </c:pt>
                <c:pt idx="14653">
                  <c:v>1</c:v>
                </c:pt>
                <c:pt idx="14655">
                  <c:v>1</c:v>
                </c:pt>
                <c:pt idx="14658">
                  <c:v>1</c:v>
                </c:pt>
                <c:pt idx="14663">
                  <c:v>1</c:v>
                </c:pt>
                <c:pt idx="14672">
                  <c:v>1</c:v>
                </c:pt>
                <c:pt idx="14689">
                  <c:v>1</c:v>
                </c:pt>
                <c:pt idx="14697">
                  <c:v>1</c:v>
                </c:pt>
                <c:pt idx="14706">
                  <c:v>1</c:v>
                </c:pt>
                <c:pt idx="14707">
                  <c:v>1</c:v>
                </c:pt>
                <c:pt idx="14712">
                  <c:v>1</c:v>
                </c:pt>
                <c:pt idx="14716">
                  <c:v>1</c:v>
                </c:pt>
                <c:pt idx="14723">
                  <c:v>1</c:v>
                </c:pt>
                <c:pt idx="14733">
                  <c:v>1</c:v>
                </c:pt>
                <c:pt idx="14742">
                  <c:v>1</c:v>
                </c:pt>
                <c:pt idx="14743">
                  <c:v>1</c:v>
                </c:pt>
                <c:pt idx="14752">
                  <c:v>1</c:v>
                </c:pt>
                <c:pt idx="14807">
                  <c:v>1</c:v>
                </c:pt>
                <c:pt idx="14818">
                  <c:v>1</c:v>
                </c:pt>
                <c:pt idx="14819">
                  <c:v>1</c:v>
                </c:pt>
                <c:pt idx="14829">
                  <c:v>1</c:v>
                </c:pt>
                <c:pt idx="14836">
                  <c:v>1</c:v>
                </c:pt>
                <c:pt idx="14839">
                  <c:v>1</c:v>
                </c:pt>
                <c:pt idx="14850">
                  <c:v>1</c:v>
                </c:pt>
                <c:pt idx="14853">
                  <c:v>1</c:v>
                </c:pt>
                <c:pt idx="14866">
                  <c:v>1</c:v>
                </c:pt>
                <c:pt idx="14900">
                  <c:v>1</c:v>
                </c:pt>
                <c:pt idx="14906">
                  <c:v>1</c:v>
                </c:pt>
                <c:pt idx="14914">
                  <c:v>1</c:v>
                </c:pt>
                <c:pt idx="14925">
                  <c:v>1</c:v>
                </c:pt>
                <c:pt idx="14931">
                  <c:v>3</c:v>
                </c:pt>
                <c:pt idx="14932">
                  <c:v>10</c:v>
                </c:pt>
                <c:pt idx="14933">
                  <c:v>5</c:v>
                </c:pt>
                <c:pt idx="14934">
                  <c:v>1</c:v>
                </c:pt>
                <c:pt idx="14935">
                  <c:v>2</c:v>
                </c:pt>
                <c:pt idx="14936">
                  <c:v>2</c:v>
                </c:pt>
                <c:pt idx="14937">
                  <c:v>2</c:v>
                </c:pt>
                <c:pt idx="14938">
                  <c:v>1</c:v>
                </c:pt>
                <c:pt idx="14962">
                  <c:v>1</c:v>
                </c:pt>
                <c:pt idx="14970">
                  <c:v>1</c:v>
                </c:pt>
                <c:pt idx="14979">
                  <c:v>4</c:v>
                </c:pt>
                <c:pt idx="14983">
                  <c:v>1</c:v>
                </c:pt>
                <c:pt idx="14989">
                  <c:v>1</c:v>
                </c:pt>
                <c:pt idx="14991">
                  <c:v>1</c:v>
                </c:pt>
                <c:pt idx="14993">
                  <c:v>1</c:v>
                </c:pt>
                <c:pt idx="14994">
                  <c:v>1</c:v>
                </c:pt>
                <c:pt idx="14996">
                  <c:v>1</c:v>
                </c:pt>
                <c:pt idx="14997">
                  <c:v>1</c:v>
                </c:pt>
                <c:pt idx="15009">
                  <c:v>1</c:v>
                </c:pt>
                <c:pt idx="15027">
                  <c:v>1</c:v>
                </c:pt>
                <c:pt idx="15034">
                  <c:v>1</c:v>
                </c:pt>
                <c:pt idx="15035">
                  <c:v>1</c:v>
                </c:pt>
                <c:pt idx="15037">
                  <c:v>1</c:v>
                </c:pt>
                <c:pt idx="15055">
                  <c:v>1</c:v>
                </c:pt>
                <c:pt idx="15056">
                  <c:v>14</c:v>
                </c:pt>
                <c:pt idx="15057">
                  <c:v>9</c:v>
                </c:pt>
                <c:pt idx="15058">
                  <c:v>1</c:v>
                </c:pt>
                <c:pt idx="15059">
                  <c:v>2</c:v>
                </c:pt>
                <c:pt idx="15060">
                  <c:v>1</c:v>
                </c:pt>
                <c:pt idx="15061">
                  <c:v>2</c:v>
                </c:pt>
                <c:pt idx="15062">
                  <c:v>1</c:v>
                </c:pt>
                <c:pt idx="15063">
                  <c:v>2</c:v>
                </c:pt>
                <c:pt idx="15065">
                  <c:v>1</c:v>
                </c:pt>
                <c:pt idx="15072">
                  <c:v>1</c:v>
                </c:pt>
                <c:pt idx="15086">
                  <c:v>1</c:v>
                </c:pt>
                <c:pt idx="15097">
                  <c:v>1</c:v>
                </c:pt>
                <c:pt idx="15098">
                  <c:v>1</c:v>
                </c:pt>
                <c:pt idx="15101">
                  <c:v>1</c:v>
                </c:pt>
                <c:pt idx="15110">
                  <c:v>1</c:v>
                </c:pt>
              </c:numCache>
            </c:numRef>
          </c:val>
          <c:extLst xmlns:c16r2="http://schemas.microsoft.com/office/drawing/2015/06/chart">
            <c:ext xmlns:c16="http://schemas.microsoft.com/office/drawing/2014/chart" uri="{C3380CC4-5D6E-409C-BE32-E72D297353CC}">
              <c16:uniqueId val="{00000000-B2C4-4A67-B05A-544BAEAC958C}"/>
            </c:ext>
          </c:extLst>
        </c:ser>
        <c:ser>
          <c:idx val="1"/>
          <c:order val="1"/>
          <c:tx>
            <c:strRef>
              <c:f>'2时间图'!$C$1</c:f>
              <c:strCache>
                <c:ptCount val="1"/>
                <c:pt idx="0">
                  <c:v>RFQ</c:v>
                </c:pt>
              </c:strCache>
            </c:strRef>
          </c:tx>
          <c:spPr>
            <a:solidFill>
              <a:schemeClr val="accent2"/>
            </a:solidFill>
            <a:ln>
              <a:noFill/>
            </a:ln>
            <a:effectLst/>
          </c:spPr>
          <c:invertIfNegative val="0"/>
          <c:cat>
            <c:strRef>
              <c:f>'2时间图'!$A$2:$A$15169</c:f>
              <c:strCache>
                <c:ptCount val="15166"/>
                <c:pt idx="0">
                  <c:v>8:30:16</c:v>
                </c:pt>
                <c:pt idx="1">
                  <c:v>8:30:17</c:v>
                </c:pt>
                <c:pt idx="2">
                  <c:v>8:30:18</c:v>
                </c:pt>
                <c:pt idx="3">
                  <c:v>8:30:19</c:v>
                </c:pt>
                <c:pt idx="4">
                  <c:v>8:33:26</c:v>
                </c:pt>
                <c:pt idx="5">
                  <c:v>8:33:27</c:v>
                </c:pt>
                <c:pt idx="6">
                  <c:v>8:35:10</c:v>
                </c:pt>
                <c:pt idx="7">
                  <c:v>8:36:22</c:v>
                </c:pt>
                <c:pt idx="8">
                  <c:v>8:36:23</c:v>
                </c:pt>
                <c:pt idx="9">
                  <c:v>8:36:24</c:v>
                </c:pt>
                <c:pt idx="10">
                  <c:v>8:36:25</c:v>
                </c:pt>
                <c:pt idx="11">
                  <c:v>8:36:26</c:v>
                </c:pt>
                <c:pt idx="12">
                  <c:v>8:36:27</c:v>
                </c:pt>
                <c:pt idx="13">
                  <c:v>8:36:28</c:v>
                </c:pt>
                <c:pt idx="14">
                  <c:v>8:36:29</c:v>
                </c:pt>
                <c:pt idx="15">
                  <c:v>8:36:30</c:v>
                </c:pt>
                <c:pt idx="16">
                  <c:v>8:36:31</c:v>
                </c:pt>
                <c:pt idx="17">
                  <c:v>8:36:32</c:v>
                </c:pt>
                <c:pt idx="18">
                  <c:v>8:36:33</c:v>
                </c:pt>
                <c:pt idx="19">
                  <c:v>8:36:34</c:v>
                </c:pt>
                <c:pt idx="20">
                  <c:v>8:36:35</c:v>
                </c:pt>
                <c:pt idx="21">
                  <c:v>8:36:36</c:v>
                </c:pt>
                <c:pt idx="22">
                  <c:v>8:36:37</c:v>
                </c:pt>
                <c:pt idx="23">
                  <c:v>8:36:38</c:v>
                </c:pt>
                <c:pt idx="24">
                  <c:v>8:36:39</c:v>
                </c:pt>
                <c:pt idx="25">
                  <c:v>8:36:40</c:v>
                </c:pt>
                <c:pt idx="26">
                  <c:v>8:36:41</c:v>
                </c:pt>
                <c:pt idx="27">
                  <c:v>8:36:42</c:v>
                </c:pt>
                <c:pt idx="28">
                  <c:v>8:36:43</c:v>
                </c:pt>
                <c:pt idx="29">
                  <c:v>8:36:44</c:v>
                </c:pt>
                <c:pt idx="30">
                  <c:v>8:36:45</c:v>
                </c:pt>
                <c:pt idx="31">
                  <c:v>8:36:46</c:v>
                </c:pt>
                <c:pt idx="32">
                  <c:v>8:36:47</c:v>
                </c:pt>
                <c:pt idx="33">
                  <c:v>8:36:48</c:v>
                </c:pt>
                <c:pt idx="34">
                  <c:v>8:36:49</c:v>
                </c:pt>
                <c:pt idx="35">
                  <c:v>8:36:50</c:v>
                </c:pt>
                <c:pt idx="36">
                  <c:v>8:36:51</c:v>
                </c:pt>
                <c:pt idx="37">
                  <c:v>8:36:52</c:v>
                </c:pt>
                <c:pt idx="38">
                  <c:v>8:36:53</c:v>
                </c:pt>
                <c:pt idx="39">
                  <c:v>8:36:57</c:v>
                </c:pt>
                <c:pt idx="40">
                  <c:v>8:36:58</c:v>
                </c:pt>
                <c:pt idx="41">
                  <c:v>8:36:59</c:v>
                </c:pt>
                <c:pt idx="42">
                  <c:v>8:37:00</c:v>
                </c:pt>
                <c:pt idx="43">
                  <c:v>8:37:14</c:v>
                </c:pt>
                <c:pt idx="44">
                  <c:v>8:37:15</c:v>
                </c:pt>
                <c:pt idx="45">
                  <c:v>8:37:16</c:v>
                </c:pt>
                <c:pt idx="46">
                  <c:v>8:37:17</c:v>
                </c:pt>
                <c:pt idx="47">
                  <c:v>8:37:18</c:v>
                </c:pt>
                <c:pt idx="48">
                  <c:v>8:37:19</c:v>
                </c:pt>
                <c:pt idx="49">
                  <c:v>8:37:20</c:v>
                </c:pt>
                <c:pt idx="50">
                  <c:v>8:37:21</c:v>
                </c:pt>
                <c:pt idx="51">
                  <c:v>8:37:22</c:v>
                </c:pt>
                <c:pt idx="52">
                  <c:v>8:37:23</c:v>
                </c:pt>
                <c:pt idx="53">
                  <c:v>8:37:24</c:v>
                </c:pt>
                <c:pt idx="54">
                  <c:v>8:37:25</c:v>
                </c:pt>
                <c:pt idx="55">
                  <c:v>8:37:26</c:v>
                </c:pt>
                <c:pt idx="56">
                  <c:v>8:37:27</c:v>
                </c:pt>
                <c:pt idx="57">
                  <c:v>8:37:28</c:v>
                </c:pt>
                <c:pt idx="58">
                  <c:v>8:37:29</c:v>
                </c:pt>
                <c:pt idx="59">
                  <c:v>8:37:30</c:v>
                </c:pt>
                <c:pt idx="60">
                  <c:v>8:37:31</c:v>
                </c:pt>
                <c:pt idx="61">
                  <c:v>8:37:32</c:v>
                </c:pt>
                <c:pt idx="62">
                  <c:v>8:37:33</c:v>
                </c:pt>
                <c:pt idx="63">
                  <c:v>8:37:34</c:v>
                </c:pt>
                <c:pt idx="64">
                  <c:v>8:37:35</c:v>
                </c:pt>
                <c:pt idx="65">
                  <c:v>8:37:42</c:v>
                </c:pt>
                <c:pt idx="66">
                  <c:v>8:38:41</c:v>
                </c:pt>
                <c:pt idx="67">
                  <c:v>8:38:42</c:v>
                </c:pt>
                <c:pt idx="68">
                  <c:v>8:38:43</c:v>
                </c:pt>
                <c:pt idx="69">
                  <c:v>8:38:44</c:v>
                </c:pt>
                <c:pt idx="70">
                  <c:v>8:38:45</c:v>
                </c:pt>
                <c:pt idx="71">
                  <c:v>8:38:46</c:v>
                </c:pt>
                <c:pt idx="72">
                  <c:v>8:38:47</c:v>
                </c:pt>
                <c:pt idx="73">
                  <c:v>8:38:48</c:v>
                </c:pt>
                <c:pt idx="74">
                  <c:v>8:38:49</c:v>
                </c:pt>
                <c:pt idx="75">
                  <c:v>8:38:50</c:v>
                </c:pt>
                <c:pt idx="76">
                  <c:v>8:38:51</c:v>
                </c:pt>
                <c:pt idx="77">
                  <c:v>8:38:52</c:v>
                </c:pt>
                <c:pt idx="78">
                  <c:v>8:38:53</c:v>
                </c:pt>
                <c:pt idx="79">
                  <c:v>8:38:54</c:v>
                </c:pt>
                <c:pt idx="80">
                  <c:v>8:39:09</c:v>
                </c:pt>
                <c:pt idx="81">
                  <c:v>8:39:10</c:v>
                </c:pt>
                <c:pt idx="82">
                  <c:v>8:39:11</c:v>
                </c:pt>
                <c:pt idx="83">
                  <c:v>8:39:14</c:v>
                </c:pt>
                <c:pt idx="84">
                  <c:v>8:39:15</c:v>
                </c:pt>
                <c:pt idx="85">
                  <c:v>8:39:16</c:v>
                </c:pt>
                <c:pt idx="86">
                  <c:v>8:39:17</c:v>
                </c:pt>
                <c:pt idx="87">
                  <c:v>8:39:18</c:v>
                </c:pt>
                <c:pt idx="88">
                  <c:v>8:39:19</c:v>
                </c:pt>
                <c:pt idx="89">
                  <c:v>8:39:20</c:v>
                </c:pt>
                <c:pt idx="90">
                  <c:v>8:39:21</c:v>
                </c:pt>
                <c:pt idx="91">
                  <c:v>8:39:22</c:v>
                </c:pt>
                <c:pt idx="92">
                  <c:v>8:39:23</c:v>
                </c:pt>
                <c:pt idx="93">
                  <c:v>8:39:24</c:v>
                </c:pt>
                <c:pt idx="94">
                  <c:v>8:39:25</c:v>
                </c:pt>
                <c:pt idx="95">
                  <c:v>8:39:26</c:v>
                </c:pt>
                <c:pt idx="96">
                  <c:v>8:39:27</c:v>
                </c:pt>
                <c:pt idx="97">
                  <c:v>8:39:28</c:v>
                </c:pt>
                <c:pt idx="98">
                  <c:v>8:39:29</c:v>
                </c:pt>
                <c:pt idx="99">
                  <c:v>8:39:30</c:v>
                </c:pt>
                <c:pt idx="100">
                  <c:v>8:39:31</c:v>
                </c:pt>
                <c:pt idx="101">
                  <c:v>8:39:32</c:v>
                </c:pt>
                <c:pt idx="102">
                  <c:v>8:39:33</c:v>
                </c:pt>
                <c:pt idx="103">
                  <c:v>8:39:34</c:v>
                </c:pt>
                <c:pt idx="104">
                  <c:v>8:39:35</c:v>
                </c:pt>
                <c:pt idx="105">
                  <c:v>8:39:36</c:v>
                </c:pt>
                <c:pt idx="106">
                  <c:v>8:39:37</c:v>
                </c:pt>
                <c:pt idx="107">
                  <c:v>8:39:38</c:v>
                </c:pt>
                <c:pt idx="108">
                  <c:v>8:39:39</c:v>
                </c:pt>
                <c:pt idx="109">
                  <c:v>8:39:40</c:v>
                </c:pt>
                <c:pt idx="110">
                  <c:v>8:39:41</c:v>
                </c:pt>
                <c:pt idx="111">
                  <c:v>8:39:42</c:v>
                </c:pt>
                <c:pt idx="112">
                  <c:v>8:39:43</c:v>
                </c:pt>
                <c:pt idx="113">
                  <c:v>8:39:44</c:v>
                </c:pt>
                <c:pt idx="114">
                  <c:v>8:39:45</c:v>
                </c:pt>
                <c:pt idx="115">
                  <c:v>8:39:46</c:v>
                </c:pt>
                <c:pt idx="116">
                  <c:v>8:39:47</c:v>
                </c:pt>
                <c:pt idx="117">
                  <c:v>8:39:48</c:v>
                </c:pt>
                <c:pt idx="118">
                  <c:v>8:39:51</c:v>
                </c:pt>
                <c:pt idx="119">
                  <c:v>8:39:54</c:v>
                </c:pt>
                <c:pt idx="120">
                  <c:v>8:39:57</c:v>
                </c:pt>
                <c:pt idx="121">
                  <c:v>8:40:00</c:v>
                </c:pt>
                <c:pt idx="122">
                  <c:v>8:40:03</c:v>
                </c:pt>
                <c:pt idx="123">
                  <c:v>8:40:04</c:v>
                </c:pt>
                <c:pt idx="124">
                  <c:v>8:40:06</c:v>
                </c:pt>
                <c:pt idx="125">
                  <c:v>8:40:09</c:v>
                </c:pt>
                <c:pt idx="126">
                  <c:v>8:40:10</c:v>
                </c:pt>
                <c:pt idx="127">
                  <c:v>8:40:11</c:v>
                </c:pt>
                <c:pt idx="128">
                  <c:v>8:40:12</c:v>
                </c:pt>
                <c:pt idx="129">
                  <c:v>8:40:13</c:v>
                </c:pt>
                <c:pt idx="130">
                  <c:v>8:40:14</c:v>
                </c:pt>
                <c:pt idx="131">
                  <c:v>8:40:15</c:v>
                </c:pt>
                <c:pt idx="132">
                  <c:v>8:40:16</c:v>
                </c:pt>
                <c:pt idx="133">
                  <c:v>8:40:17</c:v>
                </c:pt>
                <c:pt idx="134">
                  <c:v>8:40:18</c:v>
                </c:pt>
                <c:pt idx="135">
                  <c:v>8:40:21</c:v>
                </c:pt>
                <c:pt idx="136">
                  <c:v>8:40:22</c:v>
                </c:pt>
                <c:pt idx="137">
                  <c:v>8:40:23</c:v>
                </c:pt>
                <c:pt idx="138">
                  <c:v>8:40:24</c:v>
                </c:pt>
                <c:pt idx="139">
                  <c:v>8:40:25</c:v>
                </c:pt>
                <c:pt idx="140">
                  <c:v>8:40:26</c:v>
                </c:pt>
                <c:pt idx="141">
                  <c:v>8:40:27</c:v>
                </c:pt>
                <c:pt idx="142">
                  <c:v>8:40:28</c:v>
                </c:pt>
                <c:pt idx="143">
                  <c:v>8:40:30</c:v>
                </c:pt>
                <c:pt idx="144">
                  <c:v>8:40:31</c:v>
                </c:pt>
                <c:pt idx="145">
                  <c:v>8:40:32</c:v>
                </c:pt>
                <c:pt idx="146">
                  <c:v>8:40:33</c:v>
                </c:pt>
                <c:pt idx="147">
                  <c:v>8:40:34</c:v>
                </c:pt>
                <c:pt idx="148">
                  <c:v>8:40:37</c:v>
                </c:pt>
                <c:pt idx="149">
                  <c:v>8:41:05</c:v>
                </c:pt>
                <c:pt idx="150">
                  <c:v>8:41:09</c:v>
                </c:pt>
                <c:pt idx="151">
                  <c:v>8:41:12</c:v>
                </c:pt>
                <c:pt idx="152">
                  <c:v>8:41:15</c:v>
                </c:pt>
                <c:pt idx="153">
                  <c:v>8:41:18</c:v>
                </c:pt>
                <c:pt idx="154">
                  <c:v>8:41:21</c:v>
                </c:pt>
                <c:pt idx="155">
                  <c:v>8:41:25</c:v>
                </c:pt>
                <c:pt idx="156">
                  <c:v>8:41:26</c:v>
                </c:pt>
                <c:pt idx="157">
                  <c:v>8:41:27</c:v>
                </c:pt>
                <c:pt idx="158">
                  <c:v>8:41:53</c:v>
                </c:pt>
                <c:pt idx="159">
                  <c:v>8:43:22</c:v>
                </c:pt>
                <c:pt idx="160">
                  <c:v>8:43:23</c:v>
                </c:pt>
                <c:pt idx="161">
                  <c:v>8:43:24</c:v>
                </c:pt>
                <c:pt idx="162">
                  <c:v>8:43:30</c:v>
                </c:pt>
                <c:pt idx="163">
                  <c:v>8:43:32</c:v>
                </c:pt>
                <c:pt idx="164">
                  <c:v>8:43:33</c:v>
                </c:pt>
                <c:pt idx="165">
                  <c:v>8:44:57</c:v>
                </c:pt>
                <c:pt idx="166">
                  <c:v>8:45:16</c:v>
                </c:pt>
                <c:pt idx="167">
                  <c:v>8:45:27</c:v>
                </c:pt>
                <c:pt idx="168">
                  <c:v>8:45:28</c:v>
                </c:pt>
                <c:pt idx="169">
                  <c:v>8:45:29</c:v>
                </c:pt>
                <c:pt idx="170">
                  <c:v>8:46:51</c:v>
                </c:pt>
                <c:pt idx="171">
                  <c:v>8:46:53</c:v>
                </c:pt>
                <c:pt idx="172">
                  <c:v>8:47:27</c:v>
                </c:pt>
                <c:pt idx="173">
                  <c:v>8:47:28</c:v>
                </c:pt>
                <c:pt idx="174">
                  <c:v>8:47:29</c:v>
                </c:pt>
                <c:pt idx="175">
                  <c:v>8:47:30</c:v>
                </c:pt>
                <c:pt idx="176">
                  <c:v>8:47:31</c:v>
                </c:pt>
                <c:pt idx="177">
                  <c:v>8:47:32</c:v>
                </c:pt>
                <c:pt idx="178">
                  <c:v>8:47:33</c:v>
                </c:pt>
                <c:pt idx="179">
                  <c:v>8:47:56</c:v>
                </c:pt>
                <c:pt idx="180">
                  <c:v>8:47:57</c:v>
                </c:pt>
                <c:pt idx="181">
                  <c:v>8:47:58</c:v>
                </c:pt>
                <c:pt idx="182">
                  <c:v>8:47:59</c:v>
                </c:pt>
                <c:pt idx="183">
                  <c:v>8:48:00</c:v>
                </c:pt>
                <c:pt idx="184">
                  <c:v>8:49:30</c:v>
                </c:pt>
                <c:pt idx="185">
                  <c:v>8:50:24</c:v>
                </c:pt>
                <c:pt idx="186">
                  <c:v>8:50:33</c:v>
                </c:pt>
                <c:pt idx="187">
                  <c:v>8:50:39</c:v>
                </c:pt>
                <c:pt idx="188">
                  <c:v>8:50:45</c:v>
                </c:pt>
                <c:pt idx="189">
                  <c:v>8:50:50</c:v>
                </c:pt>
                <c:pt idx="190">
                  <c:v>8:50:56</c:v>
                </c:pt>
                <c:pt idx="191">
                  <c:v>8:51:01</c:v>
                </c:pt>
                <c:pt idx="192">
                  <c:v>8:51:07</c:v>
                </c:pt>
                <c:pt idx="193">
                  <c:v>8:51:19</c:v>
                </c:pt>
                <c:pt idx="194">
                  <c:v>8:53:23</c:v>
                </c:pt>
                <c:pt idx="195">
                  <c:v>8:53:39</c:v>
                </c:pt>
                <c:pt idx="196">
                  <c:v>8:54:00</c:v>
                </c:pt>
                <c:pt idx="197">
                  <c:v>8:54:10</c:v>
                </c:pt>
                <c:pt idx="198">
                  <c:v>8:54:11</c:v>
                </c:pt>
                <c:pt idx="199">
                  <c:v>8:54:12</c:v>
                </c:pt>
                <c:pt idx="200">
                  <c:v>8:54:13</c:v>
                </c:pt>
                <c:pt idx="201">
                  <c:v>8:54:14</c:v>
                </c:pt>
                <c:pt idx="202">
                  <c:v>8:54:18</c:v>
                </c:pt>
                <c:pt idx="203">
                  <c:v>8:55:50</c:v>
                </c:pt>
                <c:pt idx="204">
                  <c:v>8:55:52</c:v>
                </c:pt>
                <c:pt idx="205">
                  <c:v>8:55:53</c:v>
                </c:pt>
                <c:pt idx="206">
                  <c:v>8:55:54</c:v>
                </c:pt>
                <c:pt idx="207">
                  <c:v>8:55:55</c:v>
                </c:pt>
                <c:pt idx="208">
                  <c:v>8:55:56</c:v>
                </c:pt>
                <c:pt idx="209">
                  <c:v>8:55:57</c:v>
                </c:pt>
                <c:pt idx="210">
                  <c:v>8:55:58</c:v>
                </c:pt>
                <c:pt idx="211">
                  <c:v>8:55:59</c:v>
                </c:pt>
                <c:pt idx="212">
                  <c:v>8:56:12</c:v>
                </c:pt>
                <c:pt idx="213">
                  <c:v>8:56:13</c:v>
                </c:pt>
                <c:pt idx="214">
                  <c:v>8:56:14</c:v>
                </c:pt>
                <c:pt idx="215">
                  <c:v>8:56:15</c:v>
                </c:pt>
                <c:pt idx="216">
                  <c:v>8:56:16</c:v>
                </c:pt>
                <c:pt idx="217">
                  <c:v>8:56:17</c:v>
                </c:pt>
                <c:pt idx="218">
                  <c:v>8:56:18</c:v>
                </c:pt>
                <c:pt idx="219">
                  <c:v>8:56:19</c:v>
                </c:pt>
                <c:pt idx="220">
                  <c:v>8:56:20</c:v>
                </c:pt>
                <c:pt idx="221">
                  <c:v>8:56:21</c:v>
                </c:pt>
                <c:pt idx="222">
                  <c:v>8:56:22</c:v>
                </c:pt>
                <c:pt idx="223">
                  <c:v>8:56:23</c:v>
                </c:pt>
                <c:pt idx="224">
                  <c:v>8:56:40</c:v>
                </c:pt>
                <c:pt idx="225">
                  <c:v>8:56:41</c:v>
                </c:pt>
                <c:pt idx="226">
                  <c:v>8:56:42</c:v>
                </c:pt>
                <c:pt idx="227">
                  <c:v>8:56:43</c:v>
                </c:pt>
                <c:pt idx="228">
                  <c:v>8:56:44</c:v>
                </c:pt>
                <c:pt idx="229">
                  <c:v>8:56:45</c:v>
                </c:pt>
                <c:pt idx="230">
                  <c:v>8:56:46</c:v>
                </c:pt>
                <c:pt idx="231">
                  <c:v>8:56:47</c:v>
                </c:pt>
                <c:pt idx="232">
                  <c:v>8:56:48</c:v>
                </c:pt>
                <c:pt idx="233">
                  <c:v>8:56:49</c:v>
                </c:pt>
                <c:pt idx="234">
                  <c:v>8:56:50</c:v>
                </c:pt>
                <c:pt idx="235">
                  <c:v>8:56:51</c:v>
                </c:pt>
                <c:pt idx="236">
                  <c:v>8:56:52</c:v>
                </c:pt>
                <c:pt idx="237">
                  <c:v>8:56:53</c:v>
                </c:pt>
                <c:pt idx="238">
                  <c:v>8:56:54</c:v>
                </c:pt>
                <c:pt idx="239">
                  <c:v>8:57:58</c:v>
                </c:pt>
                <c:pt idx="240">
                  <c:v>8:58:00</c:v>
                </c:pt>
                <c:pt idx="241">
                  <c:v>8:58:19</c:v>
                </c:pt>
                <c:pt idx="242">
                  <c:v>8:58:20</c:v>
                </c:pt>
                <c:pt idx="243">
                  <c:v>8:58:21</c:v>
                </c:pt>
                <c:pt idx="244">
                  <c:v>8:58:22</c:v>
                </c:pt>
                <c:pt idx="245">
                  <c:v>8:58:23</c:v>
                </c:pt>
                <c:pt idx="246">
                  <c:v>8:58:56</c:v>
                </c:pt>
                <c:pt idx="247">
                  <c:v>8:59:13</c:v>
                </c:pt>
                <c:pt idx="248">
                  <c:v>8:59:39</c:v>
                </c:pt>
                <c:pt idx="249">
                  <c:v>9:00:08</c:v>
                </c:pt>
                <c:pt idx="250">
                  <c:v>9:00:09</c:v>
                </c:pt>
                <c:pt idx="251">
                  <c:v>9:00:10</c:v>
                </c:pt>
                <c:pt idx="252">
                  <c:v>9:00:31</c:v>
                </c:pt>
                <c:pt idx="253">
                  <c:v>9:00:45</c:v>
                </c:pt>
                <c:pt idx="254">
                  <c:v>9:01:12</c:v>
                </c:pt>
                <c:pt idx="255">
                  <c:v>9:01:13</c:v>
                </c:pt>
                <c:pt idx="256">
                  <c:v>9:01:14</c:v>
                </c:pt>
                <c:pt idx="257">
                  <c:v>9:01:15</c:v>
                </c:pt>
                <c:pt idx="258">
                  <c:v>9:01:16</c:v>
                </c:pt>
                <c:pt idx="259">
                  <c:v>9:01:17</c:v>
                </c:pt>
                <c:pt idx="260">
                  <c:v>9:01:18</c:v>
                </c:pt>
                <c:pt idx="261">
                  <c:v>9:01:19</c:v>
                </c:pt>
                <c:pt idx="262">
                  <c:v>9:01:20</c:v>
                </c:pt>
                <c:pt idx="263">
                  <c:v>9:01:21</c:v>
                </c:pt>
                <c:pt idx="264">
                  <c:v>9:01:22</c:v>
                </c:pt>
                <c:pt idx="265">
                  <c:v>9:01:23</c:v>
                </c:pt>
                <c:pt idx="266">
                  <c:v>9:01:24</c:v>
                </c:pt>
                <c:pt idx="267">
                  <c:v>9:01:25</c:v>
                </c:pt>
                <c:pt idx="268">
                  <c:v>9:01:26</c:v>
                </c:pt>
                <c:pt idx="269">
                  <c:v>9:01:27</c:v>
                </c:pt>
                <c:pt idx="270">
                  <c:v>9:01:28</c:v>
                </c:pt>
                <c:pt idx="271">
                  <c:v>9:01:37</c:v>
                </c:pt>
                <c:pt idx="272">
                  <c:v>9:01:38</c:v>
                </c:pt>
                <c:pt idx="273">
                  <c:v>9:01:39</c:v>
                </c:pt>
                <c:pt idx="274">
                  <c:v>9:02:02</c:v>
                </c:pt>
                <c:pt idx="275">
                  <c:v>9:02:09</c:v>
                </c:pt>
                <c:pt idx="276">
                  <c:v>9:02:21</c:v>
                </c:pt>
                <c:pt idx="277">
                  <c:v>9:02:30</c:v>
                </c:pt>
                <c:pt idx="278">
                  <c:v>9:02:31</c:v>
                </c:pt>
                <c:pt idx="279">
                  <c:v>9:02:32</c:v>
                </c:pt>
                <c:pt idx="280">
                  <c:v>9:02:39</c:v>
                </c:pt>
                <c:pt idx="281">
                  <c:v>9:02:51</c:v>
                </c:pt>
                <c:pt idx="282">
                  <c:v>9:03:15</c:v>
                </c:pt>
                <c:pt idx="283">
                  <c:v>9:03:16</c:v>
                </c:pt>
                <c:pt idx="284">
                  <c:v>9:03:17</c:v>
                </c:pt>
                <c:pt idx="285">
                  <c:v>9:03:18</c:v>
                </c:pt>
                <c:pt idx="286">
                  <c:v>9:03:19</c:v>
                </c:pt>
                <c:pt idx="287">
                  <c:v>9:03:20</c:v>
                </c:pt>
                <c:pt idx="288">
                  <c:v>9:03:21</c:v>
                </c:pt>
                <c:pt idx="289">
                  <c:v>9:03:22</c:v>
                </c:pt>
                <c:pt idx="290">
                  <c:v>9:03:32</c:v>
                </c:pt>
                <c:pt idx="291">
                  <c:v>9:03:35</c:v>
                </c:pt>
                <c:pt idx="292">
                  <c:v>9:03:36</c:v>
                </c:pt>
                <c:pt idx="293">
                  <c:v>9:03:43</c:v>
                </c:pt>
                <c:pt idx="294">
                  <c:v>9:03:45</c:v>
                </c:pt>
                <c:pt idx="295">
                  <c:v>9:04:00</c:v>
                </c:pt>
                <c:pt idx="296">
                  <c:v>9:04:01</c:v>
                </c:pt>
                <c:pt idx="297">
                  <c:v>9:04:02</c:v>
                </c:pt>
                <c:pt idx="298">
                  <c:v>9:04:03</c:v>
                </c:pt>
                <c:pt idx="299">
                  <c:v>9:04:04</c:v>
                </c:pt>
                <c:pt idx="300">
                  <c:v>9:04:05</c:v>
                </c:pt>
                <c:pt idx="301">
                  <c:v>9:04:06</c:v>
                </c:pt>
                <c:pt idx="302">
                  <c:v>9:04:07</c:v>
                </c:pt>
                <c:pt idx="303">
                  <c:v>9:04:08</c:v>
                </c:pt>
                <c:pt idx="304">
                  <c:v>9:04:09</c:v>
                </c:pt>
                <c:pt idx="305">
                  <c:v>9:04:10</c:v>
                </c:pt>
                <c:pt idx="306">
                  <c:v>9:04:11</c:v>
                </c:pt>
                <c:pt idx="307">
                  <c:v>9:04:12</c:v>
                </c:pt>
                <c:pt idx="308">
                  <c:v>9:04:13</c:v>
                </c:pt>
                <c:pt idx="309">
                  <c:v>9:04:14</c:v>
                </c:pt>
                <c:pt idx="310">
                  <c:v>9:04:15</c:v>
                </c:pt>
                <c:pt idx="311">
                  <c:v>9:04:16</c:v>
                </c:pt>
                <c:pt idx="312">
                  <c:v>9:04:17</c:v>
                </c:pt>
                <c:pt idx="313">
                  <c:v>9:04:18</c:v>
                </c:pt>
                <c:pt idx="314">
                  <c:v>9:04:19</c:v>
                </c:pt>
                <c:pt idx="315">
                  <c:v>9:04:20</c:v>
                </c:pt>
                <c:pt idx="316">
                  <c:v>9:04:21</c:v>
                </c:pt>
                <c:pt idx="317">
                  <c:v>9:04:22</c:v>
                </c:pt>
                <c:pt idx="318">
                  <c:v>9:04:23</c:v>
                </c:pt>
                <c:pt idx="319">
                  <c:v>9:04:24</c:v>
                </c:pt>
                <c:pt idx="320">
                  <c:v>9:04:25</c:v>
                </c:pt>
                <c:pt idx="321">
                  <c:v>9:04:26</c:v>
                </c:pt>
                <c:pt idx="322">
                  <c:v>9:04:27</c:v>
                </c:pt>
                <c:pt idx="323">
                  <c:v>9:04:28</c:v>
                </c:pt>
                <c:pt idx="324">
                  <c:v>9:04:29</c:v>
                </c:pt>
                <c:pt idx="325">
                  <c:v>9:04:30</c:v>
                </c:pt>
                <c:pt idx="326">
                  <c:v>9:04:31</c:v>
                </c:pt>
                <c:pt idx="327">
                  <c:v>9:04:32</c:v>
                </c:pt>
                <c:pt idx="328">
                  <c:v>9:04:33</c:v>
                </c:pt>
                <c:pt idx="329">
                  <c:v>9:04:34</c:v>
                </c:pt>
                <c:pt idx="330">
                  <c:v>9:04:35</c:v>
                </c:pt>
                <c:pt idx="331">
                  <c:v>9:04:36</c:v>
                </c:pt>
                <c:pt idx="332">
                  <c:v>9:04:38</c:v>
                </c:pt>
                <c:pt idx="333">
                  <c:v>9:04:41</c:v>
                </c:pt>
                <c:pt idx="334">
                  <c:v>9:04:57</c:v>
                </c:pt>
                <c:pt idx="335">
                  <c:v>9:04:59</c:v>
                </c:pt>
                <c:pt idx="336">
                  <c:v>9:05:04</c:v>
                </c:pt>
                <c:pt idx="337">
                  <c:v>9:05:12</c:v>
                </c:pt>
                <c:pt idx="338">
                  <c:v>9:05:13</c:v>
                </c:pt>
                <c:pt idx="339">
                  <c:v>9:05:14</c:v>
                </c:pt>
                <c:pt idx="340">
                  <c:v>9:05:15</c:v>
                </c:pt>
                <c:pt idx="341">
                  <c:v>9:05:26</c:v>
                </c:pt>
                <c:pt idx="342">
                  <c:v>9:05:30</c:v>
                </c:pt>
                <c:pt idx="343">
                  <c:v>9:05:32</c:v>
                </c:pt>
                <c:pt idx="344">
                  <c:v>9:05:35</c:v>
                </c:pt>
                <c:pt idx="345">
                  <c:v>9:05:37</c:v>
                </c:pt>
                <c:pt idx="346">
                  <c:v>9:05:48</c:v>
                </c:pt>
                <c:pt idx="347">
                  <c:v>9:05:49</c:v>
                </c:pt>
                <c:pt idx="348">
                  <c:v>9:05:52</c:v>
                </c:pt>
                <c:pt idx="349">
                  <c:v>9:05:53</c:v>
                </c:pt>
                <c:pt idx="350">
                  <c:v>9:05:54</c:v>
                </c:pt>
                <c:pt idx="351">
                  <c:v>9:05:55</c:v>
                </c:pt>
                <c:pt idx="352">
                  <c:v>9:05:56</c:v>
                </c:pt>
                <c:pt idx="353">
                  <c:v>9:05:57</c:v>
                </c:pt>
                <c:pt idx="354">
                  <c:v>9:06:01</c:v>
                </c:pt>
                <c:pt idx="355">
                  <c:v>9:06:02</c:v>
                </c:pt>
                <c:pt idx="356">
                  <c:v>9:06:03</c:v>
                </c:pt>
                <c:pt idx="357">
                  <c:v>9:06:16</c:v>
                </c:pt>
                <c:pt idx="358">
                  <c:v>9:06:18</c:v>
                </c:pt>
                <c:pt idx="359">
                  <c:v>9:06:19</c:v>
                </c:pt>
                <c:pt idx="360">
                  <c:v>9:06:20</c:v>
                </c:pt>
                <c:pt idx="361">
                  <c:v>9:06:21</c:v>
                </c:pt>
                <c:pt idx="362">
                  <c:v>9:06:22</c:v>
                </c:pt>
                <c:pt idx="363">
                  <c:v>9:06:23</c:v>
                </c:pt>
                <c:pt idx="364">
                  <c:v>9:06:25</c:v>
                </c:pt>
                <c:pt idx="365">
                  <c:v>9:06:34</c:v>
                </c:pt>
                <c:pt idx="366">
                  <c:v>9:06:36</c:v>
                </c:pt>
                <c:pt idx="367">
                  <c:v>9:06:42</c:v>
                </c:pt>
                <c:pt idx="368">
                  <c:v>9:06:44</c:v>
                </c:pt>
                <c:pt idx="369">
                  <c:v>9:06:45</c:v>
                </c:pt>
                <c:pt idx="370">
                  <c:v>9:06:46</c:v>
                </c:pt>
                <c:pt idx="371">
                  <c:v>9:06:50</c:v>
                </c:pt>
                <c:pt idx="372">
                  <c:v>9:06:51</c:v>
                </c:pt>
                <c:pt idx="373">
                  <c:v>9:06:53</c:v>
                </c:pt>
                <c:pt idx="374">
                  <c:v>9:06:54</c:v>
                </c:pt>
                <c:pt idx="375">
                  <c:v>9:07:03</c:v>
                </c:pt>
                <c:pt idx="376">
                  <c:v>9:07:06</c:v>
                </c:pt>
                <c:pt idx="377">
                  <c:v>9:07:07</c:v>
                </c:pt>
                <c:pt idx="378">
                  <c:v>9:07:08</c:v>
                </c:pt>
                <c:pt idx="379">
                  <c:v>9:07:09</c:v>
                </c:pt>
                <c:pt idx="380">
                  <c:v>9:07:10</c:v>
                </c:pt>
                <c:pt idx="381">
                  <c:v>9:07:11</c:v>
                </c:pt>
                <c:pt idx="382">
                  <c:v>9:07:12</c:v>
                </c:pt>
                <c:pt idx="383">
                  <c:v>9:07:13</c:v>
                </c:pt>
                <c:pt idx="384">
                  <c:v>9:07:15</c:v>
                </c:pt>
                <c:pt idx="385">
                  <c:v>9:07:16</c:v>
                </c:pt>
                <c:pt idx="386">
                  <c:v>9:07:17</c:v>
                </c:pt>
                <c:pt idx="387">
                  <c:v>9:07:18</c:v>
                </c:pt>
                <c:pt idx="388">
                  <c:v>9:07:19</c:v>
                </c:pt>
                <c:pt idx="389">
                  <c:v>9:07:20</c:v>
                </c:pt>
                <c:pt idx="390">
                  <c:v>9:07:21</c:v>
                </c:pt>
                <c:pt idx="391">
                  <c:v>9:07:23</c:v>
                </c:pt>
                <c:pt idx="392">
                  <c:v>9:07:24</c:v>
                </c:pt>
                <c:pt idx="393">
                  <c:v>9:07:25</c:v>
                </c:pt>
                <c:pt idx="394">
                  <c:v>9:07:27</c:v>
                </c:pt>
                <c:pt idx="395">
                  <c:v>9:07:28</c:v>
                </c:pt>
                <c:pt idx="396">
                  <c:v>9:07:32</c:v>
                </c:pt>
                <c:pt idx="397">
                  <c:v>9:07:33</c:v>
                </c:pt>
                <c:pt idx="398">
                  <c:v>9:07:34</c:v>
                </c:pt>
                <c:pt idx="399">
                  <c:v>9:07:36</c:v>
                </c:pt>
                <c:pt idx="400">
                  <c:v>9:07:43</c:v>
                </c:pt>
                <c:pt idx="401">
                  <c:v>9:07:47</c:v>
                </c:pt>
                <c:pt idx="402">
                  <c:v>9:07:50</c:v>
                </c:pt>
                <c:pt idx="403">
                  <c:v>9:07:51</c:v>
                </c:pt>
                <c:pt idx="404">
                  <c:v>9:07:56</c:v>
                </c:pt>
                <c:pt idx="405">
                  <c:v>9:07:58</c:v>
                </c:pt>
                <c:pt idx="406">
                  <c:v>9:08:00</c:v>
                </c:pt>
                <c:pt idx="407">
                  <c:v>9:08:02</c:v>
                </c:pt>
                <c:pt idx="408">
                  <c:v>9:08:03</c:v>
                </c:pt>
                <c:pt idx="409">
                  <c:v>9:08:04</c:v>
                </c:pt>
                <c:pt idx="410">
                  <c:v>9:08:11</c:v>
                </c:pt>
                <c:pt idx="411">
                  <c:v>9:08:12</c:v>
                </c:pt>
                <c:pt idx="412">
                  <c:v>9:08:13</c:v>
                </c:pt>
                <c:pt idx="413">
                  <c:v>9:08:14</c:v>
                </c:pt>
                <c:pt idx="414">
                  <c:v>9:08:17</c:v>
                </c:pt>
                <c:pt idx="415">
                  <c:v>9:08:21</c:v>
                </c:pt>
                <c:pt idx="416">
                  <c:v>9:08:22</c:v>
                </c:pt>
                <c:pt idx="417">
                  <c:v>9:08:23</c:v>
                </c:pt>
                <c:pt idx="418">
                  <c:v>9:08:24</c:v>
                </c:pt>
                <c:pt idx="419">
                  <c:v>9:08:25</c:v>
                </c:pt>
                <c:pt idx="420">
                  <c:v>9:08:26</c:v>
                </c:pt>
                <c:pt idx="421">
                  <c:v>9:08:27</c:v>
                </c:pt>
                <c:pt idx="422">
                  <c:v>9:08:28</c:v>
                </c:pt>
                <c:pt idx="423">
                  <c:v>9:08:29</c:v>
                </c:pt>
                <c:pt idx="424">
                  <c:v>9:08:31</c:v>
                </c:pt>
                <c:pt idx="425">
                  <c:v>9:08:32</c:v>
                </c:pt>
                <c:pt idx="426">
                  <c:v>9:08:35</c:v>
                </c:pt>
                <c:pt idx="427">
                  <c:v>9:08:36</c:v>
                </c:pt>
                <c:pt idx="428">
                  <c:v>9:08:37</c:v>
                </c:pt>
                <c:pt idx="429">
                  <c:v>9:08:39</c:v>
                </c:pt>
                <c:pt idx="430">
                  <c:v>9:08:40</c:v>
                </c:pt>
                <c:pt idx="431">
                  <c:v>9:08:44</c:v>
                </c:pt>
                <c:pt idx="432">
                  <c:v>9:08:50</c:v>
                </c:pt>
                <c:pt idx="433">
                  <c:v>9:08:54</c:v>
                </c:pt>
                <c:pt idx="434">
                  <c:v>9:08:57</c:v>
                </c:pt>
                <c:pt idx="435">
                  <c:v>9:08:58</c:v>
                </c:pt>
                <c:pt idx="436">
                  <c:v>9:09:11</c:v>
                </c:pt>
                <c:pt idx="437">
                  <c:v>9:09:12</c:v>
                </c:pt>
                <c:pt idx="438">
                  <c:v>9:09:14</c:v>
                </c:pt>
                <c:pt idx="439">
                  <c:v>9:09:15</c:v>
                </c:pt>
                <c:pt idx="440">
                  <c:v>9:09:16</c:v>
                </c:pt>
                <c:pt idx="441">
                  <c:v>9:09:17</c:v>
                </c:pt>
                <c:pt idx="442">
                  <c:v>9:09:18</c:v>
                </c:pt>
                <c:pt idx="443">
                  <c:v>9:09:19</c:v>
                </c:pt>
                <c:pt idx="444">
                  <c:v>9:09:20</c:v>
                </c:pt>
                <c:pt idx="445">
                  <c:v>9:09:21</c:v>
                </c:pt>
                <c:pt idx="446">
                  <c:v>9:09:22</c:v>
                </c:pt>
                <c:pt idx="447">
                  <c:v>9:09:23</c:v>
                </c:pt>
                <c:pt idx="448">
                  <c:v>9:09:24</c:v>
                </c:pt>
                <c:pt idx="449">
                  <c:v>9:09:25</c:v>
                </c:pt>
                <c:pt idx="450">
                  <c:v>9:09:26</c:v>
                </c:pt>
                <c:pt idx="451">
                  <c:v>9:09:27</c:v>
                </c:pt>
                <c:pt idx="452">
                  <c:v>9:09:28</c:v>
                </c:pt>
                <c:pt idx="453">
                  <c:v>9:09:30</c:v>
                </c:pt>
                <c:pt idx="454">
                  <c:v>9:09:34</c:v>
                </c:pt>
                <c:pt idx="455">
                  <c:v>9:09:38</c:v>
                </c:pt>
                <c:pt idx="456">
                  <c:v>9:09:41</c:v>
                </c:pt>
                <c:pt idx="457">
                  <c:v>9:09:44</c:v>
                </c:pt>
                <c:pt idx="458">
                  <c:v>9:09:45</c:v>
                </c:pt>
                <c:pt idx="459">
                  <c:v>9:09:47</c:v>
                </c:pt>
                <c:pt idx="460">
                  <c:v>9:09:50</c:v>
                </c:pt>
                <c:pt idx="461">
                  <c:v>9:09:51</c:v>
                </c:pt>
                <c:pt idx="462">
                  <c:v>9:09:54</c:v>
                </c:pt>
                <c:pt idx="463">
                  <c:v>9:09:58</c:v>
                </c:pt>
                <c:pt idx="464">
                  <c:v>9:10:00</c:v>
                </c:pt>
                <c:pt idx="465">
                  <c:v>9:10:04</c:v>
                </c:pt>
                <c:pt idx="466">
                  <c:v>9:10:08</c:v>
                </c:pt>
                <c:pt idx="467">
                  <c:v>9:10:12</c:v>
                </c:pt>
                <c:pt idx="468">
                  <c:v>9:10:14</c:v>
                </c:pt>
                <c:pt idx="469">
                  <c:v>9:10:15</c:v>
                </c:pt>
                <c:pt idx="470">
                  <c:v>9:10:24</c:v>
                </c:pt>
                <c:pt idx="471">
                  <c:v>9:10:25</c:v>
                </c:pt>
                <c:pt idx="472">
                  <c:v>9:10:29</c:v>
                </c:pt>
                <c:pt idx="473">
                  <c:v>9:10:34</c:v>
                </c:pt>
                <c:pt idx="474">
                  <c:v>9:10:37</c:v>
                </c:pt>
                <c:pt idx="475">
                  <c:v>9:10:57</c:v>
                </c:pt>
                <c:pt idx="476">
                  <c:v>9:11:02</c:v>
                </c:pt>
                <c:pt idx="477">
                  <c:v>9:11:03</c:v>
                </c:pt>
                <c:pt idx="478">
                  <c:v>9:11:04</c:v>
                </c:pt>
                <c:pt idx="479">
                  <c:v>9:11:08</c:v>
                </c:pt>
                <c:pt idx="480">
                  <c:v>9:11:09</c:v>
                </c:pt>
                <c:pt idx="481">
                  <c:v>9:11:14</c:v>
                </c:pt>
                <c:pt idx="482">
                  <c:v>9:11:15</c:v>
                </c:pt>
                <c:pt idx="483">
                  <c:v>9:11:20</c:v>
                </c:pt>
                <c:pt idx="484">
                  <c:v>9:11:21</c:v>
                </c:pt>
                <c:pt idx="485">
                  <c:v>9:11:23</c:v>
                </c:pt>
                <c:pt idx="486">
                  <c:v>9:11:24</c:v>
                </c:pt>
                <c:pt idx="487">
                  <c:v>9:11:28</c:v>
                </c:pt>
                <c:pt idx="488">
                  <c:v>9:11:31</c:v>
                </c:pt>
                <c:pt idx="489">
                  <c:v>9:11:42</c:v>
                </c:pt>
                <c:pt idx="490">
                  <c:v>9:11:43</c:v>
                </c:pt>
                <c:pt idx="491">
                  <c:v>9:11:45</c:v>
                </c:pt>
                <c:pt idx="492">
                  <c:v>9:11:47</c:v>
                </c:pt>
                <c:pt idx="493">
                  <c:v>9:11:51</c:v>
                </c:pt>
                <c:pt idx="494">
                  <c:v>9:11:53</c:v>
                </c:pt>
                <c:pt idx="495">
                  <c:v>9:11:54</c:v>
                </c:pt>
                <c:pt idx="496">
                  <c:v>9:11:55</c:v>
                </c:pt>
                <c:pt idx="497">
                  <c:v>9:11:56</c:v>
                </c:pt>
                <c:pt idx="498">
                  <c:v>9:11:57</c:v>
                </c:pt>
                <c:pt idx="499">
                  <c:v>9:11:58</c:v>
                </c:pt>
                <c:pt idx="500">
                  <c:v>9:11:59</c:v>
                </c:pt>
                <c:pt idx="501">
                  <c:v>9:12:00</c:v>
                </c:pt>
                <c:pt idx="502">
                  <c:v>9:12:01</c:v>
                </c:pt>
                <c:pt idx="503">
                  <c:v>9:12:02</c:v>
                </c:pt>
                <c:pt idx="504">
                  <c:v>9:12:03</c:v>
                </c:pt>
                <c:pt idx="505">
                  <c:v>9:12:04</c:v>
                </c:pt>
                <c:pt idx="506">
                  <c:v>9:12:05</c:v>
                </c:pt>
                <c:pt idx="507">
                  <c:v>9:12:06</c:v>
                </c:pt>
                <c:pt idx="508">
                  <c:v>9:12:07</c:v>
                </c:pt>
                <c:pt idx="509">
                  <c:v>9:12:08</c:v>
                </c:pt>
                <c:pt idx="510">
                  <c:v>9:12:09</c:v>
                </c:pt>
                <c:pt idx="511">
                  <c:v>9:12:10</c:v>
                </c:pt>
                <c:pt idx="512">
                  <c:v>9:12:11</c:v>
                </c:pt>
                <c:pt idx="513">
                  <c:v>9:12:12</c:v>
                </c:pt>
                <c:pt idx="514">
                  <c:v>9:12:13</c:v>
                </c:pt>
                <c:pt idx="515">
                  <c:v>9:12:14</c:v>
                </c:pt>
                <c:pt idx="516">
                  <c:v>9:12:15</c:v>
                </c:pt>
                <c:pt idx="517">
                  <c:v>9:12:16</c:v>
                </c:pt>
                <c:pt idx="518">
                  <c:v>9:12:17</c:v>
                </c:pt>
                <c:pt idx="519">
                  <c:v>9:12:18</c:v>
                </c:pt>
                <c:pt idx="520">
                  <c:v>9:12:19</c:v>
                </c:pt>
                <c:pt idx="521">
                  <c:v>9:12:20</c:v>
                </c:pt>
                <c:pt idx="522">
                  <c:v>9:12:21</c:v>
                </c:pt>
                <c:pt idx="523">
                  <c:v>9:12:22</c:v>
                </c:pt>
                <c:pt idx="524">
                  <c:v>9:12:23</c:v>
                </c:pt>
                <c:pt idx="525">
                  <c:v>9:12:24</c:v>
                </c:pt>
                <c:pt idx="526">
                  <c:v>9:12:25</c:v>
                </c:pt>
                <c:pt idx="527">
                  <c:v>9:12:26</c:v>
                </c:pt>
                <c:pt idx="528">
                  <c:v>9:12:33</c:v>
                </c:pt>
                <c:pt idx="529">
                  <c:v>9:12:34</c:v>
                </c:pt>
                <c:pt idx="530">
                  <c:v>9:12:35</c:v>
                </c:pt>
                <c:pt idx="531">
                  <c:v>9:12:40</c:v>
                </c:pt>
                <c:pt idx="532">
                  <c:v>9:12:41</c:v>
                </c:pt>
                <c:pt idx="533">
                  <c:v>9:12:42</c:v>
                </c:pt>
                <c:pt idx="534">
                  <c:v>9:12:45</c:v>
                </c:pt>
                <c:pt idx="535">
                  <c:v>9:12:46</c:v>
                </c:pt>
                <c:pt idx="536">
                  <c:v>9:12:47</c:v>
                </c:pt>
                <c:pt idx="537">
                  <c:v>9:12:48</c:v>
                </c:pt>
                <c:pt idx="538">
                  <c:v>9:12:49</c:v>
                </c:pt>
                <c:pt idx="539">
                  <c:v>9:12:50</c:v>
                </c:pt>
                <c:pt idx="540">
                  <c:v>9:12:51</c:v>
                </c:pt>
                <c:pt idx="541">
                  <c:v>9:12:52</c:v>
                </c:pt>
                <c:pt idx="542">
                  <c:v>9:12:53</c:v>
                </c:pt>
                <c:pt idx="543">
                  <c:v>9:12:56</c:v>
                </c:pt>
                <c:pt idx="544">
                  <c:v>9:13:03</c:v>
                </c:pt>
                <c:pt idx="545">
                  <c:v>9:13:05</c:v>
                </c:pt>
                <c:pt idx="546">
                  <c:v>9:13:08</c:v>
                </c:pt>
                <c:pt idx="547">
                  <c:v>9:13:11</c:v>
                </c:pt>
                <c:pt idx="548">
                  <c:v>9:13:13</c:v>
                </c:pt>
                <c:pt idx="549">
                  <c:v>9:13:17</c:v>
                </c:pt>
                <c:pt idx="550">
                  <c:v>9:13:18</c:v>
                </c:pt>
                <c:pt idx="551">
                  <c:v>9:13:20</c:v>
                </c:pt>
                <c:pt idx="552">
                  <c:v>9:13:21</c:v>
                </c:pt>
                <c:pt idx="553">
                  <c:v>9:13:22</c:v>
                </c:pt>
                <c:pt idx="554">
                  <c:v>9:13:23</c:v>
                </c:pt>
                <c:pt idx="555">
                  <c:v>9:13:24</c:v>
                </c:pt>
                <c:pt idx="556">
                  <c:v>9:13:30</c:v>
                </c:pt>
                <c:pt idx="557">
                  <c:v>9:13:31</c:v>
                </c:pt>
                <c:pt idx="558">
                  <c:v>9:13:32</c:v>
                </c:pt>
                <c:pt idx="559">
                  <c:v>9:13:33</c:v>
                </c:pt>
                <c:pt idx="560">
                  <c:v>9:13:34</c:v>
                </c:pt>
                <c:pt idx="561">
                  <c:v>9:13:35</c:v>
                </c:pt>
                <c:pt idx="562">
                  <c:v>9:13:36</c:v>
                </c:pt>
                <c:pt idx="563">
                  <c:v>9:13:37</c:v>
                </c:pt>
                <c:pt idx="564">
                  <c:v>9:13:38</c:v>
                </c:pt>
                <c:pt idx="565">
                  <c:v>9:13:39</c:v>
                </c:pt>
                <c:pt idx="566">
                  <c:v>9:13:40</c:v>
                </c:pt>
                <c:pt idx="567">
                  <c:v>9:13:41</c:v>
                </c:pt>
                <c:pt idx="568">
                  <c:v>9:13:42</c:v>
                </c:pt>
                <c:pt idx="569">
                  <c:v>9:13:43</c:v>
                </c:pt>
                <c:pt idx="570">
                  <c:v>9:13:44</c:v>
                </c:pt>
                <c:pt idx="571">
                  <c:v>9:13:45</c:v>
                </c:pt>
                <c:pt idx="572">
                  <c:v>9:13:46</c:v>
                </c:pt>
                <c:pt idx="573">
                  <c:v>9:13:47</c:v>
                </c:pt>
                <c:pt idx="574">
                  <c:v>9:13:48</c:v>
                </c:pt>
                <c:pt idx="575">
                  <c:v>9:13:49</c:v>
                </c:pt>
                <c:pt idx="576">
                  <c:v>9:13:51</c:v>
                </c:pt>
                <c:pt idx="577">
                  <c:v>9:13:53</c:v>
                </c:pt>
                <c:pt idx="578">
                  <c:v>9:13:54</c:v>
                </c:pt>
                <c:pt idx="579">
                  <c:v>9:13:56</c:v>
                </c:pt>
                <c:pt idx="580">
                  <c:v>9:13:57</c:v>
                </c:pt>
                <c:pt idx="581">
                  <c:v>9:13:58</c:v>
                </c:pt>
                <c:pt idx="582">
                  <c:v>9:13:59</c:v>
                </c:pt>
                <c:pt idx="583">
                  <c:v>9:14:00</c:v>
                </c:pt>
                <c:pt idx="584">
                  <c:v>9:14:01</c:v>
                </c:pt>
                <c:pt idx="585">
                  <c:v>9:14:02</c:v>
                </c:pt>
                <c:pt idx="586">
                  <c:v>9:14:03</c:v>
                </c:pt>
                <c:pt idx="587">
                  <c:v>9:14:04</c:v>
                </c:pt>
                <c:pt idx="588">
                  <c:v>9:14:05</c:v>
                </c:pt>
                <c:pt idx="589">
                  <c:v>9:14:06</c:v>
                </c:pt>
                <c:pt idx="590">
                  <c:v>9:14:07</c:v>
                </c:pt>
                <c:pt idx="591">
                  <c:v>9:14:08</c:v>
                </c:pt>
                <c:pt idx="592">
                  <c:v>9:14:09</c:v>
                </c:pt>
                <c:pt idx="593">
                  <c:v>9:14:10</c:v>
                </c:pt>
                <c:pt idx="594">
                  <c:v>9:14:11</c:v>
                </c:pt>
                <c:pt idx="595">
                  <c:v>9:14:12</c:v>
                </c:pt>
                <c:pt idx="596">
                  <c:v>9:14:13</c:v>
                </c:pt>
                <c:pt idx="597">
                  <c:v>9:14:14</c:v>
                </c:pt>
                <c:pt idx="598">
                  <c:v>9:14:15</c:v>
                </c:pt>
                <c:pt idx="599">
                  <c:v>9:14:16</c:v>
                </c:pt>
                <c:pt idx="600">
                  <c:v>9:14:17</c:v>
                </c:pt>
                <c:pt idx="601">
                  <c:v>9:14:18</c:v>
                </c:pt>
                <c:pt idx="602">
                  <c:v>9:14:19</c:v>
                </c:pt>
                <c:pt idx="603">
                  <c:v>9:14:20</c:v>
                </c:pt>
                <c:pt idx="604">
                  <c:v>9:14:21</c:v>
                </c:pt>
                <c:pt idx="605">
                  <c:v>9:14:22</c:v>
                </c:pt>
                <c:pt idx="606">
                  <c:v>9:14:24</c:v>
                </c:pt>
                <c:pt idx="607">
                  <c:v>9:14:25</c:v>
                </c:pt>
                <c:pt idx="608">
                  <c:v>9:14:26</c:v>
                </c:pt>
                <c:pt idx="609">
                  <c:v>9:14:27</c:v>
                </c:pt>
                <c:pt idx="610">
                  <c:v>9:14:28</c:v>
                </c:pt>
                <c:pt idx="611">
                  <c:v>9:14:32</c:v>
                </c:pt>
                <c:pt idx="612">
                  <c:v>9:14:33</c:v>
                </c:pt>
                <c:pt idx="613">
                  <c:v>9:14:37</c:v>
                </c:pt>
                <c:pt idx="614">
                  <c:v>9:14:39</c:v>
                </c:pt>
                <c:pt idx="615">
                  <c:v>9:14:40</c:v>
                </c:pt>
                <c:pt idx="616">
                  <c:v>9:14:42</c:v>
                </c:pt>
                <c:pt idx="617">
                  <c:v>9:14:43</c:v>
                </c:pt>
                <c:pt idx="618">
                  <c:v>9:14:44</c:v>
                </c:pt>
                <c:pt idx="619">
                  <c:v>9:14:45</c:v>
                </c:pt>
                <c:pt idx="620">
                  <c:v>9:14:46</c:v>
                </c:pt>
                <c:pt idx="621">
                  <c:v>9:14:47</c:v>
                </c:pt>
                <c:pt idx="622">
                  <c:v>9:14:48</c:v>
                </c:pt>
                <c:pt idx="623">
                  <c:v>9:14:49</c:v>
                </c:pt>
                <c:pt idx="624">
                  <c:v>9:14:51</c:v>
                </c:pt>
                <c:pt idx="625">
                  <c:v>9:14:53</c:v>
                </c:pt>
                <c:pt idx="626">
                  <c:v>9:14:54</c:v>
                </c:pt>
                <c:pt idx="627">
                  <c:v>9:14:55</c:v>
                </c:pt>
                <c:pt idx="628">
                  <c:v>9:14:58</c:v>
                </c:pt>
                <c:pt idx="629">
                  <c:v>9:15:01</c:v>
                </c:pt>
                <c:pt idx="630">
                  <c:v>9:15:02</c:v>
                </c:pt>
                <c:pt idx="631">
                  <c:v>9:15:05</c:v>
                </c:pt>
                <c:pt idx="632">
                  <c:v>9:15:07</c:v>
                </c:pt>
                <c:pt idx="633">
                  <c:v>9:15:09</c:v>
                </c:pt>
                <c:pt idx="634">
                  <c:v>9:15:11</c:v>
                </c:pt>
                <c:pt idx="635">
                  <c:v>9:15:12</c:v>
                </c:pt>
                <c:pt idx="636">
                  <c:v>9:15:13</c:v>
                </c:pt>
                <c:pt idx="637">
                  <c:v>9:15:14</c:v>
                </c:pt>
                <c:pt idx="638">
                  <c:v>9:15:16</c:v>
                </c:pt>
                <c:pt idx="639">
                  <c:v>9:15:17</c:v>
                </c:pt>
                <c:pt idx="640">
                  <c:v>9:15:18</c:v>
                </c:pt>
                <c:pt idx="641">
                  <c:v>9:15:19</c:v>
                </c:pt>
                <c:pt idx="642">
                  <c:v>9:15:20</c:v>
                </c:pt>
                <c:pt idx="643">
                  <c:v>9:15:21</c:v>
                </c:pt>
                <c:pt idx="644">
                  <c:v>9:15:22</c:v>
                </c:pt>
                <c:pt idx="645">
                  <c:v>9:15:23</c:v>
                </c:pt>
                <c:pt idx="646">
                  <c:v>9:15:24</c:v>
                </c:pt>
                <c:pt idx="647">
                  <c:v>9:15:25</c:v>
                </c:pt>
                <c:pt idx="648">
                  <c:v>9:15:26</c:v>
                </c:pt>
                <c:pt idx="649">
                  <c:v>9:15:27</c:v>
                </c:pt>
                <c:pt idx="650">
                  <c:v>9:15:28</c:v>
                </c:pt>
                <c:pt idx="651">
                  <c:v>9:15:33</c:v>
                </c:pt>
                <c:pt idx="652">
                  <c:v>9:15:36</c:v>
                </c:pt>
                <c:pt idx="653">
                  <c:v>9:15:37</c:v>
                </c:pt>
                <c:pt idx="654">
                  <c:v>9:15:45</c:v>
                </c:pt>
                <c:pt idx="655">
                  <c:v>9:15:47</c:v>
                </c:pt>
                <c:pt idx="656">
                  <c:v>9:16:09</c:v>
                </c:pt>
                <c:pt idx="657">
                  <c:v>9:16:12</c:v>
                </c:pt>
                <c:pt idx="658">
                  <c:v>9:16:19</c:v>
                </c:pt>
                <c:pt idx="659">
                  <c:v>9:16:21</c:v>
                </c:pt>
                <c:pt idx="660">
                  <c:v>9:16:25</c:v>
                </c:pt>
                <c:pt idx="661">
                  <c:v>9:16:27</c:v>
                </c:pt>
                <c:pt idx="662">
                  <c:v>9:16:29</c:v>
                </c:pt>
                <c:pt idx="663">
                  <c:v>9:16:31</c:v>
                </c:pt>
                <c:pt idx="664">
                  <c:v>9:16:33</c:v>
                </c:pt>
                <c:pt idx="665">
                  <c:v>9:16:35</c:v>
                </c:pt>
                <c:pt idx="666">
                  <c:v>9:16:38</c:v>
                </c:pt>
                <c:pt idx="667">
                  <c:v>9:16:41</c:v>
                </c:pt>
                <c:pt idx="668">
                  <c:v>9:16:42</c:v>
                </c:pt>
                <c:pt idx="669">
                  <c:v>9:16:43</c:v>
                </c:pt>
                <c:pt idx="670">
                  <c:v>9:16:44</c:v>
                </c:pt>
                <c:pt idx="671">
                  <c:v>9:16:45</c:v>
                </c:pt>
                <c:pt idx="672">
                  <c:v>9:16:46</c:v>
                </c:pt>
                <c:pt idx="673">
                  <c:v>9:16:47</c:v>
                </c:pt>
                <c:pt idx="674">
                  <c:v>9:16:48</c:v>
                </c:pt>
                <c:pt idx="675">
                  <c:v>9:16:49</c:v>
                </c:pt>
                <c:pt idx="676">
                  <c:v>9:16:50</c:v>
                </c:pt>
                <c:pt idx="677">
                  <c:v>9:16:59</c:v>
                </c:pt>
                <c:pt idx="678">
                  <c:v>9:17:00</c:v>
                </c:pt>
                <c:pt idx="679">
                  <c:v>9:17:01</c:v>
                </c:pt>
                <c:pt idx="680">
                  <c:v>9:17:02</c:v>
                </c:pt>
                <c:pt idx="681">
                  <c:v>9:17:03</c:v>
                </c:pt>
                <c:pt idx="682">
                  <c:v>9:17:04</c:v>
                </c:pt>
                <c:pt idx="683">
                  <c:v>9:17:05</c:v>
                </c:pt>
                <c:pt idx="684">
                  <c:v>9:17:08</c:v>
                </c:pt>
                <c:pt idx="685">
                  <c:v>9:17:12</c:v>
                </c:pt>
                <c:pt idx="686">
                  <c:v>9:17:13</c:v>
                </c:pt>
                <c:pt idx="687">
                  <c:v>9:17:14</c:v>
                </c:pt>
                <c:pt idx="688">
                  <c:v>9:17:16</c:v>
                </c:pt>
                <c:pt idx="689">
                  <c:v>9:17:19</c:v>
                </c:pt>
                <c:pt idx="690">
                  <c:v>9:17:20</c:v>
                </c:pt>
                <c:pt idx="691">
                  <c:v>9:17:21</c:v>
                </c:pt>
                <c:pt idx="692">
                  <c:v>9:17:22</c:v>
                </c:pt>
                <c:pt idx="693">
                  <c:v>9:17:23</c:v>
                </c:pt>
                <c:pt idx="694">
                  <c:v>9:17:24</c:v>
                </c:pt>
                <c:pt idx="695">
                  <c:v>9:17:25</c:v>
                </c:pt>
                <c:pt idx="696">
                  <c:v>9:17:27</c:v>
                </c:pt>
                <c:pt idx="697">
                  <c:v>9:17:29</c:v>
                </c:pt>
                <c:pt idx="698">
                  <c:v>9:17:33</c:v>
                </c:pt>
                <c:pt idx="699">
                  <c:v>9:17:35</c:v>
                </c:pt>
                <c:pt idx="700">
                  <c:v>9:17:39</c:v>
                </c:pt>
                <c:pt idx="701">
                  <c:v>9:17:40</c:v>
                </c:pt>
                <c:pt idx="702">
                  <c:v>9:17:42</c:v>
                </c:pt>
                <c:pt idx="703">
                  <c:v>9:17:44</c:v>
                </c:pt>
                <c:pt idx="704">
                  <c:v>9:17:45</c:v>
                </c:pt>
                <c:pt idx="705">
                  <c:v>9:17:47</c:v>
                </c:pt>
                <c:pt idx="706">
                  <c:v>9:17:52</c:v>
                </c:pt>
                <c:pt idx="707">
                  <c:v>9:17:55</c:v>
                </c:pt>
                <c:pt idx="708">
                  <c:v>9:17:56</c:v>
                </c:pt>
                <c:pt idx="709">
                  <c:v>9:17:58</c:v>
                </c:pt>
                <c:pt idx="710">
                  <c:v>9:18:02</c:v>
                </c:pt>
                <c:pt idx="711">
                  <c:v>9:18:06</c:v>
                </c:pt>
                <c:pt idx="712">
                  <c:v>9:18:08</c:v>
                </c:pt>
                <c:pt idx="713">
                  <c:v>9:18:10</c:v>
                </c:pt>
                <c:pt idx="714">
                  <c:v>9:18:11</c:v>
                </c:pt>
                <c:pt idx="715">
                  <c:v>9:18:12</c:v>
                </c:pt>
                <c:pt idx="716">
                  <c:v>9:18:15</c:v>
                </c:pt>
                <c:pt idx="717">
                  <c:v>9:18:18</c:v>
                </c:pt>
                <c:pt idx="718">
                  <c:v>9:18:20</c:v>
                </c:pt>
                <c:pt idx="719">
                  <c:v>9:18:23</c:v>
                </c:pt>
                <c:pt idx="720">
                  <c:v>9:18:24</c:v>
                </c:pt>
                <c:pt idx="721">
                  <c:v>9:18:25</c:v>
                </c:pt>
                <c:pt idx="722">
                  <c:v>9:18:26</c:v>
                </c:pt>
                <c:pt idx="723">
                  <c:v>9:18:32</c:v>
                </c:pt>
                <c:pt idx="724">
                  <c:v>9:18:35</c:v>
                </c:pt>
                <c:pt idx="725">
                  <c:v>9:18:41</c:v>
                </c:pt>
                <c:pt idx="726">
                  <c:v>9:18:45</c:v>
                </c:pt>
                <c:pt idx="727">
                  <c:v>9:18:52</c:v>
                </c:pt>
                <c:pt idx="728">
                  <c:v>9:18:53</c:v>
                </c:pt>
                <c:pt idx="729">
                  <c:v>9:18:54</c:v>
                </c:pt>
                <c:pt idx="730">
                  <c:v>9:18:56</c:v>
                </c:pt>
                <c:pt idx="731">
                  <c:v>9:18:57</c:v>
                </c:pt>
                <c:pt idx="732">
                  <c:v>9:18:58</c:v>
                </c:pt>
                <c:pt idx="733">
                  <c:v>9:18:59</c:v>
                </c:pt>
                <c:pt idx="734">
                  <c:v>9:19:05</c:v>
                </c:pt>
                <c:pt idx="735">
                  <c:v>9:19:06</c:v>
                </c:pt>
                <c:pt idx="736">
                  <c:v>9:19:08</c:v>
                </c:pt>
                <c:pt idx="737">
                  <c:v>9:19:09</c:v>
                </c:pt>
                <c:pt idx="738">
                  <c:v>9:19:11</c:v>
                </c:pt>
                <c:pt idx="739">
                  <c:v>9:19:12</c:v>
                </c:pt>
                <c:pt idx="740">
                  <c:v>9:19:13</c:v>
                </c:pt>
                <c:pt idx="741">
                  <c:v>9:19:14</c:v>
                </c:pt>
                <c:pt idx="742">
                  <c:v>9:19:15</c:v>
                </c:pt>
                <c:pt idx="743">
                  <c:v>9:19:20</c:v>
                </c:pt>
                <c:pt idx="744">
                  <c:v>9:19:21</c:v>
                </c:pt>
                <c:pt idx="745">
                  <c:v>9:19:22</c:v>
                </c:pt>
                <c:pt idx="746">
                  <c:v>9:19:23</c:v>
                </c:pt>
                <c:pt idx="747">
                  <c:v>9:19:24</c:v>
                </c:pt>
                <c:pt idx="748">
                  <c:v>9:19:25</c:v>
                </c:pt>
                <c:pt idx="749">
                  <c:v>9:19:26</c:v>
                </c:pt>
                <c:pt idx="750">
                  <c:v>9:19:27</c:v>
                </c:pt>
                <c:pt idx="751">
                  <c:v>9:19:28</c:v>
                </c:pt>
                <c:pt idx="752">
                  <c:v>9:19:33</c:v>
                </c:pt>
                <c:pt idx="753">
                  <c:v>9:19:37</c:v>
                </c:pt>
                <c:pt idx="754">
                  <c:v>9:19:38</c:v>
                </c:pt>
                <c:pt idx="755">
                  <c:v>9:19:40</c:v>
                </c:pt>
                <c:pt idx="756">
                  <c:v>9:19:41</c:v>
                </c:pt>
                <c:pt idx="757">
                  <c:v>9:19:42</c:v>
                </c:pt>
                <c:pt idx="758">
                  <c:v>9:19:43</c:v>
                </c:pt>
                <c:pt idx="759">
                  <c:v>9:19:44</c:v>
                </c:pt>
                <c:pt idx="760">
                  <c:v>9:19:45</c:v>
                </c:pt>
                <c:pt idx="761">
                  <c:v>9:19:46</c:v>
                </c:pt>
                <c:pt idx="762">
                  <c:v>9:19:48</c:v>
                </c:pt>
                <c:pt idx="763">
                  <c:v>9:19:49</c:v>
                </c:pt>
                <c:pt idx="764">
                  <c:v>9:19:50</c:v>
                </c:pt>
                <c:pt idx="765">
                  <c:v>9:19:51</c:v>
                </c:pt>
                <c:pt idx="766">
                  <c:v>9:19:54</c:v>
                </c:pt>
                <c:pt idx="767">
                  <c:v>9:19:59</c:v>
                </c:pt>
                <c:pt idx="768">
                  <c:v>9:20:00</c:v>
                </c:pt>
                <c:pt idx="769">
                  <c:v>9:20:01</c:v>
                </c:pt>
                <c:pt idx="770">
                  <c:v>9:20:02</c:v>
                </c:pt>
                <c:pt idx="771">
                  <c:v>9:20:03</c:v>
                </c:pt>
                <c:pt idx="772">
                  <c:v>9:20:04</c:v>
                </c:pt>
                <c:pt idx="773">
                  <c:v>9:20:07</c:v>
                </c:pt>
                <c:pt idx="774">
                  <c:v>9:20:12</c:v>
                </c:pt>
                <c:pt idx="775">
                  <c:v>9:20:13</c:v>
                </c:pt>
                <c:pt idx="776">
                  <c:v>9:20:16</c:v>
                </c:pt>
                <c:pt idx="777">
                  <c:v>9:20:20</c:v>
                </c:pt>
                <c:pt idx="778">
                  <c:v>9:20:23</c:v>
                </c:pt>
                <c:pt idx="779">
                  <c:v>9:20:24</c:v>
                </c:pt>
                <c:pt idx="780">
                  <c:v>9:20:26</c:v>
                </c:pt>
                <c:pt idx="781">
                  <c:v>9:20:29</c:v>
                </c:pt>
                <c:pt idx="782">
                  <c:v>9:20:30</c:v>
                </c:pt>
                <c:pt idx="783">
                  <c:v>9:20:31</c:v>
                </c:pt>
                <c:pt idx="784">
                  <c:v>9:20:36</c:v>
                </c:pt>
                <c:pt idx="785">
                  <c:v>9:20:39</c:v>
                </c:pt>
                <c:pt idx="786">
                  <c:v>9:20:40</c:v>
                </c:pt>
                <c:pt idx="787">
                  <c:v>9:20:44</c:v>
                </c:pt>
                <c:pt idx="788">
                  <c:v>9:20:45</c:v>
                </c:pt>
                <c:pt idx="789">
                  <c:v>9:20:46</c:v>
                </c:pt>
                <c:pt idx="790">
                  <c:v>9:20:50</c:v>
                </c:pt>
                <c:pt idx="791">
                  <c:v>9:20:51</c:v>
                </c:pt>
                <c:pt idx="792">
                  <c:v>9:20:55</c:v>
                </c:pt>
                <c:pt idx="793">
                  <c:v>9:20:59</c:v>
                </c:pt>
                <c:pt idx="794">
                  <c:v>9:21:01</c:v>
                </c:pt>
                <c:pt idx="795">
                  <c:v>9:21:03</c:v>
                </c:pt>
                <c:pt idx="796">
                  <c:v>9:21:05</c:v>
                </c:pt>
                <c:pt idx="797">
                  <c:v>9:21:07</c:v>
                </c:pt>
                <c:pt idx="798">
                  <c:v>9:21:14</c:v>
                </c:pt>
                <c:pt idx="799">
                  <c:v>9:21:15</c:v>
                </c:pt>
                <c:pt idx="800">
                  <c:v>9:21:16</c:v>
                </c:pt>
                <c:pt idx="801">
                  <c:v>9:21:17</c:v>
                </c:pt>
                <c:pt idx="802">
                  <c:v>9:21:23</c:v>
                </c:pt>
                <c:pt idx="803">
                  <c:v>9:21:28</c:v>
                </c:pt>
                <c:pt idx="804">
                  <c:v>9:21:29</c:v>
                </c:pt>
                <c:pt idx="805">
                  <c:v>9:21:32</c:v>
                </c:pt>
                <c:pt idx="806">
                  <c:v>9:21:33</c:v>
                </c:pt>
                <c:pt idx="807">
                  <c:v>9:21:39</c:v>
                </c:pt>
                <c:pt idx="808">
                  <c:v>9:21:40</c:v>
                </c:pt>
                <c:pt idx="809">
                  <c:v>9:21:41</c:v>
                </c:pt>
                <c:pt idx="810">
                  <c:v>9:21:42</c:v>
                </c:pt>
                <c:pt idx="811">
                  <c:v>9:21:43</c:v>
                </c:pt>
                <c:pt idx="812">
                  <c:v>9:21:44</c:v>
                </c:pt>
                <c:pt idx="813">
                  <c:v>9:21:47</c:v>
                </c:pt>
                <c:pt idx="814">
                  <c:v>9:21:49</c:v>
                </c:pt>
                <c:pt idx="815">
                  <c:v>9:21:50</c:v>
                </c:pt>
                <c:pt idx="816">
                  <c:v>9:21:51</c:v>
                </c:pt>
                <c:pt idx="817">
                  <c:v>9:21:52</c:v>
                </c:pt>
                <c:pt idx="818">
                  <c:v>9:21:53</c:v>
                </c:pt>
                <c:pt idx="819">
                  <c:v>9:21:55</c:v>
                </c:pt>
                <c:pt idx="820">
                  <c:v>9:21:56</c:v>
                </c:pt>
                <c:pt idx="821">
                  <c:v>9:21:57</c:v>
                </c:pt>
                <c:pt idx="822">
                  <c:v>9:21:58</c:v>
                </c:pt>
                <c:pt idx="823">
                  <c:v>9:22:00</c:v>
                </c:pt>
                <c:pt idx="824">
                  <c:v>9:22:01</c:v>
                </c:pt>
                <c:pt idx="825">
                  <c:v>9:22:02</c:v>
                </c:pt>
                <c:pt idx="826">
                  <c:v>9:22:03</c:v>
                </c:pt>
                <c:pt idx="827">
                  <c:v>9:22:06</c:v>
                </c:pt>
                <c:pt idx="828">
                  <c:v>9:22:07</c:v>
                </c:pt>
                <c:pt idx="829">
                  <c:v>9:22:08</c:v>
                </c:pt>
                <c:pt idx="830">
                  <c:v>9:22:11</c:v>
                </c:pt>
                <c:pt idx="831">
                  <c:v>9:22:14</c:v>
                </c:pt>
                <c:pt idx="832">
                  <c:v>9:22:15</c:v>
                </c:pt>
                <c:pt idx="833">
                  <c:v>9:22:24</c:v>
                </c:pt>
                <c:pt idx="834">
                  <c:v>9:22:26</c:v>
                </c:pt>
                <c:pt idx="835">
                  <c:v>9:22:27</c:v>
                </c:pt>
                <c:pt idx="836">
                  <c:v>9:22:28</c:v>
                </c:pt>
                <c:pt idx="837">
                  <c:v>9:22:38</c:v>
                </c:pt>
                <c:pt idx="838">
                  <c:v>9:22:39</c:v>
                </c:pt>
                <c:pt idx="839">
                  <c:v>9:22:40</c:v>
                </c:pt>
                <c:pt idx="840">
                  <c:v>9:22:42</c:v>
                </c:pt>
                <c:pt idx="841">
                  <c:v>9:22:43</c:v>
                </c:pt>
                <c:pt idx="842">
                  <c:v>9:22:46</c:v>
                </c:pt>
                <c:pt idx="843">
                  <c:v>9:22:47</c:v>
                </c:pt>
                <c:pt idx="844">
                  <c:v>9:22:50</c:v>
                </c:pt>
                <c:pt idx="845">
                  <c:v>9:22:58</c:v>
                </c:pt>
                <c:pt idx="846">
                  <c:v>9:22:59</c:v>
                </c:pt>
                <c:pt idx="847">
                  <c:v>9:23:01</c:v>
                </c:pt>
                <c:pt idx="848">
                  <c:v>9:23:06</c:v>
                </c:pt>
                <c:pt idx="849">
                  <c:v>9:23:09</c:v>
                </c:pt>
                <c:pt idx="850">
                  <c:v>9:23:10</c:v>
                </c:pt>
                <c:pt idx="851">
                  <c:v>9:23:14</c:v>
                </c:pt>
                <c:pt idx="852">
                  <c:v>9:23:21</c:v>
                </c:pt>
                <c:pt idx="853">
                  <c:v>9:23:22</c:v>
                </c:pt>
                <c:pt idx="854">
                  <c:v>9:23:23</c:v>
                </c:pt>
                <c:pt idx="855">
                  <c:v>9:23:24</c:v>
                </c:pt>
                <c:pt idx="856">
                  <c:v>9:23:27</c:v>
                </c:pt>
                <c:pt idx="857">
                  <c:v>9:23:28</c:v>
                </c:pt>
                <c:pt idx="858">
                  <c:v>9:23:29</c:v>
                </c:pt>
                <c:pt idx="859">
                  <c:v>9:23:30</c:v>
                </c:pt>
                <c:pt idx="860">
                  <c:v>9:23:31</c:v>
                </c:pt>
                <c:pt idx="861">
                  <c:v>9:23:32</c:v>
                </c:pt>
                <c:pt idx="862">
                  <c:v>9:23:33</c:v>
                </c:pt>
                <c:pt idx="863">
                  <c:v>9:23:34</c:v>
                </c:pt>
                <c:pt idx="864">
                  <c:v>9:23:35</c:v>
                </c:pt>
                <c:pt idx="865">
                  <c:v>9:23:36</c:v>
                </c:pt>
                <c:pt idx="866">
                  <c:v>9:23:37</c:v>
                </c:pt>
                <c:pt idx="867">
                  <c:v>9:23:38</c:v>
                </c:pt>
                <c:pt idx="868">
                  <c:v>9:23:39</c:v>
                </c:pt>
                <c:pt idx="869">
                  <c:v>9:23:40</c:v>
                </c:pt>
                <c:pt idx="870">
                  <c:v>9:23:43</c:v>
                </c:pt>
                <c:pt idx="871">
                  <c:v>9:24:00</c:v>
                </c:pt>
                <c:pt idx="872">
                  <c:v>9:24:02</c:v>
                </c:pt>
                <c:pt idx="873">
                  <c:v>9:24:07</c:v>
                </c:pt>
                <c:pt idx="874">
                  <c:v>9:24:10</c:v>
                </c:pt>
                <c:pt idx="875">
                  <c:v>9:24:11</c:v>
                </c:pt>
                <c:pt idx="876">
                  <c:v>9:24:12</c:v>
                </c:pt>
                <c:pt idx="877">
                  <c:v>9:24:16</c:v>
                </c:pt>
                <c:pt idx="878">
                  <c:v>9:24:18</c:v>
                </c:pt>
                <c:pt idx="879">
                  <c:v>9:24:24</c:v>
                </c:pt>
                <c:pt idx="880">
                  <c:v>9:24:25</c:v>
                </c:pt>
                <c:pt idx="881">
                  <c:v>9:24:26</c:v>
                </c:pt>
                <c:pt idx="882">
                  <c:v>9:24:30</c:v>
                </c:pt>
                <c:pt idx="883">
                  <c:v>9:24:31</c:v>
                </c:pt>
                <c:pt idx="884">
                  <c:v>9:24:34</c:v>
                </c:pt>
                <c:pt idx="885">
                  <c:v>9:24:35</c:v>
                </c:pt>
                <c:pt idx="886">
                  <c:v>9:24:39</c:v>
                </c:pt>
                <c:pt idx="887">
                  <c:v>9:24:44</c:v>
                </c:pt>
                <c:pt idx="888">
                  <c:v>9:24:49</c:v>
                </c:pt>
                <c:pt idx="889">
                  <c:v>9:24:50</c:v>
                </c:pt>
                <c:pt idx="890">
                  <c:v>9:24:51</c:v>
                </c:pt>
                <c:pt idx="891">
                  <c:v>9:24:55</c:v>
                </c:pt>
                <c:pt idx="892">
                  <c:v>9:24:56</c:v>
                </c:pt>
                <c:pt idx="893">
                  <c:v>9:24:57</c:v>
                </c:pt>
                <c:pt idx="894">
                  <c:v>9:25:02</c:v>
                </c:pt>
                <c:pt idx="895">
                  <c:v>9:25:03</c:v>
                </c:pt>
                <c:pt idx="896">
                  <c:v>9:25:10</c:v>
                </c:pt>
                <c:pt idx="897">
                  <c:v>9:25:12</c:v>
                </c:pt>
                <c:pt idx="898">
                  <c:v>9:25:15</c:v>
                </c:pt>
                <c:pt idx="899">
                  <c:v>9:25:17</c:v>
                </c:pt>
                <c:pt idx="900">
                  <c:v>9:25:18</c:v>
                </c:pt>
                <c:pt idx="901">
                  <c:v>9:25:19</c:v>
                </c:pt>
                <c:pt idx="902">
                  <c:v>9:25:27</c:v>
                </c:pt>
                <c:pt idx="903">
                  <c:v>9:25:28</c:v>
                </c:pt>
                <c:pt idx="904">
                  <c:v>9:25:31</c:v>
                </c:pt>
                <c:pt idx="905">
                  <c:v>9:25:32</c:v>
                </c:pt>
                <c:pt idx="906">
                  <c:v>9:25:34</c:v>
                </c:pt>
                <c:pt idx="907">
                  <c:v>9:25:35</c:v>
                </c:pt>
                <c:pt idx="908">
                  <c:v>9:25:36</c:v>
                </c:pt>
                <c:pt idx="909">
                  <c:v>9:25:37</c:v>
                </c:pt>
                <c:pt idx="910">
                  <c:v>9:25:38</c:v>
                </c:pt>
                <c:pt idx="911">
                  <c:v>9:25:39</c:v>
                </c:pt>
                <c:pt idx="912">
                  <c:v>9:25:40</c:v>
                </c:pt>
                <c:pt idx="913">
                  <c:v>9:25:41</c:v>
                </c:pt>
                <c:pt idx="914">
                  <c:v>9:25:43</c:v>
                </c:pt>
                <c:pt idx="915">
                  <c:v>9:25:45</c:v>
                </c:pt>
                <c:pt idx="916">
                  <c:v>9:25:46</c:v>
                </c:pt>
                <c:pt idx="917">
                  <c:v>9:25:47</c:v>
                </c:pt>
                <c:pt idx="918">
                  <c:v>9:25:49</c:v>
                </c:pt>
                <c:pt idx="919">
                  <c:v>9:25:53</c:v>
                </c:pt>
                <c:pt idx="920">
                  <c:v>9:25:54</c:v>
                </c:pt>
                <c:pt idx="921">
                  <c:v>9:25:57</c:v>
                </c:pt>
                <c:pt idx="922">
                  <c:v>9:26:01</c:v>
                </c:pt>
                <c:pt idx="923">
                  <c:v>9:26:02</c:v>
                </c:pt>
                <c:pt idx="924">
                  <c:v>9:26:03</c:v>
                </c:pt>
                <c:pt idx="925">
                  <c:v>9:26:04</c:v>
                </c:pt>
                <c:pt idx="926">
                  <c:v>9:26:05</c:v>
                </c:pt>
                <c:pt idx="927">
                  <c:v>9:26:06</c:v>
                </c:pt>
                <c:pt idx="928">
                  <c:v>9:26:07</c:v>
                </c:pt>
                <c:pt idx="929">
                  <c:v>9:26:08</c:v>
                </c:pt>
                <c:pt idx="930">
                  <c:v>9:26:10</c:v>
                </c:pt>
                <c:pt idx="931">
                  <c:v>9:26:11</c:v>
                </c:pt>
                <c:pt idx="932">
                  <c:v>9:26:12</c:v>
                </c:pt>
                <c:pt idx="933">
                  <c:v>9:26:13</c:v>
                </c:pt>
                <c:pt idx="934">
                  <c:v>9:26:17</c:v>
                </c:pt>
                <c:pt idx="935">
                  <c:v>9:26:19</c:v>
                </c:pt>
                <c:pt idx="936">
                  <c:v>9:26:20</c:v>
                </c:pt>
                <c:pt idx="937">
                  <c:v>9:26:23</c:v>
                </c:pt>
                <c:pt idx="938">
                  <c:v>9:26:24</c:v>
                </c:pt>
                <c:pt idx="939">
                  <c:v>9:26:25</c:v>
                </c:pt>
                <c:pt idx="940">
                  <c:v>9:26:26</c:v>
                </c:pt>
                <c:pt idx="941">
                  <c:v>9:26:27</c:v>
                </c:pt>
                <c:pt idx="942">
                  <c:v>9:26:29</c:v>
                </c:pt>
                <c:pt idx="943">
                  <c:v>9:26:32</c:v>
                </c:pt>
                <c:pt idx="944">
                  <c:v>9:26:33</c:v>
                </c:pt>
                <c:pt idx="945">
                  <c:v>9:26:34</c:v>
                </c:pt>
                <c:pt idx="946">
                  <c:v>9:26:40</c:v>
                </c:pt>
                <c:pt idx="947">
                  <c:v>9:26:41</c:v>
                </c:pt>
                <c:pt idx="948">
                  <c:v>9:26:42</c:v>
                </c:pt>
                <c:pt idx="949">
                  <c:v>9:26:43</c:v>
                </c:pt>
                <c:pt idx="950">
                  <c:v>9:26:45</c:v>
                </c:pt>
                <c:pt idx="951">
                  <c:v>9:26:48</c:v>
                </c:pt>
                <c:pt idx="952">
                  <c:v>9:26:49</c:v>
                </c:pt>
                <c:pt idx="953">
                  <c:v>9:26:50</c:v>
                </c:pt>
                <c:pt idx="954">
                  <c:v>9:26:51</c:v>
                </c:pt>
                <c:pt idx="955">
                  <c:v>9:26:53</c:v>
                </c:pt>
                <c:pt idx="956">
                  <c:v>9:26:54</c:v>
                </c:pt>
                <c:pt idx="957">
                  <c:v>9:26:58</c:v>
                </c:pt>
                <c:pt idx="958">
                  <c:v>9:26:59</c:v>
                </c:pt>
                <c:pt idx="959">
                  <c:v>9:27:00</c:v>
                </c:pt>
                <c:pt idx="960">
                  <c:v>9:27:01</c:v>
                </c:pt>
                <c:pt idx="961">
                  <c:v>9:27:02</c:v>
                </c:pt>
                <c:pt idx="962">
                  <c:v>9:27:03</c:v>
                </c:pt>
                <c:pt idx="963">
                  <c:v>9:27:05</c:v>
                </c:pt>
                <c:pt idx="964">
                  <c:v>9:27:06</c:v>
                </c:pt>
                <c:pt idx="965">
                  <c:v>9:27:07</c:v>
                </c:pt>
                <c:pt idx="966">
                  <c:v>9:27:08</c:v>
                </c:pt>
                <c:pt idx="967">
                  <c:v>9:27:09</c:v>
                </c:pt>
                <c:pt idx="968">
                  <c:v>9:27:10</c:v>
                </c:pt>
                <c:pt idx="969">
                  <c:v>9:27:11</c:v>
                </c:pt>
                <c:pt idx="970">
                  <c:v>9:27:12</c:v>
                </c:pt>
                <c:pt idx="971">
                  <c:v>9:27:13</c:v>
                </c:pt>
                <c:pt idx="972">
                  <c:v>9:27:14</c:v>
                </c:pt>
                <c:pt idx="973">
                  <c:v>9:27:15</c:v>
                </c:pt>
                <c:pt idx="974">
                  <c:v>9:27:16</c:v>
                </c:pt>
                <c:pt idx="975">
                  <c:v>9:27:18</c:v>
                </c:pt>
                <c:pt idx="976">
                  <c:v>9:27:19</c:v>
                </c:pt>
                <c:pt idx="977">
                  <c:v>9:27:20</c:v>
                </c:pt>
                <c:pt idx="978">
                  <c:v>9:27:22</c:v>
                </c:pt>
                <c:pt idx="979">
                  <c:v>9:27:24</c:v>
                </c:pt>
                <c:pt idx="980">
                  <c:v>9:27:26</c:v>
                </c:pt>
                <c:pt idx="981">
                  <c:v>9:27:27</c:v>
                </c:pt>
                <c:pt idx="982">
                  <c:v>9:27:28</c:v>
                </c:pt>
                <c:pt idx="983">
                  <c:v>9:27:29</c:v>
                </c:pt>
                <c:pt idx="984">
                  <c:v>9:27:30</c:v>
                </c:pt>
                <c:pt idx="985">
                  <c:v>9:27:32</c:v>
                </c:pt>
                <c:pt idx="986">
                  <c:v>9:27:33</c:v>
                </c:pt>
                <c:pt idx="987">
                  <c:v>9:27:34</c:v>
                </c:pt>
                <c:pt idx="988">
                  <c:v>9:27:35</c:v>
                </c:pt>
                <c:pt idx="989">
                  <c:v>9:27:36</c:v>
                </c:pt>
                <c:pt idx="990">
                  <c:v>9:27:37</c:v>
                </c:pt>
                <c:pt idx="991">
                  <c:v>9:27:38</c:v>
                </c:pt>
                <c:pt idx="992">
                  <c:v>9:27:41</c:v>
                </c:pt>
                <c:pt idx="993">
                  <c:v>9:27:43</c:v>
                </c:pt>
                <c:pt idx="994">
                  <c:v>9:27:44</c:v>
                </c:pt>
                <c:pt idx="995">
                  <c:v>9:27:47</c:v>
                </c:pt>
                <c:pt idx="996">
                  <c:v>9:27:48</c:v>
                </c:pt>
                <c:pt idx="997">
                  <c:v>9:27:50</c:v>
                </c:pt>
                <c:pt idx="998">
                  <c:v>9:27:51</c:v>
                </c:pt>
                <c:pt idx="999">
                  <c:v>9:27:52</c:v>
                </c:pt>
                <c:pt idx="1000">
                  <c:v>9:27:53</c:v>
                </c:pt>
                <c:pt idx="1001">
                  <c:v>9:27:55</c:v>
                </c:pt>
                <c:pt idx="1002">
                  <c:v>9:27:56</c:v>
                </c:pt>
                <c:pt idx="1003">
                  <c:v>9:27:57</c:v>
                </c:pt>
                <c:pt idx="1004">
                  <c:v>9:27:59</c:v>
                </c:pt>
                <c:pt idx="1005">
                  <c:v>9:28:04</c:v>
                </c:pt>
                <c:pt idx="1006">
                  <c:v>9:28:05</c:v>
                </c:pt>
                <c:pt idx="1007">
                  <c:v>9:28:06</c:v>
                </c:pt>
                <c:pt idx="1008">
                  <c:v>9:28:07</c:v>
                </c:pt>
                <c:pt idx="1009">
                  <c:v>9:28:09</c:v>
                </c:pt>
                <c:pt idx="1010">
                  <c:v>9:28:10</c:v>
                </c:pt>
                <c:pt idx="1011">
                  <c:v>9:28:11</c:v>
                </c:pt>
                <c:pt idx="1012">
                  <c:v>9:28:12</c:v>
                </c:pt>
                <c:pt idx="1013">
                  <c:v>9:28:13</c:v>
                </c:pt>
                <c:pt idx="1014">
                  <c:v>9:28:14</c:v>
                </c:pt>
                <c:pt idx="1015">
                  <c:v>9:28:15</c:v>
                </c:pt>
                <c:pt idx="1016">
                  <c:v>9:28:16</c:v>
                </c:pt>
                <c:pt idx="1017">
                  <c:v>9:28:17</c:v>
                </c:pt>
                <c:pt idx="1018">
                  <c:v>9:28:18</c:v>
                </c:pt>
                <c:pt idx="1019">
                  <c:v>9:28:19</c:v>
                </c:pt>
                <c:pt idx="1020">
                  <c:v>9:28:20</c:v>
                </c:pt>
                <c:pt idx="1021">
                  <c:v>9:28:21</c:v>
                </c:pt>
                <c:pt idx="1022">
                  <c:v>9:28:22</c:v>
                </c:pt>
                <c:pt idx="1023">
                  <c:v>9:28:23</c:v>
                </c:pt>
                <c:pt idx="1024">
                  <c:v>9:28:25</c:v>
                </c:pt>
                <c:pt idx="1025">
                  <c:v>9:28:29</c:v>
                </c:pt>
                <c:pt idx="1026">
                  <c:v>9:28:30</c:v>
                </c:pt>
                <c:pt idx="1027">
                  <c:v>9:28:31</c:v>
                </c:pt>
                <c:pt idx="1028">
                  <c:v>9:28:32</c:v>
                </c:pt>
                <c:pt idx="1029">
                  <c:v>9:28:33</c:v>
                </c:pt>
                <c:pt idx="1030">
                  <c:v>9:28:34</c:v>
                </c:pt>
                <c:pt idx="1031">
                  <c:v>9:28:35</c:v>
                </c:pt>
                <c:pt idx="1032">
                  <c:v>9:28:38</c:v>
                </c:pt>
                <c:pt idx="1033">
                  <c:v>9:28:39</c:v>
                </c:pt>
                <c:pt idx="1034">
                  <c:v>9:28:40</c:v>
                </c:pt>
                <c:pt idx="1035">
                  <c:v>9:28:41</c:v>
                </c:pt>
                <c:pt idx="1036">
                  <c:v>9:28:42</c:v>
                </c:pt>
                <c:pt idx="1037">
                  <c:v>9:28:43</c:v>
                </c:pt>
                <c:pt idx="1038">
                  <c:v>9:28:46</c:v>
                </c:pt>
                <c:pt idx="1039">
                  <c:v>9:28:47</c:v>
                </c:pt>
                <c:pt idx="1040">
                  <c:v>9:28:48</c:v>
                </c:pt>
                <c:pt idx="1041">
                  <c:v>9:28:49</c:v>
                </c:pt>
                <c:pt idx="1042">
                  <c:v>9:28:50</c:v>
                </c:pt>
                <c:pt idx="1043">
                  <c:v>9:28:51</c:v>
                </c:pt>
                <c:pt idx="1044">
                  <c:v>9:28:52</c:v>
                </c:pt>
                <c:pt idx="1045">
                  <c:v>9:28:53</c:v>
                </c:pt>
                <c:pt idx="1046">
                  <c:v>9:28:56</c:v>
                </c:pt>
                <c:pt idx="1047">
                  <c:v>9:28:57</c:v>
                </c:pt>
                <c:pt idx="1048">
                  <c:v>9:29:00</c:v>
                </c:pt>
                <c:pt idx="1049">
                  <c:v>9:29:01</c:v>
                </c:pt>
                <c:pt idx="1050">
                  <c:v>9:29:02</c:v>
                </c:pt>
                <c:pt idx="1051">
                  <c:v>9:29:03</c:v>
                </c:pt>
                <c:pt idx="1052">
                  <c:v>9:29:05</c:v>
                </c:pt>
                <c:pt idx="1053">
                  <c:v>9:29:06</c:v>
                </c:pt>
                <c:pt idx="1054">
                  <c:v>9:29:07</c:v>
                </c:pt>
                <c:pt idx="1055">
                  <c:v>9:29:08</c:v>
                </c:pt>
                <c:pt idx="1056">
                  <c:v>9:29:09</c:v>
                </c:pt>
                <c:pt idx="1057">
                  <c:v>9:29:10</c:v>
                </c:pt>
                <c:pt idx="1058">
                  <c:v>9:29:11</c:v>
                </c:pt>
                <c:pt idx="1059">
                  <c:v>9:29:12</c:v>
                </c:pt>
                <c:pt idx="1060">
                  <c:v>9:29:13</c:v>
                </c:pt>
                <c:pt idx="1061">
                  <c:v>9:29:15</c:v>
                </c:pt>
                <c:pt idx="1062">
                  <c:v>9:29:18</c:v>
                </c:pt>
                <c:pt idx="1063">
                  <c:v>9:29:19</c:v>
                </c:pt>
                <c:pt idx="1064">
                  <c:v>9:29:20</c:v>
                </c:pt>
                <c:pt idx="1065">
                  <c:v>9:29:21</c:v>
                </c:pt>
                <c:pt idx="1066">
                  <c:v>9:29:22</c:v>
                </c:pt>
                <c:pt idx="1067">
                  <c:v>9:29:23</c:v>
                </c:pt>
                <c:pt idx="1068">
                  <c:v>9:29:24</c:v>
                </c:pt>
                <c:pt idx="1069">
                  <c:v>9:29:26</c:v>
                </c:pt>
                <c:pt idx="1070">
                  <c:v>9:29:27</c:v>
                </c:pt>
                <c:pt idx="1071">
                  <c:v>9:29:29</c:v>
                </c:pt>
                <c:pt idx="1072">
                  <c:v>9:29:32</c:v>
                </c:pt>
                <c:pt idx="1073">
                  <c:v>9:29:33</c:v>
                </c:pt>
                <c:pt idx="1074">
                  <c:v>9:29:35</c:v>
                </c:pt>
                <c:pt idx="1075">
                  <c:v>9:29:36</c:v>
                </c:pt>
                <c:pt idx="1076">
                  <c:v>9:29:37</c:v>
                </c:pt>
                <c:pt idx="1077">
                  <c:v>9:29:38</c:v>
                </c:pt>
                <c:pt idx="1078">
                  <c:v>9:29:39</c:v>
                </c:pt>
                <c:pt idx="1079">
                  <c:v>9:29:40</c:v>
                </c:pt>
                <c:pt idx="1080">
                  <c:v>9:29:43</c:v>
                </c:pt>
                <c:pt idx="1081">
                  <c:v>9:29:44</c:v>
                </c:pt>
                <c:pt idx="1082">
                  <c:v>9:29:45</c:v>
                </c:pt>
                <c:pt idx="1083">
                  <c:v>9:29:46</c:v>
                </c:pt>
                <c:pt idx="1084">
                  <c:v>9:29:47</c:v>
                </c:pt>
                <c:pt idx="1085">
                  <c:v>9:29:48</c:v>
                </c:pt>
                <c:pt idx="1086">
                  <c:v>9:29:49</c:v>
                </c:pt>
                <c:pt idx="1087">
                  <c:v>9:29:50</c:v>
                </c:pt>
                <c:pt idx="1088">
                  <c:v>9:29:51</c:v>
                </c:pt>
                <c:pt idx="1089">
                  <c:v>9:29:54</c:v>
                </c:pt>
                <c:pt idx="1090">
                  <c:v>9:29:55</c:v>
                </c:pt>
                <c:pt idx="1091">
                  <c:v>9:29:56</c:v>
                </c:pt>
                <c:pt idx="1092">
                  <c:v>9:29:57</c:v>
                </c:pt>
                <c:pt idx="1093">
                  <c:v>9:29:58</c:v>
                </c:pt>
                <c:pt idx="1094">
                  <c:v>9:29:59</c:v>
                </c:pt>
                <c:pt idx="1095">
                  <c:v>9:30:01</c:v>
                </c:pt>
                <c:pt idx="1096">
                  <c:v>9:30:02</c:v>
                </c:pt>
                <c:pt idx="1097">
                  <c:v>9:30:03</c:v>
                </c:pt>
                <c:pt idx="1098">
                  <c:v>9:30:04</c:v>
                </c:pt>
                <c:pt idx="1099">
                  <c:v>9:30:05</c:v>
                </c:pt>
                <c:pt idx="1100">
                  <c:v>9:30:07</c:v>
                </c:pt>
                <c:pt idx="1101">
                  <c:v>9:30:09</c:v>
                </c:pt>
                <c:pt idx="1102">
                  <c:v>9:30:13</c:v>
                </c:pt>
                <c:pt idx="1103">
                  <c:v>9:30:14</c:v>
                </c:pt>
                <c:pt idx="1104">
                  <c:v>9:30:16</c:v>
                </c:pt>
                <c:pt idx="1105">
                  <c:v>9:30:17</c:v>
                </c:pt>
                <c:pt idx="1106">
                  <c:v>9:30:19</c:v>
                </c:pt>
                <c:pt idx="1107">
                  <c:v>9:30:20</c:v>
                </c:pt>
                <c:pt idx="1108">
                  <c:v>9:30:22</c:v>
                </c:pt>
                <c:pt idx="1109">
                  <c:v>9:30:23</c:v>
                </c:pt>
                <c:pt idx="1110">
                  <c:v>9:30:24</c:v>
                </c:pt>
                <c:pt idx="1111">
                  <c:v>9:30:27</c:v>
                </c:pt>
                <c:pt idx="1112">
                  <c:v>9:30:28</c:v>
                </c:pt>
                <c:pt idx="1113">
                  <c:v>9:30:29</c:v>
                </c:pt>
                <c:pt idx="1114">
                  <c:v>9:30:32</c:v>
                </c:pt>
                <c:pt idx="1115">
                  <c:v>9:30:34</c:v>
                </c:pt>
                <c:pt idx="1116">
                  <c:v>9:30:36</c:v>
                </c:pt>
                <c:pt idx="1117">
                  <c:v>9:30:37</c:v>
                </c:pt>
                <c:pt idx="1118">
                  <c:v>9:30:38</c:v>
                </c:pt>
                <c:pt idx="1119">
                  <c:v>9:30:39</c:v>
                </c:pt>
                <c:pt idx="1120">
                  <c:v>9:30:40</c:v>
                </c:pt>
                <c:pt idx="1121">
                  <c:v>9:30:45</c:v>
                </c:pt>
                <c:pt idx="1122">
                  <c:v>9:30:47</c:v>
                </c:pt>
                <c:pt idx="1123">
                  <c:v>9:30:49</c:v>
                </c:pt>
                <c:pt idx="1124">
                  <c:v>9:30:50</c:v>
                </c:pt>
                <c:pt idx="1125">
                  <c:v>9:30:52</c:v>
                </c:pt>
                <c:pt idx="1126">
                  <c:v>9:30:53</c:v>
                </c:pt>
                <c:pt idx="1127">
                  <c:v>9:30:56</c:v>
                </c:pt>
                <c:pt idx="1128">
                  <c:v>9:30:59</c:v>
                </c:pt>
                <c:pt idx="1129">
                  <c:v>9:31:00</c:v>
                </c:pt>
                <c:pt idx="1130">
                  <c:v>9:31:01</c:v>
                </c:pt>
                <c:pt idx="1131">
                  <c:v>9:31:02</c:v>
                </c:pt>
                <c:pt idx="1132">
                  <c:v>9:31:04</c:v>
                </c:pt>
                <c:pt idx="1133">
                  <c:v>9:31:05</c:v>
                </c:pt>
                <c:pt idx="1134">
                  <c:v>9:31:06</c:v>
                </c:pt>
                <c:pt idx="1135">
                  <c:v>9:31:08</c:v>
                </c:pt>
                <c:pt idx="1136">
                  <c:v>9:31:09</c:v>
                </c:pt>
                <c:pt idx="1137">
                  <c:v>9:31:11</c:v>
                </c:pt>
                <c:pt idx="1138">
                  <c:v>9:31:12</c:v>
                </c:pt>
                <c:pt idx="1139">
                  <c:v>9:31:13</c:v>
                </c:pt>
                <c:pt idx="1140">
                  <c:v>9:31:14</c:v>
                </c:pt>
                <c:pt idx="1141">
                  <c:v>9:31:15</c:v>
                </c:pt>
                <c:pt idx="1142">
                  <c:v>9:31:16</c:v>
                </c:pt>
                <c:pt idx="1143">
                  <c:v>9:31:17</c:v>
                </c:pt>
                <c:pt idx="1144">
                  <c:v>9:31:18</c:v>
                </c:pt>
                <c:pt idx="1145">
                  <c:v>9:31:19</c:v>
                </c:pt>
                <c:pt idx="1146">
                  <c:v>9:31:20</c:v>
                </c:pt>
                <c:pt idx="1147">
                  <c:v>9:31:22</c:v>
                </c:pt>
                <c:pt idx="1148">
                  <c:v>9:31:23</c:v>
                </c:pt>
                <c:pt idx="1149">
                  <c:v>9:31:24</c:v>
                </c:pt>
                <c:pt idx="1150">
                  <c:v>9:31:25</c:v>
                </c:pt>
                <c:pt idx="1151">
                  <c:v>9:31:26</c:v>
                </c:pt>
                <c:pt idx="1152">
                  <c:v>9:31:27</c:v>
                </c:pt>
                <c:pt idx="1153">
                  <c:v>9:31:29</c:v>
                </c:pt>
                <c:pt idx="1154">
                  <c:v>9:31:30</c:v>
                </c:pt>
                <c:pt idx="1155">
                  <c:v>9:31:31</c:v>
                </c:pt>
                <c:pt idx="1156">
                  <c:v>9:31:34</c:v>
                </c:pt>
                <c:pt idx="1157">
                  <c:v>9:31:35</c:v>
                </c:pt>
                <c:pt idx="1158">
                  <c:v>9:31:36</c:v>
                </c:pt>
                <c:pt idx="1159">
                  <c:v>9:31:38</c:v>
                </c:pt>
                <c:pt idx="1160">
                  <c:v>9:31:39</c:v>
                </c:pt>
                <c:pt idx="1161">
                  <c:v>9:31:42</c:v>
                </c:pt>
                <c:pt idx="1162">
                  <c:v>9:31:46</c:v>
                </c:pt>
                <c:pt idx="1163">
                  <c:v>9:31:48</c:v>
                </c:pt>
                <c:pt idx="1164">
                  <c:v>9:31:49</c:v>
                </c:pt>
                <c:pt idx="1165">
                  <c:v>9:31:51</c:v>
                </c:pt>
                <c:pt idx="1166">
                  <c:v>9:31:52</c:v>
                </c:pt>
                <c:pt idx="1167">
                  <c:v>9:31:53</c:v>
                </c:pt>
                <c:pt idx="1168">
                  <c:v>9:31:54</c:v>
                </c:pt>
                <c:pt idx="1169">
                  <c:v>9:31:57</c:v>
                </c:pt>
                <c:pt idx="1170">
                  <c:v>9:32:00</c:v>
                </c:pt>
                <c:pt idx="1171">
                  <c:v>9:32:01</c:v>
                </c:pt>
                <c:pt idx="1172">
                  <c:v>9:32:02</c:v>
                </c:pt>
                <c:pt idx="1173">
                  <c:v>9:32:03</c:v>
                </c:pt>
                <c:pt idx="1174">
                  <c:v>9:32:04</c:v>
                </c:pt>
                <c:pt idx="1175">
                  <c:v>9:32:08</c:v>
                </c:pt>
                <c:pt idx="1176">
                  <c:v>9:32:09</c:v>
                </c:pt>
                <c:pt idx="1177">
                  <c:v>9:32:10</c:v>
                </c:pt>
                <c:pt idx="1178">
                  <c:v>9:32:11</c:v>
                </c:pt>
                <c:pt idx="1179">
                  <c:v>9:32:12</c:v>
                </c:pt>
                <c:pt idx="1180">
                  <c:v>9:32:13</c:v>
                </c:pt>
                <c:pt idx="1181">
                  <c:v>9:32:14</c:v>
                </c:pt>
                <c:pt idx="1182">
                  <c:v>9:32:16</c:v>
                </c:pt>
                <c:pt idx="1183">
                  <c:v>9:32:17</c:v>
                </c:pt>
                <c:pt idx="1184">
                  <c:v>9:32:20</c:v>
                </c:pt>
                <c:pt idx="1185">
                  <c:v>9:32:21</c:v>
                </c:pt>
                <c:pt idx="1186">
                  <c:v>9:32:22</c:v>
                </c:pt>
                <c:pt idx="1187">
                  <c:v>9:32:25</c:v>
                </c:pt>
                <c:pt idx="1188">
                  <c:v>9:32:26</c:v>
                </c:pt>
                <c:pt idx="1189">
                  <c:v>9:32:29</c:v>
                </c:pt>
                <c:pt idx="1190">
                  <c:v>9:32:30</c:v>
                </c:pt>
                <c:pt idx="1191">
                  <c:v>9:32:36</c:v>
                </c:pt>
                <c:pt idx="1192">
                  <c:v>9:32:38</c:v>
                </c:pt>
                <c:pt idx="1193">
                  <c:v>9:32:39</c:v>
                </c:pt>
                <c:pt idx="1194">
                  <c:v>9:32:40</c:v>
                </c:pt>
                <c:pt idx="1195">
                  <c:v>9:32:43</c:v>
                </c:pt>
                <c:pt idx="1196">
                  <c:v>9:32:45</c:v>
                </c:pt>
                <c:pt idx="1197">
                  <c:v>9:32:46</c:v>
                </c:pt>
                <c:pt idx="1198">
                  <c:v>9:32:48</c:v>
                </c:pt>
                <c:pt idx="1199">
                  <c:v>9:32:49</c:v>
                </c:pt>
                <c:pt idx="1200">
                  <c:v>9:32:50</c:v>
                </c:pt>
                <c:pt idx="1201">
                  <c:v>9:32:52</c:v>
                </c:pt>
                <c:pt idx="1202">
                  <c:v>9:32:56</c:v>
                </c:pt>
                <c:pt idx="1203">
                  <c:v>9:32:57</c:v>
                </c:pt>
                <c:pt idx="1204">
                  <c:v>9:32:58</c:v>
                </c:pt>
                <c:pt idx="1205">
                  <c:v>9:33:00</c:v>
                </c:pt>
                <c:pt idx="1206">
                  <c:v>9:33:01</c:v>
                </c:pt>
                <c:pt idx="1207">
                  <c:v>9:33:03</c:v>
                </c:pt>
                <c:pt idx="1208">
                  <c:v>9:33:05</c:v>
                </c:pt>
                <c:pt idx="1209">
                  <c:v>9:33:06</c:v>
                </c:pt>
                <c:pt idx="1210">
                  <c:v>9:33:07</c:v>
                </c:pt>
                <c:pt idx="1211">
                  <c:v>9:33:08</c:v>
                </c:pt>
                <c:pt idx="1212">
                  <c:v>9:33:09</c:v>
                </c:pt>
                <c:pt idx="1213">
                  <c:v>9:33:10</c:v>
                </c:pt>
                <c:pt idx="1214">
                  <c:v>9:33:11</c:v>
                </c:pt>
                <c:pt idx="1215">
                  <c:v>9:33:12</c:v>
                </c:pt>
                <c:pt idx="1216">
                  <c:v>9:33:13</c:v>
                </c:pt>
                <c:pt idx="1217">
                  <c:v>9:33:14</c:v>
                </c:pt>
                <c:pt idx="1218">
                  <c:v>9:33:15</c:v>
                </c:pt>
                <c:pt idx="1219">
                  <c:v>9:33:17</c:v>
                </c:pt>
                <c:pt idx="1220">
                  <c:v>9:33:18</c:v>
                </c:pt>
                <c:pt idx="1221">
                  <c:v>9:33:19</c:v>
                </c:pt>
                <c:pt idx="1222">
                  <c:v>9:33:20</c:v>
                </c:pt>
                <c:pt idx="1223">
                  <c:v>9:33:22</c:v>
                </c:pt>
                <c:pt idx="1224">
                  <c:v>9:33:24</c:v>
                </c:pt>
                <c:pt idx="1225">
                  <c:v>9:33:26</c:v>
                </c:pt>
                <c:pt idx="1226">
                  <c:v>9:33:28</c:v>
                </c:pt>
                <c:pt idx="1227">
                  <c:v>9:33:32</c:v>
                </c:pt>
                <c:pt idx="1228">
                  <c:v>9:33:36</c:v>
                </c:pt>
                <c:pt idx="1229">
                  <c:v>9:33:39</c:v>
                </c:pt>
                <c:pt idx="1230">
                  <c:v>9:33:43</c:v>
                </c:pt>
                <c:pt idx="1231">
                  <c:v>9:33:44</c:v>
                </c:pt>
                <c:pt idx="1232">
                  <c:v>9:33:46</c:v>
                </c:pt>
                <c:pt idx="1233">
                  <c:v>9:33:48</c:v>
                </c:pt>
                <c:pt idx="1234">
                  <c:v>9:33:49</c:v>
                </c:pt>
                <c:pt idx="1235">
                  <c:v>9:33:51</c:v>
                </c:pt>
                <c:pt idx="1236">
                  <c:v>9:33:52</c:v>
                </c:pt>
                <c:pt idx="1237">
                  <c:v>9:33:54</c:v>
                </c:pt>
                <c:pt idx="1238">
                  <c:v>9:33:55</c:v>
                </c:pt>
                <c:pt idx="1239">
                  <c:v>9:33:56</c:v>
                </c:pt>
                <c:pt idx="1240">
                  <c:v>9:33:57</c:v>
                </c:pt>
                <c:pt idx="1241">
                  <c:v>9:33:58</c:v>
                </c:pt>
                <c:pt idx="1242">
                  <c:v>9:33:59</c:v>
                </c:pt>
                <c:pt idx="1243">
                  <c:v>9:34:00</c:v>
                </c:pt>
                <c:pt idx="1244">
                  <c:v>9:34:01</c:v>
                </c:pt>
                <c:pt idx="1245">
                  <c:v>9:34:02</c:v>
                </c:pt>
                <c:pt idx="1246">
                  <c:v>9:34:05</c:v>
                </c:pt>
                <c:pt idx="1247">
                  <c:v>9:34:06</c:v>
                </c:pt>
                <c:pt idx="1248">
                  <c:v>9:34:07</c:v>
                </c:pt>
                <c:pt idx="1249">
                  <c:v>9:34:09</c:v>
                </c:pt>
                <c:pt idx="1250">
                  <c:v>9:34:10</c:v>
                </c:pt>
                <c:pt idx="1251">
                  <c:v>9:34:11</c:v>
                </c:pt>
                <c:pt idx="1252">
                  <c:v>9:34:12</c:v>
                </c:pt>
                <c:pt idx="1253">
                  <c:v>9:34:13</c:v>
                </c:pt>
                <c:pt idx="1254">
                  <c:v>9:34:15</c:v>
                </c:pt>
                <c:pt idx="1255">
                  <c:v>9:34:16</c:v>
                </c:pt>
                <c:pt idx="1256">
                  <c:v>9:34:17</c:v>
                </c:pt>
                <c:pt idx="1257">
                  <c:v>9:34:19</c:v>
                </c:pt>
                <c:pt idx="1258">
                  <c:v>9:34:20</c:v>
                </c:pt>
                <c:pt idx="1259">
                  <c:v>9:34:24</c:v>
                </c:pt>
                <c:pt idx="1260">
                  <c:v>9:34:26</c:v>
                </c:pt>
                <c:pt idx="1261">
                  <c:v>9:34:28</c:v>
                </c:pt>
                <c:pt idx="1262">
                  <c:v>9:34:30</c:v>
                </c:pt>
                <c:pt idx="1263">
                  <c:v>9:34:31</c:v>
                </c:pt>
                <c:pt idx="1264">
                  <c:v>9:34:32</c:v>
                </c:pt>
                <c:pt idx="1265">
                  <c:v>9:34:34</c:v>
                </c:pt>
                <c:pt idx="1266">
                  <c:v>9:34:35</c:v>
                </c:pt>
                <c:pt idx="1267">
                  <c:v>9:34:36</c:v>
                </c:pt>
                <c:pt idx="1268">
                  <c:v>9:34:38</c:v>
                </c:pt>
                <c:pt idx="1269">
                  <c:v>9:34:39</c:v>
                </c:pt>
                <c:pt idx="1270">
                  <c:v>9:34:40</c:v>
                </c:pt>
                <c:pt idx="1271">
                  <c:v>9:34:41</c:v>
                </c:pt>
                <c:pt idx="1272">
                  <c:v>9:34:42</c:v>
                </c:pt>
                <c:pt idx="1273">
                  <c:v>9:34:43</c:v>
                </c:pt>
                <c:pt idx="1274">
                  <c:v>9:34:44</c:v>
                </c:pt>
                <c:pt idx="1275">
                  <c:v>9:34:45</c:v>
                </c:pt>
                <c:pt idx="1276">
                  <c:v>9:34:46</c:v>
                </c:pt>
                <c:pt idx="1277">
                  <c:v>9:34:47</c:v>
                </c:pt>
                <c:pt idx="1278">
                  <c:v>9:34:48</c:v>
                </c:pt>
                <c:pt idx="1279">
                  <c:v>9:34:50</c:v>
                </c:pt>
                <c:pt idx="1280">
                  <c:v>9:34:51</c:v>
                </c:pt>
                <c:pt idx="1281">
                  <c:v>9:34:52</c:v>
                </c:pt>
                <c:pt idx="1282">
                  <c:v>9:34:53</c:v>
                </c:pt>
                <c:pt idx="1283">
                  <c:v>9:34:54</c:v>
                </c:pt>
                <c:pt idx="1284">
                  <c:v>9:34:55</c:v>
                </c:pt>
                <c:pt idx="1285">
                  <c:v>9:34:56</c:v>
                </c:pt>
                <c:pt idx="1286">
                  <c:v>9:34:57</c:v>
                </c:pt>
                <c:pt idx="1287">
                  <c:v>9:34:58</c:v>
                </c:pt>
                <c:pt idx="1288">
                  <c:v>9:34:59</c:v>
                </c:pt>
                <c:pt idx="1289">
                  <c:v>9:35:00</c:v>
                </c:pt>
                <c:pt idx="1290">
                  <c:v>9:35:01</c:v>
                </c:pt>
                <c:pt idx="1291">
                  <c:v>9:35:02</c:v>
                </c:pt>
                <c:pt idx="1292">
                  <c:v>9:35:03</c:v>
                </c:pt>
                <c:pt idx="1293">
                  <c:v>9:35:04</c:v>
                </c:pt>
                <c:pt idx="1294">
                  <c:v>9:35:05</c:v>
                </c:pt>
                <c:pt idx="1295">
                  <c:v>9:35:06</c:v>
                </c:pt>
                <c:pt idx="1296">
                  <c:v>9:35:08</c:v>
                </c:pt>
                <c:pt idx="1297">
                  <c:v>9:35:09</c:v>
                </c:pt>
                <c:pt idx="1298">
                  <c:v>9:35:10</c:v>
                </c:pt>
                <c:pt idx="1299">
                  <c:v>9:35:11</c:v>
                </c:pt>
                <c:pt idx="1300">
                  <c:v>9:35:12</c:v>
                </c:pt>
                <c:pt idx="1301">
                  <c:v>9:35:13</c:v>
                </c:pt>
                <c:pt idx="1302">
                  <c:v>9:35:15</c:v>
                </c:pt>
                <c:pt idx="1303">
                  <c:v>9:35:16</c:v>
                </c:pt>
                <c:pt idx="1304">
                  <c:v>9:35:17</c:v>
                </c:pt>
                <c:pt idx="1305">
                  <c:v>9:35:18</c:v>
                </c:pt>
                <c:pt idx="1306">
                  <c:v>9:35:19</c:v>
                </c:pt>
                <c:pt idx="1307">
                  <c:v>9:35:20</c:v>
                </c:pt>
                <c:pt idx="1308">
                  <c:v>9:35:21</c:v>
                </c:pt>
                <c:pt idx="1309">
                  <c:v>9:35:22</c:v>
                </c:pt>
                <c:pt idx="1310">
                  <c:v>9:35:23</c:v>
                </c:pt>
                <c:pt idx="1311">
                  <c:v>9:35:24</c:v>
                </c:pt>
                <c:pt idx="1312">
                  <c:v>9:35:25</c:v>
                </c:pt>
                <c:pt idx="1313">
                  <c:v>9:35:26</c:v>
                </c:pt>
                <c:pt idx="1314">
                  <c:v>9:35:27</c:v>
                </c:pt>
                <c:pt idx="1315">
                  <c:v>9:35:28</c:v>
                </c:pt>
                <c:pt idx="1316">
                  <c:v>9:35:29</c:v>
                </c:pt>
                <c:pt idx="1317">
                  <c:v>9:35:30</c:v>
                </c:pt>
                <c:pt idx="1318">
                  <c:v>9:35:31</c:v>
                </c:pt>
                <c:pt idx="1319">
                  <c:v>9:35:32</c:v>
                </c:pt>
                <c:pt idx="1320">
                  <c:v>9:35:33</c:v>
                </c:pt>
                <c:pt idx="1321">
                  <c:v>9:35:34</c:v>
                </c:pt>
                <c:pt idx="1322">
                  <c:v>9:35:35</c:v>
                </c:pt>
                <c:pt idx="1323">
                  <c:v>9:35:36</c:v>
                </c:pt>
                <c:pt idx="1324">
                  <c:v>9:35:37</c:v>
                </c:pt>
                <c:pt idx="1325">
                  <c:v>9:35:38</c:v>
                </c:pt>
                <c:pt idx="1326">
                  <c:v>9:35:39</c:v>
                </c:pt>
                <c:pt idx="1327">
                  <c:v>9:35:40</c:v>
                </c:pt>
                <c:pt idx="1328">
                  <c:v>9:35:41</c:v>
                </c:pt>
                <c:pt idx="1329">
                  <c:v>9:35:42</c:v>
                </c:pt>
                <c:pt idx="1330">
                  <c:v>9:35:43</c:v>
                </c:pt>
                <c:pt idx="1331">
                  <c:v>9:35:44</c:v>
                </c:pt>
                <c:pt idx="1332">
                  <c:v>9:35:45</c:v>
                </c:pt>
                <c:pt idx="1333">
                  <c:v>9:35:46</c:v>
                </c:pt>
                <c:pt idx="1334">
                  <c:v>9:35:47</c:v>
                </c:pt>
                <c:pt idx="1335">
                  <c:v>9:35:48</c:v>
                </c:pt>
                <c:pt idx="1336">
                  <c:v>9:35:50</c:v>
                </c:pt>
                <c:pt idx="1337">
                  <c:v>9:35:51</c:v>
                </c:pt>
                <c:pt idx="1338">
                  <c:v>9:35:52</c:v>
                </c:pt>
                <c:pt idx="1339">
                  <c:v>9:35:53</c:v>
                </c:pt>
                <c:pt idx="1340">
                  <c:v>9:35:54</c:v>
                </c:pt>
                <c:pt idx="1341">
                  <c:v>9:35:55</c:v>
                </c:pt>
                <c:pt idx="1342">
                  <c:v>9:35:56</c:v>
                </c:pt>
                <c:pt idx="1343">
                  <c:v>9:35:57</c:v>
                </c:pt>
                <c:pt idx="1344">
                  <c:v>9:35:58</c:v>
                </c:pt>
                <c:pt idx="1345">
                  <c:v>9:36:00</c:v>
                </c:pt>
                <c:pt idx="1346">
                  <c:v>9:36:01</c:v>
                </c:pt>
                <c:pt idx="1347">
                  <c:v>9:36:02</c:v>
                </c:pt>
                <c:pt idx="1348">
                  <c:v>9:36:03</c:v>
                </c:pt>
                <c:pt idx="1349">
                  <c:v>9:36:04</c:v>
                </c:pt>
                <c:pt idx="1350">
                  <c:v>9:36:05</c:v>
                </c:pt>
                <c:pt idx="1351">
                  <c:v>9:36:06</c:v>
                </c:pt>
                <c:pt idx="1352">
                  <c:v>9:36:07</c:v>
                </c:pt>
                <c:pt idx="1353">
                  <c:v>9:36:08</c:v>
                </c:pt>
                <c:pt idx="1354">
                  <c:v>9:36:09</c:v>
                </c:pt>
                <c:pt idx="1355">
                  <c:v>9:36:10</c:v>
                </c:pt>
                <c:pt idx="1356">
                  <c:v>9:36:11</c:v>
                </c:pt>
                <c:pt idx="1357">
                  <c:v>9:36:12</c:v>
                </c:pt>
                <c:pt idx="1358">
                  <c:v>9:36:13</c:v>
                </c:pt>
                <c:pt idx="1359">
                  <c:v>9:36:14</c:v>
                </c:pt>
                <c:pt idx="1360">
                  <c:v>9:36:15</c:v>
                </c:pt>
                <c:pt idx="1361">
                  <c:v>9:36:16</c:v>
                </c:pt>
                <c:pt idx="1362">
                  <c:v>9:36:17</c:v>
                </c:pt>
                <c:pt idx="1363">
                  <c:v>9:36:18</c:v>
                </c:pt>
                <c:pt idx="1364">
                  <c:v>9:36:19</c:v>
                </c:pt>
                <c:pt idx="1365">
                  <c:v>9:36:22</c:v>
                </c:pt>
                <c:pt idx="1366">
                  <c:v>9:36:23</c:v>
                </c:pt>
                <c:pt idx="1367">
                  <c:v>9:36:24</c:v>
                </c:pt>
                <c:pt idx="1368">
                  <c:v>9:36:25</c:v>
                </c:pt>
                <c:pt idx="1369">
                  <c:v>9:36:26</c:v>
                </c:pt>
                <c:pt idx="1370">
                  <c:v>9:36:27</c:v>
                </c:pt>
                <c:pt idx="1371">
                  <c:v>9:36:28</c:v>
                </c:pt>
                <c:pt idx="1372">
                  <c:v>9:36:29</c:v>
                </c:pt>
                <c:pt idx="1373">
                  <c:v>9:36:30</c:v>
                </c:pt>
                <c:pt idx="1374">
                  <c:v>9:36:31</c:v>
                </c:pt>
                <c:pt idx="1375">
                  <c:v>9:36:32</c:v>
                </c:pt>
                <c:pt idx="1376">
                  <c:v>9:36:33</c:v>
                </c:pt>
                <c:pt idx="1377">
                  <c:v>9:36:34</c:v>
                </c:pt>
                <c:pt idx="1378">
                  <c:v>9:36:36</c:v>
                </c:pt>
                <c:pt idx="1379">
                  <c:v>9:36:37</c:v>
                </c:pt>
                <c:pt idx="1380">
                  <c:v>9:36:38</c:v>
                </c:pt>
                <c:pt idx="1381">
                  <c:v>9:36:39</c:v>
                </c:pt>
                <c:pt idx="1382">
                  <c:v>9:36:40</c:v>
                </c:pt>
                <c:pt idx="1383">
                  <c:v>9:36:41</c:v>
                </c:pt>
                <c:pt idx="1384">
                  <c:v>9:36:42</c:v>
                </c:pt>
                <c:pt idx="1385">
                  <c:v>9:36:43</c:v>
                </c:pt>
                <c:pt idx="1386">
                  <c:v>9:36:45</c:v>
                </c:pt>
                <c:pt idx="1387">
                  <c:v>9:36:46</c:v>
                </c:pt>
                <c:pt idx="1388">
                  <c:v>9:36:47</c:v>
                </c:pt>
                <c:pt idx="1389">
                  <c:v>9:36:48</c:v>
                </c:pt>
                <c:pt idx="1390">
                  <c:v>9:36:49</c:v>
                </c:pt>
                <c:pt idx="1391">
                  <c:v>9:36:50</c:v>
                </c:pt>
                <c:pt idx="1392">
                  <c:v>9:36:51</c:v>
                </c:pt>
                <c:pt idx="1393">
                  <c:v>9:36:52</c:v>
                </c:pt>
                <c:pt idx="1394">
                  <c:v>9:36:53</c:v>
                </c:pt>
                <c:pt idx="1395">
                  <c:v>9:36:54</c:v>
                </c:pt>
                <c:pt idx="1396">
                  <c:v>9:36:55</c:v>
                </c:pt>
                <c:pt idx="1397">
                  <c:v>9:36:56</c:v>
                </c:pt>
                <c:pt idx="1398">
                  <c:v>9:36:57</c:v>
                </c:pt>
                <c:pt idx="1399">
                  <c:v>9:36:58</c:v>
                </c:pt>
                <c:pt idx="1400">
                  <c:v>9:37:00</c:v>
                </c:pt>
                <c:pt idx="1401">
                  <c:v>9:37:01</c:v>
                </c:pt>
                <c:pt idx="1402">
                  <c:v>9:37:03</c:v>
                </c:pt>
                <c:pt idx="1403">
                  <c:v>9:37:04</c:v>
                </c:pt>
                <c:pt idx="1404">
                  <c:v>9:37:05</c:v>
                </c:pt>
                <c:pt idx="1405">
                  <c:v>9:37:06</c:v>
                </c:pt>
                <c:pt idx="1406">
                  <c:v>9:37:07</c:v>
                </c:pt>
                <c:pt idx="1407">
                  <c:v>9:37:08</c:v>
                </c:pt>
                <c:pt idx="1408">
                  <c:v>9:37:09</c:v>
                </c:pt>
                <c:pt idx="1409">
                  <c:v>9:37:10</c:v>
                </c:pt>
                <c:pt idx="1410">
                  <c:v>9:37:12</c:v>
                </c:pt>
                <c:pt idx="1411">
                  <c:v>9:37:13</c:v>
                </c:pt>
                <c:pt idx="1412">
                  <c:v>9:37:16</c:v>
                </c:pt>
                <c:pt idx="1413">
                  <c:v>9:37:17</c:v>
                </c:pt>
                <c:pt idx="1414">
                  <c:v>9:37:18</c:v>
                </c:pt>
                <c:pt idx="1415">
                  <c:v>9:37:19</c:v>
                </c:pt>
                <c:pt idx="1416">
                  <c:v>9:37:20</c:v>
                </c:pt>
                <c:pt idx="1417">
                  <c:v>9:37:21</c:v>
                </c:pt>
                <c:pt idx="1418">
                  <c:v>9:37:22</c:v>
                </c:pt>
                <c:pt idx="1419">
                  <c:v>9:37:23</c:v>
                </c:pt>
                <c:pt idx="1420">
                  <c:v>9:37:24</c:v>
                </c:pt>
                <c:pt idx="1421">
                  <c:v>9:37:25</c:v>
                </c:pt>
                <c:pt idx="1422">
                  <c:v>9:37:26</c:v>
                </c:pt>
                <c:pt idx="1423">
                  <c:v>9:37:27</c:v>
                </c:pt>
                <c:pt idx="1424">
                  <c:v>9:37:28</c:v>
                </c:pt>
                <c:pt idx="1425">
                  <c:v>9:37:29</c:v>
                </c:pt>
                <c:pt idx="1426">
                  <c:v>9:37:30</c:v>
                </c:pt>
                <c:pt idx="1427">
                  <c:v>9:37:31</c:v>
                </c:pt>
                <c:pt idx="1428">
                  <c:v>9:37:32</c:v>
                </c:pt>
                <c:pt idx="1429">
                  <c:v>9:37:33</c:v>
                </c:pt>
                <c:pt idx="1430">
                  <c:v>9:37:34</c:v>
                </c:pt>
                <c:pt idx="1431">
                  <c:v>9:37:35</c:v>
                </c:pt>
                <c:pt idx="1432">
                  <c:v>9:37:37</c:v>
                </c:pt>
                <c:pt idx="1433">
                  <c:v>9:37:39</c:v>
                </c:pt>
                <c:pt idx="1434">
                  <c:v>9:37:40</c:v>
                </c:pt>
                <c:pt idx="1435">
                  <c:v>9:37:41</c:v>
                </c:pt>
                <c:pt idx="1436">
                  <c:v>9:37:43</c:v>
                </c:pt>
                <c:pt idx="1437">
                  <c:v>9:37:44</c:v>
                </c:pt>
                <c:pt idx="1438">
                  <c:v>9:37:45</c:v>
                </c:pt>
                <c:pt idx="1439">
                  <c:v>9:37:49</c:v>
                </c:pt>
                <c:pt idx="1440">
                  <c:v>9:37:50</c:v>
                </c:pt>
                <c:pt idx="1441">
                  <c:v>9:37:52</c:v>
                </c:pt>
                <c:pt idx="1442">
                  <c:v>9:37:53</c:v>
                </c:pt>
                <c:pt idx="1443">
                  <c:v>9:37:54</c:v>
                </c:pt>
                <c:pt idx="1444">
                  <c:v>9:37:56</c:v>
                </c:pt>
                <c:pt idx="1445">
                  <c:v>9:37:57</c:v>
                </c:pt>
                <c:pt idx="1446">
                  <c:v>9:37:58</c:v>
                </c:pt>
                <c:pt idx="1447">
                  <c:v>9:37:59</c:v>
                </c:pt>
                <c:pt idx="1448">
                  <c:v>9:38:00</c:v>
                </c:pt>
                <c:pt idx="1449">
                  <c:v>9:38:01</c:v>
                </c:pt>
                <c:pt idx="1450">
                  <c:v>9:38:02</c:v>
                </c:pt>
                <c:pt idx="1451">
                  <c:v>9:38:03</c:v>
                </c:pt>
                <c:pt idx="1452">
                  <c:v>9:38:04</c:v>
                </c:pt>
                <c:pt idx="1453">
                  <c:v>9:38:05</c:v>
                </c:pt>
                <c:pt idx="1454">
                  <c:v>9:38:06</c:v>
                </c:pt>
                <c:pt idx="1455">
                  <c:v>9:38:07</c:v>
                </c:pt>
                <c:pt idx="1456">
                  <c:v>9:38:08</c:v>
                </c:pt>
                <c:pt idx="1457">
                  <c:v>9:38:09</c:v>
                </c:pt>
                <c:pt idx="1458">
                  <c:v>9:38:10</c:v>
                </c:pt>
                <c:pt idx="1459">
                  <c:v>9:38:11</c:v>
                </c:pt>
                <c:pt idx="1460">
                  <c:v>9:38:13</c:v>
                </c:pt>
                <c:pt idx="1461">
                  <c:v>9:38:14</c:v>
                </c:pt>
                <c:pt idx="1462">
                  <c:v>9:38:16</c:v>
                </c:pt>
                <c:pt idx="1463">
                  <c:v>9:38:17</c:v>
                </c:pt>
                <c:pt idx="1464">
                  <c:v>9:38:18</c:v>
                </c:pt>
                <c:pt idx="1465">
                  <c:v>9:38:19</c:v>
                </c:pt>
                <c:pt idx="1466">
                  <c:v>9:38:20</c:v>
                </c:pt>
                <c:pt idx="1467">
                  <c:v>9:38:21</c:v>
                </c:pt>
                <c:pt idx="1468">
                  <c:v>9:38:22</c:v>
                </c:pt>
                <c:pt idx="1469">
                  <c:v>9:38:23</c:v>
                </c:pt>
                <c:pt idx="1470">
                  <c:v>9:38:24</c:v>
                </c:pt>
                <c:pt idx="1471">
                  <c:v>9:38:25</c:v>
                </c:pt>
                <c:pt idx="1472">
                  <c:v>9:38:26</c:v>
                </c:pt>
                <c:pt idx="1473">
                  <c:v>9:38:29</c:v>
                </c:pt>
                <c:pt idx="1474">
                  <c:v>9:38:30</c:v>
                </c:pt>
                <c:pt idx="1475">
                  <c:v>9:38:31</c:v>
                </c:pt>
                <c:pt idx="1476">
                  <c:v>9:38:32</c:v>
                </c:pt>
                <c:pt idx="1477">
                  <c:v>9:38:33</c:v>
                </c:pt>
                <c:pt idx="1478">
                  <c:v>9:38:36</c:v>
                </c:pt>
                <c:pt idx="1479">
                  <c:v>9:38:37</c:v>
                </c:pt>
                <c:pt idx="1480">
                  <c:v>9:38:38</c:v>
                </c:pt>
                <c:pt idx="1481">
                  <c:v>9:38:39</c:v>
                </c:pt>
                <c:pt idx="1482">
                  <c:v>9:38:40</c:v>
                </c:pt>
                <c:pt idx="1483">
                  <c:v>9:38:41</c:v>
                </c:pt>
                <c:pt idx="1484">
                  <c:v>9:38:42</c:v>
                </c:pt>
                <c:pt idx="1485">
                  <c:v>9:38:43</c:v>
                </c:pt>
                <c:pt idx="1486">
                  <c:v>9:38:44</c:v>
                </c:pt>
                <c:pt idx="1487">
                  <c:v>9:38:45</c:v>
                </c:pt>
                <c:pt idx="1488">
                  <c:v>9:38:46</c:v>
                </c:pt>
                <c:pt idx="1489">
                  <c:v>9:38:47</c:v>
                </c:pt>
                <c:pt idx="1490">
                  <c:v>9:38:48</c:v>
                </c:pt>
                <c:pt idx="1491">
                  <c:v>9:38:52</c:v>
                </c:pt>
                <c:pt idx="1492">
                  <c:v>9:38:53</c:v>
                </c:pt>
                <c:pt idx="1493">
                  <c:v>9:38:54</c:v>
                </c:pt>
                <c:pt idx="1494">
                  <c:v>9:38:56</c:v>
                </c:pt>
                <c:pt idx="1495">
                  <c:v>9:38:58</c:v>
                </c:pt>
                <c:pt idx="1496">
                  <c:v>9:38:59</c:v>
                </c:pt>
                <c:pt idx="1497">
                  <c:v>9:39:00</c:v>
                </c:pt>
                <c:pt idx="1498">
                  <c:v>9:39:01</c:v>
                </c:pt>
                <c:pt idx="1499">
                  <c:v>9:39:02</c:v>
                </c:pt>
                <c:pt idx="1500">
                  <c:v>9:39:03</c:v>
                </c:pt>
                <c:pt idx="1501">
                  <c:v>9:39:04</c:v>
                </c:pt>
                <c:pt idx="1502">
                  <c:v>9:39:05</c:v>
                </c:pt>
                <c:pt idx="1503">
                  <c:v>9:39:06</c:v>
                </c:pt>
                <c:pt idx="1504">
                  <c:v>9:39:07</c:v>
                </c:pt>
                <c:pt idx="1505">
                  <c:v>9:39:08</c:v>
                </c:pt>
                <c:pt idx="1506">
                  <c:v>9:39:09</c:v>
                </c:pt>
                <c:pt idx="1507">
                  <c:v>9:39:10</c:v>
                </c:pt>
                <c:pt idx="1508">
                  <c:v>9:39:11</c:v>
                </c:pt>
                <c:pt idx="1509">
                  <c:v>9:39:13</c:v>
                </c:pt>
                <c:pt idx="1510">
                  <c:v>9:39:16</c:v>
                </c:pt>
                <c:pt idx="1511">
                  <c:v>9:39:17</c:v>
                </c:pt>
                <c:pt idx="1512">
                  <c:v>9:39:19</c:v>
                </c:pt>
                <c:pt idx="1513">
                  <c:v>9:39:20</c:v>
                </c:pt>
                <c:pt idx="1514">
                  <c:v>9:39:21</c:v>
                </c:pt>
                <c:pt idx="1515">
                  <c:v>9:39:23</c:v>
                </c:pt>
                <c:pt idx="1516">
                  <c:v>9:39:24</c:v>
                </c:pt>
                <c:pt idx="1517">
                  <c:v>9:39:25</c:v>
                </c:pt>
                <c:pt idx="1518">
                  <c:v>9:39:26</c:v>
                </c:pt>
                <c:pt idx="1519">
                  <c:v>9:39:27</c:v>
                </c:pt>
                <c:pt idx="1520">
                  <c:v>9:39:28</c:v>
                </c:pt>
                <c:pt idx="1521">
                  <c:v>9:39:29</c:v>
                </c:pt>
                <c:pt idx="1522">
                  <c:v>9:39:30</c:v>
                </c:pt>
                <c:pt idx="1523">
                  <c:v>9:39:31</c:v>
                </c:pt>
                <c:pt idx="1524">
                  <c:v>9:39:32</c:v>
                </c:pt>
                <c:pt idx="1525">
                  <c:v>9:39:33</c:v>
                </c:pt>
                <c:pt idx="1526">
                  <c:v>9:39:34</c:v>
                </c:pt>
                <c:pt idx="1527">
                  <c:v>9:39:36</c:v>
                </c:pt>
                <c:pt idx="1528">
                  <c:v>9:39:37</c:v>
                </c:pt>
                <c:pt idx="1529">
                  <c:v>9:39:38</c:v>
                </c:pt>
                <c:pt idx="1530">
                  <c:v>9:39:39</c:v>
                </c:pt>
                <c:pt idx="1531">
                  <c:v>9:39:40</c:v>
                </c:pt>
                <c:pt idx="1532">
                  <c:v>9:39:41</c:v>
                </c:pt>
                <c:pt idx="1533">
                  <c:v>9:39:42</c:v>
                </c:pt>
                <c:pt idx="1534">
                  <c:v>9:39:43</c:v>
                </c:pt>
                <c:pt idx="1535">
                  <c:v>9:39:44</c:v>
                </c:pt>
                <c:pt idx="1536">
                  <c:v>9:39:45</c:v>
                </c:pt>
                <c:pt idx="1537">
                  <c:v>9:39:46</c:v>
                </c:pt>
                <c:pt idx="1538">
                  <c:v>9:39:47</c:v>
                </c:pt>
                <c:pt idx="1539">
                  <c:v>9:39:49</c:v>
                </c:pt>
                <c:pt idx="1540">
                  <c:v>9:39:50</c:v>
                </c:pt>
                <c:pt idx="1541">
                  <c:v>9:39:52</c:v>
                </c:pt>
                <c:pt idx="1542">
                  <c:v>9:39:53</c:v>
                </c:pt>
                <c:pt idx="1543">
                  <c:v>9:39:54</c:v>
                </c:pt>
                <c:pt idx="1544">
                  <c:v>9:39:55</c:v>
                </c:pt>
                <c:pt idx="1545">
                  <c:v>9:39:56</c:v>
                </c:pt>
                <c:pt idx="1546">
                  <c:v>9:39:57</c:v>
                </c:pt>
                <c:pt idx="1547">
                  <c:v>9:39:58</c:v>
                </c:pt>
                <c:pt idx="1548">
                  <c:v>9:39:59</c:v>
                </c:pt>
                <c:pt idx="1549">
                  <c:v>9:40:00</c:v>
                </c:pt>
                <c:pt idx="1550">
                  <c:v>9:40:01</c:v>
                </c:pt>
                <c:pt idx="1551">
                  <c:v>9:40:02</c:v>
                </c:pt>
                <c:pt idx="1552">
                  <c:v>9:40:03</c:v>
                </c:pt>
                <c:pt idx="1553">
                  <c:v>9:40:04</c:v>
                </c:pt>
                <c:pt idx="1554">
                  <c:v>9:40:05</c:v>
                </c:pt>
                <c:pt idx="1555">
                  <c:v>9:40:06</c:v>
                </c:pt>
                <c:pt idx="1556">
                  <c:v>9:40:07</c:v>
                </c:pt>
                <c:pt idx="1557">
                  <c:v>9:40:08</c:v>
                </c:pt>
                <c:pt idx="1558">
                  <c:v>9:40:09</c:v>
                </c:pt>
                <c:pt idx="1559">
                  <c:v>9:40:10</c:v>
                </c:pt>
                <c:pt idx="1560">
                  <c:v>9:40:11</c:v>
                </c:pt>
                <c:pt idx="1561">
                  <c:v>9:40:12</c:v>
                </c:pt>
                <c:pt idx="1562">
                  <c:v>9:40:13</c:v>
                </c:pt>
                <c:pt idx="1563">
                  <c:v>9:40:14</c:v>
                </c:pt>
                <c:pt idx="1564">
                  <c:v>9:40:15</c:v>
                </c:pt>
                <c:pt idx="1565">
                  <c:v>9:40:17</c:v>
                </c:pt>
                <c:pt idx="1566">
                  <c:v>9:40:18</c:v>
                </c:pt>
                <c:pt idx="1567">
                  <c:v>9:40:20</c:v>
                </c:pt>
                <c:pt idx="1568">
                  <c:v>9:40:21</c:v>
                </c:pt>
                <c:pt idx="1569">
                  <c:v>9:40:22</c:v>
                </c:pt>
                <c:pt idx="1570">
                  <c:v>9:40:23</c:v>
                </c:pt>
                <c:pt idx="1571">
                  <c:v>9:40:24</c:v>
                </c:pt>
                <c:pt idx="1572">
                  <c:v>9:40:25</c:v>
                </c:pt>
                <c:pt idx="1573">
                  <c:v>9:40:26</c:v>
                </c:pt>
                <c:pt idx="1574">
                  <c:v>9:40:27</c:v>
                </c:pt>
                <c:pt idx="1575">
                  <c:v>9:40:28</c:v>
                </c:pt>
                <c:pt idx="1576">
                  <c:v>9:40:29</c:v>
                </c:pt>
                <c:pt idx="1577">
                  <c:v>9:40:30</c:v>
                </c:pt>
                <c:pt idx="1578">
                  <c:v>9:40:31</c:v>
                </c:pt>
                <c:pt idx="1579">
                  <c:v>9:40:32</c:v>
                </c:pt>
                <c:pt idx="1580">
                  <c:v>9:40:33</c:v>
                </c:pt>
                <c:pt idx="1581">
                  <c:v>9:40:34</c:v>
                </c:pt>
                <c:pt idx="1582">
                  <c:v>9:40:35</c:v>
                </c:pt>
                <c:pt idx="1583">
                  <c:v>9:40:36</c:v>
                </c:pt>
                <c:pt idx="1584">
                  <c:v>9:40:37</c:v>
                </c:pt>
                <c:pt idx="1585">
                  <c:v>9:40:38</c:v>
                </c:pt>
                <c:pt idx="1586">
                  <c:v>9:40:39</c:v>
                </c:pt>
                <c:pt idx="1587">
                  <c:v>9:40:40</c:v>
                </c:pt>
                <c:pt idx="1588">
                  <c:v>9:40:41</c:v>
                </c:pt>
                <c:pt idx="1589">
                  <c:v>9:40:42</c:v>
                </c:pt>
                <c:pt idx="1590">
                  <c:v>9:40:43</c:v>
                </c:pt>
                <c:pt idx="1591">
                  <c:v>9:40:44</c:v>
                </c:pt>
                <c:pt idx="1592">
                  <c:v>9:40:45</c:v>
                </c:pt>
                <c:pt idx="1593">
                  <c:v>9:40:46</c:v>
                </c:pt>
                <c:pt idx="1594">
                  <c:v>9:40:47</c:v>
                </c:pt>
                <c:pt idx="1595">
                  <c:v>9:40:48</c:v>
                </c:pt>
                <c:pt idx="1596">
                  <c:v>9:40:49</c:v>
                </c:pt>
                <c:pt idx="1597">
                  <c:v>9:40:51</c:v>
                </c:pt>
                <c:pt idx="1598">
                  <c:v>9:40:52</c:v>
                </c:pt>
                <c:pt idx="1599">
                  <c:v>9:40:53</c:v>
                </c:pt>
                <c:pt idx="1600">
                  <c:v>9:40:54</c:v>
                </c:pt>
                <c:pt idx="1601">
                  <c:v>9:40:55</c:v>
                </c:pt>
                <c:pt idx="1602">
                  <c:v>9:40:56</c:v>
                </c:pt>
                <c:pt idx="1603">
                  <c:v>9:40:57</c:v>
                </c:pt>
                <c:pt idx="1604">
                  <c:v>9:40:58</c:v>
                </c:pt>
                <c:pt idx="1605">
                  <c:v>9:40:59</c:v>
                </c:pt>
                <c:pt idx="1606">
                  <c:v>9:41:00</c:v>
                </c:pt>
                <c:pt idx="1607">
                  <c:v>9:41:01</c:v>
                </c:pt>
                <c:pt idx="1608">
                  <c:v>9:41:02</c:v>
                </c:pt>
                <c:pt idx="1609">
                  <c:v>9:41:03</c:v>
                </c:pt>
                <c:pt idx="1610">
                  <c:v>9:41:04</c:v>
                </c:pt>
                <c:pt idx="1611">
                  <c:v>9:41:05</c:v>
                </c:pt>
                <c:pt idx="1612">
                  <c:v>9:41:06</c:v>
                </c:pt>
                <c:pt idx="1613">
                  <c:v>9:41:07</c:v>
                </c:pt>
                <c:pt idx="1614">
                  <c:v>9:41:08</c:v>
                </c:pt>
                <c:pt idx="1615">
                  <c:v>9:41:11</c:v>
                </c:pt>
                <c:pt idx="1616">
                  <c:v>9:41:12</c:v>
                </c:pt>
                <c:pt idx="1617">
                  <c:v>9:41:13</c:v>
                </c:pt>
                <c:pt idx="1618">
                  <c:v>9:41:14</c:v>
                </c:pt>
                <c:pt idx="1619">
                  <c:v>9:41:15</c:v>
                </c:pt>
                <c:pt idx="1620">
                  <c:v>9:41:16</c:v>
                </c:pt>
                <c:pt idx="1621">
                  <c:v>9:41:17</c:v>
                </c:pt>
                <c:pt idx="1622">
                  <c:v>9:41:18</c:v>
                </c:pt>
                <c:pt idx="1623">
                  <c:v>9:41:19</c:v>
                </c:pt>
                <c:pt idx="1624">
                  <c:v>9:41:21</c:v>
                </c:pt>
                <c:pt idx="1625">
                  <c:v>9:41:22</c:v>
                </c:pt>
                <c:pt idx="1626">
                  <c:v>9:41:23</c:v>
                </c:pt>
                <c:pt idx="1627">
                  <c:v>9:41:24</c:v>
                </c:pt>
                <c:pt idx="1628">
                  <c:v>9:41:25</c:v>
                </c:pt>
                <c:pt idx="1629">
                  <c:v>9:41:26</c:v>
                </c:pt>
                <c:pt idx="1630">
                  <c:v>9:41:27</c:v>
                </c:pt>
                <c:pt idx="1631">
                  <c:v>9:41:29</c:v>
                </c:pt>
                <c:pt idx="1632">
                  <c:v>9:41:30</c:v>
                </c:pt>
                <c:pt idx="1633">
                  <c:v>9:41:31</c:v>
                </c:pt>
                <c:pt idx="1634">
                  <c:v>9:41:32</c:v>
                </c:pt>
                <c:pt idx="1635">
                  <c:v>9:41:33</c:v>
                </c:pt>
                <c:pt idx="1636">
                  <c:v>9:41:34</c:v>
                </c:pt>
                <c:pt idx="1637">
                  <c:v>9:41:35</c:v>
                </c:pt>
                <c:pt idx="1638">
                  <c:v>9:41:36</c:v>
                </c:pt>
                <c:pt idx="1639">
                  <c:v>9:41:37</c:v>
                </c:pt>
                <c:pt idx="1640">
                  <c:v>9:41:38</c:v>
                </c:pt>
                <c:pt idx="1641">
                  <c:v>9:41:39</c:v>
                </c:pt>
                <c:pt idx="1642">
                  <c:v>9:41:40</c:v>
                </c:pt>
                <c:pt idx="1643">
                  <c:v>9:41:41</c:v>
                </c:pt>
                <c:pt idx="1644">
                  <c:v>9:41:42</c:v>
                </c:pt>
                <c:pt idx="1645">
                  <c:v>9:41:43</c:v>
                </c:pt>
                <c:pt idx="1646">
                  <c:v>9:41:44</c:v>
                </c:pt>
                <c:pt idx="1647">
                  <c:v>9:41:45</c:v>
                </c:pt>
                <c:pt idx="1648">
                  <c:v>9:41:46</c:v>
                </c:pt>
                <c:pt idx="1649">
                  <c:v>9:41:47</c:v>
                </c:pt>
                <c:pt idx="1650">
                  <c:v>9:41:48</c:v>
                </c:pt>
                <c:pt idx="1651">
                  <c:v>9:41:49</c:v>
                </c:pt>
                <c:pt idx="1652">
                  <c:v>9:41:50</c:v>
                </c:pt>
                <c:pt idx="1653">
                  <c:v>9:41:51</c:v>
                </c:pt>
                <c:pt idx="1654">
                  <c:v>9:41:52</c:v>
                </c:pt>
                <c:pt idx="1655">
                  <c:v>9:41:53</c:v>
                </c:pt>
                <c:pt idx="1656">
                  <c:v>9:41:54</c:v>
                </c:pt>
                <c:pt idx="1657">
                  <c:v>9:41:55</c:v>
                </c:pt>
                <c:pt idx="1658">
                  <c:v>9:41:56</c:v>
                </c:pt>
                <c:pt idx="1659">
                  <c:v>9:41:57</c:v>
                </c:pt>
                <c:pt idx="1660">
                  <c:v>9:41:58</c:v>
                </c:pt>
                <c:pt idx="1661">
                  <c:v>9:41:59</c:v>
                </c:pt>
                <c:pt idx="1662">
                  <c:v>9:42:01</c:v>
                </c:pt>
                <c:pt idx="1663">
                  <c:v>9:42:02</c:v>
                </c:pt>
                <c:pt idx="1664">
                  <c:v>9:42:03</c:v>
                </c:pt>
                <c:pt idx="1665">
                  <c:v>9:42:05</c:v>
                </c:pt>
                <c:pt idx="1666">
                  <c:v>9:42:06</c:v>
                </c:pt>
                <c:pt idx="1667">
                  <c:v>9:42:07</c:v>
                </c:pt>
                <c:pt idx="1668">
                  <c:v>9:42:08</c:v>
                </c:pt>
                <c:pt idx="1669">
                  <c:v>9:42:09</c:v>
                </c:pt>
                <c:pt idx="1670">
                  <c:v>9:42:10</c:v>
                </c:pt>
                <c:pt idx="1671">
                  <c:v>9:42:11</c:v>
                </c:pt>
                <c:pt idx="1672">
                  <c:v>9:42:12</c:v>
                </c:pt>
                <c:pt idx="1673">
                  <c:v>9:42:13</c:v>
                </c:pt>
                <c:pt idx="1674">
                  <c:v>9:42:14</c:v>
                </c:pt>
                <c:pt idx="1675">
                  <c:v>9:42:15</c:v>
                </c:pt>
                <c:pt idx="1676">
                  <c:v>9:42:16</c:v>
                </c:pt>
                <c:pt idx="1677">
                  <c:v>9:42:17</c:v>
                </c:pt>
                <c:pt idx="1678">
                  <c:v>9:42:18</c:v>
                </c:pt>
                <c:pt idx="1679">
                  <c:v>9:42:19</c:v>
                </c:pt>
                <c:pt idx="1680">
                  <c:v>9:42:20</c:v>
                </c:pt>
                <c:pt idx="1681">
                  <c:v>9:42:21</c:v>
                </c:pt>
                <c:pt idx="1682">
                  <c:v>9:42:22</c:v>
                </c:pt>
                <c:pt idx="1683">
                  <c:v>9:42:23</c:v>
                </c:pt>
                <c:pt idx="1684">
                  <c:v>9:42:24</c:v>
                </c:pt>
                <c:pt idx="1685">
                  <c:v>9:42:25</c:v>
                </c:pt>
                <c:pt idx="1686">
                  <c:v>9:42:26</c:v>
                </c:pt>
                <c:pt idx="1687">
                  <c:v>9:42:27</c:v>
                </c:pt>
                <c:pt idx="1688">
                  <c:v>9:42:28</c:v>
                </c:pt>
                <c:pt idx="1689">
                  <c:v>9:42:29</c:v>
                </c:pt>
                <c:pt idx="1690">
                  <c:v>9:42:30</c:v>
                </c:pt>
                <c:pt idx="1691">
                  <c:v>9:42:31</c:v>
                </c:pt>
                <c:pt idx="1692">
                  <c:v>9:42:32</c:v>
                </c:pt>
                <c:pt idx="1693">
                  <c:v>9:42:33</c:v>
                </c:pt>
                <c:pt idx="1694">
                  <c:v>9:42:34</c:v>
                </c:pt>
                <c:pt idx="1695">
                  <c:v>9:42:37</c:v>
                </c:pt>
                <c:pt idx="1696">
                  <c:v>9:42:38</c:v>
                </c:pt>
                <c:pt idx="1697">
                  <c:v>9:42:39</c:v>
                </c:pt>
                <c:pt idx="1698">
                  <c:v>9:42:40</c:v>
                </c:pt>
                <c:pt idx="1699">
                  <c:v>9:42:41</c:v>
                </c:pt>
                <c:pt idx="1700">
                  <c:v>9:42:42</c:v>
                </c:pt>
                <c:pt idx="1701">
                  <c:v>9:42:43</c:v>
                </c:pt>
                <c:pt idx="1702">
                  <c:v>9:42:44</c:v>
                </c:pt>
                <c:pt idx="1703">
                  <c:v>9:42:45</c:v>
                </c:pt>
                <c:pt idx="1704">
                  <c:v>9:42:46</c:v>
                </c:pt>
                <c:pt idx="1705">
                  <c:v>9:42:47</c:v>
                </c:pt>
                <c:pt idx="1706">
                  <c:v>9:42:48</c:v>
                </c:pt>
                <c:pt idx="1707">
                  <c:v>9:42:49</c:v>
                </c:pt>
                <c:pt idx="1708">
                  <c:v>9:42:50</c:v>
                </c:pt>
                <c:pt idx="1709">
                  <c:v>9:42:51</c:v>
                </c:pt>
                <c:pt idx="1710">
                  <c:v>9:42:52</c:v>
                </c:pt>
                <c:pt idx="1711">
                  <c:v>9:42:53</c:v>
                </c:pt>
                <c:pt idx="1712">
                  <c:v>9:42:54</c:v>
                </c:pt>
                <c:pt idx="1713">
                  <c:v>9:42:55</c:v>
                </c:pt>
                <c:pt idx="1714">
                  <c:v>9:42:56</c:v>
                </c:pt>
                <c:pt idx="1715">
                  <c:v>9:42:57</c:v>
                </c:pt>
                <c:pt idx="1716">
                  <c:v>9:42:58</c:v>
                </c:pt>
                <c:pt idx="1717">
                  <c:v>9:42:59</c:v>
                </c:pt>
                <c:pt idx="1718">
                  <c:v>9:43:00</c:v>
                </c:pt>
                <c:pt idx="1719">
                  <c:v>9:43:01</c:v>
                </c:pt>
                <c:pt idx="1720">
                  <c:v>9:43:03</c:v>
                </c:pt>
                <c:pt idx="1721">
                  <c:v>9:43:04</c:v>
                </c:pt>
                <c:pt idx="1722">
                  <c:v>9:43:05</c:v>
                </c:pt>
                <c:pt idx="1723">
                  <c:v>9:43:06</c:v>
                </c:pt>
                <c:pt idx="1724">
                  <c:v>9:43:07</c:v>
                </c:pt>
                <c:pt idx="1725">
                  <c:v>9:43:08</c:v>
                </c:pt>
                <c:pt idx="1726">
                  <c:v>9:43:09</c:v>
                </c:pt>
                <c:pt idx="1727">
                  <c:v>9:43:10</c:v>
                </c:pt>
                <c:pt idx="1728">
                  <c:v>9:43:11</c:v>
                </c:pt>
                <c:pt idx="1729">
                  <c:v>9:43:12</c:v>
                </c:pt>
                <c:pt idx="1730">
                  <c:v>9:43:13</c:v>
                </c:pt>
                <c:pt idx="1731">
                  <c:v>9:43:14</c:v>
                </c:pt>
                <c:pt idx="1732">
                  <c:v>9:43:15</c:v>
                </c:pt>
                <c:pt idx="1733">
                  <c:v>9:43:16</c:v>
                </c:pt>
                <c:pt idx="1734">
                  <c:v>9:43:17</c:v>
                </c:pt>
                <c:pt idx="1735">
                  <c:v>9:43:18</c:v>
                </c:pt>
                <c:pt idx="1736">
                  <c:v>9:43:19</c:v>
                </c:pt>
                <c:pt idx="1737">
                  <c:v>9:43:20</c:v>
                </c:pt>
                <c:pt idx="1738">
                  <c:v>9:43:21</c:v>
                </c:pt>
                <c:pt idx="1739">
                  <c:v>9:43:22</c:v>
                </c:pt>
                <c:pt idx="1740">
                  <c:v>9:43:23</c:v>
                </c:pt>
                <c:pt idx="1741">
                  <c:v>9:43:24</c:v>
                </c:pt>
                <c:pt idx="1742">
                  <c:v>9:43:25</c:v>
                </c:pt>
                <c:pt idx="1743">
                  <c:v>9:43:26</c:v>
                </c:pt>
                <c:pt idx="1744">
                  <c:v>9:43:27</c:v>
                </c:pt>
                <c:pt idx="1745">
                  <c:v>9:43:28</c:v>
                </c:pt>
                <c:pt idx="1746">
                  <c:v>9:43:29</c:v>
                </c:pt>
                <c:pt idx="1747">
                  <c:v>9:43:30</c:v>
                </c:pt>
                <c:pt idx="1748">
                  <c:v>9:43:31</c:v>
                </c:pt>
                <c:pt idx="1749">
                  <c:v>9:43:33</c:v>
                </c:pt>
                <c:pt idx="1750">
                  <c:v>9:43:34</c:v>
                </c:pt>
                <c:pt idx="1751">
                  <c:v>9:43:35</c:v>
                </c:pt>
                <c:pt idx="1752">
                  <c:v>9:43:36</c:v>
                </c:pt>
                <c:pt idx="1753">
                  <c:v>9:43:37</c:v>
                </c:pt>
                <c:pt idx="1754">
                  <c:v>9:43:38</c:v>
                </c:pt>
                <c:pt idx="1755">
                  <c:v>9:43:39</c:v>
                </c:pt>
                <c:pt idx="1756">
                  <c:v>9:43:40</c:v>
                </c:pt>
                <c:pt idx="1757">
                  <c:v>9:43:41</c:v>
                </c:pt>
                <c:pt idx="1758">
                  <c:v>9:43:42</c:v>
                </c:pt>
                <c:pt idx="1759">
                  <c:v>9:43:43</c:v>
                </c:pt>
                <c:pt idx="1760">
                  <c:v>9:43:44</c:v>
                </c:pt>
                <c:pt idx="1761">
                  <c:v>9:43:45</c:v>
                </c:pt>
                <c:pt idx="1762">
                  <c:v>9:43:46</c:v>
                </c:pt>
                <c:pt idx="1763">
                  <c:v>9:43:47</c:v>
                </c:pt>
                <c:pt idx="1764">
                  <c:v>9:43:48</c:v>
                </c:pt>
                <c:pt idx="1765">
                  <c:v>9:43:49</c:v>
                </c:pt>
                <c:pt idx="1766">
                  <c:v>9:43:50</c:v>
                </c:pt>
                <c:pt idx="1767">
                  <c:v>9:43:51</c:v>
                </c:pt>
                <c:pt idx="1768">
                  <c:v>9:43:52</c:v>
                </c:pt>
                <c:pt idx="1769">
                  <c:v>9:43:53</c:v>
                </c:pt>
                <c:pt idx="1770">
                  <c:v>9:43:54</c:v>
                </c:pt>
                <c:pt idx="1771">
                  <c:v>9:43:55</c:v>
                </c:pt>
                <c:pt idx="1772">
                  <c:v>9:43:56</c:v>
                </c:pt>
                <c:pt idx="1773">
                  <c:v>9:43:57</c:v>
                </c:pt>
                <c:pt idx="1774">
                  <c:v>9:43:58</c:v>
                </c:pt>
                <c:pt idx="1775">
                  <c:v>9:43:59</c:v>
                </c:pt>
                <c:pt idx="1776">
                  <c:v>9:44:00</c:v>
                </c:pt>
                <c:pt idx="1777">
                  <c:v>9:44:01</c:v>
                </c:pt>
                <c:pt idx="1778">
                  <c:v>9:44:02</c:v>
                </c:pt>
                <c:pt idx="1779">
                  <c:v>9:44:03</c:v>
                </c:pt>
                <c:pt idx="1780">
                  <c:v>9:44:04</c:v>
                </c:pt>
                <c:pt idx="1781">
                  <c:v>9:44:05</c:v>
                </c:pt>
                <c:pt idx="1782">
                  <c:v>9:44:06</c:v>
                </c:pt>
                <c:pt idx="1783">
                  <c:v>9:44:07</c:v>
                </c:pt>
                <c:pt idx="1784">
                  <c:v>9:44:08</c:v>
                </c:pt>
                <c:pt idx="1785">
                  <c:v>9:44:09</c:v>
                </c:pt>
                <c:pt idx="1786">
                  <c:v>9:44:11</c:v>
                </c:pt>
                <c:pt idx="1787">
                  <c:v>9:44:12</c:v>
                </c:pt>
                <c:pt idx="1788">
                  <c:v>9:44:13</c:v>
                </c:pt>
                <c:pt idx="1789">
                  <c:v>9:44:14</c:v>
                </c:pt>
                <c:pt idx="1790">
                  <c:v>9:44:15</c:v>
                </c:pt>
                <c:pt idx="1791">
                  <c:v>9:44:16</c:v>
                </c:pt>
                <c:pt idx="1792">
                  <c:v>9:44:17</c:v>
                </c:pt>
                <c:pt idx="1793">
                  <c:v>9:44:18</c:v>
                </c:pt>
                <c:pt idx="1794">
                  <c:v>9:44:19</c:v>
                </c:pt>
                <c:pt idx="1795">
                  <c:v>9:44:20</c:v>
                </c:pt>
                <c:pt idx="1796">
                  <c:v>9:44:21</c:v>
                </c:pt>
                <c:pt idx="1797">
                  <c:v>9:44:22</c:v>
                </c:pt>
                <c:pt idx="1798">
                  <c:v>9:44:23</c:v>
                </c:pt>
                <c:pt idx="1799">
                  <c:v>9:44:24</c:v>
                </c:pt>
                <c:pt idx="1800">
                  <c:v>9:44:25</c:v>
                </c:pt>
                <c:pt idx="1801">
                  <c:v>9:44:26</c:v>
                </c:pt>
                <c:pt idx="1802">
                  <c:v>9:44:27</c:v>
                </c:pt>
                <c:pt idx="1803">
                  <c:v>9:44:28</c:v>
                </c:pt>
                <c:pt idx="1804">
                  <c:v>9:44:29</c:v>
                </c:pt>
                <c:pt idx="1805">
                  <c:v>9:44:30</c:v>
                </c:pt>
                <c:pt idx="1806">
                  <c:v>9:44:31</c:v>
                </c:pt>
                <c:pt idx="1807">
                  <c:v>9:44:32</c:v>
                </c:pt>
                <c:pt idx="1808">
                  <c:v>9:44:33</c:v>
                </c:pt>
                <c:pt idx="1809">
                  <c:v>9:44:34</c:v>
                </c:pt>
                <c:pt idx="1810">
                  <c:v>9:44:35</c:v>
                </c:pt>
                <c:pt idx="1811">
                  <c:v>9:44:36</c:v>
                </c:pt>
                <c:pt idx="1812">
                  <c:v>9:44:37</c:v>
                </c:pt>
                <c:pt idx="1813">
                  <c:v>9:44:38</c:v>
                </c:pt>
                <c:pt idx="1814">
                  <c:v>9:44:39</c:v>
                </c:pt>
                <c:pt idx="1815">
                  <c:v>9:44:40</c:v>
                </c:pt>
                <c:pt idx="1816">
                  <c:v>9:44:41</c:v>
                </c:pt>
                <c:pt idx="1817">
                  <c:v>9:44:42</c:v>
                </c:pt>
                <c:pt idx="1818">
                  <c:v>9:44:43</c:v>
                </c:pt>
                <c:pt idx="1819">
                  <c:v>9:44:44</c:v>
                </c:pt>
                <c:pt idx="1820">
                  <c:v>9:44:45</c:v>
                </c:pt>
                <c:pt idx="1821">
                  <c:v>9:44:46</c:v>
                </c:pt>
                <c:pt idx="1822">
                  <c:v>9:44:47</c:v>
                </c:pt>
                <c:pt idx="1823">
                  <c:v>9:44:48</c:v>
                </c:pt>
                <c:pt idx="1824">
                  <c:v>9:44:49</c:v>
                </c:pt>
                <c:pt idx="1825">
                  <c:v>9:44:50</c:v>
                </c:pt>
                <c:pt idx="1826">
                  <c:v>9:44:51</c:v>
                </c:pt>
                <c:pt idx="1827">
                  <c:v>9:44:52</c:v>
                </c:pt>
                <c:pt idx="1828">
                  <c:v>9:44:53</c:v>
                </c:pt>
                <c:pt idx="1829">
                  <c:v>9:44:54</c:v>
                </c:pt>
                <c:pt idx="1830">
                  <c:v>9:44:55</c:v>
                </c:pt>
                <c:pt idx="1831">
                  <c:v>9:44:56</c:v>
                </c:pt>
                <c:pt idx="1832">
                  <c:v>9:44:57</c:v>
                </c:pt>
                <c:pt idx="1833">
                  <c:v>9:44:58</c:v>
                </c:pt>
                <c:pt idx="1834">
                  <c:v>9:44:59</c:v>
                </c:pt>
                <c:pt idx="1835">
                  <c:v>9:45:00</c:v>
                </c:pt>
                <c:pt idx="1836">
                  <c:v>9:45:01</c:v>
                </c:pt>
                <c:pt idx="1837">
                  <c:v>9:45:02</c:v>
                </c:pt>
                <c:pt idx="1838">
                  <c:v>9:45:03</c:v>
                </c:pt>
                <c:pt idx="1839">
                  <c:v>9:45:04</c:v>
                </c:pt>
                <c:pt idx="1840">
                  <c:v>9:45:05</c:v>
                </c:pt>
                <c:pt idx="1841">
                  <c:v>9:45:06</c:v>
                </c:pt>
                <c:pt idx="1842">
                  <c:v>9:45:07</c:v>
                </c:pt>
                <c:pt idx="1843">
                  <c:v>9:45:08</c:v>
                </c:pt>
                <c:pt idx="1844">
                  <c:v>9:45:09</c:v>
                </c:pt>
                <c:pt idx="1845">
                  <c:v>9:45:10</c:v>
                </c:pt>
                <c:pt idx="1846">
                  <c:v>9:45:11</c:v>
                </c:pt>
                <c:pt idx="1847">
                  <c:v>9:45:12</c:v>
                </c:pt>
                <c:pt idx="1848">
                  <c:v>9:45:13</c:v>
                </c:pt>
                <c:pt idx="1849">
                  <c:v>9:45:14</c:v>
                </c:pt>
                <c:pt idx="1850">
                  <c:v>9:45:15</c:v>
                </c:pt>
                <c:pt idx="1851">
                  <c:v>9:45:16</c:v>
                </c:pt>
                <c:pt idx="1852">
                  <c:v>9:45:17</c:v>
                </c:pt>
                <c:pt idx="1853">
                  <c:v>9:45:18</c:v>
                </c:pt>
                <c:pt idx="1854">
                  <c:v>9:45:19</c:v>
                </c:pt>
                <c:pt idx="1855">
                  <c:v>9:45:20</c:v>
                </c:pt>
                <c:pt idx="1856">
                  <c:v>9:45:21</c:v>
                </c:pt>
                <c:pt idx="1857">
                  <c:v>9:45:22</c:v>
                </c:pt>
                <c:pt idx="1858">
                  <c:v>9:45:23</c:v>
                </c:pt>
                <c:pt idx="1859">
                  <c:v>9:45:24</c:v>
                </c:pt>
                <c:pt idx="1860">
                  <c:v>9:45:25</c:v>
                </c:pt>
                <c:pt idx="1861">
                  <c:v>9:45:26</c:v>
                </c:pt>
                <c:pt idx="1862">
                  <c:v>9:45:27</c:v>
                </c:pt>
                <c:pt idx="1863">
                  <c:v>9:45:28</c:v>
                </c:pt>
                <c:pt idx="1864">
                  <c:v>9:45:30</c:v>
                </c:pt>
                <c:pt idx="1865">
                  <c:v>9:45:31</c:v>
                </c:pt>
                <c:pt idx="1866">
                  <c:v>9:45:32</c:v>
                </c:pt>
                <c:pt idx="1867">
                  <c:v>9:45:34</c:v>
                </c:pt>
                <c:pt idx="1868">
                  <c:v>9:45:35</c:v>
                </c:pt>
                <c:pt idx="1869">
                  <c:v>9:45:36</c:v>
                </c:pt>
                <c:pt idx="1870">
                  <c:v>9:45:37</c:v>
                </c:pt>
                <c:pt idx="1871">
                  <c:v>9:45:38</c:v>
                </c:pt>
                <c:pt idx="1872">
                  <c:v>9:45:39</c:v>
                </c:pt>
                <c:pt idx="1873">
                  <c:v>9:45:40</c:v>
                </c:pt>
                <c:pt idx="1874">
                  <c:v>9:45:41</c:v>
                </c:pt>
                <c:pt idx="1875">
                  <c:v>9:45:42</c:v>
                </c:pt>
                <c:pt idx="1876">
                  <c:v>9:45:43</c:v>
                </c:pt>
                <c:pt idx="1877">
                  <c:v>9:45:44</c:v>
                </c:pt>
                <c:pt idx="1878">
                  <c:v>9:45:45</c:v>
                </c:pt>
                <c:pt idx="1879">
                  <c:v>9:45:46</c:v>
                </c:pt>
                <c:pt idx="1880">
                  <c:v>9:45:47</c:v>
                </c:pt>
                <c:pt idx="1881">
                  <c:v>9:45:48</c:v>
                </c:pt>
                <c:pt idx="1882">
                  <c:v>9:45:49</c:v>
                </c:pt>
                <c:pt idx="1883">
                  <c:v>9:45:50</c:v>
                </c:pt>
                <c:pt idx="1884">
                  <c:v>9:45:51</c:v>
                </c:pt>
                <c:pt idx="1885">
                  <c:v>9:45:52</c:v>
                </c:pt>
                <c:pt idx="1886">
                  <c:v>9:45:53</c:v>
                </c:pt>
                <c:pt idx="1887">
                  <c:v>9:45:54</c:v>
                </c:pt>
                <c:pt idx="1888">
                  <c:v>9:45:55</c:v>
                </c:pt>
                <c:pt idx="1889">
                  <c:v>9:45:56</c:v>
                </c:pt>
                <c:pt idx="1890">
                  <c:v>9:45:57</c:v>
                </c:pt>
                <c:pt idx="1891">
                  <c:v>9:45:58</c:v>
                </c:pt>
                <c:pt idx="1892">
                  <c:v>9:45:59</c:v>
                </c:pt>
                <c:pt idx="1893">
                  <c:v>9:46:00</c:v>
                </c:pt>
                <c:pt idx="1894">
                  <c:v>9:46:01</c:v>
                </c:pt>
                <c:pt idx="1895">
                  <c:v>9:46:02</c:v>
                </c:pt>
                <c:pt idx="1896">
                  <c:v>9:46:03</c:v>
                </c:pt>
                <c:pt idx="1897">
                  <c:v>9:46:04</c:v>
                </c:pt>
                <c:pt idx="1898">
                  <c:v>9:46:06</c:v>
                </c:pt>
                <c:pt idx="1899">
                  <c:v>9:46:07</c:v>
                </c:pt>
                <c:pt idx="1900">
                  <c:v>9:46:08</c:v>
                </c:pt>
                <c:pt idx="1901">
                  <c:v>9:46:09</c:v>
                </c:pt>
                <c:pt idx="1902">
                  <c:v>9:46:10</c:v>
                </c:pt>
                <c:pt idx="1903">
                  <c:v>9:46:11</c:v>
                </c:pt>
                <c:pt idx="1904">
                  <c:v>9:46:12</c:v>
                </c:pt>
                <c:pt idx="1905">
                  <c:v>9:46:13</c:v>
                </c:pt>
                <c:pt idx="1906">
                  <c:v>9:46:14</c:v>
                </c:pt>
                <c:pt idx="1907">
                  <c:v>9:46:15</c:v>
                </c:pt>
                <c:pt idx="1908">
                  <c:v>9:46:16</c:v>
                </c:pt>
                <c:pt idx="1909">
                  <c:v>9:46:17</c:v>
                </c:pt>
                <c:pt idx="1910">
                  <c:v>9:46:18</c:v>
                </c:pt>
                <c:pt idx="1911">
                  <c:v>9:46:19</c:v>
                </c:pt>
                <c:pt idx="1912">
                  <c:v>9:46:20</c:v>
                </c:pt>
                <c:pt idx="1913">
                  <c:v>9:46:21</c:v>
                </c:pt>
                <c:pt idx="1914">
                  <c:v>9:46:22</c:v>
                </c:pt>
                <c:pt idx="1915">
                  <c:v>9:46:23</c:v>
                </c:pt>
                <c:pt idx="1916">
                  <c:v>9:46:24</c:v>
                </c:pt>
                <c:pt idx="1917">
                  <c:v>9:46:25</c:v>
                </c:pt>
                <c:pt idx="1918">
                  <c:v>9:46:26</c:v>
                </c:pt>
                <c:pt idx="1919">
                  <c:v>9:46:27</c:v>
                </c:pt>
                <c:pt idx="1920">
                  <c:v>9:46:28</c:v>
                </c:pt>
                <c:pt idx="1921">
                  <c:v>9:46:30</c:v>
                </c:pt>
                <c:pt idx="1922">
                  <c:v>9:46:31</c:v>
                </c:pt>
                <c:pt idx="1923">
                  <c:v>9:46:32</c:v>
                </c:pt>
                <c:pt idx="1924">
                  <c:v>9:46:33</c:v>
                </c:pt>
                <c:pt idx="1925">
                  <c:v>9:46:34</c:v>
                </c:pt>
                <c:pt idx="1926">
                  <c:v>9:46:35</c:v>
                </c:pt>
                <c:pt idx="1927">
                  <c:v>9:46:36</c:v>
                </c:pt>
                <c:pt idx="1928">
                  <c:v>9:46:37</c:v>
                </c:pt>
                <c:pt idx="1929">
                  <c:v>9:46:38</c:v>
                </c:pt>
                <c:pt idx="1930">
                  <c:v>9:46:39</c:v>
                </c:pt>
                <c:pt idx="1931">
                  <c:v>9:46:41</c:v>
                </c:pt>
                <c:pt idx="1932">
                  <c:v>9:46:42</c:v>
                </c:pt>
                <c:pt idx="1933">
                  <c:v>9:46:43</c:v>
                </c:pt>
                <c:pt idx="1934">
                  <c:v>9:46:44</c:v>
                </c:pt>
                <c:pt idx="1935">
                  <c:v>9:46:45</c:v>
                </c:pt>
                <c:pt idx="1936">
                  <c:v>9:46:46</c:v>
                </c:pt>
                <c:pt idx="1937">
                  <c:v>9:46:47</c:v>
                </c:pt>
                <c:pt idx="1938">
                  <c:v>9:46:48</c:v>
                </c:pt>
                <c:pt idx="1939">
                  <c:v>9:46:49</c:v>
                </c:pt>
                <c:pt idx="1940">
                  <c:v>9:46:50</c:v>
                </c:pt>
                <c:pt idx="1941">
                  <c:v>9:46:51</c:v>
                </c:pt>
                <c:pt idx="1942">
                  <c:v>9:46:52</c:v>
                </c:pt>
                <c:pt idx="1943">
                  <c:v>9:46:53</c:v>
                </c:pt>
                <c:pt idx="1944">
                  <c:v>9:46:55</c:v>
                </c:pt>
                <c:pt idx="1945">
                  <c:v>9:46:56</c:v>
                </c:pt>
                <c:pt idx="1946">
                  <c:v>9:46:57</c:v>
                </c:pt>
                <c:pt idx="1947">
                  <c:v>9:46:58</c:v>
                </c:pt>
                <c:pt idx="1948">
                  <c:v>9:46:59</c:v>
                </c:pt>
                <c:pt idx="1949">
                  <c:v>9:47:00</c:v>
                </c:pt>
                <c:pt idx="1950">
                  <c:v>9:47:01</c:v>
                </c:pt>
                <c:pt idx="1951">
                  <c:v>9:47:02</c:v>
                </c:pt>
                <c:pt idx="1952">
                  <c:v>9:47:03</c:v>
                </c:pt>
                <c:pt idx="1953">
                  <c:v>9:47:04</c:v>
                </c:pt>
                <c:pt idx="1954">
                  <c:v>9:47:05</c:v>
                </c:pt>
                <c:pt idx="1955">
                  <c:v>9:47:06</c:v>
                </c:pt>
                <c:pt idx="1956">
                  <c:v>9:47:07</c:v>
                </c:pt>
                <c:pt idx="1957">
                  <c:v>9:47:08</c:v>
                </c:pt>
                <c:pt idx="1958">
                  <c:v>9:47:09</c:v>
                </c:pt>
                <c:pt idx="1959">
                  <c:v>9:47:10</c:v>
                </c:pt>
                <c:pt idx="1960">
                  <c:v>9:47:11</c:v>
                </c:pt>
                <c:pt idx="1961">
                  <c:v>9:47:12</c:v>
                </c:pt>
                <c:pt idx="1962">
                  <c:v>9:47:13</c:v>
                </c:pt>
                <c:pt idx="1963">
                  <c:v>9:47:14</c:v>
                </c:pt>
                <c:pt idx="1964">
                  <c:v>9:47:15</c:v>
                </c:pt>
                <c:pt idx="1965">
                  <c:v>9:47:16</c:v>
                </c:pt>
                <c:pt idx="1966">
                  <c:v>9:47:17</c:v>
                </c:pt>
                <c:pt idx="1967">
                  <c:v>9:47:18</c:v>
                </c:pt>
                <c:pt idx="1968">
                  <c:v>9:47:19</c:v>
                </c:pt>
                <c:pt idx="1969">
                  <c:v>9:47:20</c:v>
                </c:pt>
                <c:pt idx="1970">
                  <c:v>9:47:22</c:v>
                </c:pt>
                <c:pt idx="1971">
                  <c:v>9:47:23</c:v>
                </c:pt>
                <c:pt idx="1972">
                  <c:v>9:47:24</c:v>
                </c:pt>
                <c:pt idx="1973">
                  <c:v>9:47:25</c:v>
                </c:pt>
                <c:pt idx="1974">
                  <c:v>9:47:26</c:v>
                </c:pt>
                <c:pt idx="1975">
                  <c:v>9:47:27</c:v>
                </c:pt>
                <c:pt idx="1976">
                  <c:v>9:47:28</c:v>
                </c:pt>
                <c:pt idx="1977">
                  <c:v>9:47:29</c:v>
                </c:pt>
                <c:pt idx="1978">
                  <c:v>9:47:30</c:v>
                </c:pt>
                <c:pt idx="1979">
                  <c:v>9:47:32</c:v>
                </c:pt>
                <c:pt idx="1980">
                  <c:v>9:47:35</c:v>
                </c:pt>
                <c:pt idx="1981">
                  <c:v>9:47:36</c:v>
                </c:pt>
                <c:pt idx="1982">
                  <c:v>9:47:37</c:v>
                </c:pt>
                <c:pt idx="1983">
                  <c:v>9:47:38</c:v>
                </c:pt>
                <c:pt idx="1984">
                  <c:v>9:47:39</c:v>
                </c:pt>
                <c:pt idx="1985">
                  <c:v>9:47:40</c:v>
                </c:pt>
                <c:pt idx="1986">
                  <c:v>9:47:43</c:v>
                </c:pt>
                <c:pt idx="1987">
                  <c:v>9:47:44</c:v>
                </c:pt>
                <c:pt idx="1988">
                  <c:v>9:47:45</c:v>
                </c:pt>
                <c:pt idx="1989">
                  <c:v>9:47:46</c:v>
                </c:pt>
                <c:pt idx="1990">
                  <c:v>9:47:47</c:v>
                </c:pt>
                <c:pt idx="1991">
                  <c:v>9:47:48</c:v>
                </c:pt>
                <c:pt idx="1992">
                  <c:v>9:47:49</c:v>
                </c:pt>
                <c:pt idx="1993">
                  <c:v>9:47:51</c:v>
                </c:pt>
                <c:pt idx="1994">
                  <c:v>9:47:52</c:v>
                </c:pt>
                <c:pt idx="1995">
                  <c:v>9:47:54</c:v>
                </c:pt>
                <c:pt idx="1996">
                  <c:v>9:47:55</c:v>
                </c:pt>
                <c:pt idx="1997">
                  <c:v>9:47:56</c:v>
                </c:pt>
                <c:pt idx="1998">
                  <c:v>9:47:57</c:v>
                </c:pt>
                <c:pt idx="1999">
                  <c:v>9:47:58</c:v>
                </c:pt>
                <c:pt idx="2000">
                  <c:v>9:47:59</c:v>
                </c:pt>
                <c:pt idx="2001">
                  <c:v>9:48:00</c:v>
                </c:pt>
                <c:pt idx="2002">
                  <c:v>9:48:01</c:v>
                </c:pt>
                <c:pt idx="2003">
                  <c:v>9:48:02</c:v>
                </c:pt>
                <c:pt idx="2004">
                  <c:v>9:48:03</c:v>
                </c:pt>
                <c:pt idx="2005">
                  <c:v>9:48:04</c:v>
                </c:pt>
                <c:pt idx="2006">
                  <c:v>9:48:05</c:v>
                </c:pt>
                <c:pt idx="2007">
                  <c:v>9:48:06</c:v>
                </c:pt>
                <c:pt idx="2008">
                  <c:v>9:48:07</c:v>
                </c:pt>
                <c:pt idx="2009">
                  <c:v>9:48:08</c:v>
                </c:pt>
                <c:pt idx="2010">
                  <c:v>9:48:09</c:v>
                </c:pt>
                <c:pt idx="2011">
                  <c:v>9:48:10</c:v>
                </c:pt>
                <c:pt idx="2012">
                  <c:v>9:48:11</c:v>
                </c:pt>
                <c:pt idx="2013">
                  <c:v>9:48:12</c:v>
                </c:pt>
                <c:pt idx="2014">
                  <c:v>9:48:13</c:v>
                </c:pt>
                <c:pt idx="2015">
                  <c:v>9:48:14</c:v>
                </c:pt>
                <c:pt idx="2016">
                  <c:v>9:48:16</c:v>
                </c:pt>
                <c:pt idx="2017">
                  <c:v>9:48:17</c:v>
                </c:pt>
                <c:pt idx="2018">
                  <c:v>9:48:18</c:v>
                </c:pt>
                <c:pt idx="2019">
                  <c:v>9:48:19</c:v>
                </c:pt>
                <c:pt idx="2020">
                  <c:v>9:48:20</c:v>
                </c:pt>
                <c:pt idx="2021">
                  <c:v>9:48:21</c:v>
                </c:pt>
                <c:pt idx="2022">
                  <c:v>9:48:22</c:v>
                </c:pt>
                <c:pt idx="2023">
                  <c:v>9:48:23</c:v>
                </c:pt>
                <c:pt idx="2024">
                  <c:v>9:48:24</c:v>
                </c:pt>
                <c:pt idx="2025">
                  <c:v>9:48:25</c:v>
                </c:pt>
                <c:pt idx="2026">
                  <c:v>9:48:26</c:v>
                </c:pt>
                <c:pt idx="2027">
                  <c:v>9:48:28</c:v>
                </c:pt>
                <c:pt idx="2028">
                  <c:v>9:48:29</c:v>
                </c:pt>
                <c:pt idx="2029">
                  <c:v>9:48:30</c:v>
                </c:pt>
                <c:pt idx="2030">
                  <c:v>9:48:31</c:v>
                </c:pt>
                <c:pt idx="2031">
                  <c:v>9:48:33</c:v>
                </c:pt>
                <c:pt idx="2032">
                  <c:v>9:48:34</c:v>
                </c:pt>
                <c:pt idx="2033">
                  <c:v>9:48:35</c:v>
                </c:pt>
                <c:pt idx="2034">
                  <c:v>9:48:36</c:v>
                </c:pt>
                <c:pt idx="2035">
                  <c:v>9:48:37</c:v>
                </c:pt>
                <c:pt idx="2036">
                  <c:v>9:48:38</c:v>
                </c:pt>
                <c:pt idx="2037">
                  <c:v>9:48:39</c:v>
                </c:pt>
                <c:pt idx="2038">
                  <c:v>9:48:40</c:v>
                </c:pt>
                <c:pt idx="2039">
                  <c:v>9:48:41</c:v>
                </c:pt>
                <c:pt idx="2040">
                  <c:v>9:48:42</c:v>
                </c:pt>
                <c:pt idx="2041">
                  <c:v>9:48:43</c:v>
                </c:pt>
                <c:pt idx="2042">
                  <c:v>9:48:44</c:v>
                </c:pt>
                <c:pt idx="2043">
                  <c:v>9:48:45</c:v>
                </c:pt>
                <c:pt idx="2044">
                  <c:v>9:48:46</c:v>
                </c:pt>
                <c:pt idx="2045">
                  <c:v>9:48:47</c:v>
                </c:pt>
                <c:pt idx="2046">
                  <c:v>9:48:48</c:v>
                </c:pt>
                <c:pt idx="2047">
                  <c:v>9:48:49</c:v>
                </c:pt>
                <c:pt idx="2048">
                  <c:v>9:48:51</c:v>
                </c:pt>
                <c:pt idx="2049">
                  <c:v>9:48:52</c:v>
                </c:pt>
                <c:pt idx="2050">
                  <c:v>9:48:54</c:v>
                </c:pt>
                <c:pt idx="2051">
                  <c:v>9:48:55</c:v>
                </c:pt>
                <c:pt idx="2052">
                  <c:v>9:48:56</c:v>
                </c:pt>
                <c:pt idx="2053">
                  <c:v>9:48:57</c:v>
                </c:pt>
                <c:pt idx="2054">
                  <c:v>9:48:58</c:v>
                </c:pt>
                <c:pt idx="2055">
                  <c:v>9:48:59</c:v>
                </c:pt>
                <c:pt idx="2056">
                  <c:v>9:49:00</c:v>
                </c:pt>
                <c:pt idx="2057">
                  <c:v>9:49:01</c:v>
                </c:pt>
                <c:pt idx="2058">
                  <c:v>9:49:02</c:v>
                </c:pt>
                <c:pt idx="2059">
                  <c:v>9:49:04</c:v>
                </c:pt>
                <c:pt idx="2060">
                  <c:v>9:49:06</c:v>
                </c:pt>
                <c:pt idx="2061">
                  <c:v>9:49:07</c:v>
                </c:pt>
                <c:pt idx="2062">
                  <c:v>9:49:08</c:v>
                </c:pt>
                <c:pt idx="2063">
                  <c:v>9:49:09</c:v>
                </c:pt>
                <c:pt idx="2064">
                  <c:v>9:49:10</c:v>
                </c:pt>
                <c:pt idx="2065">
                  <c:v>9:49:11</c:v>
                </c:pt>
                <c:pt idx="2066">
                  <c:v>9:49:14</c:v>
                </c:pt>
                <c:pt idx="2067">
                  <c:v>9:49:16</c:v>
                </c:pt>
                <c:pt idx="2068">
                  <c:v>9:49:18</c:v>
                </c:pt>
                <c:pt idx="2069">
                  <c:v>9:49:19</c:v>
                </c:pt>
                <c:pt idx="2070">
                  <c:v>9:49:20</c:v>
                </c:pt>
                <c:pt idx="2071">
                  <c:v>9:49:21</c:v>
                </c:pt>
                <c:pt idx="2072">
                  <c:v>9:49:22</c:v>
                </c:pt>
                <c:pt idx="2073">
                  <c:v>9:49:23</c:v>
                </c:pt>
                <c:pt idx="2074">
                  <c:v>9:49:24</c:v>
                </c:pt>
                <c:pt idx="2075">
                  <c:v>9:49:25</c:v>
                </c:pt>
                <c:pt idx="2076">
                  <c:v>9:49:26</c:v>
                </c:pt>
                <c:pt idx="2077">
                  <c:v>9:49:27</c:v>
                </c:pt>
                <c:pt idx="2078">
                  <c:v>9:49:28</c:v>
                </c:pt>
                <c:pt idx="2079">
                  <c:v>9:49:29</c:v>
                </c:pt>
                <c:pt idx="2080">
                  <c:v>9:49:30</c:v>
                </c:pt>
                <c:pt idx="2081">
                  <c:v>9:49:31</c:v>
                </c:pt>
                <c:pt idx="2082">
                  <c:v>9:49:32</c:v>
                </c:pt>
                <c:pt idx="2083">
                  <c:v>9:49:33</c:v>
                </c:pt>
                <c:pt idx="2084">
                  <c:v>9:49:34</c:v>
                </c:pt>
                <c:pt idx="2085">
                  <c:v>9:49:35</c:v>
                </c:pt>
                <c:pt idx="2086">
                  <c:v>9:49:36</c:v>
                </c:pt>
                <c:pt idx="2087">
                  <c:v>9:49:37</c:v>
                </c:pt>
                <c:pt idx="2088">
                  <c:v>9:49:38</c:v>
                </c:pt>
                <c:pt idx="2089">
                  <c:v>9:49:39</c:v>
                </c:pt>
                <c:pt idx="2090">
                  <c:v>9:49:40</c:v>
                </c:pt>
                <c:pt idx="2091">
                  <c:v>9:49:41</c:v>
                </c:pt>
                <c:pt idx="2092">
                  <c:v>9:49:42</c:v>
                </c:pt>
                <c:pt idx="2093">
                  <c:v>9:49:43</c:v>
                </c:pt>
                <c:pt idx="2094">
                  <c:v>9:49:44</c:v>
                </c:pt>
                <c:pt idx="2095">
                  <c:v>9:49:45</c:v>
                </c:pt>
                <c:pt idx="2096">
                  <c:v>9:49:46</c:v>
                </c:pt>
                <c:pt idx="2097">
                  <c:v>9:49:47</c:v>
                </c:pt>
                <c:pt idx="2098">
                  <c:v>9:49:48</c:v>
                </c:pt>
                <c:pt idx="2099">
                  <c:v>9:49:49</c:v>
                </c:pt>
                <c:pt idx="2100">
                  <c:v>9:49:50</c:v>
                </c:pt>
                <c:pt idx="2101">
                  <c:v>9:49:52</c:v>
                </c:pt>
                <c:pt idx="2102">
                  <c:v>9:49:54</c:v>
                </c:pt>
                <c:pt idx="2103">
                  <c:v>9:49:56</c:v>
                </c:pt>
                <c:pt idx="2104">
                  <c:v>9:49:59</c:v>
                </c:pt>
                <c:pt idx="2105">
                  <c:v>9:50:01</c:v>
                </c:pt>
                <c:pt idx="2106">
                  <c:v>9:50:02</c:v>
                </c:pt>
                <c:pt idx="2107">
                  <c:v>9:50:03</c:v>
                </c:pt>
                <c:pt idx="2108">
                  <c:v>9:50:05</c:v>
                </c:pt>
                <c:pt idx="2109">
                  <c:v>9:50:06</c:v>
                </c:pt>
                <c:pt idx="2110">
                  <c:v>9:50:07</c:v>
                </c:pt>
                <c:pt idx="2111">
                  <c:v>9:50:08</c:v>
                </c:pt>
                <c:pt idx="2112">
                  <c:v>9:50:09</c:v>
                </c:pt>
                <c:pt idx="2113">
                  <c:v>9:50:10</c:v>
                </c:pt>
                <c:pt idx="2114">
                  <c:v>9:50:11</c:v>
                </c:pt>
                <c:pt idx="2115">
                  <c:v>9:50:12</c:v>
                </c:pt>
                <c:pt idx="2116">
                  <c:v>9:50:14</c:v>
                </c:pt>
                <c:pt idx="2117">
                  <c:v>9:50:15</c:v>
                </c:pt>
                <c:pt idx="2118">
                  <c:v>9:50:16</c:v>
                </c:pt>
                <c:pt idx="2119">
                  <c:v>9:50:17</c:v>
                </c:pt>
                <c:pt idx="2120">
                  <c:v>9:50:18</c:v>
                </c:pt>
                <c:pt idx="2121">
                  <c:v>9:50:19</c:v>
                </c:pt>
                <c:pt idx="2122">
                  <c:v>9:50:21</c:v>
                </c:pt>
                <c:pt idx="2123">
                  <c:v>9:50:22</c:v>
                </c:pt>
                <c:pt idx="2124">
                  <c:v>9:50:25</c:v>
                </c:pt>
                <c:pt idx="2125">
                  <c:v>9:50:26</c:v>
                </c:pt>
                <c:pt idx="2126">
                  <c:v>9:50:27</c:v>
                </c:pt>
                <c:pt idx="2127">
                  <c:v>9:50:28</c:v>
                </c:pt>
                <c:pt idx="2128">
                  <c:v>9:50:29</c:v>
                </c:pt>
                <c:pt idx="2129">
                  <c:v>9:50:30</c:v>
                </c:pt>
                <c:pt idx="2130">
                  <c:v>9:50:31</c:v>
                </c:pt>
                <c:pt idx="2131">
                  <c:v>9:50:32</c:v>
                </c:pt>
                <c:pt idx="2132">
                  <c:v>9:50:33</c:v>
                </c:pt>
                <c:pt idx="2133">
                  <c:v>9:50:34</c:v>
                </c:pt>
                <c:pt idx="2134">
                  <c:v>9:50:35</c:v>
                </c:pt>
                <c:pt idx="2135">
                  <c:v>9:50:36</c:v>
                </c:pt>
                <c:pt idx="2136">
                  <c:v>9:50:37</c:v>
                </c:pt>
                <c:pt idx="2137">
                  <c:v>9:50:38</c:v>
                </c:pt>
                <c:pt idx="2138">
                  <c:v>9:50:40</c:v>
                </c:pt>
                <c:pt idx="2139">
                  <c:v>9:50:41</c:v>
                </c:pt>
                <c:pt idx="2140">
                  <c:v>9:50:42</c:v>
                </c:pt>
                <c:pt idx="2141">
                  <c:v>9:50:44</c:v>
                </c:pt>
                <c:pt idx="2142">
                  <c:v>9:50:45</c:v>
                </c:pt>
                <c:pt idx="2143">
                  <c:v>9:50:46</c:v>
                </c:pt>
                <c:pt idx="2144">
                  <c:v>9:50:47</c:v>
                </c:pt>
                <c:pt idx="2145">
                  <c:v>9:50:48</c:v>
                </c:pt>
                <c:pt idx="2146">
                  <c:v>9:50:51</c:v>
                </c:pt>
                <c:pt idx="2147">
                  <c:v>9:50:52</c:v>
                </c:pt>
                <c:pt idx="2148">
                  <c:v>9:50:53</c:v>
                </c:pt>
                <c:pt idx="2149">
                  <c:v>9:50:54</c:v>
                </c:pt>
                <c:pt idx="2150">
                  <c:v>9:50:56</c:v>
                </c:pt>
                <c:pt idx="2151">
                  <c:v>9:50:57</c:v>
                </c:pt>
                <c:pt idx="2152">
                  <c:v>9:51:00</c:v>
                </c:pt>
                <c:pt idx="2153">
                  <c:v>9:51:02</c:v>
                </c:pt>
                <c:pt idx="2154">
                  <c:v>9:51:03</c:v>
                </c:pt>
                <c:pt idx="2155">
                  <c:v>9:51:04</c:v>
                </c:pt>
                <c:pt idx="2156">
                  <c:v>9:51:05</c:v>
                </c:pt>
                <c:pt idx="2157">
                  <c:v>9:51:06</c:v>
                </c:pt>
                <c:pt idx="2158">
                  <c:v>9:51:07</c:v>
                </c:pt>
                <c:pt idx="2159">
                  <c:v>9:51:08</c:v>
                </c:pt>
                <c:pt idx="2160">
                  <c:v>9:51:09</c:v>
                </c:pt>
                <c:pt idx="2161">
                  <c:v>9:51:10</c:v>
                </c:pt>
                <c:pt idx="2162">
                  <c:v>9:51:12</c:v>
                </c:pt>
                <c:pt idx="2163">
                  <c:v>9:51:14</c:v>
                </c:pt>
                <c:pt idx="2164">
                  <c:v>9:51:15</c:v>
                </c:pt>
                <c:pt idx="2165">
                  <c:v>9:51:17</c:v>
                </c:pt>
                <c:pt idx="2166">
                  <c:v>9:51:18</c:v>
                </c:pt>
                <c:pt idx="2167">
                  <c:v>9:51:20</c:v>
                </c:pt>
                <c:pt idx="2168">
                  <c:v>9:51:21</c:v>
                </c:pt>
                <c:pt idx="2169">
                  <c:v>9:51:22</c:v>
                </c:pt>
                <c:pt idx="2170">
                  <c:v>9:51:24</c:v>
                </c:pt>
                <c:pt idx="2171">
                  <c:v>9:51:25</c:v>
                </c:pt>
                <c:pt idx="2172">
                  <c:v>9:51:27</c:v>
                </c:pt>
                <c:pt idx="2173">
                  <c:v>9:51:28</c:v>
                </c:pt>
                <c:pt idx="2174">
                  <c:v>9:51:29</c:v>
                </c:pt>
                <c:pt idx="2175">
                  <c:v>9:51:30</c:v>
                </c:pt>
                <c:pt idx="2176">
                  <c:v>9:51:31</c:v>
                </c:pt>
                <c:pt idx="2177">
                  <c:v>9:51:33</c:v>
                </c:pt>
                <c:pt idx="2178">
                  <c:v>9:51:34</c:v>
                </c:pt>
                <c:pt idx="2179">
                  <c:v>9:51:35</c:v>
                </c:pt>
                <c:pt idx="2180">
                  <c:v>9:51:36</c:v>
                </c:pt>
                <c:pt idx="2181">
                  <c:v>9:51:37</c:v>
                </c:pt>
                <c:pt idx="2182">
                  <c:v>9:51:38</c:v>
                </c:pt>
                <c:pt idx="2183">
                  <c:v>9:51:39</c:v>
                </c:pt>
                <c:pt idx="2184">
                  <c:v>9:51:40</c:v>
                </c:pt>
                <c:pt idx="2185">
                  <c:v>9:51:41</c:v>
                </c:pt>
                <c:pt idx="2186">
                  <c:v>9:51:42</c:v>
                </c:pt>
                <c:pt idx="2187">
                  <c:v>9:51:43</c:v>
                </c:pt>
                <c:pt idx="2188">
                  <c:v>9:51:44</c:v>
                </c:pt>
                <c:pt idx="2189">
                  <c:v>9:51:45</c:v>
                </c:pt>
                <c:pt idx="2190">
                  <c:v>9:51:46</c:v>
                </c:pt>
                <c:pt idx="2191">
                  <c:v>9:51:47</c:v>
                </c:pt>
                <c:pt idx="2192">
                  <c:v>9:51:49</c:v>
                </c:pt>
                <c:pt idx="2193">
                  <c:v>9:51:50</c:v>
                </c:pt>
                <c:pt idx="2194">
                  <c:v>9:51:52</c:v>
                </c:pt>
                <c:pt idx="2195">
                  <c:v>9:51:55</c:v>
                </c:pt>
                <c:pt idx="2196">
                  <c:v>9:51:56</c:v>
                </c:pt>
                <c:pt idx="2197">
                  <c:v>9:51:57</c:v>
                </c:pt>
                <c:pt idx="2198">
                  <c:v>9:51:58</c:v>
                </c:pt>
                <c:pt idx="2199">
                  <c:v>9:51:59</c:v>
                </c:pt>
                <c:pt idx="2200">
                  <c:v>9:52:00</c:v>
                </c:pt>
                <c:pt idx="2201">
                  <c:v>9:52:01</c:v>
                </c:pt>
                <c:pt idx="2202">
                  <c:v>9:52:02</c:v>
                </c:pt>
                <c:pt idx="2203">
                  <c:v>9:52:03</c:v>
                </c:pt>
                <c:pt idx="2204">
                  <c:v>9:52:04</c:v>
                </c:pt>
                <c:pt idx="2205">
                  <c:v>9:52:05</c:v>
                </c:pt>
                <c:pt idx="2206">
                  <c:v>9:52:06</c:v>
                </c:pt>
                <c:pt idx="2207">
                  <c:v>9:52:07</c:v>
                </c:pt>
                <c:pt idx="2208">
                  <c:v>9:52:09</c:v>
                </c:pt>
                <c:pt idx="2209">
                  <c:v>9:52:10</c:v>
                </c:pt>
                <c:pt idx="2210">
                  <c:v>9:52:11</c:v>
                </c:pt>
                <c:pt idx="2211">
                  <c:v>9:52:12</c:v>
                </c:pt>
                <c:pt idx="2212">
                  <c:v>9:52:13</c:v>
                </c:pt>
                <c:pt idx="2213">
                  <c:v>9:52:14</c:v>
                </c:pt>
                <c:pt idx="2214">
                  <c:v>9:52:15</c:v>
                </c:pt>
                <c:pt idx="2215">
                  <c:v>9:52:16</c:v>
                </c:pt>
                <c:pt idx="2216">
                  <c:v>9:52:17</c:v>
                </c:pt>
                <c:pt idx="2217">
                  <c:v>9:52:18</c:v>
                </c:pt>
                <c:pt idx="2218">
                  <c:v>9:52:20</c:v>
                </c:pt>
                <c:pt idx="2219">
                  <c:v>9:52:21</c:v>
                </c:pt>
                <c:pt idx="2220">
                  <c:v>9:52:22</c:v>
                </c:pt>
                <c:pt idx="2221">
                  <c:v>9:52:23</c:v>
                </c:pt>
                <c:pt idx="2222">
                  <c:v>9:52:24</c:v>
                </c:pt>
                <c:pt idx="2223">
                  <c:v>9:52:25</c:v>
                </c:pt>
                <c:pt idx="2224">
                  <c:v>9:52:26</c:v>
                </c:pt>
                <c:pt idx="2225">
                  <c:v>9:52:27</c:v>
                </c:pt>
                <c:pt idx="2226">
                  <c:v>9:52:28</c:v>
                </c:pt>
                <c:pt idx="2227">
                  <c:v>9:52:29</c:v>
                </c:pt>
                <c:pt idx="2228">
                  <c:v>9:52:30</c:v>
                </c:pt>
                <c:pt idx="2229">
                  <c:v>9:52:31</c:v>
                </c:pt>
                <c:pt idx="2230">
                  <c:v>9:52:32</c:v>
                </c:pt>
                <c:pt idx="2231">
                  <c:v>9:52:33</c:v>
                </c:pt>
                <c:pt idx="2232">
                  <c:v>9:52:34</c:v>
                </c:pt>
                <c:pt idx="2233">
                  <c:v>9:52:35</c:v>
                </c:pt>
                <c:pt idx="2234">
                  <c:v>9:52:36</c:v>
                </c:pt>
                <c:pt idx="2235">
                  <c:v>9:52:37</c:v>
                </c:pt>
                <c:pt idx="2236">
                  <c:v>9:52:38</c:v>
                </c:pt>
                <c:pt idx="2237">
                  <c:v>9:52:39</c:v>
                </c:pt>
                <c:pt idx="2238">
                  <c:v>9:52:40</c:v>
                </c:pt>
                <c:pt idx="2239">
                  <c:v>9:52:41</c:v>
                </c:pt>
                <c:pt idx="2240">
                  <c:v>9:52:43</c:v>
                </c:pt>
                <c:pt idx="2241">
                  <c:v>9:52:44</c:v>
                </c:pt>
                <c:pt idx="2242">
                  <c:v>9:52:45</c:v>
                </c:pt>
                <c:pt idx="2243">
                  <c:v>9:52:46</c:v>
                </c:pt>
                <c:pt idx="2244">
                  <c:v>9:52:49</c:v>
                </c:pt>
                <c:pt idx="2245">
                  <c:v>9:52:50</c:v>
                </c:pt>
                <c:pt idx="2246">
                  <c:v>9:52:51</c:v>
                </c:pt>
                <c:pt idx="2247">
                  <c:v>9:52:52</c:v>
                </c:pt>
                <c:pt idx="2248">
                  <c:v>9:52:53</c:v>
                </c:pt>
                <c:pt idx="2249">
                  <c:v>9:52:54</c:v>
                </c:pt>
                <c:pt idx="2250">
                  <c:v>9:52:55</c:v>
                </c:pt>
                <c:pt idx="2251">
                  <c:v>9:52:56</c:v>
                </c:pt>
                <c:pt idx="2252">
                  <c:v>9:52:57</c:v>
                </c:pt>
                <c:pt idx="2253">
                  <c:v>9:52:59</c:v>
                </c:pt>
                <c:pt idx="2254">
                  <c:v>9:53:00</c:v>
                </c:pt>
                <c:pt idx="2255">
                  <c:v>9:53:01</c:v>
                </c:pt>
                <c:pt idx="2256">
                  <c:v>9:53:02</c:v>
                </c:pt>
                <c:pt idx="2257">
                  <c:v>9:53:03</c:v>
                </c:pt>
                <c:pt idx="2258">
                  <c:v>9:53:04</c:v>
                </c:pt>
                <c:pt idx="2259">
                  <c:v>9:53:05</c:v>
                </c:pt>
                <c:pt idx="2260">
                  <c:v>9:53:06</c:v>
                </c:pt>
                <c:pt idx="2261">
                  <c:v>9:53:07</c:v>
                </c:pt>
                <c:pt idx="2262">
                  <c:v>9:53:09</c:v>
                </c:pt>
                <c:pt idx="2263">
                  <c:v>9:53:10</c:v>
                </c:pt>
                <c:pt idx="2264">
                  <c:v>9:53:11</c:v>
                </c:pt>
                <c:pt idx="2265">
                  <c:v>9:53:12</c:v>
                </c:pt>
                <c:pt idx="2266">
                  <c:v>9:53:13</c:v>
                </c:pt>
                <c:pt idx="2267">
                  <c:v>9:53:14</c:v>
                </c:pt>
                <c:pt idx="2268">
                  <c:v>9:53:15</c:v>
                </c:pt>
                <c:pt idx="2269">
                  <c:v>9:53:17</c:v>
                </c:pt>
                <c:pt idx="2270">
                  <c:v>9:53:18</c:v>
                </c:pt>
                <c:pt idx="2271">
                  <c:v>9:53:19</c:v>
                </c:pt>
                <c:pt idx="2272">
                  <c:v>9:53:20</c:v>
                </c:pt>
                <c:pt idx="2273">
                  <c:v>9:53:21</c:v>
                </c:pt>
                <c:pt idx="2274">
                  <c:v>9:53:22</c:v>
                </c:pt>
                <c:pt idx="2275">
                  <c:v>9:53:23</c:v>
                </c:pt>
                <c:pt idx="2276">
                  <c:v>9:53:24</c:v>
                </c:pt>
                <c:pt idx="2277">
                  <c:v>9:53:25</c:v>
                </c:pt>
                <c:pt idx="2278">
                  <c:v>9:53:27</c:v>
                </c:pt>
                <c:pt idx="2279">
                  <c:v>9:53:29</c:v>
                </c:pt>
                <c:pt idx="2280">
                  <c:v>9:53:32</c:v>
                </c:pt>
                <c:pt idx="2281">
                  <c:v>9:53:33</c:v>
                </c:pt>
                <c:pt idx="2282">
                  <c:v>9:53:34</c:v>
                </c:pt>
                <c:pt idx="2283">
                  <c:v>9:53:36</c:v>
                </c:pt>
                <c:pt idx="2284">
                  <c:v>9:53:37</c:v>
                </c:pt>
                <c:pt idx="2285">
                  <c:v>9:53:38</c:v>
                </c:pt>
                <c:pt idx="2286">
                  <c:v>9:53:39</c:v>
                </c:pt>
                <c:pt idx="2287">
                  <c:v>9:53:40</c:v>
                </c:pt>
                <c:pt idx="2288">
                  <c:v>9:53:41</c:v>
                </c:pt>
                <c:pt idx="2289">
                  <c:v>9:53:42</c:v>
                </c:pt>
                <c:pt idx="2290">
                  <c:v>9:53:43</c:v>
                </c:pt>
                <c:pt idx="2291">
                  <c:v>9:53:44</c:v>
                </c:pt>
                <c:pt idx="2292">
                  <c:v>9:53:45</c:v>
                </c:pt>
                <c:pt idx="2293">
                  <c:v>9:53:46</c:v>
                </c:pt>
                <c:pt idx="2294">
                  <c:v>9:53:47</c:v>
                </c:pt>
                <c:pt idx="2295">
                  <c:v>9:53:48</c:v>
                </c:pt>
                <c:pt idx="2296">
                  <c:v>9:53:49</c:v>
                </c:pt>
                <c:pt idx="2297">
                  <c:v>9:53:50</c:v>
                </c:pt>
                <c:pt idx="2298">
                  <c:v>9:53:51</c:v>
                </c:pt>
                <c:pt idx="2299">
                  <c:v>9:53:52</c:v>
                </c:pt>
                <c:pt idx="2300">
                  <c:v>9:53:53</c:v>
                </c:pt>
                <c:pt idx="2301">
                  <c:v>9:53:54</c:v>
                </c:pt>
                <c:pt idx="2302">
                  <c:v>9:53:55</c:v>
                </c:pt>
                <c:pt idx="2303">
                  <c:v>9:53:56</c:v>
                </c:pt>
                <c:pt idx="2304">
                  <c:v>9:53:57</c:v>
                </c:pt>
                <c:pt idx="2305">
                  <c:v>9:53:58</c:v>
                </c:pt>
                <c:pt idx="2306">
                  <c:v>9:53:59</c:v>
                </c:pt>
                <c:pt idx="2307">
                  <c:v>9:54:00</c:v>
                </c:pt>
                <c:pt idx="2308">
                  <c:v>9:54:01</c:v>
                </c:pt>
                <c:pt idx="2309">
                  <c:v>9:54:02</c:v>
                </c:pt>
                <c:pt idx="2310">
                  <c:v>9:54:04</c:v>
                </c:pt>
                <c:pt idx="2311">
                  <c:v>9:54:06</c:v>
                </c:pt>
                <c:pt idx="2312">
                  <c:v>9:54:07</c:v>
                </c:pt>
                <c:pt idx="2313">
                  <c:v>9:54:08</c:v>
                </c:pt>
                <c:pt idx="2314">
                  <c:v>9:54:11</c:v>
                </c:pt>
                <c:pt idx="2315">
                  <c:v>9:54:13</c:v>
                </c:pt>
                <c:pt idx="2316">
                  <c:v>9:54:16</c:v>
                </c:pt>
                <c:pt idx="2317">
                  <c:v>9:54:17</c:v>
                </c:pt>
                <c:pt idx="2318">
                  <c:v>9:54:20</c:v>
                </c:pt>
                <c:pt idx="2319">
                  <c:v>9:54:21</c:v>
                </c:pt>
                <c:pt idx="2320">
                  <c:v>9:54:23</c:v>
                </c:pt>
                <c:pt idx="2321">
                  <c:v>9:54:24</c:v>
                </c:pt>
                <c:pt idx="2322">
                  <c:v>9:54:25</c:v>
                </c:pt>
                <c:pt idx="2323">
                  <c:v>9:54:26</c:v>
                </c:pt>
                <c:pt idx="2324">
                  <c:v>9:54:28</c:v>
                </c:pt>
                <c:pt idx="2325">
                  <c:v>9:54:29</c:v>
                </c:pt>
                <c:pt idx="2326">
                  <c:v>9:54:30</c:v>
                </c:pt>
                <c:pt idx="2327">
                  <c:v>9:54:32</c:v>
                </c:pt>
                <c:pt idx="2328">
                  <c:v>9:54:33</c:v>
                </c:pt>
                <c:pt idx="2329">
                  <c:v>9:54:34</c:v>
                </c:pt>
                <c:pt idx="2330">
                  <c:v>9:54:36</c:v>
                </c:pt>
                <c:pt idx="2331">
                  <c:v>9:54:37</c:v>
                </c:pt>
                <c:pt idx="2332">
                  <c:v>9:54:38</c:v>
                </c:pt>
                <c:pt idx="2333">
                  <c:v>9:54:39</c:v>
                </c:pt>
                <c:pt idx="2334">
                  <c:v>9:54:41</c:v>
                </c:pt>
                <c:pt idx="2335">
                  <c:v>9:54:42</c:v>
                </c:pt>
                <c:pt idx="2336">
                  <c:v>9:54:43</c:v>
                </c:pt>
                <c:pt idx="2337">
                  <c:v>9:54:45</c:v>
                </c:pt>
                <c:pt idx="2338">
                  <c:v>9:54:46</c:v>
                </c:pt>
                <c:pt idx="2339">
                  <c:v>9:54:47</c:v>
                </c:pt>
                <c:pt idx="2340">
                  <c:v>9:54:50</c:v>
                </c:pt>
                <c:pt idx="2341">
                  <c:v>9:54:51</c:v>
                </c:pt>
                <c:pt idx="2342">
                  <c:v>9:54:52</c:v>
                </c:pt>
                <c:pt idx="2343">
                  <c:v>9:54:53</c:v>
                </c:pt>
                <c:pt idx="2344">
                  <c:v>9:54:54</c:v>
                </c:pt>
                <c:pt idx="2345">
                  <c:v>9:54:55</c:v>
                </c:pt>
                <c:pt idx="2346">
                  <c:v>9:54:56</c:v>
                </c:pt>
                <c:pt idx="2347">
                  <c:v>9:54:57</c:v>
                </c:pt>
                <c:pt idx="2348">
                  <c:v>9:54:58</c:v>
                </c:pt>
                <c:pt idx="2349">
                  <c:v>9:54:59</c:v>
                </c:pt>
                <c:pt idx="2350">
                  <c:v>9:55:00</c:v>
                </c:pt>
                <c:pt idx="2351">
                  <c:v>9:55:01</c:v>
                </c:pt>
                <c:pt idx="2352">
                  <c:v>9:55:02</c:v>
                </c:pt>
                <c:pt idx="2353">
                  <c:v>9:55:03</c:v>
                </c:pt>
                <c:pt idx="2354">
                  <c:v>9:55:04</c:v>
                </c:pt>
                <c:pt idx="2355">
                  <c:v>9:55:05</c:v>
                </c:pt>
                <c:pt idx="2356">
                  <c:v>9:55:06</c:v>
                </c:pt>
                <c:pt idx="2357">
                  <c:v>9:55:07</c:v>
                </c:pt>
                <c:pt idx="2358">
                  <c:v>9:55:08</c:v>
                </c:pt>
                <c:pt idx="2359">
                  <c:v>9:55:09</c:v>
                </c:pt>
                <c:pt idx="2360">
                  <c:v>9:55:10</c:v>
                </c:pt>
                <c:pt idx="2361">
                  <c:v>9:55:11</c:v>
                </c:pt>
                <c:pt idx="2362">
                  <c:v>9:55:12</c:v>
                </c:pt>
                <c:pt idx="2363">
                  <c:v>9:55:13</c:v>
                </c:pt>
                <c:pt idx="2364">
                  <c:v>9:55:14</c:v>
                </c:pt>
                <c:pt idx="2365">
                  <c:v>9:55:15</c:v>
                </c:pt>
                <c:pt idx="2366">
                  <c:v>9:55:19</c:v>
                </c:pt>
                <c:pt idx="2367">
                  <c:v>9:55:20</c:v>
                </c:pt>
                <c:pt idx="2368">
                  <c:v>9:55:21</c:v>
                </c:pt>
                <c:pt idx="2369">
                  <c:v>9:55:22</c:v>
                </c:pt>
                <c:pt idx="2370">
                  <c:v>9:55:23</c:v>
                </c:pt>
                <c:pt idx="2371">
                  <c:v>9:55:24</c:v>
                </c:pt>
                <c:pt idx="2372">
                  <c:v>9:55:26</c:v>
                </c:pt>
                <c:pt idx="2373">
                  <c:v>9:55:27</c:v>
                </c:pt>
                <c:pt idx="2374">
                  <c:v>9:55:28</c:v>
                </c:pt>
                <c:pt idx="2375">
                  <c:v>9:55:29</c:v>
                </c:pt>
                <c:pt idx="2376">
                  <c:v>9:55:30</c:v>
                </c:pt>
                <c:pt idx="2377">
                  <c:v>9:55:31</c:v>
                </c:pt>
                <c:pt idx="2378">
                  <c:v>9:55:32</c:v>
                </c:pt>
                <c:pt idx="2379">
                  <c:v>9:55:33</c:v>
                </c:pt>
                <c:pt idx="2380">
                  <c:v>9:55:34</c:v>
                </c:pt>
                <c:pt idx="2381">
                  <c:v>9:55:36</c:v>
                </c:pt>
                <c:pt idx="2382">
                  <c:v>9:55:37</c:v>
                </c:pt>
                <c:pt idx="2383">
                  <c:v>9:55:38</c:v>
                </c:pt>
                <c:pt idx="2384">
                  <c:v>9:55:39</c:v>
                </c:pt>
                <c:pt idx="2385">
                  <c:v>9:55:41</c:v>
                </c:pt>
                <c:pt idx="2386">
                  <c:v>9:55:42</c:v>
                </c:pt>
                <c:pt idx="2387">
                  <c:v>9:55:43</c:v>
                </c:pt>
                <c:pt idx="2388">
                  <c:v>9:55:44</c:v>
                </c:pt>
                <c:pt idx="2389">
                  <c:v>9:55:45</c:v>
                </c:pt>
                <c:pt idx="2390">
                  <c:v>9:55:46</c:v>
                </c:pt>
                <c:pt idx="2391">
                  <c:v>9:55:47</c:v>
                </c:pt>
                <c:pt idx="2392">
                  <c:v>9:55:48</c:v>
                </c:pt>
                <c:pt idx="2393">
                  <c:v>9:55:49</c:v>
                </c:pt>
                <c:pt idx="2394">
                  <c:v>9:55:50</c:v>
                </c:pt>
                <c:pt idx="2395">
                  <c:v>9:55:51</c:v>
                </c:pt>
                <c:pt idx="2396">
                  <c:v>9:55:52</c:v>
                </c:pt>
                <c:pt idx="2397">
                  <c:v>9:55:53</c:v>
                </c:pt>
                <c:pt idx="2398">
                  <c:v>9:55:54</c:v>
                </c:pt>
                <c:pt idx="2399">
                  <c:v>9:55:55</c:v>
                </c:pt>
                <c:pt idx="2400">
                  <c:v>9:55:56</c:v>
                </c:pt>
                <c:pt idx="2401">
                  <c:v>9:55:57</c:v>
                </c:pt>
                <c:pt idx="2402">
                  <c:v>9:55:58</c:v>
                </c:pt>
                <c:pt idx="2403">
                  <c:v>9:56:00</c:v>
                </c:pt>
                <c:pt idx="2404">
                  <c:v>9:56:01</c:v>
                </c:pt>
                <c:pt idx="2405">
                  <c:v>9:56:02</c:v>
                </c:pt>
                <c:pt idx="2406">
                  <c:v>9:56:03</c:v>
                </c:pt>
                <c:pt idx="2407">
                  <c:v>9:56:04</c:v>
                </c:pt>
                <c:pt idx="2408">
                  <c:v>9:56:05</c:v>
                </c:pt>
                <c:pt idx="2409">
                  <c:v>9:56:07</c:v>
                </c:pt>
                <c:pt idx="2410">
                  <c:v>9:56:09</c:v>
                </c:pt>
                <c:pt idx="2411">
                  <c:v>9:56:10</c:v>
                </c:pt>
                <c:pt idx="2412">
                  <c:v>9:56:11</c:v>
                </c:pt>
                <c:pt idx="2413">
                  <c:v>9:56:12</c:v>
                </c:pt>
                <c:pt idx="2414">
                  <c:v>9:56:14</c:v>
                </c:pt>
                <c:pt idx="2415">
                  <c:v>9:56:15</c:v>
                </c:pt>
                <c:pt idx="2416">
                  <c:v>9:56:17</c:v>
                </c:pt>
                <c:pt idx="2417">
                  <c:v>9:56:19</c:v>
                </c:pt>
                <c:pt idx="2418">
                  <c:v>9:56:20</c:v>
                </c:pt>
                <c:pt idx="2419">
                  <c:v>9:56:21</c:v>
                </c:pt>
                <c:pt idx="2420">
                  <c:v>9:56:22</c:v>
                </c:pt>
                <c:pt idx="2421">
                  <c:v>9:56:23</c:v>
                </c:pt>
                <c:pt idx="2422">
                  <c:v>9:56:24</c:v>
                </c:pt>
                <c:pt idx="2423">
                  <c:v>9:56:25</c:v>
                </c:pt>
                <c:pt idx="2424">
                  <c:v>9:56:26</c:v>
                </c:pt>
                <c:pt idx="2425">
                  <c:v>9:56:27</c:v>
                </c:pt>
                <c:pt idx="2426">
                  <c:v>9:56:28</c:v>
                </c:pt>
                <c:pt idx="2427">
                  <c:v>9:56:30</c:v>
                </c:pt>
                <c:pt idx="2428">
                  <c:v>9:56:31</c:v>
                </c:pt>
                <c:pt idx="2429">
                  <c:v>9:56:32</c:v>
                </c:pt>
                <c:pt idx="2430">
                  <c:v>9:56:33</c:v>
                </c:pt>
                <c:pt idx="2431">
                  <c:v>9:56:34</c:v>
                </c:pt>
                <c:pt idx="2432">
                  <c:v>9:56:35</c:v>
                </c:pt>
                <c:pt idx="2433">
                  <c:v>9:56:36</c:v>
                </c:pt>
                <c:pt idx="2434">
                  <c:v>9:56:37</c:v>
                </c:pt>
                <c:pt idx="2435">
                  <c:v>9:56:38</c:v>
                </c:pt>
                <c:pt idx="2436">
                  <c:v>9:56:40</c:v>
                </c:pt>
                <c:pt idx="2437">
                  <c:v>9:56:41</c:v>
                </c:pt>
                <c:pt idx="2438">
                  <c:v>9:56:42</c:v>
                </c:pt>
                <c:pt idx="2439">
                  <c:v>9:56:43</c:v>
                </c:pt>
                <c:pt idx="2440">
                  <c:v>9:56:44</c:v>
                </c:pt>
                <c:pt idx="2441">
                  <c:v>9:56:45</c:v>
                </c:pt>
                <c:pt idx="2442">
                  <c:v>9:56:46</c:v>
                </c:pt>
                <c:pt idx="2443">
                  <c:v>9:56:47</c:v>
                </c:pt>
                <c:pt idx="2444">
                  <c:v>9:56:48</c:v>
                </c:pt>
                <c:pt idx="2445">
                  <c:v>9:56:49</c:v>
                </c:pt>
                <c:pt idx="2446">
                  <c:v>9:56:50</c:v>
                </c:pt>
                <c:pt idx="2447">
                  <c:v>9:56:51</c:v>
                </c:pt>
                <c:pt idx="2448">
                  <c:v>9:56:52</c:v>
                </c:pt>
                <c:pt idx="2449">
                  <c:v>9:56:53</c:v>
                </c:pt>
                <c:pt idx="2450">
                  <c:v>9:56:54</c:v>
                </c:pt>
                <c:pt idx="2451">
                  <c:v>9:56:55</c:v>
                </c:pt>
                <c:pt idx="2452">
                  <c:v>9:56:56</c:v>
                </c:pt>
                <c:pt idx="2453">
                  <c:v>9:56:57</c:v>
                </c:pt>
                <c:pt idx="2454">
                  <c:v>9:56:59</c:v>
                </c:pt>
                <c:pt idx="2455">
                  <c:v>9:57:01</c:v>
                </c:pt>
                <c:pt idx="2456">
                  <c:v>9:57:03</c:v>
                </c:pt>
                <c:pt idx="2457">
                  <c:v>9:57:06</c:v>
                </c:pt>
                <c:pt idx="2458">
                  <c:v>9:57:07</c:v>
                </c:pt>
                <c:pt idx="2459">
                  <c:v>9:57:08</c:v>
                </c:pt>
                <c:pt idx="2460">
                  <c:v>9:57:09</c:v>
                </c:pt>
                <c:pt idx="2461">
                  <c:v>9:57:10</c:v>
                </c:pt>
                <c:pt idx="2462">
                  <c:v>9:57:11</c:v>
                </c:pt>
                <c:pt idx="2463">
                  <c:v>9:57:12</c:v>
                </c:pt>
                <c:pt idx="2464">
                  <c:v>9:57:13</c:v>
                </c:pt>
                <c:pt idx="2465">
                  <c:v>9:57:15</c:v>
                </c:pt>
                <c:pt idx="2466">
                  <c:v>9:57:16</c:v>
                </c:pt>
                <c:pt idx="2467">
                  <c:v>9:57:17</c:v>
                </c:pt>
                <c:pt idx="2468">
                  <c:v>9:57:18</c:v>
                </c:pt>
                <c:pt idx="2469">
                  <c:v>9:57:19</c:v>
                </c:pt>
                <c:pt idx="2470">
                  <c:v>9:57:20</c:v>
                </c:pt>
                <c:pt idx="2471">
                  <c:v>9:57:21</c:v>
                </c:pt>
                <c:pt idx="2472">
                  <c:v>9:57:24</c:v>
                </c:pt>
                <c:pt idx="2473">
                  <c:v>9:57:25</c:v>
                </c:pt>
                <c:pt idx="2474">
                  <c:v>9:57:26</c:v>
                </c:pt>
                <c:pt idx="2475">
                  <c:v>9:57:27</c:v>
                </c:pt>
                <c:pt idx="2476">
                  <c:v>9:57:28</c:v>
                </c:pt>
                <c:pt idx="2477">
                  <c:v>9:57:29</c:v>
                </c:pt>
                <c:pt idx="2478">
                  <c:v>9:57:30</c:v>
                </c:pt>
                <c:pt idx="2479">
                  <c:v>9:57:31</c:v>
                </c:pt>
                <c:pt idx="2480">
                  <c:v>9:57:32</c:v>
                </c:pt>
                <c:pt idx="2481">
                  <c:v>9:57:33</c:v>
                </c:pt>
                <c:pt idx="2482">
                  <c:v>9:57:34</c:v>
                </c:pt>
                <c:pt idx="2483">
                  <c:v>9:57:35</c:v>
                </c:pt>
                <c:pt idx="2484">
                  <c:v>9:57:36</c:v>
                </c:pt>
                <c:pt idx="2485">
                  <c:v>9:57:37</c:v>
                </c:pt>
                <c:pt idx="2486">
                  <c:v>9:57:38</c:v>
                </c:pt>
                <c:pt idx="2487">
                  <c:v>9:57:40</c:v>
                </c:pt>
                <c:pt idx="2488">
                  <c:v>9:57:41</c:v>
                </c:pt>
                <c:pt idx="2489">
                  <c:v>9:57:42</c:v>
                </c:pt>
                <c:pt idx="2490">
                  <c:v>9:57:43</c:v>
                </c:pt>
                <c:pt idx="2491">
                  <c:v>9:57:44</c:v>
                </c:pt>
                <c:pt idx="2492">
                  <c:v>9:57:45</c:v>
                </c:pt>
                <c:pt idx="2493">
                  <c:v>9:57:46</c:v>
                </c:pt>
                <c:pt idx="2494">
                  <c:v>9:57:47</c:v>
                </c:pt>
                <c:pt idx="2495">
                  <c:v>9:57:48</c:v>
                </c:pt>
                <c:pt idx="2496">
                  <c:v>9:57:50</c:v>
                </c:pt>
                <c:pt idx="2497">
                  <c:v>9:57:51</c:v>
                </c:pt>
                <c:pt idx="2498">
                  <c:v>9:57:53</c:v>
                </c:pt>
                <c:pt idx="2499">
                  <c:v>9:57:54</c:v>
                </c:pt>
                <c:pt idx="2500">
                  <c:v>9:57:55</c:v>
                </c:pt>
                <c:pt idx="2501">
                  <c:v>9:57:56</c:v>
                </c:pt>
                <c:pt idx="2502">
                  <c:v>9:57:57</c:v>
                </c:pt>
                <c:pt idx="2503">
                  <c:v>9:57:58</c:v>
                </c:pt>
                <c:pt idx="2504">
                  <c:v>9:57:59</c:v>
                </c:pt>
                <c:pt idx="2505">
                  <c:v>9:58:00</c:v>
                </c:pt>
                <c:pt idx="2506">
                  <c:v>9:58:01</c:v>
                </c:pt>
                <c:pt idx="2507">
                  <c:v>9:58:02</c:v>
                </c:pt>
                <c:pt idx="2508">
                  <c:v>9:58:03</c:v>
                </c:pt>
                <c:pt idx="2509">
                  <c:v>9:58:04</c:v>
                </c:pt>
                <c:pt idx="2510">
                  <c:v>9:58:06</c:v>
                </c:pt>
                <c:pt idx="2511">
                  <c:v>9:58:07</c:v>
                </c:pt>
                <c:pt idx="2512">
                  <c:v>9:58:08</c:v>
                </c:pt>
                <c:pt idx="2513">
                  <c:v>9:58:09</c:v>
                </c:pt>
                <c:pt idx="2514">
                  <c:v>9:58:10</c:v>
                </c:pt>
                <c:pt idx="2515">
                  <c:v>9:58:11</c:v>
                </c:pt>
                <c:pt idx="2516">
                  <c:v>9:58:12</c:v>
                </c:pt>
                <c:pt idx="2517">
                  <c:v>9:58:13</c:v>
                </c:pt>
                <c:pt idx="2518">
                  <c:v>9:58:14</c:v>
                </c:pt>
                <c:pt idx="2519">
                  <c:v>9:58:15</c:v>
                </c:pt>
                <c:pt idx="2520">
                  <c:v>9:58:16</c:v>
                </c:pt>
                <c:pt idx="2521">
                  <c:v>9:58:17</c:v>
                </c:pt>
                <c:pt idx="2522">
                  <c:v>9:58:18</c:v>
                </c:pt>
                <c:pt idx="2523">
                  <c:v>9:58:19</c:v>
                </c:pt>
                <c:pt idx="2524">
                  <c:v>9:58:21</c:v>
                </c:pt>
                <c:pt idx="2525">
                  <c:v>9:58:22</c:v>
                </c:pt>
                <c:pt idx="2526">
                  <c:v>9:58:23</c:v>
                </c:pt>
                <c:pt idx="2527">
                  <c:v>9:58:24</c:v>
                </c:pt>
                <c:pt idx="2528">
                  <c:v>9:58:27</c:v>
                </c:pt>
                <c:pt idx="2529">
                  <c:v>9:58:28</c:v>
                </c:pt>
                <c:pt idx="2530">
                  <c:v>9:58:30</c:v>
                </c:pt>
                <c:pt idx="2531">
                  <c:v>9:58:31</c:v>
                </c:pt>
                <c:pt idx="2532">
                  <c:v>9:58:32</c:v>
                </c:pt>
                <c:pt idx="2533">
                  <c:v>9:58:33</c:v>
                </c:pt>
                <c:pt idx="2534">
                  <c:v>9:58:34</c:v>
                </c:pt>
                <c:pt idx="2535">
                  <c:v>9:58:35</c:v>
                </c:pt>
                <c:pt idx="2536">
                  <c:v>9:58:36</c:v>
                </c:pt>
                <c:pt idx="2537">
                  <c:v>9:58:37</c:v>
                </c:pt>
                <c:pt idx="2538">
                  <c:v>9:58:38</c:v>
                </c:pt>
                <c:pt idx="2539">
                  <c:v>9:58:39</c:v>
                </c:pt>
                <c:pt idx="2540">
                  <c:v>9:58:40</c:v>
                </c:pt>
                <c:pt idx="2541">
                  <c:v>9:58:41</c:v>
                </c:pt>
                <c:pt idx="2542">
                  <c:v>9:58:42</c:v>
                </c:pt>
                <c:pt idx="2543">
                  <c:v>9:58:44</c:v>
                </c:pt>
                <c:pt idx="2544">
                  <c:v>9:58:45</c:v>
                </c:pt>
                <c:pt idx="2545">
                  <c:v>9:58:47</c:v>
                </c:pt>
                <c:pt idx="2546">
                  <c:v>9:58:50</c:v>
                </c:pt>
                <c:pt idx="2547">
                  <c:v>9:58:51</c:v>
                </c:pt>
                <c:pt idx="2548">
                  <c:v>9:58:52</c:v>
                </c:pt>
                <c:pt idx="2549">
                  <c:v>9:58:53</c:v>
                </c:pt>
                <c:pt idx="2550">
                  <c:v>9:58:55</c:v>
                </c:pt>
                <c:pt idx="2551">
                  <c:v>9:58:56</c:v>
                </c:pt>
                <c:pt idx="2552">
                  <c:v>9:58:57</c:v>
                </c:pt>
                <c:pt idx="2553">
                  <c:v>9:58:58</c:v>
                </c:pt>
                <c:pt idx="2554">
                  <c:v>9:58:59</c:v>
                </c:pt>
                <c:pt idx="2555">
                  <c:v>9:59:00</c:v>
                </c:pt>
                <c:pt idx="2556">
                  <c:v>9:59:02</c:v>
                </c:pt>
                <c:pt idx="2557">
                  <c:v>9:59:03</c:v>
                </c:pt>
                <c:pt idx="2558">
                  <c:v>9:59:04</c:v>
                </c:pt>
                <c:pt idx="2559">
                  <c:v>9:59:05</c:v>
                </c:pt>
                <c:pt idx="2560">
                  <c:v>9:59:06</c:v>
                </c:pt>
                <c:pt idx="2561">
                  <c:v>9:59:08</c:v>
                </c:pt>
                <c:pt idx="2562">
                  <c:v>9:59:09</c:v>
                </c:pt>
                <c:pt idx="2563">
                  <c:v>9:59:10</c:v>
                </c:pt>
                <c:pt idx="2564">
                  <c:v>9:59:11</c:v>
                </c:pt>
                <c:pt idx="2565">
                  <c:v>9:59:12</c:v>
                </c:pt>
                <c:pt idx="2566">
                  <c:v>9:59:13</c:v>
                </c:pt>
                <c:pt idx="2567">
                  <c:v>9:59:14</c:v>
                </c:pt>
                <c:pt idx="2568">
                  <c:v>9:59:15</c:v>
                </c:pt>
                <c:pt idx="2569">
                  <c:v>9:59:16</c:v>
                </c:pt>
                <c:pt idx="2570">
                  <c:v>9:59:17</c:v>
                </c:pt>
                <c:pt idx="2571">
                  <c:v>9:59:18</c:v>
                </c:pt>
                <c:pt idx="2572">
                  <c:v>9:59:19</c:v>
                </c:pt>
                <c:pt idx="2573">
                  <c:v>9:59:20</c:v>
                </c:pt>
                <c:pt idx="2574">
                  <c:v>9:59:21</c:v>
                </c:pt>
                <c:pt idx="2575">
                  <c:v>9:59:22</c:v>
                </c:pt>
                <c:pt idx="2576">
                  <c:v>9:59:23</c:v>
                </c:pt>
                <c:pt idx="2577">
                  <c:v>9:59:24</c:v>
                </c:pt>
                <c:pt idx="2578">
                  <c:v>9:59:25</c:v>
                </c:pt>
                <c:pt idx="2579">
                  <c:v>9:59:26</c:v>
                </c:pt>
                <c:pt idx="2580">
                  <c:v>9:59:28</c:v>
                </c:pt>
                <c:pt idx="2581">
                  <c:v>9:59:29</c:v>
                </c:pt>
                <c:pt idx="2582">
                  <c:v>9:59:30</c:v>
                </c:pt>
                <c:pt idx="2583">
                  <c:v>9:59:31</c:v>
                </c:pt>
                <c:pt idx="2584">
                  <c:v>9:59:32</c:v>
                </c:pt>
                <c:pt idx="2585">
                  <c:v>9:59:33</c:v>
                </c:pt>
                <c:pt idx="2586">
                  <c:v>9:59:34</c:v>
                </c:pt>
                <c:pt idx="2587">
                  <c:v>9:59:35</c:v>
                </c:pt>
                <c:pt idx="2588">
                  <c:v>9:59:36</c:v>
                </c:pt>
                <c:pt idx="2589">
                  <c:v>9:59:38</c:v>
                </c:pt>
                <c:pt idx="2590">
                  <c:v>9:59:39</c:v>
                </c:pt>
                <c:pt idx="2591">
                  <c:v>9:59:40</c:v>
                </c:pt>
                <c:pt idx="2592">
                  <c:v>9:59:41</c:v>
                </c:pt>
                <c:pt idx="2593">
                  <c:v>9:59:42</c:v>
                </c:pt>
                <c:pt idx="2594">
                  <c:v>9:59:43</c:v>
                </c:pt>
                <c:pt idx="2595">
                  <c:v>9:59:44</c:v>
                </c:pt>
                <c:pt idx="2596">
                  <c:v>9:59:45</c:v>
                </c:pt>
                <c:pt idx="2597">
                  <c:v>9:59:46</c:v>
                </c:pt>
                <c:pt idx="2598">
                  <c:v>9:59:47</c:v>
                </c:pt>
                <c:pt idx="2599">
                  <c:v>9:59:48</c:v>
                </c:pt>
                <c:pt idx="2600">
                  <c:v>9:59:50</c:v>
                </c:pt>
                <c:pt idx="2601">
                  <c:v>9:59:51</c:v>
                </c:pt>
                <c:pt idx="2602">
                  <c:v>9:59:52</c:v>
                </c:pt>
                <c:pt idx="2603">
                  <c:v>9:59:55</c:v>
                </c:pt>
                <c:pt idx="2604">
                  <c:v>9:59:56</c:v>
                </c:pt>
                <c:pt idx="2605">
                  <c:v>9:59:57</c:v>
                </c:pt>
                <c:pt idx="2606">
                  <c:v>9:59:58</c:v>
                </c:pt>
                <c:pt idx="2607">
                  <c:v>9:59:59</c:v>
                </c:pt>
                <c:pt idx="2608">
                  <c:v>10:00:01</c:v>
                </c:pt>
                <c:pt idx="2609">
                  <c:v>10:00:02</c:v>
                </c:pt>
                <c:pt idx="2610">
                  <c:v>10:00:03</c:v>
                </c:pt>
                <c:pt idx="2611">
                  <c:v>10:00:04</c:v>
                </c:pt>
                <c:pt idx="2612">
                  <c:v>10:00:05</c:v>
                </c:pt>
                <c:pt idx="2613">
                  <c:v>10:00:06</c:v>
                </c:pt>
                <c:pt idx="2614">
                  <c:v>10:00:08</c:v>
                </c:pt>
                <c:pt idx="2615">
                  <c:v>10:00:09</c:v>
                </c:pt>
                <c:pt idx="2616">
                  <c:v>10:00:10</c:v>
                </c:pt>
                <c:pt idx="2617">
                  <c:v>10:00:13</c:v>
                </c:pt>
                <c:pt idx="2618">
                  <c:v>10:00:14</c:v>
                </c:pt>
                <c:pt idx="2619">
                  <c:v>10:00:15</c:v>
                </c:pt>
                <c:pt idx="2620">
                  <c:v>10:00:16</c:v>
                </c:pt>
                <c:pt idx="2621">
                  <c:v>10:00:17</c:v>
                </c:pt>
                <c:pt idx="2622">
                  <c:v>10:00:18</c:v>
                </c:pt>
                <c:pt idx="2623">
                  <c:v>10:00:19</c:v>
                </c:pt>
                <c:pt idx="2624">
                  <c:v>10:00:20</c:v>
                </c:pt>
                <c:pt idx="2625">
                  <c:v>10:00:21</c:v>
                </c:pt>
                <c:pt idx="2626">
                  <c:v>10:00:22</c:v>
                </c:pt>
                <c:pt idx="2627">
                  <c:v>10:00:23</c:v>
                </c:pt>
                <c:pt idx="2628">
                  <c:v>10:00:24</c:v>
                </c:pt>
                <c:pt idx="2629">
                  <c:v>10:00:25</c:v>
                </c:pt>
                <c:pt idx="2630">
                  <c:v>10:00:26</c:v>
                </c:pt>
                <c:pt idx="2631">
                  <c:v>10:00:27</c:v>
                </c:pt>
                <c:pt idx="2632">
                  <c:v>10:00:28</c:v>
                </c:pt>
                <c:pt idx="2633">
                  <c:v>10:00:29</c:v>
                </c:pt>
                <c:pt idx="2634">
                  <c:v>10:00:30</c:v>
                </c:pt>
                <c:pt idx="2635">
                  <c:v>10:00:31</c:v>
                </c:pt>
                <c:pt idx="2636">
                  <c:v>10:00:32</c:v>
                </c:pt>
                <c:pt idx="2637">
                  <c:v>10:00:33</c:v>
                </c:pt>
                <c:pt idx="2638">
                  <c:v>10:00:34</c:v>
                </c:pt>
                <c:pt idx="2639">
                  <c:v>10:00:36</c:v>
                </c:pt>
                <c:pt idx="2640">
                  <c:v>10:00:37</c:v>
                </c:pt>
                <c:pt idx="2641">
                  <c:v>10:00:38</c:v>
                </c:pt>
                <c:pt idx="2642">
                  <c:v>10:00:40</c:v>
                </c:pt>
                <c:pt idx="2643">
                  <c:v>10:00:41</c:v>
                </c:pt>
                <c:pt idx="2644">
                  <c:v>10:00:42</c:v>
                </c:pt>
                <c:pt idx="2645">
                  <c:v>10:00:43</c:v>
                </c:pt>
                <c:pt idx="2646">
                  <c:v>10:00:44</c:v>
                </c:pt>
                <c:pt idx="2647">
                  <c:v>10:00:45</c:v>
                </c:pt>
                <c:pt idx="2648">
                  <c:v>10:00:46</c:v>
                </c:pt>
                <c:pt idx="2649">
                  <c:v>10:00:47</c:v>
                </c:pt>
                <c:pt idx="2650">
                  <c:v>10:00:48</c:v>
                </c:pt>
                <c:pt idx="2651">
                  <c:v>10:00:50</c:v>
                </c:pt>
                <c:pt idx="2652">
                  <c:v>10:00:51</c:v>
                </c:pt>
                <c:pt idx="2653">
                  <c:v>10:00:52</c:v>
                </c:pt>
                <c:pt idx="2654">
                  <c:v>10:00:53</c:v>
                </c:pt>
                <c:pt idx="2655">
                  <c:v>10:00:54</c:v>
                </c:pt>
                <c:pt idx="2656">
                  <c:v>10:00:55</c:v>
                </c:pt>
                <c:pt idx="2657">
                  <c:v>10:00:56</c:v>
                </c:pt>
                <c:pt idx="2658">
                  <c:v>10:00:57</c:v>
                </c:pt>
                <c:pt idx="2659">
                  <c:v>10:00:58</c:v>
                </c:pt>
                <c:pt idx="2660">
                  <c:v>10:00:59</c:v>
                </c:pt>
                <c:pt idx="2661">
                  <c:v>10:01:00</c:v>
                </c:pt>
                <c:pt idx="2662">
                  <c:v>10:01:01</c:v>
                </c:pt>
                <c:pt idx="2663">
                  <c:v>10:01:02</c:v>
                </c:pt>
                <c:pt idx="2664">
                  <c:v>10:01:03</c:v>
                </c:pt>
                <c:pt idx="2665">
                  <c:v>10:01:04</c:v>
                </c:pt>
                <c:pt idx="2666">
                  <c:v>10:01:07</c:v>
                </c:pt>
                <c:pt idx="2667">
                  <c:v>10:01:08</c:v>
                </c:pt>
                <c:pt idx="2668">
                  <c:v>10:01:09</c:v>
                </c:pt>
                <c:pt idx="2669">
                  <c:v>10:01:10</c:v>
                </c:pt>
                <c:pt idx="2670">
                  <c:v>10:01:11</c:v>
                </c:pt>
                <c:pt idx="2671">
                  <c:v>10:01:12</c:v>
                </c:pt>
                <c:pt idx="2672">
                  <c:v>10:01:14</c:v>
                </c:pt>
                <c:pt idx="2673">
                  <c:v>10:01:15</c:v>
                </c:pt>
                <c:pt idx="2674">
                  <c:v>10:01:17</c:v>
                </c:pt>
                <c:pt idx="2675">
                  <c:v>10:01:18</c:v>
                </c:pt>
                <c:pt idx="2676">
                  <c:v>10:01:19</c:v>
                </c:pt>
                <c:pt idx="2677">
                  <c:v>10:01:22</c:v>
                </c:pt>
                <c:pt idx="2678">
                  <c:v>10:01:23</c:v>
                </c:pt>
                <c:pt idx="2679">
                  <c:v>10:01:24</c:v>
                </c:pt>
                <c:pt idx="2680">
                  <c:v>10:01:25</c:v>
                </c:pt>
                <c:pt idx="2681">
                  <c:v>10:01:26</c:v>
                </c:pt>
                <c:pt idx="2682">
                  <c:v>10:01:27</c:v>
                </c:pt>
                <c:pt idx="2683">
                  <c:v>10:01:28</c:v>
                </c:pt>
                <c:pt idx="2684">
                  <c:v>10:01:30</c:v>
                </c:pt>
                <c:pt idx="2685">
                  <c:v>10:01:33</c:v>
                </c:pt>
                <c:pt idx="2686">
                  <c:v>10:01:34</c:v>
                </c:pt>
                <c:pt idx="2687">
                  <c:v>10:01:35</c:v>
                </c:pt>
                <c:pt idx="2688">
                  <c:v>10:01:36</c:v>
                </c:pt>
                <c:pt idx="2689">
                  <c:v>10:01:37</c:v>
                </c:pt>
                <c:pt idx="2690">
                  <c:v>10:01:38</c:v>
                </c:pt>
                <c:pt idx="2691">
                  <c:v>10:01:39</c:v>
                </c:pt>
                <c:pt idx="2692">
                  <c:v>10:01:40</c:v>
                </c:pt>
                <c:pt idx="2693">
                  <c:v>10:01:41</c:v>
                </c:pt>
                <c:pt idx="2694">
                  <c:v>10:01:42</c:v>
                </c:pt>
                <c:pt idx="2695">
                  <c:v>10:01:43</c:v>
                </c:pt>
                <c:pt idx="2696">
                  <c:v>10:01:44</c:v>
                </c:pt>
                <c:pt idx="2697">
                  <c:v>10:01:45</c:v>
                </c:pt>
                <c:pt idx="2698">
                  <c:v>10:01:46</c:v>
                </c:pt>
                <c:pt idx="2699">
                  <c:v>10:01:49</c:v>
                </c:pt>
                <c:pt idx="2700">
                  <c:v>10:01:51</c:v>
                </c:pt>
                <c:pt idx="2701">
                  <c:v>10:01:52</c:v>
                </c:pt>
                <c:pt idx="2702">
                  <c:v>10:01:53</c:v>
                </c:pt>
                <c:pt idx="2703">
                  <c:v>10:01:54</c:v>
                </c:pt>
                <c:pt idx="2704">
                  <c:v>10:01:55</c:v>
                </c:pt>
                <c:pt idx="2705">
                  <c:v>10:01:57</c:v>
                </c:pt>
                <c:pt idx="2706">
                  <c:v>10:01:58</c:v>
                </c:pt>
                <c:pt idx="2707">
                  <c:v>10:01:59</c:v>
                </c:pt>
                <c:pt idx="2708">
                  <c:v>10:02:00</c:v>
                </c:pt>
                <c:pt idx="2709">
                  <c:v>10:02:01</c:v>
                </c:pt>
                <c:pt idx="2710">
                  <c:v>10:02:02</c:v>
                </c:pt>
                <c:pt idx="2711">
                  <c:v>10:02:03</c:v>
                </c:pt>
                <c:pt idx="2712">
                  <c:v>10:02:04</c:v>
                </c:pt>
                <c:pt idx="2713">
                  <c:v>10:02:06</c:v>
                </c:pt>
                <c:pt idx="2714">
                  <c:v>10:02:07</c:v>
                </c:pt>
                <c:pt idx="2715">
                  <c:v>10:02:08</c:v>
                </c:pt>
                <c:pt idx="2716">
                  <c:v>10:02:09</c:v>
                </c:pt>
                <c:pt idx="2717">
                  <c:v>10:02:10</c:v>
                </c:pt>
                <c:pt idx="2718">
                  <c:v>10:02:11</c:v>
                </c:pt>
                <c:pt idx="2719">
                  <c:v>10:02:12</c:v>
                </c:pt>
                <c:pt idx="2720">
                  <c:v>10:02:13</c:v>
                </c:pt>
                <c:pt idx="2721">
                  <c:v>10:02:14</c:v>
                </c:pt>
                <c:pt idx="2722">
                  <c:v>10:02:15</c:v>
                </c:pt>
                <c:pt idx="2723">
                  <c:v>10:02:16</c:v>
                </c:pt>
                <c:pt idx="2724">
                  <c:v>10:02:19</c:v>
                </c:pt>
                <c:pt idx="2725">
                  <c:v>10:02:20</c:v>
                </c:pt>
                <c:pt idx="2726">
                  <c:v>10:02:21</c:v>
                </c:pt>
                <c:pt idx="2727">
                  <c:v>10:02:23</c:v>
                </c:pt>
                <c:pt idx="2728">
                  <c:v>10:02:24</c:v>
                </c:pt>
                <c:pt idx="2729">
                  <c:v>10:02:25</c:v>
                </c:pt>
                <c:pt idx="2730">
                  <c:v>10:02:26</c:v>
                </c:pt>
                <c:pt idx="2731">
                  <c:v>10:02:27</c:v>
                </c:pt>
                <c:pt idx="2732">
                  <c:v>10:02:28</c:v>
                </c:pt>
                <c:pt idx="2733">
                  <c:v>10:02:30</c:v>
                </c:pt>
                <c:pt idx="2734">
                  <c:v>10:02:31</c:v>
                </c:pt>
                <c:pt idx="2735">
                  <c:v>10:02:32</c:v>
                </c:pt>
                <c:pt idx="2736">
                  <c:v>10:02:33</c:v>
                </c:pt>
                <c:pt idx="2737">
                  <c:v>10:02:34</c:v>
                </c:pt>
                <c:pt idx="2738">
                  <c:v>10:02:36</c:v>
                </c:pt>
                <c:pt idx="2739">
                  <c:v>10:02:37</c:v>
                </c:pt>
                <c:pt idx="2740">
                  <c:v>10:02:38</c:v>
                </c:pt>
                <c:pt idx="2741">
                  <c:v>10:02:39</c:v>
                </c:pt>
                <c:pt idx="2742">
                  <c:v>10:02:42</c:v>
                </c:pt>
                <c:pt idx="2743">
                  <c:v>10:02:44</c:v>
                </c:pt>
                <c:pt idx="2744">
                  <c:v>10:02:45</c:v>
                </c:pt>
                <c:pt idx="2745">
                  <c:v>10:02:46</c:v>
                </c:pt>
                <c:pt idx="2746">
                  <c:v>10:02:48</c:v>
                </c:pt>
                <c:pt idx="2747">
                  <c:v>10:02:49</c:v>
                </c:pt>
                <c:pt idx="2748">
                  <c:v>10:02:50</c:v>
                </c:pt>
                <c:pt idx="2749">
                  <c:v>10:02:51</c:v>
                </c:pt>
                <c:pt idx="2750">
                  <c:v>10:02:53</c:v>
                </c:pt>
                <c:pt idx="2751">
                  <c:v>10:02:54</c:v>
                </c:pt>
                <c:pt idx="2752">
                  <c:v>10:02:55</c:v>
                </c:pt>
                <c:pt idx="2753">
                  <c:v>10:02:57</c:v>
                </c:pt>
                <c:pt idx="2754">
                  <c:v>10:02:58</c:v>
                </c:pt>
                <c:pt idx="2755">
                  <c:v>10:02:59</c:v>
                </c:pt>
                <c:pt idx="2756">
                  <c:v>10:03:00</c:v>
                </c:pt>
                <c:pt idx="2757">
                  <c:v>10:03:01</c:v>
                </c:pt>
                <c:pt idx="2758">
                  <c:v>10:03:02</c:v>
                </c:pt>
                <c:pt idx="2759">
                  <c:v>10:03:03</c:v>
                </c:pt>
                <c:pt idx="2760">
                  <c:v>10:03:04</c:v>
                </c:pt>
                <c:pt idx="2761">
                  <c:v>10:03:05</c:v>
                </c:pt>
                <c:pt idx="2762">
                  <c:v>10:03:06</c:v>
                </c:pt>
                <c:pt idx="2763">
                  <c:v>10:03:07</c:v>
                </c:pt>
                <c:pt idx="2764">
                  <c:v>10:03:08</c:v>
                </c:pt>
                <c:pt idx="2765">
                  <c:v>10:03:09</c:v>
                </c:pt>
                <c:pt idx="2766">
                  <c:v>10:03:10</c:v>
                </c:pt>
                <c:pt idx="2767">
                  <c:v>10:03:13</c:v>
                </c:pt>
                <c:pt idx="2768">
                  <c:v>10:03:14</c:v>
                </c:pt>
                <c:pt idx="2769">
                  <c:v>10:03:15</c:v>
                </c:pt>
                <c:pt idx="2770">
                  <c:v>10:03:17</c:v>
                </c:pt>
                <c:pt idx="2771">
                  <c:v>10:03:18</c:v>
                </c:pt>
                <c:pt idx="2772">
                  <c:v>10:03:19</c:v>
                </c:pt>
                <c:pt idx="2773">
                  <c:v>10:03:20</c:v>
                </c:pt>
                <c:pt idx="2774">
                  <c:v>10:03:21</c:v>
                </c:pt>
                <c:pt idx="2775">
                  <c:v>10:03:22</c:v>
                </c:pt>
                <c:pt idx="2776">
                  <c:v>10:03:23</c:v>
                </c:pt>
                <c:pt idx="2777">
                  <c:v>10:03:24</c:v>
                </c:pt>
                <c:pt idx="2778">
                  <c:v>10:03:25</c:v>
                </c:pt>
                <c:pt idx="2779">
                  <c:v>10:03:26</c:v>
                </c:pt>
                <c:pt idx="2780">
                  <c:v>10:03:27</c:v>
                </c:pt>
                <c:pt idx="2781">
                  <c:v>10:03:30</c:v>
                </c:pt>
                <c:pt idx="2782">
                  <c:v>10:03:31</c:v>
                </c:pt>
                <c:pt idx="2783">
                  <c:v>10:03:32</c:v>
                </c:pt>
                <c:pt idx="2784">
                  <c:v>10:03:33</c:v>
                </c:pt>
                <c:pt idx="2785">
                  <c:v>10:03:35</c:v>
                </c:pt>
                <c:pt idx="2786">
                  <c:v>10:03:36</c:v>
                </c:pt>
                <c:pt idx="2787">
                  <c:v>10:03:37</c:v>
                </c:pt>
                <c:pt idx="2788">
                  <c:v>10:03:39</c:v>
                </c:pt>
                <c:pt idx="2789">
                  <c:v>10:03:40</c:v>
                </c:pt>
                <c:pt idx="2790">
                  <c:v>10:03:42</c:v>
                </c:pt>
                <c:pt idx="2791">
                  <c:v>10:03:43</c:v>
                </c:pt>
                <c:pt idx="2792">
                  <c:v>10:03:44</c:v>
                </c:pt>
                <c:pt idx="2793">
                  <c:v>10:03:46</c:v>
                </c:pt>
                <c:pt idx="2794">
                  <c:v>10:03:48</c:v>
                </c:pt>
                <c:pt idx="2795">
                  <c:v>10:03:49</c:v>
                </c:pt>
                <c:pt idx="2796">
                  <c:v>10:03:50</c:v>
                </c:pt>
                <c:pt idx="2797">
                  <c:v>10:03:52</c:v>
                </c:pt>
                <c:pt idx="2798">
                  <c:v>10:03:55</c:v>
                </c:pt>
                <c:pt idx="2799">
                  <c:v>10:03:56</c:v>
                </c:pt>
                <c:pt idx="2800">
                  <c:v>10:03:57</c:v>
                </c:pt>
                <c:pt idx="2801">
                  <c:v>10:04:05</c:v>
                </c:pt>
                <c:pt idx="2802">
                  <c:v>10:04:07</c:v>
                </c:pt>
                <c:pt idx="2803">
                  <c:v>10:04:09</c:v>
                </c:pt>
                <c:pt idx="2804">
                  <c:v>10:04:10</c:v>
                </c:pt>
                <c:pt idx="2805">
                  <c:v>10:04:11</c:v>
                </c:pt>
                <c:pt idx="2806">
                  <c:v>10:04:12</c:v>
                </c:pt>
                <c:pt idx="2807">
                  <c:v>10:04:13</c:v>
                </c:pt>
                <c:pt idx="2808">
                  <c:v>10:04:14</c:v>
                </c:pt>
                <c:pt idx="2809">
                  <c:v>10:04:15</c:v>
                </c:pt>
                <c:pt idx="2810">
                  <c:v>10:04:16</c:v>
                </c:pt>
                <c:pt idx="2811">
                  <c:v>10:04:17</c:v>
                </c:pt>
                <c:pt idx="2812">
                  <c:v>10:04:18</c:v>
                </c:pt>
                <c:pt idx="2813">
                  <c:v>10:04:19</c:v>
                </c:pt>
                <c:pt idx="2814">
                  <c:v>10:04:21</c:v>
                </c:pt>
                <c:pt idx="2815">
                  <c:v>10:04:23</c:v>
                </c:pt>
                <c:pt idx="2816">
                  <c:v>10:04:25</c:v>
                </c:pt>
                <c:pt idx="2817">
                  <c:v>10:04:26</c:v>
                </c:pt>
                <c:pt idx="2818">
                  <c:v>10:04:27</c:v>
                </c:pt>
                <c:pt idx="2819">
                  <c:v>10:04:28</c:v>
                </c:pt>
                <c:pt idx="2820">
                  <c:v>10:04:29</c:v>
                </c:pt>
                <c:pt idx="2821">
                  <c:v>10:04:30</c:v>
                </c:pt>
                <c:pt idx="2822">
                  <c:v>10:04:31</c:v>
                </c:pt>
                <c:pt idx="2823">
                  <c:v>10:04:32</c:v>
                </c:pt>
                <c:pt idx="2824">
                  <c:v>10:04:33</c:v>
                </c:pt>
                <c:pt idx="2825">
                  <c:v>10:04:34</c:v>
                </c:pt>
                <c:pt idx="2826">
                  <c:v>10:04:35</c:v>
                </c:pt>
                <c:pt idx="2827">
                  <c:v>10:04:36</c:v>
                </c:pt>
                <c:pt idx="2828">
                  <c:v>10:04:37</c:v>
                </c:pt>
                <c:pt idx="2829">
                  <c:v>10:04:38</c:v>
                </c:pt>
                <c:pt idx="2830">
                  <c:v>10:04:39</c:v>
                </c:pt>
                <c:pt idx="2831">
                  <c:v>10:04:40</c:v>
                </c:pt>
                <c:pt idx="2832">
                  <c:v>10:04:41</c:v>
                </c:pt>
                <c:pt idx="2833">
                  <c:v>10:04:42</c:v>
                </c:pt>
                <c:pt idx="2834">
                  <c:v>10:04:43</c:v>
                </c:pt>
                <c:pt idx="2835">
                  <c:v>10:04:44</c:v>
                </c:pt>
                <c:pt idx="2836">
                  <c:v>10:04:45</c:v>
                </c:pt>
                <c:pt idx="2837">
                  <c:v>10:04:46</c:v>
                </c:pt>
                <c:pt idx="2838">
                  <c:v>10:04:49</c:v>
                </c:pt>
                <c:pt idx="2839">
                  <c:v>10:04:50</c:v>
                </c:pt>
                <c:pt idx="2840">
                  <c:v>10:04:51</c:v>
                </c:pt>
                <c:pt idx="2841">
                  <c:v>10:04:52</c:v>
                </c:pt>
                <c:pt idx="2842">
                  <c:v>10:04:53</c:v>
                </c:pt>
                <c:pt idx="2843">
                  <c:v>10:04:57</c:v>
                </c:pt>
                <c:pt idx="2844">
                  <c:v>10:05:00</c:v>
                </c:pt>
                <c:pt idx="2845">
                  <c:v>10:05:01</c:v>
                </c:pt>
                <c:pt idx="2846">
                  <c:v>10:05:02</c:v>
                </c:pt>
                <c:pt idx="2847">
                  <c:v>10:05:03</c:v>
                </c:pt>
                <c:pt idx="2848">
                  <c:v>10:05:04</c:v>
                </c:pt>
                <c:pt idx="2849">
                  <c:v>10:05:05</c:v>
                </c:pt>
                <c:pt idx="2850">
                  <c:v>10:05:06</c:v>
                </c:pt>
                <c:pt idx="2851">
                  <c:v>10:05:07</c:v>
                </c:pt>
                <c:pt idx="2852">
                  <c:v>10:05:08</c:v>
                </c:pt>
                <c:pt idx="2853">
                  <c:v>10:05:09</c:v>
                </c:pt>
                <c:pt idx="2854">
                  <c:v>10:05:10</c:v>
                </c:pt>
                <c:pt idx="2855">
                  <c:v>10:05:15</c:v>
                </c:pt>
                <c:pt idx="2856">
                  <c:v>10:05:16</c:v>
                </c:pt>
                <c:pt idx="2857">
                  <c:v>10:05:17</c:v>
                </c:pt>
                <c:pt idx="2858">
                  <c:v>10:05:19</c:v>
                </c:pt>
                <c:pt idx="2859">
                  <c:v>10:05:20</c:v>
                </c:pt>
                <c:pt idx="2860">
                  <c:v>10:05:21</c:v>
                </c:pt>
                <c:pt idx="2861">
                  <c:v>10:05:22</c:v>
                </c:pt>
                <c:pt idx="2862">
                  <c:v>10:05:23</c:v>
                </c:pt>
                <c:pt idx="2863">
                  <c:v>10:05:24</c:v>
                </c:pt>
                <c:pt idx="2864">
                  <c:v>10:05:25</c:v>
                </c:pt>
                <c:pt idx="2865">
                  <c:v>10:05:27</c:v>
                </c:pt>
                <c:pt idx="2866">
                  <c:v>10:05:28</c:v>
                </c:pt>
                <c:pt idx="2867">
                  <c:v>10:05:29</c:v>
                </c:pt>
                <c:pt idx="2868">
                  <c:v>10:05:30</c:v>
                </c:pt>
                <c:pt idx="2869">
                  <c:v>10:05:31</c:v>
                </c:pt>
                <c:pt idx="2870">
                  <c:v>10:05:32</c:v>
                </c:pt>
                <c:pt idx="2871">
                  <c:v>10:05:33</c:v>
                </c:pt>
                <c:pt idx="2872">
                  <c:v>10:05:34</c:v>
                </c:pt>
                <c:pt idx="2873">
                  <c:v>10:05:35</c:v>
                </c:pt>
                <c:pt idx="2874">
                  <c:v>10:05:36</c:v>
                </c:pt>
                <c:pt idx="2875">
                  <c:v>10:05:37</c:v>
                </c:pt>
                <c:pt idx="2876">
                  <c:v>10:05:38</c:v>
                </c:pt>
                <c:pt idx="2877">
                  <c:v>10:05:39</c:v>
                </c:pt>
                <c:pt idx="2878">
                  <c:v>10:05:40</c:v>
                </c:pt>
                <c:pt idx="2879">
                  <c:v>10:05:41</c:v>
                </c:pt>
                <c:pt idx="2880">
                  <c:v>10:05:42</c:v>
                </c:pt>
                <c:pt idx="2881">
                  <c:v>10:05:43</c:v>
                </c:pt>
                <c:pt idx="2882">
                  <c:v>10:05:44</c:v>
                </c:pt>
                <c:pt idx="2883">
                  <c:v>10:05:45</c:v>
                </c:pt>
                <c:pt idx="2884">
                  <c:v>10:05:46</c:v>
                </c:pt>
                <c:pt idx="2885">
                  <c:v>10:05:47</c:v>
                </c:pt>
                <c:pt idx="2886">
                  <c:v>10:05:48</c:v>
                </c:pt>
                <c:pt idx="2887">
                  <c:v>10:05:49</c:v>
                </c:pt>
                <c:pt idx="2888">
                  <c:v>10:05:51</c:v>
                </c:pt>
                <c:pt idx="2889">
                  <c:v>10:05:53</c:v>
                </c:pt>
                <c:pt idx="2890">
                  <c:v>10:05:54</c:v>
                </c:pt>
                <c:pt idx="2891">
                  <c:v>10:05:55</c:v>
                </c:pt>
                <c:pt idx="2892">
                  <c:v>10:05:57</c:v>
                </c:pt>
                <c:pt idx="2893">
                  <c:v>10:05:58</c:v>
                </c:pt>
                <c:pt idx="2894">
                  <c:v>10:06:00</c:v>
                </c:pt>
                <c:pt idx="2895">
                  <c:v>10:06:02</c:v>
                </c:pt>
                <c:pt idx="2896">
                  <c:v>10:06:03</c:v>
                </c:pt>
                <c:pt idx="2897">
                  <c:v>10:06:04</c:v>
                </c:pt>
                <c:pt idx="2898">
                  <c:v>10:06:05</c:v>
                </c:pt>
                <c:pt idx="2899">
                  <c:v>10:06:06</c:v>
                </c:pt>
                <c:pt idx="2900">
                  <c:v>10:06:07</c:v>
                </c:pt>
                <c:pt idx="2901">
                  <c:v>10:06:08</c:v>
                </c:pt>
                <c:pt idx="2902">
                  <c:v>10:06:09</c:v>
                </c:pt>
                <c:pt idx="2903">
                  <c:v>10:06:10</c:v>
                </c:pt>
                <c:pt idx="2904">
                  <c:v>10:06:11</c:v>
                </c:pt>
                <c:pt idx="2905">
                  <c:v>10:06:12</c:v>
                </c:pt>
                <c:pt idx="2906">
                  <c:v>10:06:13</c:v>
                </c:pt>
                <c:pt idx="2907">
                  <c:v>10:06:14</c:v>
                </c:pt>
                <c:pt idx="2908">
                  <c:v>10:06:15</c:v>
                </c:pt>
                <c:pt idx="2909">
                  <c:v>10:06:16</c:v>
                </c:pt>
                <c:pt idx="2910">
                  <c:v>10:06:17</c:v>
                </c:pt>
                <c:pt idx="2911">
                  <c:v>10:06:18</c:v>
                </c:pt>
                <c:pt idx="2912">
                  <c:v>10:06:19</c:v>
                </c:pt>
                <c:pt idx="2913">
                  <c:v>10:06:20</c:v>
                </c:pt>
                <c:pt idx="2914">
                  <c:v>10:06:21</c:v>
                </c:pt>
                <c:pt idx="2915">
                  <c:v>10:06:22</c:v>
                </c:pt>
                <c:pt idx="2916">
                  <c:v>10:06:23</c:v>
                </c:pt>
                <c:pt idx="2917">
                  <c:v>10:06:24</c:v>
                </c:pt>
                <c:pt idx="2918">
                  <c:v>10:06:25</c:v>
                </c:pt>
                <c:pt idx="2919">
                  <c:v>10:06:27</c:v>
                </c:pt>
                <c:pt idx="2920">
                  <c:v>10:06:29</c:v>
                </c:pt>
                <c:pt idx="2921">
                  <c:v>10:06:30</c:v>
                </c:pt>
                <c:pt idx="2922">
                  <c:v>10:06:31</c:v>
                </c:pt>
                <c:pt idx="2923">
                  <c:v>10:06:32</c:v>
                </c:pt>
                <c:pt idx="2924">
                  <c:v>10:06:33</c:v>
                </c:pt>
                <c:pt idx="2925">
                  <c:v>10:06:34</c:v>
                </c:pt>
                <c:pt idx="2926">
                  <c:v>10:06:35</c:v>
                </c:pt>
                <c:pt idx="2927">
                  <c:v>10:06:37</c:v>
                </c:pt>
                <c:pt idx="2928">
                  <c:v>10:06:38</c:v>
                </c:pt>
                <c:pt idx="2929">
                  <c:v>10:06:39</c:v>
                </c:pt>
                <c:pt idx="2930">
                  <c:v>10:06:40</c:v>
                </c:pt>
                <c:pt idx="2931">
                  <c:v>10:06:41</c:v>
                </c:pt>
                <c:pt idx="2932">
                  <c:v>10:06:42</c:v>
                </c:pt>
                <c:pt idx="2933">
                  <c:v>10:06:43</c:v>
                </c:pt>
                <c:pt idx="2934">
                  <c:v>10:06:45</c:v>
                </c:pt>
                <c:pt idx="2935">
                  <c:v>10:06:46</c:v>
                </c:pt>
                <c:pt idx="2936">
                  <c:v>10:06:47</c:v>
                </c:pt>
                <c:pt idx="2937">
                  <c:v>10:06:48</c:v>
                </c:pt>
                <c:pt idx="2938">
                  <c:v>10:06:50</c:v>
                </c:pt>
                <c:pt idx="2939">
                  <c:v>10:06:51</c:v>
                </c:pt>
                <c:pt idx="2940">
                  <c:v>10:06:52</c:v>
                </c:pt>
                <c:pt idx="2941">
                  <c:v>10:06:54</c:v>
                </c:pt>
                <c:pt idx="2942">
                  <c:v>10:06:55</c:v>
                </c:pt>
                <c:pt idx="2943">
                  <c:v>10:06:56</c:v>
                </c:pt>
                <c:pt idx="2944">
                  <c:v>10:06:57</c:v>
                </c:pt>
                <c:pt idx="2945">
                  <c:v>10:06:58</c:v>
                </c:pt>
                <c:pt idx="2946">
                  <c:v>10:06:59</c:v>
                </c:pt>
                <c:pt idx="2947">
                  <c:v>10:07:00</c:v>
                </c:pt>
                <c:pt idx="2948">
                  <c:v>10:07:01</c:v>
                </c:pt>
                <c:pt idx="2949">
                  <c:v>10:07:02</c:v>
                </c:pt>
                <c:pt idx="2950">
                  <c:v>10:07:03</c:v>
                </c:pt>
                <c:pt idx="2951">
                  <c:v>10:07:04</c:v>
                </c:pt>
                <c:pt idx="2952">
                  <c:v>10:07:05</c:v>
                </c:pt>
                <c:pt idx="2953">
                  <c:v>10:07:07</c:v>
                </c:pt>
                <c:pt idx="2954">
                  <c:v>10:07:08</c:v>
                </c:pt>
                <c:pt idx="2955">
                  <c:v>10:07:09</c:v>
                </c:pt>
                <c:pt idx="2956">
                  <c:v>10:07:11</c:v>
                </c:pt>
                <c:pt idx="2957">
                  <c:v>10:07:12</c:v>
                </c:pt>
                <c:pt idx="2958">
                  <c:v>10:07:13</c:v>
                </c:pt>
                <c:pt idx="2959">
                  <c:v>10:07:15</c:v>
                </c:pt>
                <c:pt idx="2960">
                  <c:v>10:07:17</c:v>
                </c:pt>
                <c:pt idx="2961">
                  <c:v>10:07:18</c:v>
                </c:pt>
                <c:pt idx="2962">
                  <c:v>10:07:19</c:v>
                </c:pt>
                <c:pt idx="2963">
                  <c:v>10:07:20</c:v>
                </c:pt>
                <c:pt idx="2964">
                  <c:v>10:07:21</c:v>
                </c:pt>
                <c:pt idx="2965">
                  <c:v>10:07:22</c:v>
                </c:pt>
                <c:pt idx="2966">
                  <c:v>10:07:23</c:v>
                </c:pt>
                <c:pt idx="2967">
                  <c:v>10:07:24</c:v>
                </c:pt>
                <c:pt idx="2968">
                  <c:v>10:07:25</c:v>
                </c:pt>
                <c:pt idx="2969">
                  <c:v>10:07:26</c:v>
                </c:pt>
                <c:pt idx="2970">
                  <c:v>10:07:27</c:v>
                </c:pt>
                <c:pt idx="2971">
                  <c:v>10:07:28</c:v>
                </c:pt>
                <c:pt idx="2972">
                  <c:v>10:07:29</c:v>
                </c:pt>
                <c:pt idx="2973">
                  <c:v>10:07:30</c:v>
                </c:pt>
                <c:pt idx="2974">
                  <c:v>10:07:31</c:v>
                </c:pt>
                <c:pt idx="2975">
                  <c:v>10:07:32</c:v>
                </c:pt>
                <c:pt idx="2976">
                  <c:v>10:07:33</c:v>
                </c:pt>
                <c:pt idx="2977">
                  <c:v>10:07:34</c:v>
                </c:pt>
                <c:pt idx="2978">
                  <c:v>10:07:35</c:v>
                </c:pt>
                <c:pt idx="2979">
                  <c:v>10:07:36</c:v>
                </c:pt>
                <c:pt idx="2980">
                  <c:v>10:07:37</c:v>
                </c:pt>
                <c:pt idx="2981">
                  <c:v>10:07:38</c:v>
                </c:pt>
                <c:pt idx="2982">
                  <c:v>10:07:39</c:v>
                </c:pt>
                <c:pt idx="2983">
                  <c:v>10:07:40</c:v>
                </c:pt>
                <c:pt idx="2984">
                  <c:v>10:07:41</c:v>
                </c:pt>
                <c:pt idx="2985">
                  <c:v>10:07:42</c:v>
                </c:pt>
                <c:pt idx="2986">
                  <c:v>10:07:43</c:v>
                </c:pt>
                <c:pt idx="2987">
                  <c:v>10:07:44</c:v>
                </c:pt>
                <c:pt idx="2988">
                  <c:v>10:07:45</c:v>
                </c:pt>
                <c:pt idx="2989">
                  <c:v>10:07:46</c:v>
                </c:pt>
                <c:pt idx="2990">
                  <c:v>10:07:47</c:v>
                </c:pt>
                <c:pt idx="2991">
                  <c:v>10:07:48</c:v>
                </c:pt>
                <c:pt idx="2992">
                  <c:v>10:07:49</c:v>
                </c:pt>
                <c:pt idx="2993">
                  <c:v>10:07:50</c:v>
                </c:pt>
                <c:pt idx="2994">
                  <c:v>10:07:51</c:v>
                </c:pt>
                <c:pt idx="2995">
                  <c:v>10:07:52</c:v>
                </c:pt>
                <c:pt idx="2996">
                  <c:v>10:07:53</c:v>
                </c:pt>
                <c:pt idx="2997">
                  <c:v>10:07:54</c:v>
                </c:pt>
                <c:pt idx="2998">
                  <c:v>10:07:55</c:v>
                </c:pt>
                <c:pt idx="2999">
                  <c:v>10:07:56</c:v>
                </c:pt>
                <c:pt idx="3000">
                  <c:v>10:07:57</c:v>
                </c:pt>
                <c:pt idx="3001">
                  <c:v>10:07:58</c:v>
                </c:pt>
                <c:pt idx="3002">
                  <c:v>10:07:59</c:v>
                </c:pt>
                <c:pt idx="3003">
                  <c:v>10:08:00</c:v>
                </c:pt>
                <c:pt idx="3004">
                  <c:v>10:08:01</c:v>
                </c:pt>
                <c:pt idx="3005">
                  <c:v>10:08:02</c:v>
                </c:pt>
                <c:pt idx="3006">
                  <c:v>10:08:04</c:v>
                </c:pt>
                <c:pt idx="3007">
                  <c:v>10:08:07</c:v>
                </c:pt>
                <c:pt idx="3008">
                  <c:v>10:08:09</c:v>
                </c:pt>
                <c:pt idx="3009">
                  <c:v>10:08:10</c:v>
                </c:pt>
                <c:pt idx="3010">
                  <c:v>10:08:12</c:v>
                </c:pt>
                <c:pt idx="3011">
                  <c:v>10:08:13</c:v>
                </c:pt>
                <c:pt idx="3012">
                  <c:v>10:08:14</c:v>
                </c:pt>
                <c:pt idx="3013">
                  <c:v>10:08:15</c:v>
                </c:pt>
                <c:pt idx="3014">
                  <c:v>10:08:16</c:v>
                </c:pt>
                <c:pt idx="3015">
                  <c:v>10:08:17</c:v>
                </c:pt>
                <c:pt idx="3016">
                  <c:v>10:08:19</c:v>
                </c:pt>
                <c:pt idx="3017">
                  <c:v>10:08:20</c:v>
                </c:pt>
                <c:pt idx="3018">
                  <c:v>10:08:21</c:v>
                </c:pt>
                <c:pt idx="3019">
                  <c:v>10:08:22</c:v>
                </c:pt>
                <c:pt idx="3020">
                  <c:v>10:08:23</c:v>
                </c:pt>
                <c:pt idx="3021">
                  <c:v>10:08:24</c:v>
                </c:pt>
                <c:pt idx="3022">
                  <c:v>10:08:25</c:v>
                </c:pt>
                <c:pt idx="3023">
                  <c:v>10:08:27</c:v>
                </c:pt>
                <c:pt idx="3024">
                  <c:v>10:08:28</c:v>
                </c:pt>
                <c:pt idx="3025">
                  <c:v>10:08:29</c:v>
                </c:pt>
                <c:pt idx="3026">
                  <c:v>10:08:30</c:v>
                </c:pt>
                <c:pt idx="3027">
                  <c:v>10:08:31</c:v>
                </c:pt>
                <c:pt idx="3028">
                  <c:v>10:08:32</c:v>
                </c:pt>
                <c:pt idx="3029">
                  <c:v>10:08:33</c:v>
                </c:pt>
                <c:pt idx="3030">
                  <c:v>10:08:34</c:v>
                </c:pt>
                <c:pt idx="3031">
                  <c:v>10:08:35</c:v>
                </c:pt>
                <c:pt idx="3032">
                  <c:v>10:08:36</c:v>
                </c:pt>
                <c:pt idx="3033">
                  <c:v>10:08:37</c:v>
                </c:pt>
                <c:pt idx="3034">
                  <c:v>10:08:38</c:v>
                </c:pt>
                <c:pt idx="3035">
                  <c:v>10:08:39</c:v>
                </c:pt>
                <c:pt idx="3036">
                  <c:v>10:08:40</c:v>
                </c:pt>
                <c:pt idx="3037">
                  <c:v>10:08:41</c:v>
                </c:pt>
                <c:pt idx="3038">
                  <c:v>10:08:42</c:v>
                </c:pt>
                <c:pt idx="3039">
                  <c:v>10:08:43</c:v>
                </c:pt>
                <c:pt idx="3040">
                  <c:v>10:08:44</c:v>
                </c:pt>
                <c:pt idx="3041">
                  <c:v>10:08:45</c:v>
                </c:pt>
                <c:pt idx="3042">
                  <c:v>10:08:46</c:v>
                </c:pt>
                <c:pt idx="3043">
                  <c:v>10:08:47</c:v>
                </c:pt>
                <c:pt idx="3044">
                  <c:v>10:08:48</c:v>
                </c:pt>
                <c:pt idx="3045">
                  <c:v>10:08:49</c:v>
                </c:pt>
                <c:pt idx="3046">
                  <c:v>10:08:50</c:v>
                </c:pt>
                <c:pt idx="3047">
                  <c:v>10:08:52</c:v>
                </c:pt>
                <c:pt idx="3048">
                  <c:v>10:08:53</c:v>
                </c:pt>
                <c:pt idx="3049">
                  <c:v>10:08:54</c:v>
                </c:pt>
                <c:pt idx="3050">
                  <c:v>10:08:55</c:v>
                </c:pt>
                <c:pt idx="3051">
                  <c:v>10:08:56</c:v>
                </c:pt>
                <c:pt idx="3052">
                  <c:v>10:08:57</c:v>
                </c:pt>
                <c:pt idx="3053">
                  <c:v>10:08:58</c:v>
                </c:pt>
                <c:pt idx="3054">
                  <c:v>10:08:59</c:v>
                </c:pt>
                <c:pt idx="3055">
                  <c:v>10:09:00</c:v>
                </c:pt>
                <c:pt idx="3056">
                  <c:v>10:09:01</c:v>
                </c:pt>
                <c:pt idx="3057">
                  <c:v>10:09:02</c:v>
                </c:pt>
                <c:pt idx="3058">
                  <c:v>10:09:03</c:v>
                </c:pt>
                <c:pt idx="3059">
                  <c:v>10:09:04</c:v>
                </c:pt>
                <c:pt idx="3060">
                  <c:v>10:09:05</c:v>
                </c:pt>
                <c:pt idx="3061">
                  <c:v>10:09:07</c:v>
                </c:pt>
                <c:pt idx="3062">
                  <c:v>10:09:08</c:v>
                </c:pt>
                <c:pt idx="3063">
                  <c:v>10:09:09</c:v>
                </c:pt>
                <c:pt idx="3064">
                  <c:v>10:09:10</c:v>
                </c:pt>
                <c:pt idx="3065">
                  <c:v>10:09:11</c:v>
                </c:pt>
                <c:pt idx="3066">
                  <c:v>10:09:13</c:v>
                </c:pt>
                <c:pt idx="3067">
                  <c:v>10:09:14</c:v>
                </c:pt>
                <c:pt idx="3068">
                  <c:v>10:09:15</c:v>
                </c:pt>
                <c:pt idx="3069">
                  <c:v>10:09:17</c:v>
                </c:pt>
                <c:pt idx="3070">
                  <c:v>10:09:18</c:v>
                </c:pt>
                <c:pt idx="3071">
                  <c:v>10:09:20</c:v>
                </c:pt>
                <c:pt idx="3072">
                  <c:v>10:09:25</c:v>
                </c:pt>
                <c:pt idx="3073">
                  <c:v>10:09:26</c:v>
                </c:pt>
                <c:pt idx="3074">
                  <c:v>10:09:27</c:v>
                </c:pt>
                <c:pt idx="3075">
                  <c:v>10:09:28</c:v>
                </c:pt>
                <c:pt idx="3076">
                  <c:v>10:09:29</c:v>
                </c:pt>
                <c:pt idx="3077">
                  <c:v>10:09:30</c:v>
                </c:pt>
                <c:pt idx="3078">
                  <c:v>10:09:32</c:v>
                </c:pt>
                <c:pt idx="3079">
                  <c:v>10:09:33</c:v>
                </c:pt>
                <c:pt idx="3080">
                  <c:v>10:09:34</c:v>
                </c:pt>
                <c:pt idx="3081">
                  <c:v>10:09:35</c:v>
                </c:pt>
                <c:pt idx="3082">
                  <c:v>10:09:36</c:v>
                </c:pt>
                <c:pt idx="3083">
                  <c:v>10:09:38</c:v>
                </c:pt>
                <c:pt idx="3084">
                  <c:v>10:09:39</c:v>
                </c:pt>
                <c:pt idx="3085">
                  <c:v>10:09:42</c:v>
                </c:pt>
                <c:pt idx="3086">
                  <c:v>10:09:43</c:v>
                </c:pt>
                <c:pt idx="3087">
                  <c:v>10:09:44</c:v>
                </c:pt>
                <c:pt idx="3088">
                  <c:v>10:09:45</c:v>
                </c:pt>
                <c:pt idx="3089">
                  <c:v>10:09:46</c:v>
                </c:pt>
                <c:pt idx="3090">
                  <c:v>10:09:49</c:v>
                </c:pt>
                <c:pt idx="3091">
                  <c:v>10:09:53</c:v>
                </c:pt>
                <c:pt idx="3092">
                  <c:v>10:09:54</c:v>
                </c:pt>
                <c:pt idx="3093">
                  <c:v>10:09:55</c:v>
                </c:pt>
                <c:pt idx="3094">
                  <c:v>10:09:56</c:v>
                </c:pt>
                <c:pt idx="3095">
                  <c:v>10:09:57</c:v>
                </c:pt>
                <c:pt idx="3096">
                  <c:v>10:09:58</c:v>
                </c:pt>
                <c:pt idx="3097">
                  <c:v>10:10:00</c:v>
                </c:pt>
                <c:pt idx="3098">
                  <c:v>10:10:02</c:v>
                </c:pt>
                <c:pt idx="3099">
                  <c:v>10:10:03</c:v>
                </c:pt>
                <c:pt idx="3100">
                  <c:v>10:10:05</c:v>
                </c:pt>
                <c:pt idx="3101">
                  <c:v>10:10:06</c:v>
                </c:pt>
                <c:pt idx="3102">
                  <c:v>10:10:07</c:v>
                </c:pt>
                <c:pt idx="3103">
                  <c:v>10:10:08</c:v>
                </c:pt>
                <c:pt idx="3104">
                  <c:v>10:10:09</c:v>
                </c:pt>
                <c:pt idx="3105">
                  <c:v>10:10:10</c:v>
                </c:pt>
                <c:pt idx="3106">
                  <c:v>10:10:11</c:v>
                </c:pt>
                <c:pt idx="3107">
                  <c:v>10:10:12</c:v>
                </c:pt>
                <c:pt idx="3108">
                  <c:v>10:10:13</c:v>
                </c:pt>
                <c:pt idx="3109">
                  <c:v>10:10:14</c:v>
                </c:pt>
                <c:pt idx="3110">
                  <c:v>10:10:16</c:v>
                </c:pt>
                <c:pt idx="3111">
                  <c:v>10:10:17</c:v>
                </c:pt>
                <c:pt idx="3112">
                  <c:v>10:10:19</c:v>
                </c:pt>
                <c:pt idx="3113">
                  <c:v>10:10:20</c:v>
                </c:pt>
                <c:pt idx="3114">
                  <c:v>10:10:21</c:v>
                </c:pt>
                <c:pt idx="3115">
                  <c:v>10:10:22</c:v>
                </c:pt>
                <c:pt idx="3116">
                  <c:v>10:10:23</c:v>
                </c:pt>
                <c:pt idx="3117">
                  <c:v>10:10:24</c:v>
                </c:pt>
                <c:pt idx="3118">
                  <c:v>10:10:25</c:v>
                </c:pt>
                <c:pt idx="3119">
                  <c:v>10:10:26</c:v>
                </c:pt>
                <c:pt idx="3120">
                  <c:v>10:10:27</c:v>
                </c:pt>
                <c:pt idx="3121">
                  <c:v>10:10:28</c:v>
                </c:pt>
                <c:pt idx="3122">
                  <c:v>10:10:29</c:v>
                </c:pt>
                <c:pt idx="3123">
                  <c:v>10:10:30</c:v>
                </c:pt>
                <c:pt idx="3124">
                  <c:v>10:10:31</c:v>
                </c:pt>
                <c:pt idx="3125">
                  <c:v>10:10:32</c:v>
                </c:pt>
                <c:pt idx="3126">
                  <c:v>10:10:33</c:v>
                </c:pt>
                <c:pt idx="3127">
                  <c:v>10:10:35</c:v>
                </c:pt>
                <c:pt idx="3128">
                  <c:v>10:10:37</c:v>
                </c:pt>
                <c:pt idx="3129">
                  <c:v>10:10:38</c:v>
                </c:pt>
                <c:pt idx="3130">
                  <c:v>10:10:40</c:v>
                </c:pt>
                <c:pt idx="3131">
                  <c:v>10:10:42</c:v>
                </c:pt>
                <c:pt idx="3132">
                  <c:v>10:10:43</c:v>
                </c:pt>
                <c:pt idx="3133">
                  <c:v>10:10:44</c:v>
                </c:pt>
                <c:pt idx="3134">
                  <c:v>10:10:45</c:v>
                </c:pt>
                <c:pt idx="3135">
                  <c:v>10:10:46</c:v>
                </c:pt>
                <c:pt idx="3136">
                  <c:v>10:10:47</c:v>
                </c:pt>
                <c:pt idx="3137">
                  <c:v>10:10:48</c:v>
                </c:pt>
                <c:pt idx="3138">
                  <c:v>10:10:49</c:v>
                </c:pt>
                <c:pt idx="3139">
                  <c:v>10:10:50</c:v>
                </c:pt>
                <c:pt idx="3140">
                  <c:v>10:10:51</c:v>
                </c:pt>
                <c:pt idx="3141">
                  <c:v>10:10:52</c:v>
                </c:pt>
                <c:pt idx="3142">
                  <c:v>10:10:54</c:v>
                </c:pt>
                <c:pt idx="3143">
                  <c:v>10:10:55</c:v>
                </c:pt>
                <c:pt idx="3144">
                  <c:v>10:10:56</c:v>
                </c:pt>
                <c:pt idx="3145">
                  <c:v>10:10:57</c:v>
                </c:pt>
                <c:pt idx="3146">
                  <c:v>10:10:58</c:v>
                </c:pt>
                <c:pt idx="3147">
                  <c:v>10:10:59</c:v>
                </c:pt>
                <c:pt idx="3148">
                  <c:v>10:11:00</c:v>
                </c:pt>
                <c:pt idx="3149">
                  <c:v>10:11:01</c:v>
                </c:pt>
                <c:pt idx="3150">
                  <c:v>10:11:02</c:v>
                </c:pt>
                <c:pt idx="3151">
                  <c:v>10:11:03</c:v>
                </c:pt>
                <c:pt idx="3152">
                  <c:v>10:11:04</c:v>
                </c:pt>
                <c:pt idx="3153">
                  <c:v>10:11:05</c:v>
                </c:pt>
                <c:pt idx="3154">
                  <c:v>10:11:07</c:v>
                </c:pt>
                <c:pt idx="3155">
                  <c:v>10:11:08</c:v>
                </c:pt>
                <c:pt idx="3156">
                  <c:v>10:11:11</c:v>
                </c:pt>
                <c:pt idx="3157">
                  <c:v>10:11:13</c:v>
                </c:pt>
                <c:pt idx="3158">
                  <c:v>10:11:14</c:v>
                </c:pt>
                <c:pt idx="3159">
                  <c:v>10:11:15</c:v>
                </c:pt>
                <c:pt idx="3160">
                  <c:v>10:11:16</c:v>
                </c:pt>
                <c:pt idx="3161">
                  <c:v>10:11:17</c:v>
                </c:pt>
                <c:pt idx="3162">
                  <c:v>10:11:19</c:v>
                </c:pt>
                <c:pt idx="3163">
                  <c:v>10:11:20</c:v>
                </c:pt>
                <c:pt idx="3164">
                  <c:v>10:11:23</c:v>
                </c:pt>
                <c:pt idx="3165">
                  <c:v>10:11:25</c:v>
                </c:pt>
                <c:pt idx="3166">
                  <c:v>10:11:27</c:v>
                </c:pt>
                <c:pt idx="3167">
                  <c:v>10:11:30</c:v>
                </c:pt>
                <c:pt idx="3168">
                  <c:v>10:11:31</c:v>
                </c:pt>
                <c:pt idx="3169">
                  <c:v>10:11:32</c:v>
                </c:pt>
                <c:pt idx="3170">
                  <c:v>10:11:34</c:v>
                </c:pt>
                <c:pt idx="3171">
                  <c:v>10:11:35</c:v>
                </c:pt>
                <c:pt idx="3172">
                  <c:v>10:11:36</c:v>
                </c:pt>
                <c:pt idx="3173">
                  <c:v>10:11:37</c:v>
                </c:pt>
                <c:pt idx="3174">
                  <c:v>10:11:38</c:v>
                </c:pt>
                <c:pt idx="3175">
                  <c:v>10:11:39</c:v>
                </c:pt>
                <c:pt idx="3176">
                  <c:v>10:11:40</c:v>
                </c:pt>
                <c:pt idx="3177">
                  <c:v>10:11:42</c:v>
                </c:pt>
                <c:pt idx="3178">
                  <c:v>10:11:43</c:v>
                </c:pt>
                <c:pt idx="3179">
                  <c:v>10:11:44</c:v>
                </c:pt>
                <c:pt idx="3180">
                  <c:v>10:11:45</c:v>
                </c:pt>
                <c:pt idx="3181">
                  <c:v>10:11:46</c:v>
                </c:pt>
                <c:pt idx="3182">
                  <c:v>10:11:47</c:v>
                </c:pt>
                <c:pt idx="3183">
                  <c:v>10:11:49</c:v>
                </c:pt>
                <c:pt idx="3184">
                  <c:v>10:11:50</c:v>
                </c:pt>
                <c:pt idx="3185">
                  <c:v>10:11:51</c:v>
                </c:pt>
                <c:pt idx="3186">
                  <c:v>10:11:52</c:v>
                </c:pt>
                <c:pt idx="3187">
                  <c:v>10:11:53</c:v>
                </c:pt>
                <c:pt idx="3188">
                  <c:v>10:11:56</c:v>
                </c:pt>
                <c:pt idx="3189">
                  <c:v>10:11:57</c:v>
                </c:pt>
                <c:pt idx="3190">
                  <c:v>10:11:58</c:v>
                </c:pt>
                <c:pt idx="3191">
                  <c:v>10:11:59</c:v>
                </c:pt>
                <c:pt idx="3192">
                  <c:v>10:12:02</c:v>
                </c:pt>
                <c:pt idx="3193">
                  <c:v>10:12:03</c:v>
                </c:pt>
                <c:pt idx="3194">
                  <c:v>10:12:04</c:v>
                </c:pt>
                <c:pt idx="3195">
                  <c:v>10:12:05</c:v>
                </c:pt>
                <c:pt idx="3196">
                  <c:v>10:12:06</c:v>
                </c:pt>
                <c:pt idx="3197">
                  <c:v>10:12:07</c:v>
                </c:pt>
                <c:pt idx="3198">
                  <c:v>10:12:08</c:v>
                </c:pt>
                <c:pt idx="3199">
                  <c:v>10:12:09</c:v>
                </c:pt>
                <c:pt idx="3200">
                  <c:v>10:12:10</c:v>
                </c:pt>
                <c:pt idx="3201">
                  <c:v>10:12:11</c:v>
                </c:pt>
                <c:pt idx="3202">
                  <c:v>10:12:12</c:v>
                </c:pt>
                <c:pt idx="3203">
                  <c:v>10:12:13</c:v>
                </c:pt>
                <c:pt idx="3204">
                  <c:v>10:12:14</c:v>
                </c:pt>
                <c:pt idx="3205">
                  <c:v>10:12:16</c:v>
                </c:pt>
                <c:pt idx="3206">
                  <c:v>10:12:17</c:v>
                </c:pt>
                <c:pt idx="3207">
                  <c:v>10:12:18</c:v>
                </c:pt>
                <c:pt idx="3208">
                  <c:v>10:12:19</c:v>
                </c:pt>
                <c:pt idx="3209">
                  <c:v>10:12:20</c:v>
                </c:pt>
                <c:pt idx="3210">
                  <c:v>10:12:21</c:v>
                </c:pt>
                <c:pt idx="3211">
                  <c:v>10:12:22</c:v>
                </c:pt>
                <c:pt idx="3212">
                  <c:v>10:12:23</c:v>
                </c:pt>
                <c:pt idx="3213">
                  <c:v>10:12:24</c:v>
                </c:pt>
                <c:pt idx="3214">
                  <c:v>10:12:25</c:v>
                </c:pt>
                <c:pt idx="3215">
                  <c:v>10:12:26</c:v>
                </c:pt>
                <c:pt idx="3216">
                  <c:v>10:12:27</c:v>
                </c:pt>
                <c:pt idx="3217">
                  <c:v>10:12:28</c:v>
                </c:pt>
                <c:pt idx="3218">
                  <c:v>10:12:29</c:v>
                </c:pt>
                <c:pt idx="3219">
                  <c:v>10:12:30</c:v>
                </c:pt>
                <c:pt idx="3220">
                  <c:v>10:12:31</c:v>
                </c:pt>
                <c:pt idx="3221">
                  <c:v>10:12:32</c:v>
                </c:pt>
                <c:pt idx="3222">
                  <c:v>10:12:33</c:v>
                </c:pt>
                <c:pt idx="3223">
                  <c:v>10:12:34</c:v>
                </c:pt>
                <c:pt idx="3224">
                  <c:v>10:12:36</c:v>
                </c:pt>
                <c:pt idx="3225">
                  <c:v>10:12:37</c:v>
                </c:pt>
                <c:pt idx="3226">
                  <c:v>10:12:38</c:v>
                </c:pt>
                <c:pt idx="3227">
                  <c:v>10:12:39</c:v>
                </c:pt>
                <c:pt idx="3228">
                  <c:v>10:12:40</c:v>
                </c:pt>
                <c:pt idx="3229">
                  <c:v>10:12:41</c:v>
                </c:pt>
                <c:pt idx="3230">
                  <c:v>10:12:42</c:v>
                </c:pt>
                <c:pt idx="3231">
                  <c:v>10:12:44</c:v>
                </c:pt>
                <c:pt idx="3232">
                  <c:v>10:12:45</c:v>
                </c:pt>
                <c:pt idx="3233">
                  <c:v>10:12:47</c:v>
                </c:pt>
                <c:pt idx="3234">
                  <c:v>10:12:48</c:v>
                </c:pt>
                <c:pt idx="3235">
                  <c:v>10:12:50</c:v>
                </c:pt>
                <c:pt idx="3236">
                  <c:v>10:12:52</c:v>
                </c:pt>
                <c:pt idx="3237">
                  <c:v>10:12:53</c:v>
                </c:pt>
                <c:pt idx="3238">
                  <c:v>10:12:54</c:v>
                </c:pt>
                <c:pt idx="3239">
                  <c:v>10:12:56</c:v>
                </c:pt>
                <c:pt idx="3240">
                  <c:v>10:12:57</c:v>
                </c:pt>
                <c:pt idx="3241">
                  <c:v>10:12:58</c:v>
                </c:pt>
                <c:pt idx="3242">
                  <c:v>10:12:59</c:v>
                </c:pt>
                <c:pt idx="3243">
                  <c:v>10:13:00</c:v>
                </c:pt>
                <c:pt idx="3244">
                  <c:v>10:13:01</c:v>
                </c:pt>
                <c:pt idx="3245">
                  <c:v>10:13:02</c:v>
                </c:pt>
                <c:pt idx="3246">
                  <c:v>10:13:03</c:v>
                </c:pt>
                <c:pt idx="3247">
                  <c:v>10:13:04</c:v>
                </c:pt>
                <c:pt idx="3248">
                  <c:v>10:13:05</c:v>
                </c:pt>
                <c:pt idx="3249">
                  <c:v>10:13:06</c:v>
                </c:pt>
                <c:pt idx="3250">
                  <c:v>10:13:11</c:v>
                </c:pt>
                <c:pt idx="3251">
                  <c:v>10:13:13</c:v>
                </c:pt>
                <c:pt idx="3252">
                  <c:v>10:13:14</c:v>
                </c:pt>
                <c:pt idx="3253">
                  <c:v>10:13:15</c:v>
                </c:pt>
                <c:pt idx="3254">
                  <c:v>10:13:16</c:v>
                </c:pt>
                <c:pt idx="3255">
                  <c:v>10:13:17</c:v>
                </c:pt>
                <c:pt idx="3256">
                  <c:v>10:13:20</c:v>
                </c:pt>
                <c:pt idx="3257">
                  <c:v>10:13:24</c:v>
                </c:pt>
                <c:pt idx="3258">
                  <c:v>10:13:27</c:v>
                </c:pt>
                <c:pt idx="3259">
                  <c:v>10:13:28</c:v>
                </c:pt>
                <c:pt idx="3260">
                  <c:v>10:13:31</c:v>
                </c:pt>
                <c:pt idx="3261">
                  <c:v>10:13:33</c:v>
                </c:pt>
                <c:pt idx="3262">
                  <c:v>10:13:34</c:v>
                </c:pt>
                <c:pt idx="3263">
                  <c:v>10:13:35</c:v>
                </c:pt>
                <c:pt idx="3264">
                  <c:v>10:13:37</c:v>
                </c:pt>
                <c:pt idx="3265">
                  <c:v>10:13:40</c:v>
                </c:pt>
                <c:pt idx="3266">
                  <c:v>10:13:41</c:v>
                </c:pt>
                <c:pt idx="3267">
                  <c:v>10:13:43</c:v>
                </c:pt>
                <c:pt idx="3268">
                  <c:v>10:13:44</c:v>
                </c:pt>
                <c:pt idx="3269">
                  <c:v>10:13:45</c:v>
                </c:pt>
                <c:pt idx="3270">
                  <c:v>10:13:47</c:v>
                </c:pt>
                <c:pt idx="3271">
                  <c:v>10:13:48</c:v>
                </c:pt>
                <c:pt idx="3272">
                  <c:v>10:13:49</c:v>
                </c:pt>
                <c:pt idx="3273">
                  <c:v>10:13:50</c:v>
                </c:pt>
                <c:pt idx="3274">
                  <c:v>10:13:51</c:v>
                </c:pt>
                <c:pt idx="3275">
                  <c:v>10:13:52</c:v>
                </c:pt>
                <c:pt idx="3276">
                  <c:v>10:13:53</c:v>
                </c:pt>
                <c:pt idx="3277">
                  <c:v>10:13:54</c:v>
                </c:pt>
                <c:pt idx="3278">
                  <c:v>10:13:55</c:v>
                </c:pt>
                <c:pt idx="3279">
                  <c:v>10:13:56</c:v>
                </c:pt>
                <c:pt idx="3280">
                  <c:v>10:13:57</c:v>
                </c:pt>
                <c:pt idx="3281">
                  <c:v>10:13:59</c:v>
                </c:pt>
                <c:pt idx="3282">
                  <c:v>10:14:01</c:v>
                </c:pt>
                <c:pt idx="3283">
                  <c:v>10:14:03</c:v>
                </c:pt>
                <c:pt idx="3284">
                  <c:v>10:14:04</c:v>
                </c:pt>
                <c:pt idx="3285">
                  <c:v>10:14:05</c:v>
                </c:pt>
                <c:pt idx="3286">
                  <c:v>10:14:06</c:v>
                </c:pt>
                <c:pt idx="3287">
                  <c:v>10:14:07</c:v>
                </c:pt>
                <c:pt idx="3288">
                  <c:v>10:14:08</c:v>
                </c:pt>
                <c:pt idx="3289">
                  <c:v>10:14:09</c:v>
                </c:pt>
                <c:pt idx="3290">
                  <c:v>10:14:11</c:v>
                </c:pt>
                <c:pt idx="3291">
                  <c:v>10:14:12</c:v>
                </c:pt>
                <c:pt idx="3292">
                  <c:v>10:14:13</c:v>
                </c:pt>
                <c:pt idx="3293">
                  <c:v>10:14:14</c:v>
                </c:pt>
                <c:pt idx="3294">
                  <c:v>10:14:15</c:v>
                </c:pt>
                <c:pt idx="3295">
                  <c:v>10:14:16</c:v>
                </c:pt>
                <c:pt idx="3296">
                  <c:v>10:14:17</c:v>
                </c:pt>
                <c:pt idx="3297">
                  <c:v>10:14:18</c:v>
                </c:pt>
                <c:pt idx="3298">
                  <c:v>10:14:19</c:v>
                </c:pt>
                <c:pt idx="3299">
                  <c:v>10:14:20</c:v>
                </c:pt>
                <c:pt idx="3300">
                  <c:v>10:14:21</c:v>
                </c:pt>
                <c:pt idx="3301">
                  <c:v>10:14:22</c:v>
                </c:pt>
                <c:pt idx="3302">
                  <c:v>10:14:23</c:v>
                </c:pt>
                <c:pt idx="3303">
                  <c:v>10:14:24</c:v>
                </c:pt>
                <c:pt idx="3304">
                  <c:v>10:14:25</c:v>
                </c:pt>
                <c:pt idx="3305">
                  <c:v>10:14:26</c:v>
                </c:pt>
                <c:pt idx="3306">
                  <c:v>10:14:27</c:v>
                </c:pt>
                <c:pt idx="3307">
                  <c:v>10:14:28</c:v>
                </c:pt>
                <c:pt idx="3308">
                  <c:v>10:14:29</c:v>
                </c:pt>
                <c:pt idx="3309">
                  <c:v>10:14:32</c:v>
                </c:pt>
                <c:pt idx="3310">
                  <c:v>10:14:34</c:v>
                </c:pt>
                <c:pt idx="3311">
                  <c:v>10:14:35</c:v>
                </c:pt>
                <c:pt idx="3312">
                  <c:v>10:14:36</c:v>
                </c:pt>
                <c:pt idx="3313">
                  <c:v>10:14:37</c:v>
                </c:pt>
                <c:pt idx="3314">
                  <c:v>10:14:38</c:v>
                </c:pt>
                <c:pt idx="3315">
                  <c:v>10:14:39</c:v>
                </c:pt>
                <c:pt idx="3316">
                  <c:v>10:14:40</c:v>
                </c:pt>
                <c:pt idx="3317">
                  <c:v>10:14:41</c:v>
                </c:pt>
                <c:pt idx="3318">
                  <c:v>10:14:43</c:v>
                </c:pt>
                <c:pt idx="3319">
                  <c:v>10:14:45</c:v>
                </c:pt>
                <c:pt idx="3320">
                  <c:v>10:14:46</c:v>
                </c:pt>
                <c:pt idx="3321">
                  <c:v>10:14:47</c:v>
                </c:pt>
                <c:pt idx="3322">
                  <c:v>10:14:48</c:v>
                </c:pt>
                <c:pt idx="3323">
                  <c:v>10:14:49</c:v>
                </c:pt>
                <c:pt idx="3324">
                  <c:v>10:14:50</c:v>
                </c:pt>
                <c:pt idx="3325">
                  <c:v>10:14:51</c:v>
                </c:pt>
                <c:pt idx="3326">
                  <c:v>10:14:53</c:v>
                </c:pt>
                <c:pt idx="3327">
                  <c:v>10:14:54</c:v>
                </c:pt>
                <c:pt idx="3328">
                  <c:v>10:14:55</c:v>
                </c:pt>
                <c:pt idx="3329">
                  <c:v>10:14:56</c:v>
                </c:pt>
                <c:pt idx="3330">
                  <c:v>10:14:57</c:v>
                </c:pt>
                <c:pt idx="3331">
                  <c:v>10:14:58</c:v>
                </c:pt>
                <c:pt idx="3332">
                  <c:v>10:14:59</c:v>
                </c:pt>
                <c:pt idx="3333">
                  <c:v>10:15:00</c:v>
                </c:pt>
                <c:pt idx="3334">
                  <c:v>10:15:01</c:v>
                </c:pt>
                <c:pt idx="3335">
                  <c:v>10:15:02</c:v>
                </c:pt>
                <c:pt idx="3336">
                  <c:v>10:15:03</c:v>
                </c:pt>
                <c:pt idx="3337">
                  <c:v>10:15:04</c:v>
                </c:pt>
                <c:pt idx="3338">
                  <c:v>10:15:05</c:v>
                </c:pt>
                <c:pt idx="3339">
                  <c:v>10:15:06</c:v>
                </c:pt>
                <c:pt idx="3340">
                  <c:v>10:15:07</c:v>
                </c:pt>
                <c:pt idx="3341">
                  <c:v>10:15:09</c:v>
                </c:pt>
                <c:pt idx="3342">
                  <c:v>10:15:11</c:v>
                </c:pt>
                <c:pt idx="3343">
                  <c:v>10:15:12</c:v>
                </c:pt>
                <c:pt idx="3344">
                  <c:v>10:15:13</c:v>
                </c:pt>
                <c:pt idx="3345">
                  <c:v>10:15:14</c:v>
                </c:pt>
                <c:pt idx="3346">
                  <c:v>10:15:15</c:v>
                </c:pt>
                <c:pt idx="3347">
                  <c:v>10:15:17</c:v>
                </c:pt>
                <c:pt idx="3348">
                  <c:v>10:15:18</c:v>
                </c:pt>
                <c:pt idx="3349">
                  <c:v>10:15:19</c:v>
                </c:pt>
                <c:pt idx="3350">
                  <c:v>10:15:20</c:v>
                </c:pt>
                <c:pt idx="3351">
                  <c:v>10:15:21</c:v>
                </c:pt>
                <c:pt idx="3352">
                  <c:v>10:15:22</c:v>
                </c:pt>
                <c:pt idx="3353">
                  <c:v>10:15:23</c:v>
                </c:pt>
                <c:pt idx="3354">
                  <c:v>10:15:24</c:v>
                </c:pt>
                <c:pt idx="3355">
                  <c:v>10:15:25</c:v>
                </c:pt>
                <c:pt idx="3356">
                  <c:v>10:15:26</c:v>
                </c:pt>
                <c:pt idx="3357">
                  <c:v>10:15:27</c:v>
                </c:pt>
                <c:pt idx="3358">
                  <c:v>10:15:28</c:v>
                </c:pt>
                <c:pt idx="3359">
                  <c:v>10:15:29</c:v>
                </c:pt>
                <c:pt idx="3360">
                  <c:v>10:15:30</c:v>
                </c:pt>
                <c:pt idx="3361">
                  <c:v>10:15:31</c:v>
                </c:pt>
                <c:pt idx="3362">
                  <c:v>10:15:32</c:v>
                </c:pt>
                <c:pt idx="3363">
                  <c:v>10:15:33</c:v>
                </c:pt>
                <c:pt idx="3364">
                  <c:v>10:15:34</c:v>
                </c:pt>
                <c:pt idx="3365">
                  <c:v>10:15:35</c:v>
                </c:pt>
                <c:pt idx="3366">
                  <c:v>10:15:36</c:v>
                </c:pt>
                <c:pt idx="3367">
                  <c:v>10:15:37</c:v>
                </c:pt>
                <c:pt idx="3368">
                  <c:v>10:15:38</c:v>
                </c:pt>
                <c:pt idx="3369">
                  <c:v>10:15:39</c:v>
                </c:pt>
                <c:pt idx="3370">
                  <c:v>10:15:40</c:v>
                </c:pt>
                <c:pt idx="3371">
                  <c:v>10:15:41</c:v>
                </c:pt>
                <c:pt idx="3372">
                  <c:v>10:15:42</c:v>
                </c:pt>
                <c:pt idx="3373">
                  <c:v>10:15:43</c:v>
                </c:pt>
                <c:pt idx="3374">
                  <c:v>10:15:44</c:v>
                </c:pt>
                <c:pt idx="3375">
                  <c:v>10:15:46</c:v>
                </c:pt>
                <c:pt idx="3376">
                  <c:v>10:15:47</c:v>
                </c:pt>
                <c:pt idx="3377">
                  <c:v>10:15:48</c:v>
                </c:pt>
                <c:pt idx="3378">
                  <c:v>10:15:49</c:v>
                </c:pt>
                <c:pt idx="3379">
                  <c:v>10:15:50</c:v>
                </c:pt>
                <c:pt idx="3380">
                  <c:v>10:15:52</c:v>
                </c:pt>
                <c:pt idx="3381">
                  <c:v>10:15:53</c:v>
                </c:pt>
                <c:pt idx="3382">
                  <c:v>10:15:54</c:v>
                </c:pt>
                <c:pt idx="3383">
                  <c:v>10:15:55</c:v>
                </c:pt>
                <c:pt idx="3384">
                  <c:v>10:15:56</c:v>
                </c:pt>
                <c:pt idx="3385">
                  <c:v>10:15:57</c:v>
                </c:pt>
                <c:pt idx="3386">
                  <c:v>10:15:58</c:v>
                </c:pt>
                <c:pt idx="3387">
                  <c:v>10:15:59</c:v>
                </c:pt>
                <c:pt idx="3388">
                  <c:v>10:16:00</c:v>
                </c:pt>
                <c:pt idx="3389">
                  <c:v>10:16:01</c:v>
                </c:pt>
                <c:pt idx="3390">
                  <c:v>10:16:02</c:v>
                </c:pt>
                <c:pt idx="3391">
                  <c:v>10:16:03</c:v>
                </c:pt>
                <c:pt idx="3392">
                  <c:v>10:16:04</c:v>
                </c:pt>
                <c:pt idx="3393">
                  <c:v>10:16:05</c:v>
                </c:pt>
                <c:pt idx="3394">
                  <c:v>10:16:06</c:v>
                </c:pt>
                <c:pt idx="3395">
                  <c:v>10:16:07</c:v>
                </c:pt>
                <c:pt idx="3396">
                  <c:v>10:16:08</c:v>
                </c:pt>
                <c:pt idx="3397">
                  <c:v>10:16:09</c:v>
                </c:pt>
                <c:pt idx="3398">
                  <c:v>10:16:10</c:v>
                </c:pt>
                <c:pt idx="3399">
                  <c:v>10:16:11</c:v>
                </c:pt>
                <c:pt idx="3400">
                  <c:v>10:16:12</c:v>
                </c:pt>
                <c:pt idx="3401">
                  <c:v>10:16:13</c:v>
                </c:pt>
                <c:pt idx="3402">
                  <c:v>10:16:14</c:v>
                </c:pt>
                <c:pt idx="3403">
                  <c:v>10:16:15</c:v>
                </c:pt>
                <c:pt idx="3404">
                  <c:v>10:16:16</c:v>
                </c:pt>
                <c:pt idx="3405">
                  <c:v>10:16:17</c:v>
                </c:pt>
                <c:pt idx="3406">
                  <c:v>10:16:18</c:v>
                </c:pt>
                <c:pt idx="3407">
                  <c:v>10:16:19</c:v>
                </c:pt>
                <c:pt idx="3408">
                  <c:v>10:16:20</c:v>
                </c:pt>
                <c:pt idx="3409">
                  <c:v>10:16:21</c:v>
                </c:pt>
                <c:pt idx="3410">
                  <c:v>10:16:22</c:v>
                </c:pt>
                <c:pt idx="3411">
                  <c:v>10:16:23</c:v>
                </c:pt>
                <c:pt idx="3412">
                  <c:v>10:16:24</c:v>
                </c:pt>
                <c:pt idx="3413">
                  <c:v>10:16:25</c:v>
                </c:pt>
                <c:pt idx="3414">
                  <c:v>10:16:26</c:v>
                </c:pt>
                <c:pt idx="3415">
                  <c:v>10:16:27</c:v>
                </c:pt>
                <c:pt idx="3416">
                  <c:v>10:16:28</c:v>
                </c:pt>
                <c:pt idx="3417">
                  <c:v>10:16:29</c:v>
                </c:pt>
                <c:pt idx="3418">
                  <c:v>10:16:30</c:v>
                </c:pt>
                <c:pt idx="3419">
                  <c:v>10:16:31</c:v>
                </c:pt>
                <c:pt idx="3420">
                  <c:v>10:16:32</c:v>
                </c:pt>
                <c:pt idx="3421">
                  <c:v>10:16:33</c:v>
                </c:pt>
                <c:pt idx="3422">
                  <c:v>10:16:34</c:v>
                </c:pt>
                <c:pt idx="3423">
                  <c:v>10:16:35</c:v>
                </c:pt>
                <c:pt idx="3424">
                  <c:v>10:16:36</c:v>
                </c:pt>
                <c:pt idx="3425">
                  <c:v>10:16:37</c:v>
                </c:pt>
                <c:pt idx="3426">
                  <c:v>10:16:39</c:v>
                </c:pt>
                <c:pt idx="3427">
                  <c:v>10:16:40</c:v>
                </c:pt>
                <c:pt idx="3428">
                  <c:v>10:16:41</c:v>
                </c:pt>
                <c:pt idx="3429">
                  <c:v>10:16:42</c:v>
                </c:pt>
                <c:pt idx="3430">
                  <c:v>10:16:43</c:v>
                </c:pt>
                <c:pt idx="3431">
                  <c:v>10:16:44</c:v>
                </c:pt>
                <c:pt idx="3432">
                  <c:v>10:16:46</c:v>
                </c:pt>
                <c:pt idx="3433">
                  <c:v>10:16:47</c:v>
                </c:pt>
                <c:pt idx="3434">
                  <c:v>10:16:48</c:v>
                </c:pt>
                <c:pt idx="3435">
                  <c:v>10:16:49</c:v>
                </c:pt>
                <c:pt idx="3436">
                  <c:v>10:16:50</c:v>
                </c:pt>
                <c:pt idx="3437">
                  <c:v>10:16:51</c:v>
                </c:pt>
                <c:pt idx="3438">
                  <c:v>10:16:52</c:v>
                </c:pt>
                <c:pt idx="3439">
                  <c:v>10:16:53</c:v>
                </c:pt>
                <c:pt idx="3440">
                  <c:v>10:16:54</c:v>
                </c:pt>
                <c:pt idx="3441">
                  <c:v>10:16:55</c:v>
                </c:pt>
                <c:pt idx="3442">
                  <c:v>10:16:58</c:v>
                </c:pt>
                <c:pt idx="3443">
                  <c:v>10:16:59</c:v>
                </c:pt>
                <c:pt idx="3444">
                  <c:v>10:17:00</c:v>
                </c:pt>
                <c:pt idx="3445">
                  <c:v>10:17:02</c:v>
                </c:pt>
                <c:pt idx="3446">
                  <c:v>10:17:03</c:v>
                </c:pt>
                <c:pt idx="3447">
                  <c:v>10:17:05</c:v>
                </c:pt>
                <c:pt idx="3448">
                  <c:v>10:17:06</c:v>
                </c:pt>
                <c:pt idx="3449">
                  <c:v>10:17:07</c:v>
                </c:pt>
                <c:pt idx="3450">
                  <c:v>10:17:08</c:v>
                </c:pt>
                <c:pt idx="3451">
                  <c:v>10:17:09</c:v>
                </c:pt>
                <c:pt idx="3452">
                  <c:v>10:17:10</c:v>
                </c:pt>
                <c:pt idx="3453">
                  <c:v>10:17:11</c:v>
                </c:pt>
                <c:pt idx="3454">
                  <c:v>10:17:12</c:v>
                </c:pt>
                <c:pt idx="3455">
                  <c:v>10:17:13</c:v>
                </c:pt>
                <c:pt idx="3456">
                  <c:v>10:17:15</c:v>
                </c:pt>
                <c:pt idx="3457">
                  <c:v>10:17:16</c:v>
                </c:pt>
                <c:pt idx="3458">
                  <c:v>10:17:17</c:v>
                </c:pt>
                <c:pt idx="3459">
                  <c:v>10:17:19</c:v>
                </c:pt>
                <c:pt idx="3460">
                  <c:v>10:17:20</c:v>
                </c:pt>
                <c:pt idx="3461">
                  <c:v>10:17:21</c:v>
                </c:pt>
                <c:pt idx="3462">
                  <c:v>10:17:22</c:v>
                </c:pt>
                <c:pt idx="3463">
                  <c:v>10:17:24</c:v>
                </c:pt>
                <c:pt idx="3464">
                  <c:v>10:17:26</c:v>
                </c:pt>
                <c:pt idx="3465">
                  <c:v>10:17:27</c:v>
                </c:pt>
                <c:pt idx="3466">
                  <c:v>10:17:28</c:v>
                </c:pt>
                <c:pt idx="3467">
                  <c:v>10:17:30</c:v>
                </c:pt>
                <c:pt idx="3468">
                  <c:v>10:17:31</c:v>
                </c:pt>
                <c:pt idx="3469">
                  <c:v>10:17:32</c:v>
                </c:pt>
                <c:pt idx="3470">
                  <c:v>10:17:34</c:v>
                </c:pt>
                <c:pt idx="3471">
                  <c:v>10:17:36</c:v>
                </c:pt>
                <c:pt idx="3472">
                  <c:v>10:17:37</c:v>
                </c:pt>
                <c:pt idx="3473">
                  <c:v>10:17:38</c:v>
                </c:pt>
                <c:pt idx="3474">
                  <c:v>10:17:39</c:v>
                </c:pt>
                <c:pt idx="3475">
                  <c:v>10:17:40</c:v>
                </c:pt>
                <c:pt idx="3476">
                  <c:v>10:17:41</c:v>
                </c:pt>
                <c:pt idx="3477">
                  <c:v>10:17:42</c:v>
                </c:pt>
                <c:pt idx="3478">
                  <c:v>10:17:43</c:v>
                </c:pt>
                <c:pt idx="3479">
                  <c:v>10:17:44</c:v>
                </c:pt>
                <c:pt idx="3480">
                  <c:v>10:17:45</c:v>
                </c:pt>
                <c:pt idx="3481">
                  <c:v>10:17:46</c:v>
                </c:pt>
                <c:pt idx="3482">
                  <c:v>10:17:47</c:v>
                </c:pt>
                <c:pt idx="3483">
                  <c:v>10:17:48</c:v>
                </c:pt>
                <c:pt idx="3484">
                  <c:v>10:17:49</c:v>
                </c:pt>
                <c:pt idx="3485">
                  <c:v>10:17:50</c:v>
                </c:pt>
                <c:pt idx="3486">
                  <c:v>10:17:51</c:v>
                </c:pt>
                <c:pt idx="3487">
                  <c:v>10:17:52</c:v>
                </c:pt>
                <c:pt idx="3488">
                  <c:v>10:17:53</c:v>
                </c:pt>
                <c:pt idx="3489">
                  <c:v>10:17:54</c:v>
                </c:pt>
                <c:pt idx="3490">
                  <c:v>10:17:55</c:v>
                </c:pt>
                <c:pt idx="3491">
                  <c:v>10:17:56</c:v>
                </c:pt>
                <c:pt idx="3492">
                  <c:v>10:17:57</c:v>
                </c:pt>
                <c:pt idx="3493">
                  <c:v>10:17:58</c:v>
                </c:pt>
                <c:pt idx="3494">
                  <c:v>10:17:59</c:v>
                </c:pt>
                <c:pt idx="3495">
                  <c:v>10:18:01</c:v>
                </c:pt>
                <c:pt idx="3496">
                  <c:v>10:18:02</c:v>
                </c:pt>
                <c:pt idx="3497">
                  <c:v>10:18:03</c:v>
                </c:pt>
                <c:pt idx="3498">
                  <c:v>10:18:04</c:v>
                </c:pt>
                <c:pt idx="3499">
                  <c:v>10:18:05</c:v>
                </c:pt>
                <c:pt idx="3500">
                  <c:v>10:18:06</c:v>
                </c:pt>
                <c:pt idx="3501">
                  <c:v>10:18:08</c:v>
                </c:pt>
                <c:pt idx="3502">
                  <c:v>10:18:09</c:v>
                </c:pt>
                <c:pt idx="3503">
                  <c:v>10:18:10</c:v>
                </c:pt>
                <c:pt idx="3504">
                  <c:v>10:18:11</c:v>
                </c:pt>
                <c:pt idx="3505">
                  <c:v>10:18:12</c:v>
                </c:pt>
                <c:pt idx="3506">
                  <c:v>10:18:13</c:v>
                </c:pt>
                <c:pt idx="3507">
                  <c:v>10:18:14</c:v>
                </c:pt>
                <c:pt idx="3508">
                  <c:v>10:18:15</c:v>
                </c:pt>
                <c:pt idx="3509">
                  <c:v>10:18:16</c:v>
                </c:pt>
                <c:pt idx="3510">
                  <c:v>10:18:17</c:v>
                </c:pt>
                <c:pt idx="3511">
                  <c:v>10:18:18</c:v>
                </c:pt>
                <c:pt idx="3512">
                  <c:v>10:18:19</c:v>
                </c:pt>
                <c:pt idx="3513">
                  <c:v>10:18:21</c:v>
                </c:pt>
                <c:pt idx="3514">
                  <c:v>10:18:23</c:v>
                </c:pt>
                <c:pt idx="3515">
                  <c:v>10:18:24</c:v>
                </c:pt>
                <c:pt idx="3516">
                  <c:v>10:18:25</c:v>
                </c:pt>
                <c:pt idx="3517">
                  <c:v>10:18:26</c:v>
                </c:pt>
                <c:pt idx="3518">
                  <c:v>10:18:27</c:v>
                </c:pt>
                <c:pt idx="3519">
                  <c:v>10:18:28</c:v>
                </c:pt>
                <c:pt idx="3520">
                  <c:v>10:18:29</c:v>
                </c:pt>
                <c:pt idx="3521">
                  <c:v>10:18:30</c:v>
                </c:pt>
                <c:pt idx="3522">
                  <c:v>10:18:31</c:v>
                </c:pt>
                <c:pt idx="3523">
                  <c:v>10:18:32</c:v>
                </c:pt>
                <c:pt idx="3524">
                  <c:v>10:18:33</c:v>
                </c:pt>
                <c:pt idx="3525">
                  <c:v>10:18:35</c:v>
                </c:pt>
                <c:pt idx="3526">
                  <c:v>10:18:36</c:v>
                </c:pt>
                <c:pt idx="3527">
                  <c:v>10:18:37</c:v>
                </c:pt>
                <c:pt idx="3528">
                  <c:v>10:18:38</c:v>
                </c:pt>
                <c:pt idx="3529">
                  <c:v>10:18:39</c:v>
                </c:pt>
                <c:pt idx="3530">
                  <c:v>10:18:40</c:v>
                </c:pt>
                <c:pt idx="3531">
                  <c:v>10:18:41</c:v>
                </c:pt>
                <c:pt idx="3532">
                  <c:v>10:18:42</c:v>
                </c:pt>
                <c:pt idx="3533">
                  <c:v>10:18:43</c:v>
                </c:pt>
                <c:pt idx="3534">
                  <c:v>10:18:45</c:v>
                </c:pt>
                <c:pt idx="3535">
                  <c:v>10:18:46</c:v>
                </c:pt>
                <c:pt idx="3536">
                  <c:v>10:18:47</c:v>
                </c:pt>
                <c:pt idx="3537">
                  <c:v>10:18:48</c:v>
                </c:pt>
                <c:pt idx="3538">
                  <c:v>10:18:49</c:v>
                </c:pt>
                <c:pt idx="3539">
                  <c:v>10:18:50</c:v>
                </c:pt>
                <c:pt idx="3540">
                  <c:v>10:18:51</c:v>
                </c:pt>
                <c:pt idx="3541">
                  <c:v>10:18:52</c:v>
                </c:pt>
                <c:pt idx="3542">
                  <c:v>10:18:53</c:v>
                </c:pt>
                <c:pt idx="3543">
                  <c:v>10:18:54</c:v>
                </c:pt>
                <c:pt idx="3544">
                  <c:v>10:18:55</c:v>
                </c:pt>
                <c:pt idx="3545">
                  <c:v>10:18:56</c:v>
                </c:pt>
                <c:pt idx="3546">
                  <c:v>10:18:57</c:v>
                </c:pt>
                <c:pt idx="3547">
                  <c:v>10:18:58</c:v>
                </c:pt>
                <c:pt idx="3548">
                  <c:v>10:18:59</c:v>
                </c:pt>
                <c:pt idx="3549">
                  <c:v>10:19:00</c:v>
                </c:pt>
                <c:pt idx="3550">
                  <c:v>10:19:01</c:v>
                </c:pt>
                <c:pt idx="3551">
                  <c:v>10:19:03</c:v>
                </c:pt>
                <c:pt idx="3552">
                  <c:v>10:19:04</c:v>
                </c:pt>
                <c:pt idx="3553">
                  <c:v>10:19:06</c:v>
                </c:pt>
                <c:pt idx="3554">
                  <c:v>10:19:08</c:v>
                </c:pt>
                <c:pt idx="3555">
                  <c:v>10:19:09</c:v>
                </c:pt>
                <c:pt idx="3556">
                  <c:v>10:19:10</c:v>
                </c:pt>
                <c:pt idx="3557">
                  <c:v>10:19:11</c:v>
                </c:pt>
                <c:pt idx="3558">
                  <c:v>10:19:12</c:v>
                </c:pt>
                <c:pt idx="3559">
                  <c:v>10:19:13</c:v>
                </c:pt>
                <c:pt idx="3560">
                  <c:v>10:19:14</c:v>
                </c:pt>
                <c:pt idx="3561">
                  <c:v>10:19:15</c:v>
                </c:pt>
                <c:pt idx="3562">
                  <c:v>10:19:16</c:v>
                </c:pt>
                <c:pt idx="3563">
                  <c:v>10:19:17</c:v>
                </c:pt>
                <c:pt idx="3564">
                  <c:v>10:19:18</c:v>
                </c:pt>
                <c:pt idx="3565">
                  <c:v>10:19:19</c:v>
                </c:pt>
                <c:pt idx="3566">
                  <c:v>10:19:20</c:v>
                </c:pt>
                <c:pt idx="3567">
                  <c:v>10:19:21</c:v>
                </c:pt>
                <c:pt idx="3568">
                  <c:v>10:19:22</c:v>
                </c:pt>
                <c:pt idx="3569">
                  <c:v>10:19:23</c:v>
                </c:pt>
                <c:pt idx="3570">
                  <c:v>10:19:24</c:v>
                </c:pt>
                <c:pt idx="3571">
                  <c:v>10:19:25</c:v>
                </c:pt>
                <c:pt idx="3572">
                  <c:v>10:19:26</c:v>
                </c:pt>
                <c:pt idx="3573">
                  <c:v>10:19:27</c:v>
                </c:pt>
                <c:pt idx="3574">
                  <c:v>10:19:28</c:v>
                </c:pt>
                <c:pt idx="3575">
                  <c:v>10:19:29</c:v>
                </c:pt>
                <c:pt idx="3576">
                  <c:v>10:19:31</c:v>
                </c:pt>
                <c:pt idx="3577">
                  <c:v>10:19:32</c:v>
                </c:pt>
                <c:pt idx="3578">
                  <c:v>10:19:33</c:v>
                </c:pt>
                <c:pt idx="3579">
                  <c:v>10:19:35</c:v>
                </c:pt>
                <c:pt idx="3580">
                  <c:v>10:19:36</c:v>
                </c:pt>
                <c:pt idx="3581">
                  <c:v>10:19:37</c:v>
                </c:pt>
                <c:pt idx="3582">
                  <c:v>10:19:38</c:v>
                </c:pt>
                <c:pt idx="3583">
                  <c:v>10:19:39</c:v>
                </c:pt>
                <c:pt idx="3584">
                  <c:v>10:19:40</c:v>
                </c:pt>
                <c:pt idx="3585">
                  <c:v>10:19:41</c:v>
                </c:pt>
                <c:pt idx="3586">
                  <c:v>10:19:42</c:v>
                </c:pt>
                <c:pt idx="3587">
                  <c:v>10:19:43</c:v>
                </c:pt>
                <c:pt idx="3588">
                  <c:v>10:19:44</c:v>
                </c:pt>
                <c:pt idx="3589">
                  <c:v>10:19:47</c:v>
                </c:pt>
                <c:pt idx="3590">
                  <c:v>10:19:48</c:v>
                </c:pt>
                <c:pt idx="3591">
                  <c:v>10:19:49</c:v>
                </c:pt>
                <c:pt idx="3592">
                  <c:v>10:19:50</c:v>
                </c:pt>
                <c:pt idx="3593">
                  <c:v>10:19:51</c:v>
                </c:pt>
                <c:pt idx="3594">
                  <c:v>10:19:52</c:v>
                </c:pt>
                <c:pt idx="3595">
                  <c:v>10:19:53</c:v>
                </c:pt>
                <c:pt idx="3596">
                  <c:v>10:19:54</c:v>
                </c:pt>
                <c:pt idx="3597">
                  <c:v>10:19:55</c:v>
                </c:pt>
                <c:pt idx="3598">
                  <c:v>10:19:57</c:v>
                </c:pt>
                <c:pt idx="3599">
                  <c:v>10:19:59</c:v>
                </c:pt>
                <c:pt idx="3600">
                  <c:v>10:20:01</c:v>
                </c:pt>
                <c:pt idx="3601">
                  <c:v>10:20:02</c:v>
                </c:pt>
                <c:pt idx="3602">
                  <c:v>10:20:03</c:v>
                </c:pt>
                <c:pt idx="3603">
                  <c:v>10:20:04</c:v>
                </c:pt>
                <c:pt idx="3604">
                  <c:v>10:20:05</c:v>
                </c:pt>
                <c:pt idx="3605">
                  <c:v>10:20:06</c:v>
                </c:pt>
                <c:pt idx="3606">
                  <c:v>10:20:07</c:v>
                </c:pt>
                <c:pt idx="3607">
                  <c:v>10:20:08</c:v>
                </c:pt>
                <c:pt idx="3608">
                  <c:v>10:20:09</c:v>
                </c:pt>
                <c:pt idx="3609">
                  <c:v>10:20:10</c:v>
                </c:pt>
                <c:pt idx="3610">
                  <c:v>10:20:12</c:v>
                </c:pt>
                <c:pt idx="3611">
                  <c:v>10:20:13</c:v>
                </c:pt>
                <c:pt idx="3612">
                  <c:v>10:20:15</c:v>
                </c:pt>
                <c:pt idx="3613">
                  <c:v>10:20:16</c:v>
                </c:pt>
                <c:pt idx="3614">
                  <c:v>10:20:17</c:v>
                </c:pt>
                <c:pt idx="3615">
                  <c:v>10:20:18</c:v>
                </c:pt>
                <c:pt idx="3616">
                  <c:v>10:20:19</c:v>
                </c:pt>
                <c:pt idx="3617">
                  <c:v>10:20:20</c:v>
                </c:pt>
                <c:pt idx="3618">
                  <c:v>10:20:21</c:v>
                </c:pt>
                <c:pt idx="3619">
                  <c:v>10:20:22</c:v>
                </c:pt>
                <c:pt idx="3620">
                  <c:v>10:20:23</c:v>
                </c:pt>
                <c:pt idx="3621">
                  <c:v>10:20:24</c:v>
                </c:pt>
                <c:pt idx="3622">
                  <c:v>10:20:25</c:v>
                </c:pt>
                <c:pt idx="3623">
                  <c:v>10:20:26</c:v>
                </c:pt>
                <c:pt idx="3624">
                  <c:v>10:20:27</c:v>
                </c:pt>
                <c:pt idx="3625">
                  <c:v>10:20:28</c:v>
                </c:pt>
                <c:pt idx="3626">
                  <c:v>10:20:29</c:v>
                </c:pt>
                <c:pt idx="3627">
                  <c:v>10:20:30</c:v>
                </c:pt>
                <c:pt idx="3628">
                  <c:v>10:20:31</c:v>
                </c:pt>
                <c:pt idx="3629">
                  <c:v>10:20:32</c:v>
                </c:pt>
                <c:pt idx="3630">
                  <c:v>10:20:33</c:v>
                </c:pt>
                <c:pt idx="3631">
                  <c:v>10:20:34</c:v>
                </c:pt>
                <c:pt idx="3632">
                  <c:v>10:20:35</c:v>
                </c:pt>
                <c:pt idx="3633">
                  <c:v>10:20:36</c:v>
                </c:pt>
                <c:pt idx="3634">
                  <c:v>10:20:37</c:v>
                </c:pt>
                <c:pt idx="3635">
                  <c:v>10:20:38</c:v>
                </c:pt>
                <c:pt idx="3636">
                  <c:v>10:20:39</c:v>
                </c:pt>
                <c:pt idx="3637">
                  <c:v>10:20:40</c:v>
                </c:pt>
                <c:pt idx="3638">
                  <c:v>10:20:41</c:v>
                </c:pt>
                <c:pt idx="3639">
                  <c:v>10:20:42</c:v>
                </c:pt>
                <c:pt idx="3640">
                  <c:v>10:20:44</c:v>
                </c:pt>
                <c:pt idx="3641">
                  <c:v>10:20:45</c:v>
                </c:pt>
                <c:pt idx="3642">
                  <c:v>10:20:46</c:v>
                </c:pt>
                <c:pt idx="3643">
                  <c:v>10:20:47</c:v>
                </c:pt>
                <c:pt idx="3644">
                  <c:v>10:20:48</c:v>
                </c:pt>
                <c:pt idx="3645">
                  <c:v>10:20:49</c:v>
                </c:pt>
                <c:pt idx="3646">
                  <c:v>10:20:50</c:v>
                </c:pt>
                <c:pt idx="3647">
                  <c:v>10:20:51</c:v>
                </c:pt>
                <c:pt idx="3648">
                  <c:v>10:20:52</c:v>
                </c:pt>
                <c:pt idx="3649">
                  <c:v>10:20:53</c:v>
                </c:pt>
                <c:pt idx="3650">
                  <c:v>10:20:54</c:v>
                </c:pt>
                <c:pt idx="3651">
                  <c:v>10:20:55</c:v>
                </c:pt>
                <c:pt idx="3652">
                  <c:v>10:20:56</c:v>
                </c:pt>
                <c:pt idx="3653">
                  <c:v>10:20:57</c:v>
                </c:pt>
                <c:pt idx="3654">
                  <c:v>10:20:58</c:v>
                </c:pt>
                <c:pt idx="3655">
                  <c:v>10:20:59</c:v>
                </c:pt>
                <c:pt idx="3656">
                  <c:v>10:21:00</c:v>
                </c:pt>
                <c:pt idx="3657">
                  <c:v>10:21:01</c:v>
                </c:pt>
                <c:pt idx="3658">
                  <c:v>10:21:02</c:v>
                </c:pt>
                <c:pt idx="3659">
                  <c:v>10:21:03</c:v>
                </c:pt>
                <c:pt idx="3660">
                  <c:v>10:21:05</c:v>
                </c:pt>
                <c:pt idx="3661">
                  <c:v>10:21:06</c:v>
                </c:pt>
                <c:pt idx="3662">
                  <c:v>10:21:07</c:v>
                </c:pt>
                <c:pt idx="3663">
                  <c:v>10:21:08</c:v>
                </c:pt>
                <c:pt idx="3664">
                  <c:v>10:21:10</c:v>
                </c:pt>
                <c:pt idx="3665">
                  <c:v>10:21:11</c:v>
                </c:pt>
                <c:pt idx="3666">
                  <c:v>10:21:12</c:v>
                </c:pt>
                <c:pt idx="3667">
                  <c:v>10:21:13</c:v>
                </c:pt>
                <c:pt idx="3668">
                  <c:v>10:21:14</c:v>
                </c:pt>
                <c:pt idx="3669">
                  <c:v>10:21:15</c:v>
                </c:pt>
                <c:pt idx="3670">
                  <c:v>10:21:16</c:v>
                </c:pt>
                <c:pt idx="3671">
                  <c:v>10:21:17</c:v>
                </c:pt>
                <c:pt idx="3672">
                  <c:v>10:21:18</c:v>
                </c:pt>
                <c:pt idx="3673">
                  <c:v>10:21:19</c:v>
                </c:pt>
                <c:pt idx="3674">
                  <c:v>10:21:20</c:v>
                </c:pt>
                <c:pt idx="3675">
                  <c:v>10:21:21</c:v>
                </c:pt>
                <c:pt idx="3676">
                  <c:v>10:21:22</c:v>
                </c:pt>
                <c:pt idx="3677">
                  <c:v>10:21:23</c:v>
                </c:pt>
                <c:pt idx="3678">
                  <c:v>10:21:24</c:v>
                </c:pt>
                <c:pt idx="3679">
                  <c:v>10:21:25</c:v>
                </c:pt>
                <c:pt idx="3680">
                  <c:v>10:21:26</c:v>
                </c:pt>
                <c:pt idx="3681">
                  <c:v>10:21:27</c:v>
                </c:pt>
                <c:pt idx="3682">
                  <c:v>10:21:28</c:v>
                </c:pt>
                <c:pt idx="3683">
                  <c:v>10:21:29</c:v>
                </c:pt>
                <c:pt idx="3684">
                  <c:v>10:21:30</c:v>
                </c:pt>
                <c:pt idx="3685">
                  <c:v>10:21:31</c:v>
                </c:pt>
                <c:pt idx="3686">
                  <c:v>10:21:32</c:v>
                </c:pt>
                <c:pt idx="3687">
                  <c:v>10:21:33</c:v>
                </c:pt>
                <c:pt idx="3688">
                  <c:v>10:21:34</c:v>
                </c:pt>
                <c:pt idx="3689">
                  <c:v>10:21:35</c:v>
                </c:pt>
                <c:pt idx="3690">
                  <c:v>10:21:36</c:v>
                </c:pt>
                <c:pt idx="3691">
                  <c:v>10:21:37</c:v>
                </c:pt>
                <c:pt idx="3692">
                  <c:v>10:21:38</c:v>
                </c:pt>
                <c:pt idx="3693">
                  <c:v>10:21:40</c:v>
                </c:pt>
                <c:pt idx="3694">
                  <c:v>10:21:41</c:v>
                </c:pt>
                <c:pt idx="3695">
                  <c:v>10:21:42</c:v>
                </c:pt>
                <c:pt idx="3696">
                  <c:v>10:21:43</c:v>
                </c:pt>
                <c:pt idx="3697">
                  <c:v>10:21:44</c:v>
                </c:pt>
                <c:pt idx="3698">
                  <c:v>10:21:45</c:v>
                </c:pt>
                <c:pt idx="3699">
                  <c:v>10:21:46</c:v>
                </c:pt>
                <c:pt idx="3700">
                  <c:v>10:21:48</c:v>
                </c:pt>
                <c:pt idx="3701">
                  <c:v>10:21:49</c:v>
                </c:pt>
                <c:pt idx="3702">
                  <c:v>10:21:50</c:v>
                </c:pt>
                <c:pt idx="3703">
                  <c:v>10:21:51</c:v>
                </c:pt>
                <c:pt idx="3704">
                  <c:v>10:21:52</c:v>
                </c:pt>
                <c:pt idx="3705">
                  <c:v>10:21:53</c:v>
                </c:pt>
                <c:pt idx="3706">
                  <c:v>10:21:54</c:v>
                </c:pt>
                <c:pt idx="3707">
                  <c:v>10:21:55</c:v>
                </c:pt>
                <c:pt idx="3708">
                  <c:v>10:21:56</c:v>
                </c:pt>
                <c:pt idx="3709">
                  <c:v>10:21:57</c:v>
                </c:pt>
                <c:pt idx="3710">
                  <c:v>10:21:58</c:v>
                </c:pt>
                <c:pt idx="3711">
                  <c:v>10:22:00</c:v>
                </c:pt>
                <c:pt idx="3712">
                  <c:v>10:22:01</c:v>
                </c:pt>
                <c:pt idx="3713">
                  <c:v>10:22:03</c:v>
                </c:pt>
                <c:pt idx="3714">
                  <c:v>10:22:04</c:v>
                </c:pt>
                <c:pt idx="3715">
                  <c:v>10:22:05</c:v>
                </c:pt>
                <c:pt idx="3716">
                  <c:v>10:22:06</c:v>
                </c:pt>
                <c:pt idx="3717">
                  <c:v>10:22:07</c:v>
                </c:pt>
                <c:pt idx="3718">
                  <c:v>10:22:08</c:v>
                </c:pt>
                <c:pt idx="3719">
                  <c:v>10:22:11</c:v>
                </c:pt>
                <c:pt idx="3720">
                  <c:v>10:22:12</c:v>
                </c:pt>
                <c:pt idx="3721">
                  <c:v>10:22:13</c:v>
                </c:pt>
                <c:pt idx="3722">
                  <c:v>10:22:14</c:v>
                </c:pt>
                <c:pt idx="3723">
                  <c:v>10:22:15</c:v>
                </c:pt>
                <c:pt idx="3724">
                  <c:v>10:22:16</c:v>
                </c:pt>
                <c:pt idx="3725">
                  <c:v>10:22:17</c:v>
                </c:pt>
                <c:pt idx="3726">
                  <c:v>10:22:18</c:v>
                </c:pt>
                <c:pt idx="3727">
                  <c:v>10:22:20</c:v>
                </c:pt>
                <c:pt idx="3728">
                  <c:v>10:22:22</c:v>
                </c:pt>
                <c:pt idx="3729">
                  <c:v>10:22:24</c:v>
                </c:pt>
                <c:pt idx="3730">
                  <c:v>10:22:25</c:v>
                </c:pt>
                <c:pt idx="3731">
                  <c:v>10:22:26</c:v>
                </c:pt>
                <c:pt idx="3732">
                  <c:v>10:22:29</c:v>
                </c:pt>
                <c:pt idx="3733">
                  <c:v>10:22:30</c:v>
                </c:pt>
                <c:pt idx="3734">
                  <c:v>10:22:32</c:v>
                </c:pt>
                <c:pt idx="3735">
                  <c:v>10:22:33</c:v>
                </c:pt>
                <c:pt idx="3736">
                  <c:v>10:22:34</c:v>
                </c:pt>
                <c:pt idx="3737">
                  <c:v>10:22:35</c:v>
                </c:pt>
                <c:pt idx="3738">
                  <c:v>10:22:36</c:v>
                </c:pt>
                <c:pt idx="3739">
                  <c:v>10:22:37</c:v>
                </c:pt>
                <c:pt idx="3740">
                  <c:v>10:22:39</c:v>
                </c:pt>
                <c:pt idx="3741">
                  <c:v>10:22:40</c:v>
                </c:pt>
                <c:pt idx="3742">
                  <c:v>10:22:41</c:v>
                </c:pt>
                <c:pt idx="3743">
                  <c:v>10:22:42</c:v>
                </c:pt>
                <c:pt idx="3744">
                  <c:v>10:22:44</c:v>
                </c:pt>
                <c:pt idx="3745">
                  <c:v>10:22:45</c:v>
                </c:pt>
                <c:pt idx="3746">
                  <c:v>10:22:46</c:v>
                </c:pt>
                <c:pt idx="3747">
                  <c:v>10:22:47</c:v>
                </c:pt>
                <c:pt idx="3748">
                  <c:v>10:22:48</c:v>
                </c:pt>
                <c:pt idx="3749">
                  <c:v>10:22:49</c:v>
                </c:pt>
                <c:pt idx="3750">
                  <c:v>10:22:50</c:v>
                </c:pt>
                <c:pt idx="3751">
                  <c:v>10:22:51</c:v>
                </c:pt>
                <c:pt idx="3752">
                  <c:v>10:22:52</c:v>
                </c:pt>
                <c:pt idx="3753">
                  <c:v>10:22:53</c:v>
                </c:pt>
                <c:pt idx="3754">
                  <c:v>10:22:54</c:v>
                </c:pt>
                <c:pt idx="3755">
                  <c:v>10:22:55</c:v>
                </c:pt>
                <c:pt idx="3756">
                  <c:v>10:22:56</c:v>
                </c:pt>
                <c:pt idx="3757">
                  <c:v>10:22:57</c:v>
                </c:pt>
                <c:pt idx="3758">
                  <c:v>10:22:58</c:v>
                </c:pt>
                <c:pt idx="3759">
                  <c:v>10:22:59</c:v>
                </c:pt>
                <c:pt idx="3760">
                  <c:v>10:23:00</c:v>
                </c:pt>
                <c:pt idx="3761">
                  <c:v>10:23:01</c:v>
                </c:pt>
                <c:pt idx="3762">
                  <c:v>10:23:03</c:v>
                </c:pt>
                <c:pt idx="3763">
                  <c:v>10:23:04</c:v>
                </c:pt>
                <c:pt idx="3764">
                  <c:v>10:23:05</c:v>
                </c:pt>
                <c:pt idx="3765">
                  <c:v>10:23:06</c:v>
                </c:pt>
                <c:pt idx="3766">
                  <c:v>10:23:07</c:v>
                </c:pt>
                <c:pt idx="3767">
                  <c:v>10:23:08</c:v>
                </c:pt>
                <c:pt idx="3768">
                  <c:v>10:23:09</c:v>
                </c:pt>
                <c:pt idx="3769">
                  <c:v>10:23:10</c:v>
                </c:pt>
                <c:pt idx="3770">
                  <c:v>10:23:11</c:v>
                </c:pt>
                <c:pt idx="3771">
                  <c:v>10:23:12</c:v>
                </c:pt>
                <c:pt idx="3772">
                  <c:v>10:23:13</c:v>
                </c:pt>
                <c:pt idx="3773">
                  <c:v>10:23:14</c:v>
                </c:pt>
                <c:pt idx="3774">
                  <c:v>10:23:15</c:v>
                </c:pt>
                <c:pt idx="3775">
                  <c:v>10:23:16</c:v>
                </c:pt>
                <c:pt idx="3776">
                  <c:v>10:23:17</c:v>
                </c:pt>
                <c:pt idx="3777">
                  <c:v>10:23:18</c:v>
                </c:pt>
                <c:pt idx="3778">
                  <c:v>10:23:19</c:v>
                </c:pt>
                <c:pt idx="3779">
                  <c:v>10:23:20</c:v>
                </c:pt>
                <c:pt idx="3780">
                  <c:v>10:23:21</c:v>
                </c:pt>
                <c:pt idx="3781">
                  <c:v>10:23:22</c:v>
                </c:pt>
                <c:pt idx="3782">
                  <c:v>10:23:23</c:v>
                </c:pt>
                <c:pt idx="3783">
                  <c:v>10:23:24</c:v>
                </c:pt>
                <c:pt idx="3784">
                  <c:v>10:23:25</c:v>
                </c:pt>
                <c:pt idx="3785">
                  <c:v>10:23:26</c:v>
                </c:pt>
                <c:pt idx="3786">
                  <c:v>10:23:27</c:v>
                </c:pt>
                <c:pt idx="3787">
                  <c:v>10:23:28</c:v>
                </c:pt>
                <c:pt idx="3788">
                  <c:v>10:23:30</c:v>
                </c:pt>
                <c:pt idx="3789">
                  <c:v>10:23:31</c:v>
                </c:pt>
                <c:pt idx="3790">
                  <c:v>10:23:32</c:v>
                </c:pt>
                <c:pt idx="3791">
                  <c:v>10:23:33</c:v>
                </c:pt>
                <c:pt idx="3792">
                  <c:v>10:23:34</c:v>
                </c:pt>
                <c:pt idx="3793">
                  <c:v>10:23:35</c:v>
                </c:pt>
                <c:pt idx="3794">
                  <c:v>10:23:36</c:v>
                </c:pt>
                <c:pt idx="3795">
                  <c:v>10:23:37</c:v>
                </c:pt>
                <c:pt idx="3796">
                  <c:v>10:23:38</c:v>
                </c:pt>
                <c:pt idx="3797">
                  <c:v>10:23:40</c:v>
                </c:pt>
                <c:pt idx="3798">
                  <c:v>10:23:41</c:v>
                </c:pt>
                <c:pt idx="3799">
                  <c:v>10:23:42</c:v>
                </c:pt>
                <c:pt idx="3800">
                  <c:v>10:23:43</c:v>
                </c:pt>
                <c:pt idx="3801">
                  <c:v>10:23:44</c:v>
                </c:pt>
                <c:pt idx="3802">
                  <c:v>10:23:45</c:v>
                </c:pt>
                <c:pt idx="3803">
                  <c:v>10:23:46</c:v>
                </c:pt>
                <c:pt idx="3804">
                  <c:v>10:23:47</c:v>
                </c:pt>
                <c:pt idx="3805">
                  <c:v>10:23:48</c:v>
                </c:pt>
                <c:pt idx="3806">
                  <c:v>10:23:49</c:v>
                </c:pt>
                <c:pt idx="3807">
                  <c:v>10:23:50</c:v>
                </c:pt>
                <c:pt idx="3808">
                  <c:v>10:23:51</c:v>
                </c:pt>
                <c:pt idx="3809">
                  <c:v>10:23:52</c:v>
                </c:pt>
                <c:pt idx="3810">
                  <c:v>10:23:53</c:v>
                </c:pt>
                <c:pt idx="3811">
                  <c:v>10:23:54</c:v>
                </c:pt>
                <c:pt idx="3812">
                  <c:v>10:23:55</c:v>
                </c:pt>
                <c:pt idx="3813">
                  <c:v>10:23:57</c:v>
                </c:pt>
                <c:pt idx="3814">
                  <c:v>10:23:58</c:v>
                </c:pt>
                <c:pt idx="3815">
                  <c:v>10:23:59</c:v>
                </c:pt>
                <c:pt idx="3816">
                  <c:v>10:24:00</c:v>
                </c:pt>
                <c:pt idx="3817">
                  <c:v>10:24:01</c:v>
                </c:pt>
                <c:pt idx="3818">
                  <c:v>10:24:02</c:v>
                </c:pt>
                <c:pt idx="3819">
                  <c:v>10:24:04</c:v>
                </c:pt>
                <c:pt idx="3820">
                  <c:v>10:24:07</c:v>
                </c:pt>
                <c:pt idx="3821">
                  <c:v>10:24:08</c:v>
                </c:pt>
                <c:pt idx="3822">
                  <c:v>10:24:09</c:v>
                </c:pt>
                <c:pt idx="3823">
                  <c:v>10:24:10</c:v>
                </c:pt>
                <c:pt idx="3824">
                  <c:v>10:24:11</c:v>
                </c:pt>
                <c:pt idx="3825">
                  <c:v>10:24:12</c:v>
                </c:pt>
                <c:pt idx="3826">
                  <c:v>10:24:13</c:v>
                </c:pt>
                <c:pt idx="3827">
                  <c:v>10:24:14</c:v>
                </c:pt>
                <c:pt idx="3828">
                  <c:v>10:24:15</c:v>
                </c:pt>
                <c:pt idx="3829">
                  <c:v>10:24:16</c:v>
                </c:pt>
                <c:pt idx="3830">
                  <c:v>10:24:17</c:v>
                </c:pt>
                <c:pt idx="3831">
                  <c:v>10:24:18</c:v>
                </c:pt>
                <c:pt idx="3832">
                  <c:v>10:24:19</c:v>
                </c:pt>
                <c:pt idx="3833">
                  <c:v>10:24:20</c:v>
                </c:pt>
                <c:pt idx="3834">
                  <c:v>10:24:21</c:v>
                </c:pt>
                <c:pt idx="3835">
                  <c:v>10:24:23</c:v>
                </c:pt>
                <c:pt idx="3836">
                  <c:v>10:24:24</c:v>
                </c:pt>
                <c:pt idx="3837">
                  <c:v>10:24:25</c:v>
                </c:pt>
                <c:pt idx="3838">
                  <c:v>10:24:26</c:v>
                </c:pt>
                <c:pt idx="3839">
                  <c:v>10:24:28</c:v>
                </c:pt>
                <c:pt idx="3840">
                  <c:v>10:24:31</c:v>
                </c:pt>
                <c:pt idx="3841">
                  <c:v>10:24:32</c:v>
                </c:pt>
                <c:pt idx="3842">
                  <c:v>10:24:33</c:v>
                </c:pt>
                <c:pt idx="3843">
                  <c:v>10:24:34</c:v>
                </c:pt>
                <c:pt idx="3844">
                  <c:v>10:24:36</c:v>
                </c:pt>
                <c:pt idx="3845">
                  <c:v>10:24:37</c:v>
                </c:pt>
                <c:pt idx="3846">
                  <c:v>10:24:38</c:v>
                </c:pt>
                <c:pt idx="3847">
                  <c:v>10:24:39</c:v>
                </c:pt>
                <c:pt idx="3848">
                  <c:v>10:24:40</c:v>
                </c:pt>
                <c:pt idx="3849">
                  <c:v>10:24:41</c:v>
                </c:pt>
                <c:pt idx="3850">
                  <c:v>10:24:42</c:v>
                </c:pt>
                <c:pt idx="3851">
                  <c:v>10:24:43</c:v>
                </c:pt>
                <c:pt idx="3852">
                  <c:v>10:24:44</c:v>
                </c:pt>
                <c:pt idx="3853">
                  <c:v>10:24:45</c:v>
                </c:pt>
                <c:pt idx="3854">
                  <c:v>10:24:46</c:v>
                </c:pt>
                <c:pt idx="3855">
                  <c:v>10:24:47</c:v>
                </c:pt>
                <c:pt idx="3856">
                  <c:v>10:24:48</c:v>
                </c:pt>
                <c:pt idx="3857">
                  <c:v>10:24:49</c:v>
                </c:pt>
                <c:pt idx="3858">
                  <c:v>10:24:50</c:v>
                </c:pt>
                <c:pt idx="3859">
                  <c:v>10:24:51</c:v>
                </c:pt>
                <c:pt idx="3860">
                  <c:v>10:24:52</c:v>
                </c:pt>
                <c:pt idx="3861">
                  <c:v>10:24:54</c:v>
                </c:pt>
                <c:pt idx="3862">
                  <c:v>10:24:55</c:v>
                </c:pt>
                <c:pt idx="3863">
                  <c:v>10:24:57</c:v>
                </c:pt>
                <c:pt idx="3864">
                  <c:v>10:24:59</c:v>
                </c:pt>
                <c:pt idx="3865">
                  <c:v>10:25:00</c:v>
                </c:pt>
                <c:pt idx="3866">
                  <c:v>10:25:01</c:v>
                </c:pt>
                <c:pt idx="3867">
                  <c:v>10:25:02</c:v>
                </c:pt>
                <c:pt idx="3868">
                  <c:v>10:25:03</c:v>
                </c:pt>
                <c:pt idx="3869">
                  <c:v>10:25:04</c:v>
                </c:pt>
                <c:pt idx="3870">
                  <c:v>10:25:05</c:v>
                </c:pt>
                <c:pt idx="3871">
                  <c:v>10:25:06</c:v>
                </c:pt>
                <c:pt idx="3872">
                  <c:v>10:25:07</c:v>
                </c:pt>
                <c:pt idx="3873">
                  <c:v>10:25:08</c:v>
                </c:pt>
                <c:pt idx="3874">
                  <c:v>10:25:09</c:v>
                </c:pt>
                <c:pt idx="3875">
                  <c:v>10:25:10</c:v>
                </c:pt>
                <c:pt idx="3876">
                  <c:v>10:25:11</c:v>
                </c:pt>
                <c:pt idx="3877">
                  <c:v>10:25:12</c:v>
                </c:pt>
                <c:pt idx="3878">
                  <c:v>10:25:13</c:v>
                </c:pt>
                <c:pt idx="3879">
                  <c:v>10:25:14</c:v>
                </c:pt>
                <c:pt idx="3880">
                  <c:v>10:25:15</c:v>
                </c:pt>
                <c:pt idx="3881">
                  <c:v>10:25:16</c:v>
                </c:pt>
                <c:pt idx="3882">
                  <c:v>10:25:17</c:v>
                </c:pt>
                <c:pt idx="3883">
                  <c:v>10:25:18</c:v>
                </c:pt>
                <c:pt idx="3884">
                  <c:v>10:25:19</c:v>
                </c:pt>
                <c:pt idx="3885">
                  <c:v>10:25:21</c:v>
                </c:pt>
                <c:pt idx="3886">
                  <c:v>10:25:22</c:v>
                </c:pt>
                <c:pt idx="3887">
                  <c:v>10:25:23</c:v>
                </c:pt>
                <c:pt idx="3888">
                  <c:v>10:25:24</c:v>
                </c:pt>
                <c:pt idx="3889">
                  <c:v>10:25:25</c:v>
                </c:pt>
                <c:pt idx="3890">
                  <c:v>10:25:26</c:v>
                </c:pt>
                <c:pt idx="3891">
                  <c:v>10:25:27</c:v>
                </c:pt>
                <c:pt idx="3892">
                  <c:v>10:25:28</c:v>
                </c:pt>
                <c:pt idx="3893">
                  <c:v>10:25:29</c:v>
                </c:pt>
                <c:pt idx="3894">
                  <c:v>10:25:30</c:v>
                </c:pt>
                <c:pt idx="3895">
                  <c:v>10:25:31</c:v>
                </c:pt>
                <c:pt idx="3896">
                  <c:v>10:25:32</c:v>
                </c:pt>
                <c:pt idx="3897">
                  <c:v>10:25:33</c:v>
                </c:pt>
                <c:pt idx="3898">
                  <c:v>10:25:34</c:v>
                </c:pt>
                <c:pt idx="3899">
                  <c:v>10:25:35</c:v>
                </c:pt>
                <c:pt idx="3900">
                  <c:v>10:25:36</c:v>
                </c:pt>
                <c:pt idx="3901">
                  <c:v>10:25:37</c:v>
                </c:pt>
                <c:pt idx="3902">
                  <c:v>10:25:38</c:v>
                </c:pt>
                <c:pt idx="3903">
                  <c:v>10:25:39</c:v>
                </c:pt>
                <c:pt idx="3904">
                  <c:v>10:25:40</c:v>
                </c:pt>
                <c:pt idx="3905">
                  <c:v>10:25:41</c:v>
                </c:pt>
                <c:pt idx="3906">
                  <c:v>10:25:42</c:v>
                </c:pt>
                <c:pt idx="3907">
                  <c:v>10:25:43</c:v>
                </c:pt>
                <c:pt idx="3908">
                  <c:v>10:25:44</c:v>
                </c:pt>
                <c:pt idx="3909">
                  <c:v>10:25:45</c:v>
                </c:pt>
                <c:pt idx="3910">
                  <c:v>10:25:46</c:v>
                </c:pt>
                <c:pt idx="3911">
                  <c:v>10:25:47</c:v>
                </c:pt>
                <c:pt idx="3912">
                  <c:v>10:25:48</c:v>
                </c:pt>
                <c:pt idx="3913">
                  <c:v>10:25:49</c:v>
                </c:pt>
                <c:pt idx="3914">
                  <c:v>10:25:50</c:v>
                </c:pt>
                <c:pt idx="3915">
                  <c:v>10:25:51</c:v>
                </c:pt>
                <c:pt idx="3916">
                  <c:v>10:25:52</c:v>
                </c:pt>
                <c:pt idx="3917">
                  <c:v>10:25:53</c:v>
                </c:pt>
                <c:pt idx="3918">
                  <c:v>10:25:54</c:v>
                </c:pt>
                <c:pt idx="3919">
                  <c:v>10:25:56</c:v>
                </c:pt>
                <c:pt idx="3920">
                  <c:v>10:25:58</c:v>
                </c:pt>
                <c:pt idx="3921">
                  <c:v>10:25:59</c:v>
                </c:pt>
                <c:pt idx="3922">
                  <c:v>10:26:01</c:v>
                </c:pt>
                <c:pt idx="3923">
                  <c:v>10:26:02</c:v>
                </c:pt>
                <c:pt idx="3924">
                  <c:v>10:26:04</c:v>
                </c:pt>
                <c:pt idx="3925">
                  <c:v>10:26:06</c:v>
                </c:pt>
                <c:pt idx="3926">
                  <c:v>10:26:07</c:v>
                </c:pt>
                <c:pt idx="3927">
                  <c:v>10:26:12</c:v>
                </c:pt>
                <c:pt idx="3928">
                  <c:v>10:26:14</c:v>
                </c:pt>
                <c:pt idx="3929">
                  <c:v>10:26:15</c:v>
                </c:pt>
                <c:pt idx="3930">
                  <c:v>10:26:16</c:v>
                </c:pt>
                <c:pt idx="3931">
                  <c:v>10:26:17</c:v>
                </c:pt>
                <c:pt idx="3932">
                  <c:v>10:26:18</c:v>
                </c:pt>
                <c:pt idx="3933">
                  <c:v>10:26:19</c:v>
                </c:pt>
                <c:pt idx="3934">
                  <c:v>10:26:20</c:v>
                </c:pt>
                <c:pt idx="3935">
                  <c:v>10:26:21</c:v>
                </c:pt>
                <c:pt idx="3936">
                  <c:v>10:26:22</c:v>
                </c:pt>
                <c:pt idx="3937">
                  <c:v>10:26:23</c:v>
                </c:pt>
                <c:pt idx="3938">
                  <c:v>10:26:24</c:v>
                </c:pt>
                <c:pt idx="3939">
                  <c:v>10:26:25</c:v>
                </c:pt>
                <c:pt idx="3940">
                  <c:v>10:26:26</c:v>
                </c:pt>
                <c:pt idx="3941">
                  <c:v>10:26:27</c:v>
                </c:pt>
                <c:pt idx="3942">
                  <c:v>10:26:28</c:v>
                </c:pt>
                <c:pt idx="3943">
                  <c:v>10:26:29</c:v>
                </c:pt>
                <c:pt idx="3944">
                  <c:v>10:26:30</c:v>
                </c:pt>
                <c:pt idx="3945">
                  <c:v>10:26:31</c:v>
                </c:pt>
                <c:pt idx="3946">
                  <c:v>10:26:32</c:v>
                </c:pt>
                <c:pt idx="3947">
                  <c:v>10:26:33</c:v>
                </c:pt>
                <c:pt idx="3948">
                  <c:v>10:26:34</c:v>
                </c:pt>
                <c:pt idx="3949">
                  <c:v>10:26:35</c:v>
                </c:pt>
                <c:pt idx="3950">
                  <c:v>10:26:36</c:v>
                </c:pt>
                <c:pt idx="3951">
                  <c:v>10:26:37</c:v>
                </c:pt>
                <c:pt idx="3952">
                  <c:v>10:26:38</c:v>
                </c:pt>
                <c:pt idx="3953">
                  <c:v>10:26:39</c:v>
                </c:pt>
                <c:pt idx="3954">
                  <c:v>10:26:40</c:v>
                </c:pt>
                <c:pt idx="3955">
                  <c:v>10:26:41</c:v>
                </c:pt>
                <c:pt idx="3956">
                  <c:v>10:26:42</c:v>
                </c:pt>
                <c:pt idx="3957">
                  <c:v>10:26:43</c:v>
                </c:pt>
                <c:pt idx="3958">
                  <c:v>10:26:44</c:v>
                </c:pt>
                <c:pt idx="3959">
                  <c:v>10:26:45</c:v>
                </c:pt>
                <c:pt idx="3960">
                  <c:v>10:26:46</c:v>
                </c:pt>
                <c:pt idx="3961">
                  <c:v>10:26:47</c:v>
                </c:pt>
                <c:pt idx="3962">
                  <c:v>10:26:48</c:v>
                </c:pt>
                <c:pt idx="3963">
                  <c:v>10:26:49</c:v>
                </c:pt>
                <c:pt idx="3964">
                  <c:v>10:26:50</c:v>
                </c:pt>
                <c:pt idx="3965">
                  <c:v>10:26:51</c:v>
                </c:pt>
                <c:pt idx="3966">
                  <c:v>10:26:52</c:v>
                </c:pt>
                <c:pt idx="3967">
                  <c:v>10:26:53</c:v>
                </c:pt>
                <c:pt idx="3968">
                  <c:v>10:26:54</c:v>
                </c:pt>
                <c:pt idx="3969">
                  <c:v>10:26:56</c:v>
                </c:pt>
                <c:pt idx="3970">
                  <c:v>10:26:57</c:v>
                </c:pt>
                <c:pt idx="3971">
                  <c:v>10:26:58</c:v>
                </c:pt>
                <c:pt idx="3972">
                  <c:v>10:26:59</c:v>
                </c:pt>
                <c:pt idx="3973">
                  <c:v>10:27:00</c:v>
                </c:pt>
                <c:pt idx="3974">
                  <c:v>10:27:01</c:v>
                </c:pt>
                <c:pt idx="3975">
                  <c:v>10:27:03</c:v>
                </c:pt>
                <c:pt idx="3976">
                  <c:v>10:27:04</c:v>
                </c:pt>
                <c:pt idx="3977">
                  <c:v>10:27:05</c:v>
                </c:pt>
                <c:pt idx="3978">
                  <c:v>10:27:06</c:v>
                </c:pt>
                <c:pt idx="3979">
                  <c:v>10:27:07</c:v>
                </c:pt>
                <c:pt idx="3980">
                  <c:v>10:27:08</c:v>
                </c:pt>
                <c:pt idx="3981">
                  <c:v>10:27:09</c:v>
                </c:pt>
                <c:pt idx="3982">
                  <c:v>10:27:11</c:v>
                </c:pt>
                <c:pt idx="3983">
                  <c:v>10:27:12</c:v>
                </c:pt>
                <c:pt idx="3984">
                  <c:v>10:27:13</c:v>
                </c:pt>
                <c:pt idx="3985">
                  <c:v>10:27:14</c:v>
                </c:pt>
                <c:pt idx="3986">
                  <c:v>10:27:17</c:v>
                </c:pt>
                <c:pt idx="3987">
                  <c:v>10:27:18</c:v>
                </c:pt>
                <c:pt idx="3988">
                  <c:v>10:27:19</c:v>
                </c:pt>
                <c:pt idx="3989">
                  <c:v>10:27:20</c:v>
                </c:pt>
                <c:pt idx="3990">
                  <c:v>10:27:21</c:v>
                </c:pt>
                <c:pt idx="3991">
                  <c:v>10:27:22</c:v>
                </c:pt>
                <c:pt idx="3992">
                  <c:v>10:27:23</c:v>
                </c:pt>
                <c:pt idx="3993">
                  <c:v>10:27:25</c:v>
                </c:pt>
                <c:pt idx="3994">
                  <c:v>10:27:26</c:v>
                </c:pt>
                <c:pt idx="3995">
                  <c:v>10:27:27</c:v>
                </c:pt>
                <c:pt idx="3996">
                  <c:v>10:27:28</c:v>
                </c:pt>
                <c:pt idx="3997">
                  <c:v>10:27:29</c:v>
                </c:pt>
                <c:pt idx="3998">
                  <c:v>10:27:30</c:v>
                </c:pt>
                <c:pt idx="3999">
                  <c:v>10:27:31</c:v>
                </c:pt>
                <c:pt idx="4000">
                  <c:v>10:27:32</c:v>
                </c:pt>
                <c:pt idx="4001">
                  <c:v>10:27:33</c:v>
                </c:pt>
                <c:pt idx="4002">
                  <c:v>10:27:34</c:v>
                </c:pt>
                <c:pt idx="4003">
                  <c:v>10:27:35</c:v>
                </c:pt>
                <c:pt idx="4004">
                  <c:v>10:27:36</c:v>
                </c:pt>
                <c:pt idx="4005">
                  <c:v>10:27:37</c:v>
                </c:pt>
                <c:pt idx="4006">
                  <c:v>10:27:38</c:v>
                </c:pt>
                <c:pt idx="4007">
                  <c:v>10:27:39</c:v>
                </c:pt>
                <c:pt idx="4008">
                  <c:v>10:27:41</c:v>
                </c:pt>
                <c:pt idx="4009">
                  <c:v>10:27:42</c:v>
                </c:pt>
                <c:pt idx="4010">
                  <c:v>10:27:43</c:v>
                </c:pt>
                <c:pt idx="4011">
                  <c:v>10:27:44</c:v>
                </c:pt>
                <c:pt idx="4012">
                  <c:v>10:27:45</c:v>
                </c:pt>
                <c:pt idx="4013">
                  <c:v>10:27:46</c:v>
                </c:pt>
                <c:pt idx="4014">
                  <c:v>10:27:47</c:v>
                </c:pt>
                <c:pt idx="4015">
                  <c:v>10:27:48</c:v>
                </c:pt>
                <c:pt idx="4016">
                  <c:v>10:27:51</c:v>
                </c:pt>
                <c:pt idx="4017">
                  <c:v>10:27:52</c:v>
                </c:pt>
                <c:pt idx="4018">
                  <c:v>10:27:53</c:v>
                </c:pt>
                <c:pt idx="4019">
                  <c:v>10:27:54</c:v>
                </c:pt>
                <c:pt idx="4020">
                  <c:v>10:27:55</c:v>
                </c:pt>
                <c:pt idx="4021">
                  <c:v>10:27:56</c:v>
                </c:pt>
                <c:pt idx="4022">
                  <c:v>10:27:57</c:v>
                </c:pt>
                <c:pt idx="4023">
                  <c:v>10:27:58</c:v>
                </c:pt>
                <c:pt idx="4024">
                  <c:v>10:27:59</c:v>
                </c:pt>
                <c:pt idx="4025">
                  <c:v>10:28:00</c:v>
                </c:pt>
                <c:pt idx="4026">
                  <c:v>10:28:01</c:v>
                </c:pt>
                <c:pt idx="4027">
                  <c:v>10:28:02</c:v>
                </c:pt>
                <c:pt idx="4028">
                  <c:v>10:28:03</c:v>
                </c:pt>
                <c:pt idx="4029">
                  <c:v>10:28:05</c:v>
                </c:pt>
                <c:pt idx="4030">
                  <c:v>10:28:06</c:v>
                </c:pt>
                <c:pt idx="4031">
                  <c:v>10:28:07</c:v>
                </c:pt>
                <c:pt idx="4032">
                  <c:v>10:28:08</c:v>
                </c:pt>
                <c:pt idx="4033">
                  <c:v>10:28:09</c:v>
                </c:pt>
                <c:pt idx="4034">
                  <c:v>10:28:10</c:v>
                </c:pt>
                <c:pt idx="4035">
                  <c:v>10:28:11</c:v>
                </c:pt>
                <c:pt idx="4036">
                  <c:v>10:28:12</c:v>
                </c:pt>
                <c:pt idx="4037">
                  <c:v>10:28:13</c:v>
                </c:pt>
                <c:pt idx="4038">
                  <c:v>10:28:14</c:v>
                </c:pt>
                <c:pt idx="4039">
                  <c:v>10:28:15</c:v>
                </c:pt>
                <c:pt idx="4040">
                  <c:v>10:28:16</c:v>
                </c:pt>
                <c:pt idx="4041">
                  <c:v>10:28:17</c:v>
                </c:pt>
                <c:pt idx="4042">
                  <c:v>10:28:18</c:v>
                </c:pt>
                <c:pt idx="4043">
                  <c:v>10:28:19</c:v>
                </c:pt>
                <c:pt idx="4044">
                  <c:v>10:28:20</c:v>
                </c:pt>
                <c:pt idx="4045">
                  <c:v>10:28:21</c:v>
                </c:pt>
                <c:pt idx="4046">
                  <c:v>10:28:22</c:v>
                </c:pt>
                <c:pt idx="4047">
                  <c:v>10:28:23</c:v>
                </c:pt>
                <c:pt idx="4048">
                  <c:v>10:28:24</c:v>
                </c:pt>
                <c:pt idx="4049">
                  <c:v>10:28:25</c:v>
                </c:pt>
                <c:pt idx="4050">
                  <c:v>10:28:29</c:v>
                </c:pt>
                <c:pt idx="4051">
                  <c:v>10:28:31</c:v>
                </c:pt>
                <c:pt idx="4052">
                  <c:v>10:28:32</c:v>
                </c:pt>
                <c:pt idx="4053">
                  <c:v>10:28:34</c:v>
                </c:pt>
                <c:pt idx="4054">
                  <c:v>10:28:36</c:v>
                </c:pt>
                <c:pt idx="4055">
                  <c:v>10:28:37</c:v>
                </c:pt>
                <c:pt idx="4056">
                  <c:v>10:28:38</c:v>
                </c:pt>
                <c:pt idx="4057">
                  <c:v>10:28:39</c:v>
                </c:pt>
                <c:pt idx="4058">
                  <c:v>10:28:40</c:v>
                </c:pt>
                <c:pt idx="4059">
                  <c:v>10:28:41</c:v>
                </c:pt>
                <c:pt idx="4060">
                  <c:v>10:28:42</c:v>
                </c:pt>
                <c:pt idx="4061">
                  <c:v>10:28:44</c:v>
                </c:pt>
                <c:pt idx="4062">
                  <c:v>10:28:45</c:v>
                </c:pt>
                <c:pt idx="4063">
                  <c:v>10:28:46</c:v>
                </c:pt>
                <c:pt idx="4064">
                  <c:v>10:28:48</c:v>
                </c:pt>
                <c:pt idx="4065">
                  <c:v>10:28:49</c:v>
                </c:pt>
                <c:pt idx="4066">
                  <c:v>10:28:50</c:v>
                </c:pt>
                <c:pt idx="4067">
                  <c:v>10:28:52</c:v>
                </c:pt>
                <c:pt idx="4068">
                  <c:v>10:28:53</c:v>
                </c:pt>
                <c:pt idx="4069">
                  <c:v>10:28:54</c:v>
                </c:pt>
                <c:pt idx="4070">
                  <c:v>10:28:55</c:v>
                </c:pt>
                <c:pt idx="4071">
                  <c:v>10:28:56</c:v>
                </c:pt>
                <c:pt idx="4072">
                  <c:v>10:28:57</c:v>
                </c:pt>
                <c:pt idx="4073">
                  <c:v>10:28:58</c:v>
                </c:pt>
                <c:pt idx="4074">
                  <c:v>10:29:01</c:v>
                </c:pt>
                <c:pt idx="4075">
                  <c:v>10:29:02</c:v>
                </c:pt>
                <c:pt idx="4076">
                  <c:v>10:29:03</c:v>
                </c:pt>
                <c:pt idx="4077">
                  <c:v>10:29:04</c:v>
                </c:pt>
                <c:pt idx="4078">
                  <c:v>10:29:05</c:v>
                </c:pt>
                <c:pt idx="4079">
                  <c:v>10:29:06</c:v>
                </c:pt>
                <c:pt idx="4080">
                  <c:v>10:29:08</c:v>
                </c:pt>
                <c:pt idx="4081">
                  <c:v>10:29:09</c:v>
                </c:pt>
                <c:pt idx="4082">
                  <c:v>10:29:10</c:v>
                </c:pt>
                <c:pt idx="4083">
                  <c:v>10:29:11</c:v>
                </c:pt>
                <c:pt idx="4084">
                  <c:v>10:29:12</c:v>
                </c:pt>
                <c:pt idx="4085">
                  <c:v>10:29:13</c:v>
                </c:pt>
                <c:pt idx="4086">
                  <c:v>10:29:14</c:v>
                </c:pt>
                <c:pt idx="4087">
                  <c:v>10:29:15</c:v>
                </c:pt>
                <c:pt idx="4088">
                  <c:v>10:29:16</c:v>
                </c:pt>
                <c:pt idx="4089">
                  <c:v>10:29:18</c:v>
                </c:pt>
                <c:pt idx="4090">
                  <c:v>10:29:19</c:v>
                </c:pt>
                <c:pt idx="4091">
                  <c:v>10:29:20</c:v>
                </c:pt>
                <c:pt idx="4092">
                  <c:v>10:29:21</c:v>
                </c:pt>
                <c:pt idx="4093">
                  <c:v>10:29:22</c:v>
                </c:pt>
                <c:pt idx="4094">
                  <c:v>10:29:23</c:v>
                </c:pt>
                <c:pt idx="4095">
                  <c:v>10:29:24</c:v>
                </c:pt>
                <c:pt idx="4096">
                  <c:v>10:29:25</c:v>
                </c:pt>
                <c:pt idx="4097">
                  <c:v>10:29:26</c:v>
                </c:pt>
                <c:pt idx="4098">
                  <c:v>10:29:27</c:v>
                </c:pt>
                <c:pt idx="4099">
                  <c:v>10:29:28</c:v>
                </c:pt>
                <c:pt idx="4100">
                  <c:v>10:29:29</c:v>
                </c:pt>
                <c:pt idx="4101">
                  <c:v>10:29:30</c:v>
                </c:pt>
                <c:pt idx="4102">
                  <c:v>10:29:31</c:v>
                </c:pt>
                <c:pt idx="4103">
                  <c:v>10:29:32</c:v>
                </c:pt>
                <c:pt idx="4104">
                  <c:v>10:29:33</c:v>
                </c:pt>
                <c:pt idx="4105">
                  <c:v>10:29:35</c:v>
                </c:pt>
                <c:pt idx="4106">
                  <c:v>10:29:36</c:v>
                </c:pt>
                <c:pt idx="4107">
                  <c:v>10:29:37</c:v>
                </c:pt>
                <c:pt idx="4108">
                  <c:v>10:29:40</c:v>
                </c:pt>
                <c:pt idx="4109">
                  <c:v>10:29:41</c:v>
                </c:pt>
                <c:pt idx="4110">
                  <c:v>10:29:44</c:v>
                </c:pt>
                <c:pt idx="4111">
                  <c:v>10:29:46</c:v>
                </c:pt>
                <c:pt idx="4112">
                  <c:v>10:29:49</c:v>
                </c:pt>
                <c:pt idx="4113">
                  <c:v>10:29:50</c:v>
                </c:pt>
                <c:pt idx="4114">
                  <c:v>10:29:52</c:v>
                </c:pt>
                <c:pt idx="4115">
                  <c:v>10:29:53</c:v>
                </c:pt>
                <c:pt idx="4116">
                  <c:v>10:29:54</c:v>
                </c:pt>
                <c:pt idx="4117">
                  <c:v>10:29:55</c:v>
                </c:pt>
                <c:pt idx="4118">
                  <c:v>10:29:56</c:v>
                </c:pt>
                <c:pt idx="4119">
                  <c:v>10:29:57</c:v>
                </c:pt>
                <c:pt idx="4120">
                  <c:v>10:29:58</c:v>
                </c:pt>
                <c:pt idx="4121">
                  <c:v>10:29:59</c:v>
                </c:pt>
                <c:pt idx="4122">
                  <c:v>10:30:00</c:v>
                </c:pt>
                <c:pt idx="4123">
                  <c:v>10:30:01</c:v>
                </c:pt>
                <c:pt idx="4124">
                  <c:v>10:30:02</c:v>
                </c:pt>
                <c:pt idx="4125">
                  <c:v>10:30:03</c:v>
                </c:pt>
                <c:pt idx="4126">
                  <c:v>10:30:05</c:v>
                </c:pt>
                <c:pt idx="4127">
                  <c:v>10:30:10</c:v>
                </c:pt>
                <c:pt idx="4128">
                  <c:v>10:30:11</c:v>
                </c:pt>
                <c:pt idx="4129">
                  <c:v>10:30:12</c:v>
                </c:pt>
                <c:pt idx="4130">
                  <c:v>10:30:13</c:v>
                </c:pt>
                <c:pt idx="4131">
                  <c:v>10:30:14</c:v>
                </c:pt>
                <c:pt idx="4132">
                  <c:v>10:30:15</c:v>
                </c:pt>
                <c:pt idx="4133">
                  <c:v>10:30:16</c:v>
                </c:pt>
                <c:pt idx="4134">
                  <c:v>10:30:17</c:v>
                </c:pt>
                <c:pt idx="4135">
                  <c:v>10:30:18</c:v>
                </c:pt>
                <c:pt idx="4136">
                  <c:v>10:30:20</c:v>
                </c:pt>
                <c:pt idx="4137">
                  <c:v>10:30:21</c:v>
                </c:pt>
                <c:pt idx="4138">
                  <c:v>10:30:23</c:v>
                </c:pt>
                <c:pt idx="4139">
                  <c:v>10:30:24</c:v>
                </c:pt>
                <c:pt idx="4140">
                  <c:v>10:30:25</c:v>
                </c:pt>
                <c:pt idx="4141">
                  <c:v>10:30:26</c:v>
                </c:pt>
                <c:pt idx="4142">
                  <c:v>10:30:27</c:v>
                </c:pt>
                <c:pt idx="4143">
                  <c:v>10:30:28</c:v>
                </c:pt>
                <c:pt idx="4144">
                  <c:v>10:30:29</c:v>
                </c:pt>
                <c:pt idx="4145">
                  <c:v>10:30:30</c:v>
                </c:pt>
                <c:pt idx="4146">
                  <c:v>10:30:32</c:v>
                </c:pt>
                <c:pt idx="4147">
                  <c:v>10:30:33</c:v>
                </c:pt>
                <c:pt idx="4148">
                  <c:v>10:30:34</c:v>
                </c:pt>
                <c:pt idx="4149">
                  <c:v>10:30:35</c:v>
                </c:pt>
                <c:pt idx="4150">
                  <c:v>10:30:36</c:v>
                </c:pt>
                <c:pt idx="4151">
                  <c:v>10:30:38</c:v>
                </c:pt>
                <c:pt idx="4152">
                  <c:v>10:30:39</c:v>
                </c:pt>
                <c:pt idx="4153">
                  <c:v>10:30:40</c:v>
                </c:pt>
                <c:pt idx="4154">
                  <c:v>10:30:41</c:v>
                </c:pt>
                <c:pt idx="4155">
                  <c:v>10:30:42</c:v>
                </c:pt>
                <c:pt idx="4156">
                  <c:v>10:30:43</c:v>
                </c:pt>
                <c:pt idx="4157">
                  <c:v>10:30:44</c:v>
                </c:pt>
                <c:pt idx="4158">
                  <c:v>10:30:46</c:v>
                </c:pt>
                <c:pt idx="4159">
                  <c:v>10:30:49</c:v>
                </c:pt>
                <c:pt idx="4160">
                  <c:v>10:30:51</c:v>
                </c:pt>
                <c:pt idx="4161">
                  <c:v>10:30:52</c:v>
                </c:pt>
                <c:pt idx="4162">
                  <c:v>10:30:53</c:v>
                </c:pt>
                <c:pt idx="4163">
                  <c:v>10:30:54</c:v>
                </c:pt>
                <c:pt idx="4164">
                  <c:v>10:30:55</c:v>
                </c:pt>
                <c:pt idx="4165">
                  <c:v>10:30:56</c:v>
                </c:pt>
                <c:pt idx="4166">
                  <c:v>10:30:57</c:v>
                </c:pt>
                <c:pt idx="4167">
                  <c:v>10:30:58</c:v>
                </c:pt>
                <c:pt idx="4168">
                  <c:v>10:30:59</c:v>
                </c:pt>
                <c:pt idx="4169">
                  <c:v>10:31:00</c:v>
                </c:pt>
                <c:pt idx="4170">
                  <c:v>10:31:01</c:v>
                </c:pt>
                <c:pt idx="4171">
                  <c:v>10:31:02</c:v>
                </c:pt>
                <c:pt idx="4172">
                  <c:v>10:31:03</c:v>
                </c:pt>
                <c:pt idx="4173">
                  <c:v>10:31:04</c:v>
                </c:pt>
                <c:pt idx="4174">
                  <c:v>10:31:05</c:v>
                </c:pt>
                <c:pt idx="4175">
                  <c:v>10:31:06</c:v>
                </c:pt>
                <c:pt idx="4176">
                  <c:v>10:31:08</c:v>
                </c:pt>
                <c:pt idx="4177">
                  <c:v>10:31:10</c:v>
                </c:pt>
                <c:pt idx="4178">
                  <c:v>10:31:11</c:v>
                </c:pt>
                <c:pt idx="4179">
                  <c:v>10:31:12</c:v>
                </c:pt>
                <c:pt idx="4180">
                  <c:v>10:31:13</c:v>
                </c:pt>
                <c:pt idx="4181">
                  <c:v>10:31:14</c:v>
                </c:pt>
                <c:pt idx="4182">
                  <c:v>10:31:15</c:v>
                </c:pt>
                <c:pt idx="4183">
                  <c:v>10:31:16</c:v>
                </c:pt>
                <c:pt idx="4184">
                  <c:v>10:31:17</c:v>
                </c:pt>
                <c:pt idx="4185">
                  <c:v>10:31:18</c:v>
                </c:pt>
                <c:pt idx="4186">
                  <c:v>10:31:19</c:v>
                </c:pt>
                <c:pt idx="4187">
                  <c:v>10:31:20</c:v>
                </c:pt>
                <c:pt idx="4188">
                  <c:v>10:31:22</c:v>
                </c:pt>
                <c:pt idx="4189">
                  <c:v>10:31:23</c:v>
                </c:pt>
                <c:pt idx="4190">
                  <c:v>10:31:24</c:v>
                </c:pt>
                <c:pt idx="4191">
                  <c:v>10:31:26</c:v>
                </c:pt>
                <c:pt idx="4192">
                  <c:v>10:31:27</c:v>
                </c:pt>
                <c:pt idx="4193">
                  <c:v>10:31:28</c:v>
                </c:pt>
                <c:pt idx="4194">
                  <c:v>10:31:30</c:v>
                </c:pt>
                <c:pt idx="4195">
                  <c:v>10:31:32</c:v>
                </c:pt>
                <c:pt idx="4196">
                  <c:v>10:31:33</c:v>
                </c:pt>
                <c:pt idx="4197">
                  <c:v>10:31:34</c:v>
                </c:pt>
                <c:pt idx="4198">
                  <c:v>10:31:35</c:v>
                </c:pt>
                <c:pt idx="4199">
                  <c:v>10:31:36</c:v>
                </c:pt>
                <c:pt idx="4200">
                  <c:v>10:31:37</c:v>
                </c:pt>
                <c:pt idx="4201">
                  <c:v>10:31:39</c:v>
                </c:pt>
                <c:pt idx="4202">
                  <c:v>10:31:40</c:v>
                </c:pt>
                <c:pt idx="4203">
                  <c:v>10:31:41</c:v>
                </c:pt>
                <c:pt idx="4204">
                  <c:v>10:31:42</c:v>
                </c:pt>
                <c:pt idx="4205">
                  <c:v>10:31:43</c:v>
                </c:pt>
                <c:pt idx="4206">
                  <c:v>10:31:44</c:v>
                </c:pt>
                <c:pt idx="4207">
                  <c:v>10:31:45</c:v>
                </c:pt>
                <c:pt idx="4208">
                  <c:v>10:31:46</c:v>
                </c:pt>
                <c:pt idx="4209">
                  <c:v>10:31:47</c:v>
                </c:pt>
                <c:pt idx="4210">
                  <c:v>10:31:48</c:v>
                </c:pt>
                <c:pt idx="4211">
                  <c:v>10:31:49</c:v>
                </c:pt>
                <c:pt idx="4212">
                  <c:v>10:31:50</c:v>
                </c:pt>
                <c:pt idx="4213">
                  <c:v>10:31:52</c:v>
                </c:pt>
                <c:pt idx="4214">
                  <c:v>10:31:53</c:v>
                </c:pt>
                <c:pt idx="4215">
                  <c:v>10:31:54</c:v>
                </c:pt>
                <c:pt idx="4216">
                  <c:v>10:31:55</c:v>
                </c:pt>
                <c:pt idx="4217">
                  <c:v>10:31:56</c:v>
                </c:pt>
                <c:pt idx="4218">
                  <c:v>10:31:57</c:v>
                </c:pt>
                <c:pt idx="4219">
                  <c:v>10:31:58</c:v>
                </c:pt>
                <c:pt idx="4220">
                  <c:v>10:31:59</c:v>
                </c:pt>
                <c:pt idx="4221">
                  <c:v>10:32:00</c:v>
                </c:pt>
                <c:pt idx="4222">
                  <c:v>10:32:01</c:v>
                </c:pt>
                <c:pt idx="4223">
                  <c:v>10:32:02</c:v>
                </c:pt>
                <c:pt idx="4224">
                  <c:v>10:32:03</c:v>
                </c:pt>
                <c:pt idx="4225">
                  <c:v>10:32:04</c:v>
                </c:pt>
                <c:pt idx="4226">
                  <c:v>10:32:05</c:v>
                </c:pt>
                <c:pt idx="4227">
                  <c:v>10:32:06</c:v>
                </c:pt>
                <c:pt idx="4228">
                  <c:v>10:32:07</c:v>
                </c:pt>
                <c:pt idx="4229">
                  <c:v>10:32:08</c:v>
                </c:pt>
                <c:pt idx="4230">
                  <c:v>10:32:09</c:v>
                </c:pt>
                <c:pt idx="4231">
                  <c:v>10:32:10</c:v>
                </c:pt>
                <c:pt idx="4232">
                  <c:v>10:32:11</c:v>
                </c:pt>
                <c:pt idx="4233">
                  <c:v>10:32:12</c:v>
                </c:pt>
                <c:pt idx="4234">
                  <c:v>10:32:13</c:v>
                </c:pt>
                <c:pt idx="4235">
                  <c:v>10:32:14</c:v>
                </c:pt>
                <c:pt idx="4236">
                  <c:v>10:32:16</c:v>
                </c:pt>
                <c:pt idx="4237">
                  <c:v>10:32:17</c:v>
                </c:pt>
                <c:pt idx="4238">
                  <c:v>10:32:18</c:v>
                </c:pt>
                <c:pt idx="4239">
                  <c:v>10:32:19</c:v>
                </c:pt>
                <c:pt idx="4240">
                  <c:v>10:32:20</c:v>
                </c:pt>
                <c:pt idx="4241">
                  <c:v>10:32:21</c:v>
                </c:pt>
                <c:pt idx="4242">
                  <c:v>10:32:22</c:v>
                </c:pt>
                <c:pt idx="4243">
                  <c:v>10:32:23</c:v>
                </c:pt>
                <c:pt idx="4244">
                  <c:v>10:32:24</c:v>
                </c:pt>
                <c:pt idx="4245">
                  <c:v>10:32:25</c:v>
                </c:pt>
                <c:pt idx="4246">
                  <c:v>10:32:26</c:v>
                </c:pt>
                <c:pt idx="4247">
                  <c:v>10:32:27</c:v>
                </c:pt>
                <c:pt idx="4248">
                  <c:v>10:32:28</c:v>
                </c:pt>
                <c:pt idx="4249">
                  <c:v>10:32:29</c:v>
                </c:pt>
                <c:pt idx="4250">
                  <c:v>10:32:30</c:v>
                </c:pt>
                <c:pt idx="4251">
                  <c:v>10:32:31</c:v>
                </c:pt>
                <c:pt idx="4252">
                  <c:v>10:32:32</c:v>
                </c:pt>
                <c:pt idx="4253">
                  <c:v>10:32:33</c:v>
                </c:pt>
                <c:pt idx="4254">
                  <c:v>10:32:34</c:v>
                </c:pt>
                <c:pt idx="4255">
                  <c:v>10:32:35</c:v>
                </c:pt>
                <c:pt idx="4256">
                  <c:v>10:32:36</c:v>
                </c:pt>
                <c:pt idx="4257">
                  <c:v>10:32:37</c:v>
                </c:pt>
                <c:pt idx="4258">
                  <c:v>10:32:38</c:v>
                </c:pt>
                <c:pt idx="4259">
                  <c:v>10:32:40</c:v>
                </c:pt>
                <c:pt idx="4260">
                  <c:v>10:32:41</c:v>
                </c:pt>
                <c:pt idx="4261">
                  <c:v>10:32:42</c:v>
                </c:pt>
                <c:pt idx="4262">
                  <c:v>10:32:43</c:v>
                </c:pt>
                <c:pt idx="4263">
                  <c:v>10:32:44</c:v>
                </c:pt>
                <c:pt idx="4264">
                  <c:v>10:32:45</c:v>
                </c:pt>
                <c:pt idx="4265">
                  <c:v>10:32:46</c:v>
                </c:pt>
                <c:pt idx="4266">
                  <c:v>10:32:47</c:v>
                </c:pt>
                <c:pt idx="4267">
                  <c:v>10:32:48</c:v>
                </c:pt>
                <c:pt idx="4268">
                  <c:v>10:32:49</c:v>
                </c:pt>
                <c:pt idx="4269">
                  <c:v>10:32:50</c:v>
                </c:pt>
                <c:pt idx="4270">
                  <c:v>10:32:51</c:v>
                </c:pt>
                <c:pt idx="4271">
                  <c:v>10:32:52</c:v>
                </c:pt>
                <c:pt idx="4272">
                  <c:v>10:32:54</c:v>
                </c:pt>
                <c:pt idx="4273">
                  <c:v>10:32:57</c:v>
                </c:pt>
                <c:pt idx="4274">
                  <c:v>10:32:58</c:v>
                </c:pt>
                <c:pt idx="4275">
                  <c:v>10:32:59</c:v>
                </c:pt>
                <c:pt idx="4276">
                  <c:v>10:33:00</c:v>
                </c:pt>
                <c:pt idx="4277">
                  <c:v>10:33:01</c:v>
                </c:pt>
                <c:pt idx="4278">
                  <c:v>10:33:03</c:v>
                </c:pt>
                <c:pt idx="4279">
                  <c:v>10:33:04</c:v>
                </c:pt>
                <c:pt idx="4280">
                  <c:v>10:33:05</c:v>
                </c:pt>
                <c:pt idx="4281">
                  <c:v>10:33:06</c:v>
                </c:pt>
                <c:pt idx="4282">
                  <c:v>10:33:07</c:v>
                </c:pt>
                <c:pt idx="4283">
                  <c:v>10:33:08</c:v>
                </c:pt>
                <c:pt idx="4284">
                  <c:v>10:33:09</c:v>
                </c:pt>
                <c:pt idx="4285">
                  <c:v>10:33:10</c:v>
                </c:pt>
                <c:pt idx="4286">
                  <c:v>10:33:11</c:v>
                </c:pt>
                <c:pt idx="4287">
                  <c:v>10:33:12</c:v>
                </c:pt>
                <c:pt idx="4288">
                  <c:v>10:33:13</c:v>
                </c:pt>
                <c:pt idx="4289">
                  <c:v>10:33:14</c:v>
                </c:pt>
                <c:pt idx="4290">
                  <c:v>10:33:15</c:v>
                </c:pt>
                <c:pt idx="4291">
                  <c:v>10:33:16</c:v>
                </c:pt>
                <c:pt idx="4292">
                  <c:v>10:33:17</c:v>
                </c:pt>
                <c:pt idx="4293">
                  <c:v>10:33:18</c:v>
                </c:pt>
                <c:pt idx="4294">
                  <c:v>10:33:19</c:v>
                </c:pt>
                <c:pt idx="4295">
                  <c:v>10:33:21</c:v>
                </c:pt>
                <c:pt idx="4296">
                  <c:v>10:33:22</c:v>
                </c:pt>
                <c:pt idx="4297">
                  <c:v>10:33:23</c:v>
                </c:pt>
                <c:pt idx="4298">
                  <c:v>10:33:24</c:v>
                </c:pt>
                <c:pt idx="4299">
                  <c:v>10:33:25</c:v>
                </c:pt>
                <c:pt idx="4300">
                  <c:v>10:33:26</c:v>
                </c:pt>
                <c:pt idx="4301">
                  <c:v>10:33:27</c:v>
                </c:pt>
                <c:pt idx="4302">
                  <c:v>10:33:28</c:v>
                </c:pt>
                <c:pt idx="4303">
                  <c:v>10:33:29</c:v>
                </c:pt>
                <c:pt idx="4304">
                  <c:v>10:33:30</c:v>
                </c:pt>
                <c:pt idx="4305">
                  <c:v>10:33:31</c:v>
                </c:pt>
                <c:pt idx="4306">
                  <c:v>10:33:32</c:v>
                </c:pt>
                <c:pt idx="4307">
                  <c:v>10:33:33</c:v>
                </c:pt>
                <c:pt idx="4308">
                  <c:v>10:33:34</c:v>
                </c:pt>
                <c:pt idx="4309">
                  <c:v>10:33:35</c:v>
                </c:pt>
                <c:pt idx="4310">
                  <c:v>10:33:37</c:v>
                </c:pt>
                <c:pt idx="4311">
                  <c:v>10:33:38</c:v>
                </c:pt>
                <c:pt idx="4312">
                  <c:v>10:33:39</c:v>
                </c:pt>
                <c:pt idx="4313">
                  <c:v>10:33:40</c:v>
                </c:pt>
                <c:pt idx="4314">
                  <c:v>10:33:41</c:v>
                </c:pt>
                <c:pt idx="4315">
                  <c:v>10:33:43</c:v>
                </c:pt>
                <c:pt idx="4316">
                  <c:v>10:33:44</c:v>
                </c:pt>
                <c:pt idx="4317">
                  <c:v>10:33:45</c:v>
                </c:pt>
                <c:pt idx="4318">
                  <c:v>10:33:47</c:v>
                </c:pt>
                <c:pt idx="4319">
                  <c:v>10:33:49</c:v>
                </c:pt>
                <c:pt idx="4320">
                  <c:v>10:33:50</c:v>
                </c:pt>
                <c:pt idx="4321">
                  <c:v>10:33:51</c:v>
                </c:pt>
                <c:pt idx="4322">
                  <c:v>10:33:52</c:v>
                </c:pt>
                <c:pt idx="4323">
                  <c:v>10:33:53</c:v>
                </c:pt>
                <c:pt idx="4324">
                  <c:v>10:33:55</c:v>
                </c:pt>
                <c:pt idx="4325">
                  <c:v>10:33:56</c:v>
                </c:pt>
                <c:pt idx="4326">
                  <c:v>10:33:58</c:v>
                </c:pt>
                <c:pt idx="4327">
                  <c:v>10:34:02</c:v>
                </c:pt>
                <c:pt idx="4328">
                  <c:v>10:34:04</c:v>
                </c:pt>
                <c:pt idx="4329">
                  <c:v>10:34:05</c:v>
                </c:pt>
                <c:pt idx="4330">
                  <c:v>10:34:12</c:v>
                </c:pt>
                <c:pt idx="4331">
                  <c:v>10:34:16</c:v>
                </c:pt>
                <c:pt idx="4332">
                  <c:v>10:34:17</c:v>
                </c:pt>
                <c:pt idx="4333">
                  <c:v>10:34:28</c:v>
                </c:pt>
                <c:pt idx="4334">
                  <c:v>10:34:41</c:v>
                </c:pt>
                <c:pt idx="4335">
                  <c:v>10:34:42</c:v>
                </c:pt>
                <c:pt idx="4336">
                  <c:v>10:34:43</c:v>
                </c:pt>
                <c:pt idx="4337">
                  <c:v>10:34:44</c:v>
                </c:pt>
                <c:pt idx="4338">
                  <c:v>10:34:46</c:v>
                </c:pt>
                <c:pt idx="4339">
                  <c:v>10:34:47</c:v>
                </c:pt>
                <c:pt idx="4340">
                  <c:v>10:34:52</c:v>
                </c:pt>
                <c:pt idx="4341">
                  <c:v>10:35:00</c:v>
                </c:pt>
                <c:pt idx="4342">
                  <c:v>10:35:01</c:v>
                </c:pt>
                <c:pt idx="4343">
                  <c:v>10:35:04</c:v>
                </c:pt>
                <c:pt idx="4344">
                  <c:v>10:35:07</c:v>
                </c:pt>
                <c:pt idx="4345">
                  <c:v>10:35:12</c:v>
                </c:pt>
                <c:pt idx="4346">
                  <c:v>10:35:13</c:v>
                </c:pt>
                <c:pt idx="4347">
                  <c:v>10:35:16</c:v>
                </c:pt>
                <c:pt idx="4348">
                  <c:v>10:35:18</c:v>
                </c:pt>
                <c:pt idx="4349">
                  <c:v>10:35:19</c:v>
                </c:pt>
                <c:pt idx="4350">
                  <c:v>10:35:20</c:v>
                </c:pt>
                <c:pt idx="4351">
                  <c:v>10:35:24</c:v>
                </c:pt>
                <c:pt idx="4352">
                  <c:v>10:35:25</c:v>
                </c:pt>
                <c:pt idx="4353">
                  <c:v>10:35:30</c:v>
                </c:pt>
                <c:pt idx="4354">
                  <c:v>10:35:34</c:v>
                </c:pt>
                <c:pt idx="4355">
                  <c:v>10:35:39</c:v>
                </c:pt>
                <c:pt idx="4356">
                  <c:v>10:35:41</c:v>
                </c:pt>
                <c:pt idx="4357">
                  <c:v>10:35:47</c:v>
                </c:pt>
                <c:pt idx="4358">
                  <c:v>10:35:53</c:v>
                </c:pt>
                <c:pt idx="4359">
                  <c:v>10:35:56</c:v>
                </c:pt>
                <c:pt idx="4360">
                  <c:v>10:35:59</c:v>
                </c:pt>
                <c:pt idx="4361">
                  <c:v>10:36:01</c:v>
                </c:pt>
                <c:pt idx="4362">
                  <c:v>10:36:02</c:v>
                </c:pt>
                <c:pt idx="4363">
                  <c:v>10:36:08</c:v>
                </c:pt>
                <c:pt idx="4364">
                  <c:v>10:36:11</c:v>
                </c:pt>
                <c:pt idx="4365">
                  <c:v>10:36:12</c:v>
                </c:pt>
                <c:pt idx="4366">
                  <c:v>10:36:13</c:v>
                </c:pt>
                <c:pt idx="4367">
                  <c:v>10:36:14</c:v>
                </c:pt>
                <c:pt idx="4368">
                  <c:v>10:36:15</c:v>
                </c:pt>
                <c:pt idx="4369">
                  <c:v>10:36:16</c:v>
                </c:pt>
                <c:pt idx="4370">
                  <c:v>10:36:17</c:v>
                </c:pt>
                <c:pt idx="4371">
                  <c:v>10:36:18</c:v>
                </c:pt>
                <c:pt idx="4372">
                  <c:v>10:36:19</c:v>
                </c:pt>
                <c:pt idx="4373">
                  <c:v>10:36:24</c:v>
                </c:pt>
                <c:pt idx="4374">
                  <c:v>10:36:25</c:v>
                </c:pt>
                <c:pt idx="4375">
                  <c:v>10:36:26</c:v>
                </c:pt>
                <c:pt idx="4376">
                  <c:v>10:36:27</c:v>
                </c:pt>
                <c:pt idx="4377">
                  <c:v>10:36:28</c:v>
                </c:pt>
                <c:pt idx="4378">
                  <c:v>10:36:29</c:v>
                </c:pt>
                <c:pt idx="4379">
                  <c:v>10:36:30</c:v>
                </c:pt>
                <c:pt idx="4380">
                  <c:v>10:36:31</c:v>
                </c:pt>
                <c:pt idx="4381">
                  <c:v>10:36:34</c:v>
                </c:pt>
                <c:pt idx="4382">
                  <c:v>10:36:51</c:v>
                </c:pt>
                <c:pt idx="4383">
                  <c:v>10:36:53</c:v>
                </c:pt>
                <c:pt idx="4384">
                  <c:v>10:36:54</c:v>
                </c:pt>
                <c:pt idx="4385">
                  <c:v>10:36:57</c:v>
                </c:pt>
                <c:pt idx="4386">
                  <c:v>10:37:00</c:v>
                </c:pt>
                <c:pt idx="4387">
                  <c:v>10:37:04</c:v>
                </c:pt>
                <c:pt idx="4388">
                  <c:v>10:37:05</c:v>
                </c:pt>
                <c:pt idx="4389">
                  <c:v>10:37:06</c:v>
                </c:pt>
                <c:pt idx="4390">
                  <c:v>10:37:07</c:v>
                </c:pt>
                <c:pt idx="4391">
                  <c:v>10:37:08</c:v>
                </c:pt>
                <c:pt idx="4392">
                  <c:v>10:37:09</c:v>
                </c:pt>
                <c:pt idx="4393">
                  <c:v>10:37:10</c:v>
                </c:pt>
                <c:pt idx="4394">
                  <c:v>10:37:11</c:v>
                </c:pt>
                <c:pt idx="4395">
                  <c:v>10:37:12</c:v>
                </c:pt>
                <c:pt idx="4396">
                  <c:v>10:37:13</c:v>
                </c:pt>
                <c:pt idx="4397">
                  <c:v>10:37:15</c:v>
                </c:pt>
                <c:pt idx="4398">
                  <c:v>10:37:16</c:v>
                </c:pt>
                <c:pt idx="4399">
                  <c:v>10:37:17</c:v>
                </c:pt>
                <c:pt idx="4400">
                  <c:v>10:37:20</c:v>
                </c:pt>
                <c:pt idx="4401">
                  <c:v>10:37:21</c:v>
                </c:pt>
                <c:pt idx="4402">
                  <c:v>10:37:23</c:v>
                </c:pt>
                <c:pt idx="4403">
                  <c:v>10:37:24</c:v>
                </c:pt>
                <c:pt idx="4404">
                  <c:v>10:37:25</c:v>
                </c:pt>
                <c:pt idx="4405">
                  <c:v>10:37:26</c:v>
                </c:pt>
                <c:pt idx="4406">
                  <c:v>10:37:28</c:v>
                </c:pt>
                <c:pt idx="4407">
                  <c:v>10:37:29</c:v>
                </c:pt>
                <c:pt idx="4408">
                  <c:v>10:37:30</c:v>
                </c:pt>
                <c:pt idx="4409">
                  <c:v>10:37:31</c:v>
                </c:pt>
                <c:pt idx="4410">
                  <c:v>10:37:32</c:v>
                </c:pt>
                <c:pt idx="4411">
                  <c:v>10:37:33</c:v>
                </c:pt>
                <c:pt idx="4412">
                  <c:v>10:37:34</c:v>
                </c:pt>
                <c:pt idx="4413">
                  <c:v>10:37:35</c:v>
                </c:pt>
                <c:pt idx="4414">
                  <c:v>10:37:37</c:v>
                </c:pt>
                <c:pt idx="4415">
                  <c:v>10:37:38</c:v>
                </c:pt>
                <c:pt idx="4416">
                  <c:v>10:37:41</c:v>
                </c:pt>
                <c:pt idx="4417">
                  <c:v>10:37:42</c:v>
                </c:pt>
                <c:pt idx="4418">
                  <c:v>10:37:43</c:v>
                </c:pt>
                <c:pt idx="4419">
                  <c:v>10:37:46</c:v>
                </c:pt>
                <c:pt idx="4420">
                  <c:v>10:37:47</c:v>
                </c:pt>
                <c:pt idx="4421">
                  <c:v>10:37:48</c:v>
                </c:pt>
                <c:pt idx="4422">
                  <c:v>10:37:49</c:v>
                </c:pt>
                <c:pt idx="4423">
                  <c:v>10:37:50</c:v>
                </c:pt>
                <c:pt idx="4424">
                  <c:v>10:37:51</c:v>
                </c:pt>
                <c:pt idx="4425">
                  <c:v>10:37:52</c:v>
                </c:pt>
                <c:pt idx="4426">
                  <c:v>10:37:53</c:v>
                </c:pt>
                <c:pt idx="4427">
                  <c:v>10:37:57</c:v>
                </c:pt>
                <c:pt idx="4428">
                  <c:v>10:37:58</c:v>
                </c:pt>
                <c:pt idx="4429">
                  <c:v>10:37:59</c:v>
                </c:pt>
                <c:pt idx="4430">
                  <c:v>10:38:00</c:v>
                </c:pt>
                <c:pt idx="4431">
                  <c:v>10:38:01</c:v>
                </c:pt>
                <c:pt idx="4432">
                  <c:v>10:38:02</c:v>
                </c:pt>
                <c:pt idx="4433">
                  <c:v>10:38:03</c:v>
                </c:pt>
                <c:pt idx="4434">
                  <c:v>10:38:04</c:v>
                </c:pt>
                <c:pt idx="4435">
                  <c:v>10:38:05</c:v>
                </c:pt>
                <c:pt idx="4436">
                  <c:v>10:38:06</c:v>
                </c:pt>
                <c:pt idx="4437">
                  <c:v>10:38:07</c:v>
                </c:pt>
                <c:pt idx="4438">
                  <c:v>10:38:08</c:v>
                </c:pt>
                <c:pt idx="4439">
                  <c:v>10:38:10</c:v>
                </c:pt>
                <c:pt idx="4440">
                  <c:v>10:38:11</c:v>
                </c:pt>
                <c:pt idx="4441">
                  <c:v>10:38:12</c:v>
                </c:pt>
                <c:pt idx="4442">
                  <c:v>10:38:13</c:v>
                </c:pt>
                <c:pt idx="4443">
                  <c:v>10:38:14</c:v>
                </c:pt>
                <c:pt idx="4444">
                  <c:v>10:38:16</c:v>
                </c:pt>
                <c:pt idx="4445">
                  <c:v>10:38:17</c:v>
                </c:pt>
                <c:pt idx="4446">
                  <c:v>10:38:18</c:v>
                </c:pt>
                <c:pt idx="4447">
                  <c:v>10:38:20</c:v>
                </c:pt>
                <c:pt idx="4448">
                  <c:v>10:38:21</c:v>
                </c:pt>
                <c:pt idx="4449">
                  <c:v>10:38:22</c:v>
                </c:pt>
                <c:pt idx="4450">
                  <c:v>10:38:23</c:v>
                </c:pt>
                <c:pt idx="4451">
                  <c:v>10:38:24</c:v>
                </c:pt>
                <c:pt idx="4452">
                  <c:v>10:38:25</c:v>
                </c:pt>
                <c:pt idx="4453">
                  <c:v>10:38:26</c:v>
                </c:pt>
                <c:pt idx="4454">
                  <c:v>10:38:27</c:v>
                </c:pt>
                <c:pt idx="4455">
                  <c:v>10:38:28</c:v>
                </c:pt>
                <c:pt idx="4456">
                  <c:v>10:38:29</c:v>
                </c:pt>
                <c:pt idx="4457">
                  <c:v>10:38:30</c:v>
                </c:pt>
                <c:pt idx="4458">
                  <c:v>10:38:31</c:v>
                </c:pt>
                <c:pt idx="4459">
                  <c:v>10:38:32</c:v>
                </c:pt>
                <c:pt idx="4460">
                  <c:v>10:38:33</c:v>
                </c:pt>
                <c:pt idx="4461">
                  <c:v>10:38:34</c:v>
                </c:pt>
                <c:pt idx="4462">
                  <c:v>10:38:35</c:v>
                </c:pt>
                <c:pt idx="4463">
                  <c:v>10:38:36</c:v>
                </c:pt>
                <c:pt idx="4464">
                  <c:v>10:38:37</c:v>
                </c:pt>
                <c:pt idx="4465">
                  <c:v>10:38:38</c:v>
                </c:pt>
                <c:pt idx="4466">
                  <c:v>10:38:39</c:v>
                </c:pt>
                <c:pt idx="4467">
                  <c:v>10:38:40</c:v>
                </c:pt>
                <c:pt idx="4468">
                  <c:v>10:38:41</c:v>
                </c:pt>
                <c:pt idx="4469">
                  <c:v>10:38:42</c:v>
                </c:pt>
                <c:pt idx="4470">
                  <c:v>10:38:43</c:v>
                </c:pt>
                <c:pt idx="4471">
                  <c:v>10:38:44</c:v>
                </c:pt>
                <c:pt idx="4472">
                  <c:v>10:38:45</c:v>
                </c:pt>
                <c:pt idx="4473">
                  <c:v>10:38:46</c:v>
                </c:pt>
                <c:pt idx="4474">
                  <c:v>10:38:47</c:v>
                </c:pt>
                <c:pt idx="4475">
                  <c:v>10:38:48</c:v>
                </c:pt>
                <c:pt idx="4476">
                  <c:v>10:38:49</c:v>
                </c:pt>
                <c:pt idx="4477">
                  <c:v>10:38:50</c:v>
                </c:pt>
                <c:pt idx="4478">
                  <c:v>10:38:51</c:v>
                </c:pt>
                <c:pt idx="4479">
                  <c:v>10:38:52</c:v>
                </c:pt>
                <c:pt idx="4480">
                  <c:v>10:38:53</c:v>
                </c:pt>
                <c:pt idx="4481">
                  <c:v>10:38:54</c:v>
                </c:pt>
                <c:pt idx="4482">
                  <c:v>10:38:55</c:v>
                </c:pt>
                <c:pt idx="4483">
                  <c:v>10:38:56</c:v>
                </c:pt>
                <c:pt idx="4484">
                  <c:v>10:38:57</c:v>
                </c:pt>
                <c:pt idx="4485">
                  <c:v>10:38:58</c:v>
                </c:pt>
                <c:pt idx="4486">
                  <c:v>10:39:00</c:v>
                </c:pt>
                <c:pt idx="4487">
                  <c:v>10:39:02</c:v>
                </c:pt>
                <c:pt idx="4488">
                  <c:v>10:39:03</c:v>
                </c:pt>
                <c:pt idx="4489">
                  <c:v>10:39:04</c:v>
                </c:pt>
                <c:pt idx="4490">
                  <c:v>10:39:05</c:v>
                </c:pt>
                <c:pt idx="4491">
                  <c:v>10:39:06</c:v>
                </c:pt>
                <c:pt idx="4492">
                  <c:v>10:39:07</c:v>
                </c:pt>
                <c:pt idx="4493">
                  <c:v>10:39:08</c:v>
                </c:pt>
                <c:pt idx="4494">
                  <c:v>10:39:09</c:v>
                </c:pt>
                <c:pt idx="4495">
                  <c:v>10:39:10</c:v>
                </c:pt>
                <c:pt idx="4496">
                  <c:v>10:39:11</c:v>
                </c:pt>
                <c:pt idx="4497">
                  <c:v>10:39:12</c:v>
                </c:pt>
                <c:pt idx="4498">
                  <c:v>10:39:13</c:v>
                </c:pt>
                <c:pt idx="4499">
                  <c:v>10:39:16</c:v>
                </c:pt>
                <c:pt idx="4500">
                  <c:v>10:39:17</c:v>
                </c:pt>
                <c:pt idx="4501">
                  <c:v>10:39:19</c:v>
                </c:pt>
                <c:pt idx="4502">
                  <c:v>10:39:20</c:v>
                </c:pt>
                <c:pt idx="4503">
                  <c:v>10:39:21</c:v>
                </c:pt>
                <c:pt idx="4504">
                  <c:v>10:39:22</c:v>
                </c:pt>
                <c:pt idx="4505">
                  <c:v>10:39:23</c:v>
                </c:pt>
                <c:pt idx="4506">
                  <c:v>10:39:25</c:v>
                </c:pt>
                <c:pt idx="4507">
                  <c:v>10:39:26</c:v>
                </c:pt>
                <c:pt idx="4508">
                  <c:v>10:39:27</c:v>
                </c:pt>
                <c:pt idx="4509">
                  <c:v>10:39:28</c:v>
                </c:pt>
                <c:pt idx="4510">
                  <c:v>10:39:32</c:v>
                </c:pt>
                <c:pt idx="4511">
                  <c:v>10:39:35</c:v>
                </c:pt>
                <c:pt idx="4512">
                  <c:v>10:39:36</c:v>
                </c:pt>
                <c:pt idx="4513">
                  <c:v>10:39:38</c:v>
                </c:pt>
                <c:pt idx="4514">
                  <c:v>10:39:39</c:v>
                </c:pt>
                <c:pt idx="4515">
                  <c:v>10:39:40</c:v>
                </c:pt>
                <c:pt idx="4516">
                  <c:v>10:39:41</c:v>
                </c:pt>
                <c:pt idx="4517">
                  <c:v>10:39:42</c:v>
                </c:pt>
                <c:pt idx="4518">
                  <c:v>10:39:43</c:v>
                </c:pt>
                <c:pt idx="4519">
                  <c:v>10:39:44</c:v>
                </c:pt>
                <c:pt idx="4520">
                  <c:v>10:39:47</c:v>
                </c:pt>
                <c:pt idx="4521">
                  <c:v>10:39:49</c:v>
                </c:pt>
                <c:pt idx="4522">
                  <c:v>10:39:55</c:v>
                </c:pt>
                <c:pt idx="4523">
                  <c:v>10:39:56</c:v>
                </c:pt>
                <c:pt idx="4524">
                  <c:v>10:39:57</c:v>
                </c:pt>
                <c:pt idx="4525">
                  <c:v>10:39:58</c:v>
                </c:pt>
                <c:pt idx="4526">
                  <c:v>10:39:59</c:v>
                </c:pt>
                <c:pt idx="4527">
                  <c:v>10:40:01</c:v>
                </c:pt>
                <c:pt idx="4528">
                  <c:v>10:40:06</c:v>
                </c:pt>
                <c:pt idx="4529">
                  <c:v>10:40:07</c:v>
                </c:pt>
                <c:pt idx="4530">
                  <c:v>10:40:09</c:v>
                </c:pt>
                <c:pt idx="4531">
                  <c:v>10:40:10</c:v>
                </c:pt>
                <c:pt idx="4532">
                  <c:v>10:40:11</c:v>
                </c:pt>
                <c:pt idx="4533">
                  <c:v>10:40:13</c:v>
                </c:pt>
                <c:pt idx="4534">
                  <c:v>10:40:14</c:v>
                </c:pt>
                <c:pt idx="4535">
                  <c:v>10:40:16</c:v>
                </c:pt>
                <c:pt idx="4536">
                  <c:v>10:40:17</c:v>
                </c:pt>
                <c:pt idx="4537">
                  <c:v>10:40:18</c:v>
                </c:pt>
                <c:pt idx="4538">
                  <c:v>10:40:19</c:v>
                </c:pt>
                <c:pt idx="4539">
                  <c:v>10:40:21</c:v>
                </c:pt>
                <c:pt idx="4540">
                  <c:v>10:40:23</c:v>
                </c:pt>
                <c:pt idx="4541">
                  <c:v>10:40:25</c:v>
                </c:pt>
                <c:pt idx="4542">
                  <c:v>10:40:26</c:v>
                </c:pt>
                <c:pt idx="4543">
                  <c:v>10:40:27</c:v>
                </c:pt>
                <c:pt idx="4544">
                  <c:v>10:40:29</c:v>
                </c:pt>
                <c:pt idx="4545">
                  <c:v>10:40:30</c:v>
                </c:pt>
                <c:pt idx="4546">
                  <c:v>10:40:31</c:v>
                </c:pt>
                <c:pt idx="4547">
                  <c:v>10:40:33</c:v>
                </c:pt>
                <c:pt idx="4548">
                  <c:v>10:40:35</c:v>
                </c:pt>
                <c:pt idx="4549">
                  <c:v>10:40:37</c:v>
                </c:pt>
                <c:pt idx="4550">
                  <c:v>10:40:38</c:v>
                </c:pt>
                <c:pt idx="4551">
                  <c:v>10:40:40</c:v>
                </c:pt>
                <c:pt idx="4552">
                  <c:v>10:40:42</c:v>
                </c:pt>
                <c:pt idx="4553">
                  <c:v>10:40:48</c:v>
                </c:pt>
                <c:pt idx="4554">
                  <c:v>10:40:49</c:v>
                </c:pt>
                <c:pt idx="4555">
                  <c:v>10:40:50</c:v>
                </c:pt>
                <c:pt idx="4556">
                  <c:v>10:40:52</c:v>
                </c:pt>
                <c:pt idx="4557">
                  <c:v>10:40:53</c:v>
                </c:pt>
                <c:pt idx="4558">
                  <c:v>10:40:54</c:v>
                </c:pt>
                <c:pt idx="4559">
                  <c:v>10:40:55</c:v>
                </c:pt>
                <c:pt idx="4560">
                  <c:v>10:40:56</c:v>
                </c:pt>
                <c:pt idx="4561">
                  <c:v>10:40:57</c:v>
                </c:pt>
                <c:pt idx="4562">
                  <c:v>10:40:58</c:v>
                </c:pt>
                <c:pt idx="4563">
                  <c:v>10:41:00</c:v>
                </c:pt>
                <c:pt idx="4564">
                  <c:v>10:41:01</c:v>
                </c:pt>
                <c:pt idx="4565">
                  <c:v>10:41:02</c:v>
                </c:pt>
                <c:pt idx="4566">
                  <c:v>10:41:03</c:v>
                </c:pt>
                <c:pt idx="4567">
                  <c:v>10:41:04</c:v>
                </c:pt>
                <c:pt idx="4568">
                  <c:v>10:41:05</c:v>
                </c:pt>
                <c:pt idx="4569">
                  <c:v>10:41:06</c:v>
                </c:pt>
                <c:pt idx="4570">
                  <c:v>10:41:07</c:v>
                </c:pt>
                <c:pt idx="4571">
                  <c:v>10:41:08</c:v>
                </c:pt>
                <c:pt idx="4572">
                  <c:v>10:41:09</c:v>
                </c:pt>
                <c:pt idx="4573">
                  <c:v>10:41:10</c:v>
                </c:pt>
                <c:pt idx="4574">
                  <c:v>10:41:11</c:v>
                </c:pt>
                <c:pt idx="4575">
                  <c:v>10:41:12</c:v>
                </c:pt>
                <c:pt idx="4576">
                  <c:v>10:41:13</c:v>
                </c:pt>
                <c:pt idx="4577">
                  <c:v>10:41:14</c:v>
                </c:pt>
                <c:pt idx="4578">
                  <c:v>10:41:15</c:v>
                </c:pt>
                <c:pt idx="4579">
                  <c:v>10:41:16</c:v>
                </c:pt>
                <c:pt idx="4580">
                  <c:v>10:41:17</c:v>
                </c:pt>
                <c:pt idx="4581">
                  <c:v>10:41:19</c:v>
                </c:pt>
                <c:pt idx="4582">
                  <c:v>10:41:20</c:v>
                </c:pt>
                <c:pt idx="4583">
                  <c:v>10:41:21</c:v>
                </c:pt>
                <c:pt idx="4584">
                  <c:v>10:41:22</c:v>
                </c:pt>
                <c:pt idx="4585">
                  <c:v>10:41:23</c:v>
                </c:pt>
                <c:pt idx="4586">
                  <c:v>10:41:24</c:v>
                </c:pt>
                <c:pt idx="4587">
                  <c:v>10:41:25</c:v>
                </c:pt>
                <c:pt idx="4588">
                  <c:v>10:41:26</c:v>
                </c:pt>
                <c:pt idx="4589">
                  <c:v>10:41:27</c:v>
                </c:pt>
                <c:pt idx="4590">
                  <c:v>10:41:29</c:v>
                </c:pt>
                <c:pt idx="4591">
                  <c:v>10:41:30</c:v>
                </c:pt>
                <c:pt idx="4592">
                  <c:v>10:41:31</c:v>
                </c:pt>
                <c:pt idx="4593">
                  <c:v>10:41:32</c:v>
                </c:pt>
                <c:pt idx="4594">
                  <c:v>10:41:33</c:v>
                </c:pt>
                <c:pt idx="4595">
                  <c:v>10:41:34</c:v>
                </c:pt>
                <c:pt idx="4596">
                  <c:v>10:41:35</c:v>
                </c:pt>
                <c:pt idx="4597">
                  <c:v>10:41:36</c:v>
                </c:pt>
                <c:pt idx="4598">
                  <c:v>10:41:37</c:v>
                </c:pt>
                <c:pt idx="4599">
                  <c:v>10:41:38</c:v>
                </c:pt>
                <c:pt idx="4600">
                  <c:v>10:41:40</c:v>
                </c:pt>
                <c:pt idx="4601">
                  <c:v>10:41:41</c:v>
                </c:pt>
                <c:pt idx="4602">
                  <c:v>10:41:42</c:v>
                </c:pt>
                <c:pt idx="4603">
                  <c:v>10:41:43</c:v>
                </c:pt>
                <c:pt idx="4604">
                  <c:v>10:41:44</c:v>
                </c:pt>
                <c:pt idx="4605">
                  <c:v>10:41:45</c:v>
                </c:pt>
                <c:pt idx="4606">
                  <c:v>10:41:47</c:v>
                </c:pt>
                <c:pt idx="4607">
                  <c:v>10:41:51</c:v>
                </c:pt>
                <c:pt idx="4608">
                  <c:v>10:41:53</c:v>
                </c:pt>
                <c:pt idx="4609">
                  <c:v>10:41:55</c:v>
                </c:pt>
                <c:pt idx="4610">
                  <c:v>10:41:59</c:v>
                </c:pt>
                <c:pt idx="4611">
                  <c:v>10:42:00</c:v>
                </c:pt>
                <c:pt idx="4612">
                  <c:v>10:42:01</c:v>
                </c:pt>
                <c:pt idx="4613">
                  <c:v>10:42:03</c:v>
                </c:pt>
                <c:pt idx="4614">
                  <c:v>10:42:04</c:v>
                </c:pt>
                <c:pt idx="4615">
                  <c:v>10:42:11</c:v>
                </c:pt>
                <c:pt idx="4616">
                  <c:v>10:42:12</c:v>
                </c:pt>
                <c:pt idx="4617">
                  <c:v>10:42:13</c:v>
                </c:pt>
                <c:pt idx="4618">
                  <c:v>10:42:16</c:v>
                </c:pt>
                <c:pt idx="4619">
                  <c:v>10:42:17</c:v>
                </c:pt>
                <c:pt idx="4620">
                  <c:v>10:42:20</c:v>
                </c:pt>
                <c:pt idx="4621">
                  <c:v>10:42:21</c:v>
                </c:pt>
                <c:pt idx="4622">
                  <c:v>10:42:22</c:v>
                </c:pt>
                <c:pt idx="4623">
                  <c:v>10:42:23</c:v>
                </c:pt>
                <c:pt idx="4624">
                  <c:v>10:42:24</c:v>
                </c:pt>
                <c:pt idx="4625">
                  <c:v>10:42:25</c:v>
                </c:pt>
                <c:pt idx="4626">
                  <c:v>10:42:26</c:v>
                </c:pt>
                <c:pt idx="4627">
                  <c:v>10:42:28</c:v>
                </c:pt>
                <c:pt idx="4628">
                  <c:v>10:42:29</c:v>
                </c:pt>
                <c:pt idx="4629">
                  <c:v>10:42:30</c:v>
                </c:pt>
                <c:pt idx="4630">
                  <c:v>10:42:32</c:v>
                </c:pt>
                <c:pt idx="4631">
                  <c:v>10:42:33</c:v>
                </c:pt>
                <c:pt idx="4632">
                  <c:v>10:42:34</c:v>
                </c:pt>
                <c:pt idx="4633">
                  <c:v>10:42:35</c:v>
                </c:pt>
                <c:pt idx="4634">
                  <c:v>10:42:36</c:v>
                </c:pt>
                <c:pt idx="4635">
                  <c:v>10:42:37</c:v>
                </c:pt>
                <c:pt idx="4636">
                  <c:v>10:42:38</c:v>
                </c:pt>
                <c:pt idx="4637">
                  <c:v>10:42:39</c:v>
                </c:pt>
                <c:pt idx="4638">
                  <c:v>10:42:40</c:v>
                </c:pt>
                <c:pt idx="4639">
                  <c:v>10:42:41</c:v>
                </c:pt>
                <c:pt idx="4640">
                  <c:v>10:42:42</c:v>
                </c:pt>
                <c:pt idx="4641">
                  <c:v>10:42:43</c:v>
                </c:pt>
                <c:pt idx="4642">
                  <c:v>10:42:44</c:v>
                </c:pt>
                <c:pt idx="4643">
                  <c:v>10:42:45</c:v>
                </c:pt>
                <c:pt idx="4644">
                  <c:v>10:42:46</c:v>
                </c:pt>
                <c:pt idx="4645">
                  <c:v>10:42:47</c:v>
                </c:pt>
                <c:pt idx="4646">
                  <c:v>10:42:49</c:v>
                </c:pt>
                <c:pt idx="4647">
                  <c:v>10:42:50</c:v>
                </c:pt>
                <c:pt idx="4648">
                  <c:v>10:42:51</c:v>
                </c:pt>
                <c:pt idx="4649">
                  <c:v>10:42:52</c:v>
                </c:pt>
                <c:pt idx="4650">
                  <c:v>10:42:53</c:v>
                </c:pt>
                <c:pt idx="4651">
                  <c:v>10:42:54</c:v>
                </c:pt>
                <c:pt idx="4652">
                  <c:v>10:42:55</c:v>
                </c:pt>
                <c:pt idx="4653">
                  <c:v>10:42:56</c:v>
                </c:pt>
                <c:pt idx="4654">
                  <c:v>10:42:57</c:v>
                </c:pt>
                <c:pt idx="4655">
                  <c:v>10:42:58</c:v>
                </c:pt>
                <c:pt idx="4656">
                  <c:v>10:43:01</c:v>
                </c:pt>
                <c:pt idx="4657">
                  <c:v>10:43:03</c:v>
                </c:pt>
                <c:pt idx="4658">
                  <c:v>10:43:04</c:v>
                </c:pt>
                <c:pt idx="4659">
                  <c:v>10:43:07</c:v>
                </c:pt>
                <c:pt idx="4660">
                  <c:v>10:43:08</c:v>
                </c:pt>
                <c:pt idx="4661">
                  <c:v>10:43:09</c:v>
                </c:pt>
                <c:pt idx="4662">
                  <c:v>10:43:10</c:v>
                </c:pt>
                <c:pt idx="4663">
                  <c:v>10:43:11</c:v>
                </c:pt>
                <c:pt idx="4664">
                  <c:v>10:43:12</c:v>
                </c:pt>
                <c:pt idx="4665">
                  <c:v>10:43:13</c:v>
                </c:pt>
                <c:pt idx="4666">
                  <c:v>10:43:14</c:v>
                </c:pt>
                <c:pt idx="4667">
                  <c:v>10:43:15</c:v>
                </c:pt>
                <c:pt idx="4668">
                  <c:v>10:43:16</c:v>
                </c:pt>
                <c:pt idx="4669">
                  <c:v>10:43:17</c:v>
                </c:pt>
                <c:pt idx="4670">
                  <c:v>10:43:18</c:v>
                </c:pt>
                <c:pt idx="4671">
                  <c:v>10:43:19</c:v>
                </c:pt>
                <c:pt idx="4672">
                  <c:v>10:43:20</c:v>
                </c:pt>
                <c:pt idx="4673">
                  <c:v>10:43:21</c:v>
                </c:pt>
                <c:pt idx="4674">
                  <c:v>10:43:22</c:v>
                </c:pt>
                <c:pt idx="4675">
                  <c:v>10:43:23</c:v>
                </c:pt>
                <c:pt idx="4676">
                  <c:v>10:43:25</c:v>
                </c:pt>
                <c:pt idx="4677">
                  <c:v>10:43:26</c:v>
                </c:pt>
                <c:pt idx="4678">
                  <c:v>10:43:28</c:v>
                </c:pt>
                <c:pt idx="4679">
                  <c:v>10:43:29</c:v>
                </c:pt>
                <c:pt idx="4680">
                  <c:v>10:43:30</c:v>
                </c:pt>
                <c:pt idx="4681">
                  <c:v>10:43:31</c:v>
                </c:pt>
                <c:pt idx="4682">
                  <c:v>10:43:33</c:v>
                </c:pt>
                <c:pt idx="4683">
                  <c:v>10:43:34</c:v>
                </c:pt>
                <c:pt idx="4684">
                  <c:v>10:43:35</c:v>
                </c:pt>
                <c:pt idx="4685">
                  <c:v>10:43:36</c:v>
                </c:pt>
                <c:pt idx="4686">
                  <c:v>10:43:37</c:v>
                </c:pt>
                <c:pt idx="4687">
                  <c:v>10:43:38</c:v>
                </c:pt>
                <c:pt idx="4688">
                  <c:v>10:43:39</c:v>
                </c:pt>
                <c:pt idx="4689">
                  <c:v>10:43:40</c:v>
                </c:pt>
                <c:pt idx="4690">
                  <c:v>10:43:41</c:v>
                </c:pt>
                <c:pt idx="4691">
                  <c:v>10:43:44</c:v>
                </c:pt>
                <c:pt idx="4692">
                  <c:v>10:43:46</c:v>
                </c:pt>
                <c:pt idx="4693">
                  <c:v>10:43:47</c:v>
                </c:pt>
                <c:pt idx="4694">
                  <c:v>10:43:48</c:v>
                </c:pt>
                <c:pt idx="4695">
                  <c:v>10:43:49</c:v>
                </c:pt>
                <c:pt idx="4696">
                  <c:v>10:43:50</c:v>
                </c:pt>
                <c:pt idx="4697">
                  <c:v>10:43:51</c:v>
                </c:pt>
                <c:pt idx="4698">
                  <c:v>10:43:52</c:v>
                </c:pt>
                <c:pt idx="4699">
                  <c:v>10:43:53</c:v>
                </c:pt>
                <c:pt idx="4700">
                  <c:v>10:43:54</c:v>
                </c:pt>
                <c:pt idx="4701">
                  <c:v>10:43:55</c:v>
                </c:pt>
                <c:pt idx="4702">
                  <c:v>10:43:56</c:v>
                </c:pt>
                <c:pt idx="4703">
                  <c:v>10:43:57</c:v>
                </c:pt>
                <c:pt idx="4704">
                  <c:v>10:44:00</c:v>
                </c:pt>
                <c:pt idx="4705">
                  <c:v>10:44:01</c:v>
                </c:pt>
                <c:pt idx="4706">
                  <c:v>10:44:02</c:v>
                </c:pt>
                <c:pt idx="4707">
                  <c:v>10:44:04</c:v>
                </c:pt>
                <c:pt idx="4708">
                  <c:v>10:44:07</c:v>
                </c:pt>
                <c:pt idx="4709">
                  <c:v>10:44:08</c:v>
                </c:pt>
                <c:pt idx="4710">
                  <c:v>10:44:09</c:v>
                </c:pt>
                <c:pt idx="4711">
                  <c:v>10:44:10</c:v>
                </c:pt>
                <c:pt idx="4712">
                  <c:v>10:44:11</c:v>
                </c:pt>
                <c:pt idx="4713">
                  <c:v>10:44:12</c:v>
                </c:pt>
                <c:pt idx="4714">
                  <c:v>10:44:13</c:v>
                </c:pt>
                <c:pt idx="4715">
                  <c:v>10:44:14</c:v>
                </c:pt>
                <c:pt idx="4716">
                  <c:v>10:44:15</c:v>
                </c:pt>
                <c:pt idx="4717">
                  <c:v>10:44:16</c:v>
                </c:pt>
                <c:pt idx="4718">
                  <c:v>10:44:17</c:v>
                </c:pt>
                <c:pt idx="4719">
                  <c:v>10:44:18</c:v>
                </c:pt>
                <c:pt idx="4720">
                  <c:v>10:44:19</c:v>
                </c:pt>
                <c:pt idx="4721">
                  <c:v>10:44:21</c:v>
                </c:pt>
                <c:pt idx="4722">
                  <c:v>10:44:22</c:v>
                </c:pt>
                <c:pt idx="4723">
                  <c:v>10:44:25</c:v>
                </c:pt>
                <c:pt idx="4724">
                  <c:v>10:44:26</c:v>
                </c:pt>
                <c:pt idx="4725">
                  <c:v>10:44:27</c:v>
                </c:pt>
                <c:pt idx="4726">
                  <c:v>10:44:28</c:v>
                </c:pt>
                <c:pt idx="4727">
                  <c:v>10:44:30</c:v>
                </c:pt>
                <c:pt idx="4728">
                  <c:v>10:44:31</c:v>
                </c:pt>
                <c:pt idx="4729">
                  <c:v>10:44:32</c:v>
                </c:pt>
                <c:pt idx="4730">
                  <c:v>10:44:34</c:v>
                </c:pt>
                <c:pt idx="4731">
                  <c:v>10:44:35</c:v>
                </c:pt>
                <c:pt idx="4732">
                  <c:v>10:44:36</c:v>
                </c:pt>
                <c:pt idx="4733">
                  <c:v>10:44:37</c:v>
                </c:pt>
                <c:pt idx="4734">
                  <c:v>10:44:38</c:v>
                </c:pt>
                <c:pt idx="4735">
                  <c:v>10:44:40</c:v>
                </c:pt>
                <c:pt idx="4736">
                  <c:v>10:44:42</c:v>
                </c:pt>
                <c:pt idx="4737">
                  <c:v>10:44:43</c:v>
                </c:pt>
                <c:pt idx="4738">
                  <c:v>10:44:44</c:v>
                </c:pt>
                <c:pt idx="4739">
                  <c:v>10:44:48</c:v>
                </c:pt>
                <c:pt idx="4740">
                  <c:v>10:44:50</c:v>
                </c:pt>
                <c:pt idx="4741">
                  <c:v>10:44:51</c:v>
                </c:pt>
                <c:pt idx="4742">
                  <c:v>10:44:52</c:v>
                </c:pt>
                <c:pt idx="4743">
                  <c:v>10:44:53</c:v>
                </c:pt>
                <c:pt idx="4744">
                  <c:v>10:44:54</c:v>
                </c:pt>
                <c:pt idx="4745">
                  <c:v>10:44:55</c:v>
                </c:pt>
                <c:pt idx="4746">
                  <c:v>10:44:56</c:v>
                </c:pt>
                <c:pt idx="4747">
                  <c:v>10:44:57</c:v>
                </c:pt>
                <c:pt idx="4748">
                  <c:v>10:44:58</c:v>
                </c:pt>
                <c:pt idx="4749">
                  <c:v>10:44:59</c:v>
                </c:pt>
                <c:pt idx="4750">
                  <c:v>10:45:01</c:v>
                </c:pt>
                <c:pt idx="4751">
                  <c:v>10:45:02</c:v>
                </c:pt>
                <c:pt idx="4752">
                  <c:v>10:45:03</c:v>
                </c:pt>
                <c:pt idx="4753">
                  <c:v>10:45:04</c:v>
                </c:pt>
                <c:pt idx="4754">
                  <c:v>10:45:05</c:v>
                </c:pt>
                <c:pt idx="4755">
                  <c:v>10:45:06</c:v>
                </c:pt>
                <c:pt idx="4756">
                  <c:v>10:45:07</c:v>
                </c:pt>
                <c:pt idx="4757">
                  <c:v>10:45:08</c:v>
                </c:pt>
                <c:pt idx="4758">
                  <c:v>10:45:09</c:v>
                </c:pt>
                <c:pt idx="4759">
                  <c:v>10:45:10</c:v>
                </c:pt>
                <c:pt idx="4760">
                  <c:v>10:45:11</c:v>
                </c:pt>
                <c:pt idx="4761">
                  <c:v>10:45:12</c:v>
                </c:pt>
                <c:pt idx="4762">
                  <c:v>10:45:13</c:v>
                </c:pt>
                <c:pt idx="4763">
                  <c:v>10:45:14</c:v>
                </c:pt>
                <c:pt idx="4764">
                  <c:v>10:45:15</c:v>
                </c:pt>
                <c:pt idx="4765">
                  <c:v>10:45:16</c:v>
                </c:pt>
                <c:pt idx="4766">
                  <c:v>10:45:17</c:v>
                </c:pt>
                <c:pt idx="4767">
                  <c:v>10:45:18</c:v>
                </c:pt>
                <c:pt idx="4768">
                  <c:v>10:45:20</c:v>
                </c:pt>
                <c:pt idx="4769">
                  <c:v>10:45:21</c:v>
                </c:pt>
                <c:pt idx="4770">
                  <c:v>10:45:22</c:v>
                </c:pt>
                <c:pt idx="4771">
                  <c:v>10:45:23</c:v>
                </c:pt>
                <c:pt idx="4772">
                  <c:v>10:45:24</c:v>
                </c:pt>
                <c:pt idx="4773">
                  <c:v>10:45:25</c:v>
                </c:pt>
                <c:pt idx="4774">
                  <c:v>10:45:26</c:v>
                </c:pt>
                <c:pt idx="4775">
                  <c:v>10:45:27</c:v>
                </c:pt>
                <c:pt idx="4776">
                  <c:v>10:45:28</c:v>
                </c:pt>
                <c:pt idx="4777">
                  <c:v>10:45:29</c:v>
                </c:pt>
                <c:pt idx="4778">
                  <c:v>10:45:30</c:v>
                </c:pt>
                <c:pt idx="4779">
                  <c:v>10:45:31</c:v>
                </c:pt>
                <c:pt idx="4780">
                  <c:v>10:45:32</c:v>
                </c:pt>
                <c:pt idx="4781">
                  <c:v>10:45:33</c:v>
                </c:pt>
                <c:pt idx="4782">
                  <c:v>10:45:34</c:v>
                </c:pt>
                <c:pt idx="4783">
                  <c:v>10:45:36</c:v>
                </c:pt>
                <c:pt idx="4784">
                  <c:v>10:45:37</c:v>
                </c:pt>
                <c:pt idx="4785">
                  <c:v>10:45:38</c:v>
                </c:pt>
                <c:pt idx="4786">
                  <c:v>10:45:39</c:v>
                </c:pt>
                <c:pt idx="4787">
                  <c:v>10:45:40</c:v>
                </c:pt>
                <c:pt idx="4788">
                  <c:v>10:45:41</c:v>
                </c:pt>
                <c:pt idx="4789">
                  <c:v>10:45:42</c:v>
                </c:pt>
                <c:pt idx="4790">
                  <c:v>10:45:43</c:v>
                </c:pt>
                <c:pt idx="4791">
                  <c:v>10:45:44</c:v>
                </c:pt>
                <c:pt idx="4792">
                  <c:v>10:45:45</c:v>
                </c:pt>
                <c:pt idx="4793">
                  <c:v>10:45:46</c:v>
                </c:pt>
                <c:pt idx="4794">
                  <c:v>10:45:47</c:v>
                </c:pt>
                <c:pt idx="4795">
                  <c:v>10:45:49</c:v>
                </c:pt>
                <c:pt idx="4796">
                  <c:v>10:45:50</c:v>
                </c:pt>
                <c:pt idx="4797">
                  <c:v>10:45:51</c:v>
                </c:pt>
                <c:pt idx="4798">
                  <c:v>10:45:53</c:v>
                </c:pt>
                <c:pt idx="4799">
                  <c:v>10:45:54</c:v>
                </c:pt>
                <c:pt idx="4800">
                  <c:v>10:45:55</c:v>
                </c:pt>
                <c:pt idx="4801">
                  <c:v>10:45:56</c:v>
                </c:pt>
                <c:pt idx="4802">
                  <c:v>10:45:57</c:v>
                </c:pt>
                <c:pt idx="4803">
                  <c:v>10:45:58</c:v>
                </c:pt>
                <c:pt idx="4804">
                  <c:v>10:45:59</c:v>
                </c:pt>
                <c:pt idx="4805">
                  <c:v>10:46:00</c:v>
                </c:pt>
                <c:pt idx="4806">
                  <c:v>10:46:01</c:v>
                </c:pt>
                <c:pt idx="4807">
                  <c:v>10:46:02</c:v>
                </c:pt>
                <c:pt idx="4808">
                  <c:v>10:46:03</c:v>
                </c:pt>
                <c:pt idx="4809">
                  <c:v>10:46:04</c:v>
                </c:pt>
                <c:pt idx="4810">
                  <c:v>10:46:05</c:v>
                </c:pt>
                <c:pt idx="4811">
                  <c:v>10:46:06</c:v>
                </c:pt>
                <c:pt idx="4812">
                  <c:v>10:46:07</c:v>
                </c:pt>
                <c:pt idx="4813">
                  <c:v>10:46:08</c:v>
                </c:pt>
                <c:pt idx="4814">
                  <c:v>10:46:09</c:v>
                </c:pt>
                <c:pt idx="4815">
                  <c:v>10:46:10</c:v>
                </c:pt>
                <c:pt idx="4816">
                  <c:v>10:46:11</c:v>
                </c:pt>
                <c:pt idx="4817">
                  <c:v>10:46:12</c:v>
                </c:pt>
                <c:pt idx="4818">
                  <c:v>10:46:13</c:v>
                </c:pt>
                <c:pt idx="4819">
                  <c:v>10:46:14</c:v>
                </c:pt>
                <c:pt idx="4820">
                  <c:v>10:46:15</c:v>
                </c:pt>
                <c:pt idx="4821">
                  <c:v>10:46:16</c:v>
                </c:pt>
                <c:pt idx="4822">
                  <c:v>10:46:17</c:v>
                </c:pt>
                <c:pt idx="4823">
                  <c:v>10:46:18</c:v>
                </c:pt>
                <c:pt idx="4824">
                  <c:v>10:46:19</c:v>
                </c:pt>
                <c:pt idx="4825">
                  <c:v>10:46:20</c:v>
                </c:pt>
                <c:pt idx="4826">
                  <c:v>10:46:21</c:v>
                </c:pt>
                <c:pt idx="4827">
                  <c:v>10:46:22</c:v>
                </c:pt>
                <c:pt idx="4828">
                  <c:v>10:46:23</c:v>
                </c:pt>
                <c:pt idx="4829">
                  <c:v>10:46:24</c:v>
                </c:pt>
                <c:pt idx="4830">
                  <c:v>10:46:25</c:v>
                </c:pt>
                <c:pt idx="4831">
                  <c:v>10:46:26</c:v>
                </c:pt>
                <c:pt idx="4832">
                  <c:v>10:46:27</c:v>
                </c:pt>
                <c:pt idx="4833">
                  <c:v>10:46:28</c:v>
                </c:pt>
                <c:pt idx="4834">
                  <c:v>10:46:29</c:v>
                </c:pt>
                <c:pt idx="4835">
                  <c:v>10:46:30</c:v>
                </c:pt>
                <c:pt idx="4836">
                  <c:v>10:46:31</c:v>
                </c:pt>
                <c:pt idx="4837">
                  <c:v>10:46:32</c:v>
                </c:pt>
                <c:pt idx="4838">
                  <c:v>10:46:33</c:v>
                </c:pt>
                <c:pt idx="4839">
                  <c:v>10:46:34</c:v>
                </c:pt>
                <c:pt idx="4840">
                  <c:v>10:46:35</c:v>
                </c:pt>
                <c:pt idx="4841">
                  <c:v>10:46:36</c:v>
                </c:pt>
                <c:pt idx="4842">
                  <c:v>10:46:37</c:v>
                </c:pt>
                <c:pt idx="4843">
                  <c:v>10:46:38</c:v>
                </c:pt>
                <c:pt idx="4844">
                  <c:v>10:46:39</c:v>
                </c:pt>
                <c:pt idx="4845">
                  <c:v>10:46:40</c:v>
                </c:pt>
                <c:pt idx="4846">
                  <c:v>10:46:41</c:v>
                </c:pt>
                <c:pt idx="4847">
                  <c:v>10:46:42</c:v>
                </c:pt>
                <c:pt idx="4848">
                  <c:v>10:46:43</c:v>
                </c:pt>
                <c:pt idx="4849">
                  <c:v>10:46:44</c:v>
                </c:pt>
                <c:pt idx="4850">
                  <c:v>10:46:45</c:v>
                </c:pt>
                <c:pt idx="4851">
                  <c:v>10:46:46</c:v>
                </c:pt>
                <c:pt idx="4852">
                  <c:v>10:46:47</c:v>
                </c:pt>
                <c:pt idx="4853">
                  <c:v>10:46:48</c:v>
                </c:pt>
                <c:pt idx="4854">
                  <c:v>10:46:49</c:v>
                </c:pt>
                <c:pt idx="4855">
                  <c:v>10:46:50</c:v>
                </c:pt>
                <c:pt idx="4856">
                  <c:v>10:46:52</c:v>
                </c:pt>
                <c:pt idx="4857">
                  <c:v>10:46:54</c:v>
                </c:pt>
                <c:pt idx="4858">
                  <c:v>10:46:58</c:v>
                </c:pt>
                <c:pt idx="4859">
                  <c:v>10:46:59</c:v>
                </c:pt>
                <c:pt idx="4860">
                  <c:v>10:47:00</c:v>
                </c:pt>
                <c:pt idx="4861">
                  <c:v>10:47:01</c:v>
                </c:pt>
                <c:pt idx="4862">
                  <c:v>10:47:03</c:v>
                </c:pt>
                <c:pt idx="4863">
                  <c:v>10:47:04</c:v>
                </c:pt>
                <c:pt idx="4864">
                  <c:v>10:47:05</c:v>
                </c:pt>
                <c:pt idx="4865">
                  <c:v>10:47:09</c:v>
                </c:pt>
                <c:pt idx="4866">
                  <c:v>10:47:10</c:v>
                </c:pt>
                <c:pt idx="4867">
                  <c:v>10:47:11</c:v>
                </c:pt>
                <c:pt idx="4868">
                  <c:v>10:47:12</c:v>
                </c:pt>
                <c:pt idx="4869">
                  <c:v>10:47:13</c:v>
                </c:pt>
                <c:pt idx="4870">
                  <c:v>10:47:14</c:v>
                </c:pt>
                <c:pt idx="4871">
                  <c:v>10:47:15</c:v>
                </c:pt>
                <c:pt idx="4872">
                  <c:v>10:47:16</c:v>
                </c:pt>
                <c:pt idx="4873">
                  <c:v>10:47:18</c:v>
                </c:pt>
                <c:pt idx="4874">
                  <c:v>10:47:19</c:v>
                </c:pt>
                <c:pt idx="4875">
                  <c:v>10:47:20</c:v>
                </c:pt>
                <c:pt idx="4876">
                  <c:v>10:47:21</c:v>
                </c:pt>
                <c:pt idx="4877">
                  <c:v>10:47:23</c:v>
                </c:pt>
                <c:pt idx="4878">
                  <c:v>10:47:25</c:v>
                </c:pt>
                <c:pt idx="4879">
                  <c:v>10:47:26</c:v>
                </c:pt>
                <c:pt idx="4880">
                  <c:v>10:47:27</c:v>
                </c:pt>
                <c:pt idx="4881">
                  <c:v>10:47:28</c:v>
                </c:pt>
                <c:pt idx="4882">
                  <c:v>10:47:29</c:v>
                </c:pt>
                <c:pt idx="4883">
                  <c:v>10:47:30</c:v>
                </c:pt>
                <c:pt idx="4884">
                  <c:v>10:47:31</c:v>
                </c:pt>
                <c:pt idx="4885">
                  <c:v>10:47:32</c:v>
                </c:pt>
                <c:pt idx="4886">
                  <c:v>10:47:33</c:v>
                </c:pt>
                <c:pt idx="4887">
                  <c:v>10:47:34</c:v>
                </c:pt>
                <c:pt idx="4888">
                  <c:v>10:47:36</c:v>
                </c:pt>
                <c:pt idx="4889">
                  <c:v>10:47:37</c:v>
                </c:pt>
                <c:pt idx="4890">
                  <c:v>10:47:38</c:v>
                </c:pt>
                <c:pt idx="4891">
                  <c:v>10:47:39</c:v>
                </c:pt>
                <c:pt idx="4892">
                  <c:v>10:47:41</c:v>
                </c:pt>
                <c:pt idx="4893">
                  <c:v>10:47:42</c:v>
                </c:pt>
                <c:pt idx="4894">
                  <c:v>10:47:43</c:v>
                </c:pt>
                <c:pt idx="4895">
                  <c:v>10:47:44</c:v>
                </c:pt>
                <c:pt idx="4896">
                  <c:v>10:47:45</c:v>
                </c:pt>
                <c:pt idx="4897">
                  <c:v>10:47:46</c:v>
                </c:pt>
                <c:pt idx="4898">
                  <c:v>10:47:47</c:v>
                </c:pt>
                <c:pt idx="4899">
                  <c:v>10:47:48</c:v>
                </c:pt>
                <c:pt idx="4900">
                  <c:v>10:47:50</c:v>
                </c:pt>
                <c:pt idx="4901">
                  <c:v>10:47:51</c:v>
                </c:pt>
                <c:pt idx="4902">
                  <c:v>10:47:52</c:v>
                </c:pt>
                <c:pt idx="4903">
                  <c:v>10:47:53</c:v>
                </c:pt>
                <c:pt idx="4904">
                  <c:v>10:47:54</c:v>
                </c:pt>
                <c:pt idx="4905">
                  <c:v>10:47:55</c:v>
                </c:pt>
                <c:pt idx="4906">
                  <c:v>10:47:56</c:v>
                </c:pt>
                <c:pt idx="4907">
                  <c:v>10:47:57</c:v>
                </c:pt>
                <c:pt idx="4908">
                  <c:v>10:47:58</c:v>
                </c:pt>
                <c:pt idx="4909">
                  <c:v>10:47:59</c:v>
                </c:pt>
                <c:pt idx="4910">
                  <c:v>10:48:00</c:v>
                </c:pt>
                <c:pt idx="4911">
                  <c:v>10:48:01</c:v>
                </c:pt>
                <c:pt idx="4912">
                  <c:v>10:48:03</c:v>
                </c:pt>
                <c:pt idx="4913">
                  <c:v>10:48:04</c:v>
                </c:pt>
                <c:pt idx="4914">
                  <c:v>10:48:06</c:v>
                </c:pt>
                <c:pt idx="4915">
                  <c:v>10:48:09</c:v>
                </c:pt>
                <c:pt idx="4916">
                  <c:v>10:48:10</c:v>
                </c:pt>
                <c:pt idx="4917">
                  <c:v>10:48:11</c:v>
                </c:pt>
                <c:pt idx="4918">
                  <c:v>10:48:12</c:v>
                </c:pt>
                <c:pt idx="4919">
                  <c:v>10:48:13</c:v>
                </c:pt>
                <c:pt idx="4920">
                  <c:v>10:48:15</c:v>
                </c:pt>
                <c:pt idx="4921">
                  <c:v>10:48:16</c:v>
                </c:pt>
                <c:pt idx="4922">
                  <c:v>10:48:18</c:v>
                </c:pt>
                <c:pt idx="4923">
                  <c:v>10:48:21</c:v>
                </c:pt>
                <c:pt idx="4924">
                  <c:v>10:48:22</c:v>
                </c:pt>
                <c:pt idx="4925">
                  <c:v>10:48:23</c:v>
                </c:pt>
                <c:pt idx="4926">
                  <c:v>10:48:24</c:v>
                </c:pt>
                <c:pt idx="4927">
                  <c:v>10:48:25</c:v>
                </c:pt>
                <c:pt idx="4928">
                  <c:v>10:48:26</c:v>
                </c:pt>
                <c:pt idx="4929">
                  <c:v>10:48:27</c:v>
                </c:pt>
                <c:pt idx="4930">
                  <c:v>10:48:28</c:v>
                </c:pt>
                <c:pt idx="4931">
                  <c:v>10:48:29</c:v>
                </c:pt>
                <c:pt idx="4932">
                  <c:v>10:48:30</c:v>
                </c:pt>
                <c:pt idx="4933">
                  <c:v>10:48:31</c:v>
                </c:pt>
                <c:pt idx="4934">
                  <c:v>10:48:32</c:v>
                </c:pt>
                <c:pt idx="4935">
                  <c:v>10:48:33</c:v>
                </c:pt>
                <c:pt idx="4936">
                  <c:v>10:48:34</c:v>
                </c:pt>
                <c:pt idx="4937">
                  <c:v>10:48:35</c:v>
                </c:pt>
                <c:pt idx="4938">
                  <c:v>10:48:36</c:v>
                </c:pt>
                <c:pt idx="4939">
                  <c:v>10:48:37</c:v>
                </c:pt>
                <c:pt idx="4940">
                  <c:v>10:48:38</c:v>
                </c:pt>
                <c:pt idx="4941">
                  <c:v>10:48:39</c:v>
                </c:pt>
                <c:pt idx="4942">
                  <c:v>10:48:41</c:v>
                </c:pt>
                <c:pt idx="4943">
                  <c:v>10:48:43</c:v>
                </c:pt>
                <c:pt idx="4944">
                  <c:v>10:48:44</c:v>
                </c:pt>
                <c:pt idx="4945">
                  <c:v>10:48:45</c:v>
                </c:pt>
                <c:pt idx="4946">
                  <c:v>10:48:46</c:v>
                </c:pt>
                <c:pt idx="4947">
                  <c:v>10:48:47</c:v>
                </c:pt>
                <c:pt idx="4948">
                  <c:v>10:48:48</c:v>
                </c:pt>
                <c:pt idx="4949">
                  <c:v>10:48:49</c:v>
                </c:pt>
                <c:pt idx="4950">
                  <c:v>10:48:50</c:v>
                </c:pt>
                <c:pt idx="4951">
                  <c:v>10:48:51</c:v>
                </c:pt>
                <c:pt idx="4952">
                  <c:v>10:48:52</c:v>
                </c:pt>
                <c:pt idx="4953">
                  <c:v>10:48:53</c:v>
                </c:pt>
                <c:pt idx="4954">
                  <c:v>10:48:54</c:v>
                </c:pt>
                <c:pt idx="4955">
                  <c:v>10:48:55</c:v>
                </c:pt>
                <c:pt idx="4956">
                  <c:v>10:48:56</c:v>
                </c:pt>
                <c:pt idx="4957">
                  <c:v>10:48:57</c:v>
                </c:pt>
                <c:pt idx="4958">
                  <c:v>10:48:59</c:v>
                </c:pt>
                <c:pt idx="4959">
                  <c:v>10:49:00</c:v>
                </c:pt>
                <c:pt idx="4960">
                  <c:v>10:49:01</c:v>
                </c:pt>
                <c:pt idx="4961">
                  <c:v>10:49:03</c:v>
                </c:pt>
                <c:pt idx="4962">
                  <c:v>10:49:04</c:v>
                </c:pt>
                <c:pt idx="4963">
                  <c:v>10:49:05</c:v>
                </c:pt>
                <c:pt idx="4964">
                  <c:v>10:49:06</c:v>
                </c:pt>
                <c:pt idx="4965">
                  <c:v>10:49:07</c:v>
                </c:pt>
                <c:pt idx="4966">
                  <c:v>10:49:08</c:v>
                </c:pt>
                <c:pt idx="4967">
                  <c:v>10:49:09</c:v>
                </c:pt>
                <c:pt idx="4968">
                  <c:v>10:49:10</c:v>
                </c:pt>
                <c:pt idx="4969">
                  <c:v>10:49:11</c:v>
                </c:pt>
                <c:pt idx="4970">
                  <c:v>10:49:12</c:v>
                </c:pt>
                <c:pt idx="4971">
                  <c:v>10:49:14</c:v>
                </c:pt>
                <c:pt idx="4972">
                  <c:v>10:49:15</c:v>
                </c:pt>
                <c:pt idx="4973">
                  <c:v>10:49:17</c:v>
                </c:pt>
                <c:pt idx="4974">
                  <c:v>10:49:18</c:v>
                </c:pt>
                <c:pt idx="4975">
                  <c:v>10:49:19</c:v>
                </c:pt>
                <c:pt idx="4976">
                  <c:v>10:49:20</c:v>
                </c:pt>
                <c:pt idx="4977">
                  <c:v>10:49:21</c:v>
                </c:pt>
                <c:pt idx="4978">
                  <c:v>10:49:22</c:v>
                </c:pt>
                <c:pt idx="4979">
                  <c:v>10:49:23</c:v>
                </c:pt>
                <c:pt idx="4980">
                  <c:v>10:49:24</c:v>
                </c:pt>
                <c:pt idx="4981">
                  <c:v>10:49:25</c:v>
                </c:pt>
                <c:pt idx="4982">
                  <c:v>10:49:26</c:v>
                </c:pt>
                <c:pt idx="4983">
                  <c:v>10:49:27</c:v>
                </c:pt>
                <c:pt idx="4984">
                  <c:v>10:49:28</c:v>
                </c:pt>
                <c:pt idx="4985">
                  <c:v>10:49:30</c:v>
                </c:pt>
                <c:pt idx="4986">
                  <c:v>10:49:31</c:v>
                </c:pt>
                <c:pt idx="4987">
                  <c:v>10:49:32</c:v>
                </c:pt>
                <c:pt idx="4988">
                  <c:v>10:49:33</c:v>
                </c:pt>
                <c:pt idx="4989">
                  <c:v>10:49:37</c:v>
                </c:pt>
                <c:pt idx="4990">
                  <c:v>10:49:38</c:v>
                </c:pt>
                <c:pt idx="4991">
                  <c:v>10:49:40</c:v>
                </c:pt>
                <c:pt idx="4992">
                  <c:v>10:49:41</c:v>
                </c:pt>
                <c:pt idx="4993">
                  <c:v>10:49:43</c:v>
                </c:pt>
                <c:pt idx="4994">
                  <c:v>10:49:44</c:v>
                </c:pt>
                <c:pt idx="4995">
                  <c:v>10:49:46</c:v>
                </c:pt>
                <c:pt idx="4996">
                  <c:v>10:49:47</c:v>
                </c:pt>
                <c:pt idx="4997">
                  <c:v>10:49:48</c:v>
                </c:pt>
                <c:pt idx="4998">
                  <c:v>10:49:49</c:v>
                </c:pt>
                <c:pt idx="4999">
                  <c:v>10:49:50</c:v>
                </c:pt>
                <c:pt idx="5000">
                  <c:v>10:49:51</c:v>
                </c:pt>
                <c:pt idx="5001">
                  <c:v>10:49:52</c:v>
                </c:pt>
                <c:pt idx="5002">
                  <c:v>10:49:53</c:v>
                </c:pt>
                <c:pt idx="5003">
                  <c:v>10:49:54</c:v>
                </c:pt>
                <c:pt idx="5004">
                  <c:v>10:49:56</c:v>
                </c:pt>
                <c:pt idx="5005">
                  <c:v>10:49:57</c:v>
                </c:pt>
                <c:pt idx="5006">
                  <c:v>10:49:58</c:v>
                </c:pt>
                <c:pt idx="5007">
                  <c:v>10:49:59</c:v>
                </c:pt>
                <c:pt idx="5008">
                  <c:v>10:50:01</c:v>
                </c:pt>
                <c:pt idx="5009">
                  <c:v>10:50:02</c:v>
                </c:pt>
                <c:pt idx="5010">
                  <c:v>10:50:03</c:v>
                </c:pt>
                <c:pt idx="5011">
                  <c:v>10:50:04</c:v>
                </c:pt>
                <c:pt idx="5012">
                  <c:v>10:50:05</c:v>
                </c:pt>
                <c:pt idx="5013">
                  <c:v>10:50:06</c:v>
                </c:pt>
                <c:pt idx="5014">
                  <c:v>10:50:07</c:v>
                </c:pt>
                <c:pt idx="5015">
                  <c:v>10:50:08</c:v>
                </c:pt>
                <c:pt idx="5016">
                  <c:v>10:50:10</c:v>
                </c:pt>
                <c:pt idx="5017">
                  <c:v>10:50:11</c:v>
                </c:pt>
                <c:pt idx="5018">
                  <c:v>10:50:12</c:v>
                </c:pt>
                <c:pt idx="5019">
                  <c:v>10:50:13</c:v>
                </c:pt>
                <c:pt idx="5020">
                  <c:v>10:50:14</c:v>
                </c:pt>
                <c:pt idx="5021">
                  <c:v>10:50:15</c:v>
                </c:pt>
                <c:pt idx="5022">
                  <c:v>10:50:16</c:v>
                </c:pt>
                <c:pt idx="5023">
                  <c:v>10:50:17</c:v>
                </c:pt>
                <c:pt idx="5024">
                  <c:v>10:50:18</c:v>
                </c:pt>
                <c:pt idx="5025">
                  <c:v>10:50:20</c:v>
                </c:pt>
                <c:pt idx="5026">
                  <c:v>10:50:21</c:v>
                </c:pt>
                <c:pt idx="5027">
                  <c:v>10:50:22</c:v>
                </c:pt>
                <c:pt idx="5028">
                  <c:v>10:50:23</c:v>
                </c:pt>
                <c:pt idx="5029">
                  <c:v>10:50:25</c:v>
                </c:pt>
                <c:pt idx="5030">
                  <c:v>10:50:26</c:v>
                </c:pt>
                <c:pt idx="5031">
                  <c:v>10:50:27</c:v>
                </c:pt>
                <c:pt idx="5032">
                  <c:v>10:50:29</c:v>
                </c:pt>
                <c:pt idx="5033">
                  <c:v>10:50:30</c:v>
                </c:pt>
                <c:pt idx="5034">
                  <c:v>10:50:31</c:v>
                </c:pt>
                <c:pt idx="5035">
                  <c:v>10:50:32</c:v>
                </c:pt>
                <c:pt idx="5036">
                  <c:v>10:50:33</c:v>
                </c:pt>
                <c:pt idx="5037">
                  <c:v>10:50:35</c:v>
                </c:pt>
                <c:pt idx="5038">
                  <c:v>10:50:36</c:v>
                </c:pt>
                <c:pt idx="5039">
                  <c:v>10:50:37</c:v>
                </c:pt>
                <c:pt idx="5040">
                  <c:v>10:50:38</c:v>
                </c:pt>
                <c:pt idx="5041">
                  <c:v>10:50:39</c:v>
                </c:pt>
                <c:pt idx="5042">
                  <c:v>10:50:40</c:v>
                </c:pt>
                <c:pt idx="5043">
                  <c:v>10:50:41</c:v>
                </c:pt>
                <c:pt idx="5044">
                  <c:v>10:50:42</c:v>
                </c:pt>
                <c:pt idx="5045">
                  <c:v>10:50:44</c:v>
                </c:pt>
                <c:pt idx="5046">
                  <c:v>10:50:45</c:v>
                </c:pt>
                <c:pt idx="5047">
                  <c:v>10:50:46</c:v>
                </c:pt>
                <c:pt idx="5048">
                  <c:v>10:50:47</c:v>
                </c:pt>
                <c:pt idx="5049">
                  <c:v>10:50:48</c:v>
                </c:pt>
                <c:pt idx="5050">
                  <c:v>10:50:49</c:v>
                </c:pt>
                <c:pt idx="5051">
                  <c:v>10:50:50</c:v>
                </c:pt>
                <c:pt idx="5052">
                  <c:v>10:50:51</c:v>
                </c:pt>
                <c:pt idx="5053">
                  <c:v>10:50:52</c:v>
                </c:pt>
                <c:pt idx="5054">
                  <c:v>10:50:54</c:v>
                </c:pt>
                <c:pt idx="5055">
                  <c:v>10:50:55</c:v>
                </c:pt>
                <c:pt idx="5056">
                  <c:v>10:50:56</c:v>
                </c:pt>
                <c:pt idx="5057">
                  <c:v>10:50:57</c:v>
                </c:pt>
                <c:pt idx="5058">
                  <c:v>10:50:58</c:v>
                </c:pt>
                <c:pt idx="5059">
                  <c:v>10:50:59</c:v>
                </c:pt>
                <c:pt idx="5060">
                  <c:v>10:51:00</c:v>
                </c:pt>
                <c:pt idx="5061">
                  <c:v>10:51:02</c:v>
                </c:pt>
                <c:pt idx="5062">
                  <c:v>10:51:03</c:v>
                </c:pt>
                <c:pt idx="5063">
                  <c:v>10:51:04</c:v>
                </c:pt>
                <c:pt idx="5064">
                  <c:v>10:51:05</c:v>
                </c:pt>
                <c:pt idx="5065">
                  <c:v>10:51:06</c:v>
                </c:pt>
                <c:pt idx="5066">
                  <c:v>10:51:07</c:v>
                </c:pt>
                <c:pt idx="5067">
                  <c:v>10:51:08</c:v>
                </c:pt>
                <c:pt idx="5068">
                  <c:v>10:51:09</c:v>
                </c:pt>
                <c:pt idx="5069">
                  <c:v>10:51:10</c:v>
                </c:pt>
                <c:pt idx="5070">
                  <c:v>10:51:11</c:v>
                </c:pt>
                <c:pt idx="5071">
                  <c:v>10:51:12</c:v>
                </c:pt>
                <c:pt idx="5072">
                  <c:v>10:51:13</c:v>
                </c:pt>
                <c:pt idx="5073">
                  <c:v>10:51:14</c:v>
                </c:pt>
                <c:pt idx="5074">
                  <c:v>10:51:16</c:v>
                </c:pt>
                <c:pt idx="5075">
                  <c:v>10:51:17</c:v>
                </c:pt>
                <c:pt idx="5076">
                  <c:v>10:51:18</c:v>
                </c:pt>
                <c:pt idx="5077">
                  <c:v>10:51:19</c:v>
                </c:pt>
                <c:pt idx="5078">
                  <c:v>10:51:20</c:v>
                </c:pt>
                <c:pt idx="5079">
                  <c:v>10:51:22</c:v>
                </c:pt>
                <c:pt idx="5080">
                  <c:v>10:51:23</c:v>
                </c:pt>
                <c:pt idx="5081">
                  <c:v>10:51:24</c:v>
                </c:pt>
                <c:pt idx="5082">
                  <c:v>10:51:25</c:v>
                </c:pt>
                <c:pt idx="5083">
                  <c:v>10:51:26</c:v>
                </c:pt>
                <c:pt idx="5084">
                  <c:v>10:51:27</c:v>
                </c:pt>
                <c:pt idx="5085">
                  <c:v>10:51:28</c:v>
                </c:pt>
                <c:pt idx="5086">
                  <c:v>10:51:29</c:v>
                </c:pt>
                <c:pt idx="5087">
                  <c:v>10:51:30</c:v>
                </c:pt>
                <c:pt idx="5088">
                  <c:v>10:51:31</c:v>
                </c:pt>
                <c:pt idx="5089">
                  <c:v>10:51:33</c:v>
                </c:pt>
                <c:pt idx="5090">
                  <c:v>10:51:34</c:v>
                </c:pt>
                <c:pt idx="5091">
                  <c:v>10:51:35</c:v>
                </c:pt>
                <c:pt idx="5092">
                  <c:v>10:51:36</c:v>
                </c:pt>
                <c:pt idx="5093">
                  <c:v>10:51:38</c:v>
                </c:pt>
                <c:pt idx="5094">
                  <c:v>10:51:39</c:v>
                </c:pt>
                <c:pt idx="5095">
                  <c:v>10:51:40</c:v>
                </c:pt>
                <c:pt idx="5096">
                  <c:v>10:51:41</c:v>
                </c:pt>
                <c:pt idx="5097">
                  <c:v>10:51:42</c:v>
                </c:pt>
                <c:pt idx="5098">
                  <c:v>10:51:43</c:v>
                </c:pt>
                <c:pt idx="5099">
                  <c:v>10:51:44</c:v>
                </c:pt>
                <c:pt idx="5100">
                  <c:v>10:51:45</c:v>
                </c:pt>
                <c:pt idx="5101">
                  <c:v>10:51:46</c:v>
                </c:pt>
                <c:pt idx="5102">
                  <c:v>10:51:47</c:v>
                </c:pt>
                <c:pt idx="5103">
                  <c:v>10:51:48</c:v>
                </c:pt>
                <c:pt idx="5104">
                  <c:v>10:51:49</c:v>
                </c:pt>
                <c:pt idx="5105">
                  <c:v>10:51:50</c:v>
                </c:pt>
                <c:pt idx="5106">
                  <c:v>10:51:51</c:v>
                </c:pt>
                <c:pt idx="5107">
                  <c:v>10:51:52</c:v>
                </c:pt>
                <c:pt idx="5108">
                  <c:v>10:51:53</c:v>
                </c:pt>
                <c:pt idx="5109">
                  <c:v>10:51:54</c:v>
                </c:pt>
                <c:pt idx="5110">
                  <c:v>10:51:55</c:v>
                </c:pt>
                <c:pt idx="5111">
                  <c:v>10:51:56</c:v>
                </c:pt>
                <c:pt idx="5112">
                  <c:v>10:51:57</c:v>
                </c:pt>
                <c:pt idx="5113">
                  <c:v>10:51:58</c:v>
                </c:pt>
                <c:pt idx="5114">
                  <c:v>10:51:59</c:v>
                </c:pt>
                <c:pt idx="5115">
                  <c:v>10:52:00</c:v>
                </c:pt>
                <c:pt idx="5116">
                  <c:v>10:52:01</c:v>
                </c:pt>
                <c:pt idx="5117">
                  <c:v>10:52:02</c:v>
                </c:pt>
                <c:pt idx="5118">
                  <c:v>10:52:03</c:v>
                </c:pt>
                <c:pt idx="5119">
                  <c:v>10:52:04</c:v>
                </c:pt>
                <c:pt idx="5120">
                  <c:v>10:52:05</c:v>
                </c:pt>
                <c:pt idx="5121">
                  <c:v>10:52:06</c:v>
                </c:pt>
                <c:pt idx="5122">
                  <c:v>10:52:07</c:v>
                </c:pt>
                <c:pt idx="5123">
                  <c:v>10:52:08</c:v>
                </c:pt>
                <c:pt idx="5124">
                  <c:v>10:52:10</c:v>
                </c:pt>
                <c:pt idx="5125">
                  <c:v>10:52:11</c:v>
                </c:pt>
                <c:pt idx="5126">
                  <c:v>10:52:12</c:v>
                </c:pt>
                <c:pt idx="5127">
                  <c:v>10:52:13</c:v>
                </c:pt>
                <c:pt idx="5128">
                  <c:v>10:52:14</c:v>
                </c:pt>
                <c:pt idx="5129">
                  <c:v>10:52:15</c:v>
                </c:pt>
                <c:pt idx="5130">
                  <c:v>10:52:16</c:v>
                </c:pt>
                <c:pt idx="5131">
                  <c:v>10:52:17</c:v>
                </c:pt>
                <c:pt idx="5132">
                  <c:v>10:52:18</c:v>
                </c:pt>
                <c:pt idx="5133">
                  <c:v>10:52:19</c:v>
                </c:pt>
                <c:pt idx="5134">
                  <c:v>10:52:20</c:v>
                </c:pt>
                <c:pt idx="5135">
                  <c:v>10:52:21</c:v>
                </c:pt>
                <c:pt idx="5136">
                  <c:v>10:52:22</c:v>
                </c:pt>
                <c:pt idx="5137">
                  <c:v>10:52:23</c:v>
                </c:pt>
                <c:pt idx="5138">
                  <c:v>10:52:24</c:v>
                </c:pt>
                <c:pt idx="5139">
                  <c:v>10:52:25</c:v>
                </c:pt>
                <c:pt idx="5140">
                  <c:v>10:52:26</c:v>
                </c:pt>
                <c:pt idx="5141">
                  <c:v>10:52:27</c:v>
                </c:pt>
                <c:pt idx="5142">
                  <c:v>10:52:28</c:v>
                </c:pt>
                <c:pt idx="5143">
                  <c:v>10:52:29</c:v>
                </c:pt>
                <c:pt idx="5144">
                  <c:v>10:52:30</c:v>
                </c:pt>
                <c:pt idx="5145">
                  <c:v>10:52:31</c:v>
                </c:pt>
                <c:pt idx="5146">
                  <c:v>10:52:32</c:v>
                </c:pt>
                <c:pt idx="5147">
                  <c:v>10:52:33</c:v>
                </c:pt>
                <c:pt idx="5148">
                  <c:v>10:52:34</c:v>
                </c:pt>
                <c:pt idx="5149">
                  <c:v>10:52:35</c:v>
                </c:pt>
                <c:pt idx="5150">
                  <c:v>10:52:36</c:v>
                </c:pt>
                <c:pt idx="5151">
                  <c:v>10:52:37</c:v>
                </c:pt>
                <c:pt idx="5152">
                  <c:v>10:52:38</c:v>
                </c:pt>
                <c:pt idx="5153">
                  <c:v>10:52:39</c:v>
                </c:pt>
                <c:pt idx="5154">
                  <c:v>10:52:40</c:v>
                </c:pt>
                <c:pt idx="5155">
                  <c:v>10:52:42</c:v>
                </c:pt>
                <c:pt idx="5156">
                  <c:v>10:52:43</c:v>
                </c:pt>
                <c:pt idx="5157">
                  <c:v>10:52:44</c:v>
                </c:pt>
                <c:pt idx="5158">
                  <c:v>10:52:45</c:v>
                </c:pt>
                <c:pt idx="5159">
                  <c:v>10:52:46</c:v>
                </c:pt>
                <c:pt idx="5160">
                  <c:v>10:52:47</c:v>
                </c:pt>
                <c:pt idx="5161">
                  <c:v>10:52:48</c:v>
                </c:pt>
                <c:pt idx="5162">
                  <c:v>10:52:49</c:v>
                </c:pt>
                <c:pt idx="5163">
                  <c:v>10:52:50</c:v>
                </c:pt>
                <c:pt idx="5164">
                  <c:v>10:52:51</c:v>
                </c:pt>
                <c:pt idx="5165">
                  <c:v>10:52:52</c:v>
                </c:pt>
                <c:pt idx="5166">
                  <c:v>10:52:53</c:v>
                </c:pt>
                <c:pt idx="5167">
                  <c:v>10:52:55</c:v>
                </c:pt>
                <c:pt idx="5168">
                  <c:v>10:52:57</c:v>
                </c:pt>
                <c:pt idx="5169">
                  <c:v>10:52:58</c:v>
                </c:pt>
                <c:pt idx="5170">
                  <c:v>10:52:59</c:v>
                </c:pt>
                <c:pt idx="5171">
                  <c:v>10:53:00</c:v>
                </c:pt>
                <c:pt idx="5172">
                  <c:v>10:53:01</c:v>
                </c:pt>
                <c:pt idx="5173">
                  <c:v>10:53:02</c:v>
                </c:pt>
                <c:pt idx="5174">
                  <c:v>10:53:03</c:v>
                </c:pt>
                <c:pt idx="5175">
                  <c:v>10:53:04</c:v>
                </c:pt>
                <c:pt idx="5176">
                  <c:v>10:53:05</c:v>
                </c:pt>
                <c:pt idx="5177">
                  <c:v>10:53:06</c:v>
                </c:pt>
                <c:pt idx="5178">
                  <c:v>10:53:07</c:v>
                </c:pt>
                <c:pt idx="5179">
                  <c:v>10:53:08</c:v>
                </c:pt>
                <c:pt idx="5180">
                  <c:v>10:53:09</c:v>
                </c:pt>
                <c:pt idx="5181">
                  <c:v>10:53:11</c:v>
                </c:pt>
                <c:pt idx="5182">
                  <c:v>10:53:12</c:v>
                </c:pt>
                <c:pt idx="5183">
                  <c:v>10:53:13</c:v>
                </c:pt>
                <c:pt idx="5184">
                  <c:v>10:53:14</c:v>
                </c:pt>
                <c:pt idx="5185">
                  <c:v>10:53:15</c:v>
                </c:pt>
                <c:pt idx="5186">
                  <c:v>10:53:17</c:v>
                </c:pt>
                <c:pt idx="5187">
                  <c:v>10:53:18</c:v>
                </c:pt>
                <c:pt idx="5188">
                  <c:v>10:53:20</c:v>
                </c:pt>
                <c:pt idx="5189">
                  <c:v>10:53:23</c:v>
                </c:pt>
                <c:pt idx="5190">
                  <c:v>10:53:24</c:v>
                </c:pt>
                <c:pt idx="5191">
                  <c:v>10:53:25</c:v>
                </c:pt>
                <c:pt idx="5192">
                  <c:v>10:53:26</c:v>
                </c:pt>
                <c:pt idx="5193">
                  <c:v>10:53:27</c:v>
                </c:pt>
                <c:pt idx="5194">
                  <c:v>10:53:28</c:v>
                </c:pt>
                <c:pt idx="5195">
                  <c:v>10:53:29</c:v>
                </c:pt>
                <c:pt idx="5196">
                  <c:v>10:53:30</c:v>
                </c:pt>
                <c:pt idx="5197">
                  <c:v>10:53:31</c:v>
                </c:pt>
                <c:pt idx="5198">
                  <c:v>10:53:32</c:v>
                </c:pt>
                <c:pt idx="5199">
                  <c:v>10:53:33</c:v>
                </c:pt>
                <c:pt idx="5200">
                  <c:v>10:53:35</c:v>
                </c:pt>
                <c:pt idx="5201">
                  <c:v>10:53:36</c:v>
                </c:pt>
                <c:pt idx="5202">
                  <c:v>10:53:37</c:v>
                </c:pt>
                <c:pt idx="5203">
                  <c:v>10:53:38</c:v>
                </c:pt>
                <c:pt idx="5204">
                  <c:v>10:53:39</c:v>
                </c:pt>
                <c:pt idx="5205">
                  <c:v>10:53:40</c:v>
                </c:pt>
                <c:pt idx="5206">
                  <c:v>10:53:41</c:v>
                </c:pt>
                <c:pt idx="5207">
                  <c:v>10:53:42</c:v>
                </c:pt>
                <c:pt idx="5208">
                  <c:v>10:53:43</c:v>
                </c:pt>
                <c:pt idx="5209">
                  <c:v>10:53:44</c:v>
                </c:pt>
                <c:pt idx="5210">
                  <c:v>10:53:45</c:v>
                </c:pt>
                <c:pt idx="5211">
                  <c:v>10:53:46</c:v>
                </c:pt>
                <c:pt idx="5212">
                  <c:v>10:53:47</c:v>
                </c:pt>
                <c:pt idx="5213">
                  <c:v>10:53:48</c:v>
                </c:pt>
                <c:pt idx="5214">
                  <c:v>10:53:49</c:v>
                </c:pt>
                <c:pt idx="5215">
                  <c:v>10:53:50</c:v>
                </c:pt>
                <c:pt idx="5216">
                  <c:v>10:53:51</c:v>
                </c:pt>
                <c:pt idx="5217">
                  <c:v>10:53:52</c:v>
                </c:pt>
                <c:pt idx="5218">
                  <c:v>10:53:53</c:v>
                </c:pt>
                <c:pt idx="5219">
                  <c:v>10:53:54</c:v>
                </c:pt>
                <c:pt idx="5220">
                  <c:v>10:53:55</c:v>
                </c:pt>
                <c:pt idx="5221">
                  <c:v>10:53:56</c:v>
                </c:pt>
                <c:pt idx="5222">
                  <c:v>10:53:57</c:v>
                </c:pt>
                <c:pt idx="5223">
                  <c:v>10:53:58</c:v>
                </c:pt>
                <c:pt idx="5224">
                  <c:v>10:53:59</c:v>
                </c:pt>
                <c:pt idx="5225">
                  <c:v>10:54:00</c:v>
                </c:pt>
                <c:pt idx="5226">
                  <c:v>10:54:01</c:v>
                </c:pt>
                <c:pt idx="5227">
                  <c:v>10:54:02</c:v>
                </c:pt>
                <c:pt idx="5228">
                  <c:v>10:54:03</c:v>
                </c:pt>
                <c:pt idx="5229">
                  <c:v>10:54:04</c:v>
                </c:pt>
                <c:pt idx="5230">
                  <c:v>10:54:05</c:v>
                </c:pt>
                <c:pt idx="5231">
                  <c:v>10:54:06</c:v>
                </c:pt>
                <c:pt idx="5232">
                  <c:v>10:54:07</c:v>
                </c:pt>
                <c:pt idx="5233">
                  <c:v>10:54:08</c:v>
                </c:pt>
                <c:pt idx="5234">
                  <c:v>10:54:09</c:v>
                </c:pt>
                <c:pt idx="5235">
                  <c:v>10:54:10</c:v>
                </c:pt>
                <c:pt idx="5236">
                  <c:v>10:54:11</c:v>
                </c:pt>
                <c:pt idx="5237">
                  <c:v>10:54:12</c:v>
                </c:pt>
                <c:pt idx="5238">
                  <c:v>10:54:13</c:v>
                </c:pt>
                <c:pt idx="5239">
                  <c:v>10:54:14</c:v>
                </c:pt>
                <c:pt idx="5240">
                  <c:v>10:54:15</c:v>
                </c:pt>
                <c:pt idx="5241">
                  <c:v>10:54:16</c:v>
                </c:pt>
                <c:pt idx="5242">
                  <c:v>10:54:17</c:v>
                </c:pt>
                <c:pt idx="5243">
                  <c:v>10:54:18</c:v>
                </c:pt>
                <c:pt idx="5244">
                  <c:v>10:54:19</c:v>
                </c:pt>
                <c:pt idx="5245">
                  <c:v>10:54:20</c:v>
                </c:pt>
                <c:pt idx="5246">
                  <c:v>10:54:21</c:v>
                </c:pt>
                <c:pt idx="5247">
                  <c:v>10:54:22</c:v>
                </c:pt>
                <c:pt idx="5248">
                  <c:v>10:54:23</c:v>
                </c:pt>
                <c:pt idx="5249">
                  <c:v>10:54:24</c:v>
                </c:pt>
                <c:pt idx="5250">
                  <c:v>10:54:25</c:v>
                </c:pt>
                <c:pt idx="5251">
                  <c:v>10:54:26</c:v>
                </c:pt>
                <c:pt idx="5252">
                  <c:v>10:54:27</c:v>
                </c:pt>
                <c:pt idx="5253">
                  <c:v>10:54:29</c:v>
                </c:pt>
                <c:pt idx="5254">
                  <c:v>10:54:30</c:v>
                </c:pt>
                <c:pt idx="5255">
                  <c:v>10:54:31</c:v>
                </c:pt>
                <c:pt idx="5256">
                  <c:v>10:54:32</c:v>
                </c:pt>
                <c:pt idx="5257">
                  <c:v>10:54:34</c:v>
                </c:pt>
                <c:pt idx="5258">
                  <c:v>10:54:35</c:v>
                </c:pt>
                <c:pt idx="5259">
                  <c:v>10:54:37</c:v>
                </c:pt>
                <c:pt idx="5260">
                  <c:v>10:54:39</c:v>
                </c:pt>
                <c:pt idx="5261">
                  <c:v>10:54:41</c:v>
                </c:pt>
                <c:pt idx="5262">
                  <c:v>10:54:42</c:v>
                </c:pt>
                <c:pt idx="5263">
                  <c:v>10:54:44</c:v>
                </c:pt>
                <c:pt idx="5264">
                  <c:v>10:54:45</c:v>
                </c:pt>
                <c:pt idx="5265">
                  <c:v>10:54:47</c:v>
                </c:pt>
                <c:pt idx="5266">
                  <c:v>10:54:48</c:v>
                </c:pt>
                <c:pt idx="5267">
                  <c:v>10:54:49</c:v>
                </c:pt>
                <c:pt idx="5268">
                  <c:v>10:54:50</c:v>
                </c:pt>
                <c:pt idx="5269">
                  <c:v>10:54:51</c:v>
                </c:pt>
                <c:pt idx="5270">
                  <c:v>10:54:52</c:v>
                </c:pt>
                <c:pt idx="5271">
                  <c:v>10:54:53</c:v>
                </c:pt>
                <c:pt idx="5272">
                  <c:v>10:54:54</c:v>
                </c:pt>
                <c:pt idx="5273">
                  <c:v>10:54:55</c:v>
                </c:pt>
                <c:pt idx="5274">
                  <c:v>10:54:56</c:v>
                </c:pt>
                <c:pt idx="5275">
                  <c:v>10:54:57</c:v>
                </c:pt>
                <c:pt idx="5276">
                  <c:v>10:54:59</c:v>
                </c:pt>
                <c:pt idx="5277">
                  <c:v>10:55:00</c:v>
                </c:pt>
                <c:pt idx="5278">
                  <c:v>10:55:01</c:v>
                </c:pt>
                <c:pt idx="5279">
                  <c:v>10:55:02</c:v>
                </c:pt>
                <c:pt idx="5280">
                  <c:v>10:55:04</c:v>
                </c:pt>
                <c:pt idx="5281">
                  <c:v>10:55:05</c:v>
                </c:pt>
                <c:pt idx="5282">
                  <c:v>10:55:06</c:v>
                </c:pt>
                <c:pt idx="5283">
                  <c:v>10:55:07</c:v>
                </c:pt>
                <c:pt idx="5284">
                  <c:v>10:55:08</c:v>
                </c:pt>
                <c:pt idx="5285">
                  <c:v>10:55:09</c:v>
                </c:pt>
                <c:pt idx="5286">
                  <c:v>10:55:10</c:v>
                </c:pt>
                <c:pt idx="5287">
                  <c:v>10:55:13</c:v>
                </c:pt>
                <c:pt idx="5288">
                  <c:v>10:55:14</c:v>
                </c:pt>
                <c:pt idx="5289">
                  <c:v>10:55:15</c:v>
                </c:pt>
                <c:pt idx="5290">
                  <c:v>10:55:16</c:v>
                </c:pt>
                <c:pt idx="5291">
                  <c:v>10:55:17</c:v>
                </c:pt>
                <c:pt idx="5292">
                  <c:v>10:55:19</c:v>
                </c:pt>
                <c:pt idx="5293">
                  <c:v>10:55:20</c:v>
                </c:pt>
                <c:pt idx="5294">
                  <c:v>10:55:22</c:v>
                </c:pt>
                <c:pt idx="5295">
                  <c:v>10:55:23</c:v>
                </c:pt>
                <c:pt idx="5296">
                  <c:v>10:55:24</c:v>
                </c:pt>
                <c:pt idx="5297">
                  <c:v>10:55:25</c:v>
                </c:pt>
                <c:pt idx="5298">
                  <c:v>10:55:26</c:v>
                </c:pt>
                <c:pt idx="5299">
                  <c:v>10:55:27</c:v>
                </c:pt>
                <c:pt idx="5300">
                  <c:v>10:55:28</c:v>
                </c:pt>
                <c:pt idx="5301">
                  <c:v>10:55:29</c:v>
                </c:pt>
                <c:pt idx="5302">
                  <c:v>10:55:30</c:v>
                </c:pt>
                <c:pt idx="5303">
                  <c:v>10:55:33</c:v>
                </c:pt>
                <c:pt idx="5304">
                  <c:v>10:55:35</c:v>
                </c:pt>
                <c:pt idx="5305">
                  <c:v>10:55:36</c:v>
                </c:pt>
                <c:pt idx="5306">
                  <c:v>10:55:37</c:v>
                </c:pt>
                <c:pt idx="5307">
                  <c:v>10:55:38</c:v>
                </c:pt>
                <c:pt idx="5308">
                  <c:v>10:55:39</c:v>
                </c:pt>
                <c:pt idx="5309">
                  <c:v>10:55:40</c:v>
                </c:pt>
                <c:pt idx="5310">
                  <c:v>10:55:41</c:v>
                </c:pt>
                <c:pt idx="5311">
                  <c:v>10:55:42</c:v>
                </c:pt>
                <c:pt idx="5312">
                  <c:v>10:55:44</c:v>
                </c:pt>
                <c:pt idx="5313">
                  <c:v>10:55:47</c:v>
                </c:pt>
                <c:pt idx="5314">
                  <c:v>10:55:49</c:v>
                </c:pt>
                <c:pt idx="5315">
                  <c:v>10:55:53</c:v>
                </c:pt>
                <c:pt idx="5316">
                  <c:v>10:55:54</c:v>
                </c:pt>
                <c:pt idx="5317">
                  <c:v>10:55:55</c:v>
                </c:pt>
                <c:pt idx="5318">
                  <c:v>10:55:56</c:v>
                </c:pt>
                <c:pt idx="5319">
                  <c:v>10:55:57</c:v>
                </c:pt>
                <c:pt idx="5320">
                  <c:v>10:55:58</c:v>
                </c:pt>
                <c:pt idx="5321">
                  <c:v>10:55:59</c:v>
                </c:pt>
                <c:pt idx="5322">
                  <c:v>10:56:02</c:v>
                </c:pt>
                <c:pt idx="5323">
                  <c:v>10:56:03</c:v>
                </c:pt>
                <c:pt idx="5324">
                  <c:v>10:56:04</c:v>
                </c:pt>
                <c:pt idx="5325">
                  <c:v>10:56:05</c:v>
                </c:pt>
                <c:pt idx="5326">
                  <c:v>10:56:06</c:v>
                </c:pt>
                <c:pt idx="5327">
                  <c:v>10:56:07</c:v>
                </c:pt>
                <c:pt idx="5328">
                  <c:v>10:56:09</c:v>
                </c:pt>
                <c:pt idx="5329">
                  <c:v>10:56:10</c:v>
                </c:pt>
                <c:pt idx="5330">
                  <c:v>10:56:11</c:v>
                </c:pt>
                <c:pt idx="5331">
                  <c:v>10:56:12</c:v>
                </c:pt>
                <c:pt idx="5332">
                  <c:v>10:56:13</c:v>
                </c:pt>
                <c:pt idx="5333">
                  <c:v>10:56:15</c:v>
                </c:pt>
                <c:pt idx="5334">
                  <c:v>10:56:16</c:v>
                </c:pt>
                <c:pt idx="5335">
                  <c:v>10:56:17</c:v>
                </c:pt>
                <c:pt idx="5336">
                  <c:v>10:56:18</c:v>
                </c:pt>
                <c:pt idx="5337">
                  <c:v>10:56:19</c:v>
                </c:pt>
                <c:pt idx="5338">
                  <c:v>10:56:23</c:v>
                </c:pt>
                <c:pt idx="5339">
                  <c:v>10:56:24</c:v>
                </c:pt>
                <c:pt idx="5340">
                  <c:v>10:56:26</c:v>
                </c:pt>
                <c:pt idx="5341">
                  <c:v>10:56:29</c:v>
                </c:pt>
                <c:pt idx="5342">
                  <c:v>10:56:30</c:v>
                </c:pt>
                <c:pt idx="5343">
                  <c:v>10:56:32</c:v>
                </c:pt>
                <c:pt idx="5344">
                  <c:v>10:56:34</c:v>
                </c:pt>
                <c:pt idx="5345">
                  <c:v>10:56:36</c:v>
                </c:pt>
                <c:pt idx="5346">
                  <c:v>10:56:38</c:v>
                </c:pt>
                <c:pt idx="5347">
                  <c:v>10:56:40</c:v>
                </c:pt>
                <c:pt idx="5348">
                  <c:v>10:56:42</c:v>
                </c:pt>
                <c:pt idx="5349">
                  <c:v>10:56:49</c:v>
                </c:pt>
                <c:pt idx="5350">
                  <c:v>10:56:52</c:v>
                </c:pt>
                <c:pt idx="5351">
                  <c:v>10:56:54</c:v>
                </c:pt>
                <c:pt idx="5352">
                  <c:v>10:56:56</c:v>
                </c:pt>
                <c:pt idx="5353">
                  <c:v>10:56:58</c:v>
                </c:pt>
                <c:pt idx="5354">
                  <c:v>10:57:00</c:v>
                </c:pt>
                <c:pt idx="5355">
                  <c:v>10:57:01</c:v>
                </c:pt>
                <c:pt idx="5356">
                  <c:v>10:57:02</c:v>
                </c:pt>
                <c:pt idx="5357">
                  <c:v>10:57:03</c:v>
                </c:pt>
                <c:pt idx="5358">
                  <c:v>10:57:04</c:v>
                </c:pt>
                <c:pt idx="5359">
                  <c:v>10:57:05</c:v>
                </c:pt>
                <c:pt idx="5360">
                  <c:v>10:57:06</c:v>
                </c:pt>
                <c:pt idx="5361">
                  <c:v>10:57:07</c:v>
                </c:pt>
                <c:pt idx="5362">
                  <c:v>10:57:08</c:v>
                </c:pt>
                <c:pt idx="5363">
                  <c:v>10:57:09</c:v>
                </c:pt>
                <c:pt idx="5364">
                  <c:v>10:57:10</c:v>
                </c:pt>
                <c:pt idx="5365">
                  <c:v>10:57:11</c:v>
                </c:pt>
                <c:pt idx="5366">
                  <c:v>10:57:12</c:v>
                </c:pt>
                <c:pt idx="5367">
                  <c:v>10:57:13</c:v>
                </c:pt>
                <c:pt idx="5368">
                  <c:v>10:57:17</c:v>
                </c:pt>
                <c:pt idx="5369">
                  <c:v>10:57:18</c:v>
                </c:pt>
                <c:pt idx="5370">
                  <c:v>10:57:20</c:v>
                </c:pt>
                <c:pt idx="5371">
                  <c:v>10:57:22</c:v>
                </c:pt>
                <c:pt idx="5372">
                  <c:v>10:57:23</c:v>
                </c:pt>
                <c:pt idx="5373">
                  <c:v>10:57:26</c:v>
                </c:pt>
                <c:pt idx="5374">
                  <c:v>10:57:27</c:v>
                </c:pt>
                <c:pt idx="5375">
                  <c:v>10:57:28</c:v>
                </c:pt>
                <c:pt idx="5376">
                  <c:v>10:57:29</c:v>
                </c:pt>
                <c:pt idx="5377">
                  <c:v>10:57:31</c:v>
                </c:pt>
                <c:pt idx="5378">
                  <c:v>10:57:33</c:v>
                </c:pt>
                <c:pt idx="5379">
                  <c:v>10:57:34</c:v>
                </c:pt>
                <c:pt idx="5380">
                  <c:v>10:57:35</c:v>
                </c:pt>
                <c:pt idx="5381">
                  <c:v>10:57:36</c:v>
                </c:pt>
                <c:pt idx="5382">
                  <c:v>10:57:37</c:v>
                </c:pt>
                <c:pt idx="5383">
                  <c:v>10:57:39</c:v>
                </c:pt>
                <c:pt idx="5384">
                  <c:v>10:57:41</c:v>
                </c:pt>
                <c:pt idx="5385">
                  <c:v>10:57:42</c:v>
                </c:pt>
                <c:pt idx="5386">
                  <c:v>10:57:45</c:v>
                </c:pt>
                <c:pt idx="5387">
                  <c:v>10:57:48</c:v>
                </c:pt>
                <c:pt idx="5388">
                  <c:v>10:57:51</c:v>
                </c:pt>
                <c:pt idx="5389">
                  <c:v>10:57:52</c:v>
                </c:pt>
                <c:pt idx="5390">
                  <c:v>10:57:53</c:v>
                </c:pt>
                <c:pt idx="5391">
                  <c:v>10:57:54</c:v>
                </c:pt>
                <c:pt idx="5392">
                  <c:v>10:57:55</c:v>
                </c:pt>
                <c:pt idx="5393">
                  <c:v>10:57:56</c:v>
                </c:pt>
                <c:pt idx="5394">
                  <c:v>10:57:57</c:v>
                </c:pt>
                <c:pt idx="5395">
                  <c:v>10:57:58</c:v>
                </c:pt>
                <c:pt idx="5396">
                  <c:v>10:57:59</c:v>
                </c:pt>
                <c:pt idx="5397">
                  <c:v>10:58:00</c:v>
                </c:pt>
                <c:pt idx="5398">
                  <c:v>10:58:01</c:v>
                </c:pt>
                <c:pt idx="5399">
                  <c:v>10:58:04</c:v>
                </c:pt>
                <c:pt idx="5400">
                  <c:v>10:58:05</c:v>
                </c:pt>
                <c:pt idx="5401">
                  <c:v>10:58:07</c:v>
                </c:pt>
                <c:pt idx="5402">
                  <c:v>10:58:08</c:v>
                </c:pt>
                <c:pt idx="5403">
                  <c:v>10:58:09</c:v>
                </c:pt>
                <c:pt idx="5404">
                  <c:v>10:58:10</c:v>
                </c:pt>
                <c:pt idx="5405">
                  <c:v>10:58:11</c:v>
                </c:pt>
                <c:pt idx="5406">
                  <c:v>10:58:12</c:v>
                </c:pt>
                <c:pt idx="5407">
                  <c:v>10:58:13</c:v>
                </c:pt>
                <c:pt idx="5408">
                  <c:v>10:58:14</c:v>
                </c:pt>
                <c:pt idx="5409">
                  <c:v>10:58:15</c:v>
                </c:pt>
                <c:pt idx="5410">
                  <c:v>10:58:16</c:v>
                </c:pt>
                <c:pt idx="5411">
                  <c:v>10:58:17</c:v>
                </c:pt>
                <c:pt idx="5412">
                  <c:v>10:58:18</c:v>
                </c:pt>
                <c:pt idx="5413">
                  <c:v>10:58:19</c:v>
                </c:pt>
                <c:pt idx="5414">
                  <c:v>10:58:20</c:v>
                </c:pt>
                <c:pt idx="5415">
                  <c:v>10:58:21</c:v>
                </c:pt>
                <c:pt idx="5416">
                  <c:v>10:58:23</c:v>
                </c:pt>
                <c:pt idx="5417">
                  <c:v>10:58:25</c:v>
                </c:pt>
                <c:pt idx="5418">
                  <c:v>10:58:27</c:v>
                </c:pt>
                <c:pt idx="5419">
                  <c:v>10:58:28</c:v>
                </c:pt>
                <c:pt idx="5420">
                  <c:v>10:58:33</c:v>
                </c:pt>
                <c:pt idx="5421">
                  <c:v>10:58:34</c:v>
                </c:pt>
                <c:pt idx="5422">
                  <c:v>10:58:36</c:v>
                </c:pt>
                <c:pt idx="5423">
                  <c:v>10:58:37</c:v>
                </c:pt>
                <c:pt idx="5424">
                  <c:v>10:58:38</c:v>
                </c:pt>
                <c:pt idx="5425">
                  <c:v>10:58:39</c:v>
                </c:pt>
                <c:pt idx="5426">
                  <c:v>10:58:40</c:v>
                </c:pt>
                <c:pt idx="5427">
                  <c:v>10:58:41</c:v>
                </c:pt>
                <c:pt idx="5428">
                  <c:v>10:58:42</c:v>
                </c:pt>
                <c:pt idx="5429">
                  <c:v>10:58:43</c:v>
                </c:pt>
                <c:pt idx="5430">
                  <c:v>10:58:44</c:v>
                </c:pt>
                <c:pt idx="5431">
                  <c:v>10:58:45</c:v>
                </c:pt>
                <c:pt idx="5432">
                  <c:v>10:58:46</c:v>
                </c:pt>
                <c:pt idx="5433">
                  <c:v>10:58:47</c:v>
                </c:pt>
                <c:pt idx="5434">
                  <c:v>10:58:48</c:v>
                </c:pt>
                <c:pt idx="5435">
                  <c:v>10:58:49</c:v>
                </c:pt>
                <c:pt idx="5436">
                  <c:v>10:58:50</c:v>
                </c:pt>
                <c:pt idx="5437">
                  <c:v>10:58:52</c:v>
                </c:pt>
                <c:pt idx="5438">
                  <c:v>10:58:53</c:v>
                </c:pt>
                <c:pt idx="5439">
                  <c:v>10:58:54</c:v>
                </c:pt>
                <c:pt idx="5440">
                  <c:v>10:58:55</c:v>
                </c:pt>
                <c:pt idx="5441">
                  <c:v>10:58:56</c:v>
                </c:pt>
                <c:pt idx="5442">
                  <c:v>10:58:57</c:v>
                </c:pt>
                <c:pt idx="5443">
                  <c:v>10:58:58</c:v>
                </c:pt>
                <c:pt idx="5444">
                  <c:v>10:58:59</c:v>
                </c:pt>
                <c:pt idx="5445">
                  <c:v>10:59:00</c:v>
                </c:pt>
                <c:pt idx="5446">
                  <c:v>10:59:01</c:v>
                </c:pt>
                <c:pt idx="5447">
                  <c:v>10:59:02</c:v>
                </c:pt>
                <c:pt idx="5448">
                  <c:v>10:59:03</c:v>
                </c:pt>
                <c:pt idx="5449">
                  <c:v>10:59:04</c:v>
                </c:pt>
                <c:pt idx="5450">
                  <c:v>10:59:05</c:v>
                </c:pt>
                <c:pt idx="5451">
                  <c:v>10:59:08</c:v>
                </c:pt>
                <c:pt idx="5452">
                  <c:v>10:59:09</c:v>
                </c:pt>
                <c:pt idx="5453">
                  <c:v>10:59:10</c:v>
                </c:pt>
                <c:pt idx="5454">
                  <c:v>10:59:11</c:v>
                </c:pt>
                <c:pt idx="5455">
                  <c:v>10:59:12</c:v>
                </c:pt>
                <c:pt idx="5456">
                  <c:v>10:59:13</c:v>
                </c:pt>
                <c:pt idx="5457">
                  <c:v>10:59:14</c:v>
                </c:pt>
                <c:pt idx="5458">
                  <c:v>10:59:15</c:v>
                </c:pt>
                <c:pt idx="5459">
                  <c:v>10:59:16</c:v>
                </c:pt>
                <c:pt idx="5460">
                  <c:v>10:59:17</c:v>
                </c:pt>
                <c:pt idx="5461">
                  <c:v>10:59:18</c:v>
                </c:pt>
                <c:pt idx="5462">
                  <c:v>10:59:19</c:v>
                </c:pt>
                <c:pt idx="5463">
                  <c:v>10:59:20</c:v>
                </c:pt>
                <c:pt idx="5464">
                  <c:v>10:59:21</c:v>
                </c:pt>
                <c:pt idx="5465">
                  <c:v>10:59:22</c:v>
                </c:pt>
                <c:pt idx="5466">
                  <c:v>10:59:23</c:v>
                </c:pt>
                <c:pt idx="5467">
                  <c:v>10:59:25</c:v>
                </c:pt>
                <c:pt idx="5468">
                  <c:v>10:59:27</c:v>
                </c:pt>
                <c:pt idx="5469">
                  <c:v>10:59:28</c:v>
                </c:pt>
                <c:pt idx="5470">
                  <c:v>10:59:29</c:v>
                </c:pt>
                <c:pt idx="5471">
                  <c:v>10:59:30</c:v>
                </c:pt>
                <c:pt idx="5472">
                  <c:v>10:59:31</c:v>
                </c:pt>
                <c:pt idx="5473">
                  <c:v>10:59:32</c:v>
                </c:pt>
                <c:pt idx="5474">
                  <c:v>10:59:34</c:v>
                </c:pt>
                <c:pt idx="5475">
                  <c:v>10:59:35</c:v>
                </c:pt>
                <c:pt idx="5476">
                  <c:v>10:59:36</c:v>
                </c:pt>
                <c:pt idx="5477">
                  <c:v>10:59:37</c:v>
                </c:pt>
                <c:pt idx="5478">
                  <c:v>10:59:38</c:v>
                </c:pt>
                <c:pt idx="5479">
                  <c:v>10:59:39</c:v>
                </c:pt>
                <c:pt idx="5480">
                  <c:v>10:59:40</c:v>
                </c:pt>
                <c:pt idx="5481">
                  <c:v>10:59:42</c:v>
                </c:pt>
                <c:pt idx="5482">
                  <c:v>10:59:43</c:v>
                </c:pt>
                <c:pt idx="5483">
                  <c:v>10:59:44</c:v>
                </c:pt>
                <c:pt idx="5484">
                  <c:v>10:59:48</c:v>
                </c:pt>
                <c:pt idx="5485">
                  <c:v>10:59:50</c:v>
                </c:pt>
                <c:pt idx="5486">
                  <c:v>10:59:51</c:v>
                </c:pt>
                <c:pt idx="5487">
                  <c:v>10:59:52</c:v>
                </c:pt>
                <c:pt idx="5488">
                  <c:v>10:59:53</c:v>
                </c:pt>
                <c:pt idx="5489">
                  <c:v>10:59:54</c:v>
                </c:pt>
                <c:pt idx="5490">
                  <c:v>10:59:56</c:v>
                </c:pt>
                <c:pt idx="5491">
                  <c:v>10:59:57</c:v>
                </c:pt>
                <c:pt idx="5492">
                  <c:v>10:59:58</c:v>
                </c:pt>
                <c:pt idx="5493">
                  <c:v>10:59:59</c:v>
                </c:pt>
                <c:pt idx="5494">
                  <c:v>11:00:00</c:v>
                </c:pt>
                <c:pt idx="5495">
                  <c:v>11:00:01</c:v>
                </c:pt>
                <c:pt idx="5496">
                  <c:v>11:00:02</c:v>
                </c:pt>
                <c:pt idx="5497">
                  <c:v>11:00:03</c:v>
                </c:pt>
                <c:pt idx="5498">
                  <c:v>11:00:04</c:v>
                </c:pt>
                <c:pt idx="5499">
                  <c:v>11:00:05</c:v>
                </c:pt>
                <c:pt idx="5500">
                  <c:v>11:00:06</c:v>
                </c:pt>
                <c:pt idx="5501">
                  <c:v>11:00:07</c:v>
                </c:pt>
                <c:pt idx="5502">
                  <c:v>11:00:09</c:v>
                </c:pt>
                <c:pt idx="5503">
                  <c:v>11:00:10</c:v>
                </c:pt>
                <c:pt idx="5504">
                  <c:v>11:00:12</c:v>
                </c:pt>
                <c:pt idx="5505">
                  <c:v>11:00:13</c:v>
                </c:pt>
                <c:pt idx="5506">
                  <c:v>11:00:14</c:v>
                </c:pt>
                <c:pt idx="5507">
                  <c:v>11:00:15</c:v>
                </c:pt>
                <c:pt idx="5508">
                  <c:v>11:00:16</c:v>
                </c:pt>
                <c:pt idx="5509">
                  <c:v>11:00:17</c:v>
                </c:pt>
                <c:pt idx="5510">
                  <c:v>11:00:18</c:v>
                </c:pt>
                <c:pt idx="5511">
                  <c:v>11:00:19</c:v>
                </c:pt>
                <c:pt idx="5512">
                  <c:v>11:00:20</c:v>
                </c:pt>
                <c:pt idx="5513">
                  <c:v>11:00:21</c:v>
                </c:pt>
                <c:pt idx="5514">
                  <c:v>11:00:22</c:v>
                </c:pt>
                <c:pt idx="5515">
                  <c:v>11:00:23</c:v>
                </c:pt>
                <c:pt idx="5516">
                  <c:v>11:00:24</c:v>
                </c:pt>
                <c:pt idx="5517">
                  <c:v>11:00:25</c:v>
                </c:pt>
                <c:pt idx="5518">
                  <c:v>11:00:26</c:v>
                </c:pt>
                <c:pt idx="5519">
                  <c:v>11:00:27</c:v>
                </c:pt>
                <c:pt idx="5520">
                  <c:v>11:00:28</c:v>
                </c:pt>
                <c:pt idx="5521">
                  <c:v>11:00:29</c:v>
                </c:pt>
                <c:pt idx="5522">
                  <c:v>11:00:30</c:v>
                </c:pt>
                <c:pt idx="5523">
                  <c:v>11:00:31</c:v>
                </c:pt>
                <c:pt idx="5524">
                  <c:v>11:00:32</c:v>
                </c:pt>
                <c:pt idx="5525">
                  <c:v>11:00:33</c:v>
                </c:pt>
                <c:pt idx="5526">
                  <c:v>11:00:34</c:v>
                </c:pt>
                <c:pt idx="5527">
                  <c:v>11:00:35</c:v>
                </c:pt>
                <c:pt idx="5528">
                  <c:v>11:00:36</c:v>
                </c:pt>
                <c:pt idx="5529">
                  <c:v>11:00:37</c:v>
                </c:pt>
                <c:pt idx="5530">
                  <c:v>11:00:38</c:v>
                </c:pt>
                <c:pt idx="5531">
                  <c:v>11:00:39</c:v>
                </c:pt>
                <c:pt idx="5532">
                  <c:v>11:00:40</c:v>
                </c:pt>
                <c:pt idx="5533">
                  <c:v>11:00:41</c:v>
                </c:pt>
                <c:pt idx="5534">
                  <c:v>11:00:42</c:v>
                </c:pt>
                <c:pt idx="5535">
                  <c:v>11:00:43</c:v>
                </c:pt>
                <c:pt idx="5536">
                  <c:v>11:00:44</c:v>
                </c:pt>
                <c:pt idx="5537">
                  <c:v>11:00:45</c:v>
                </c:pt>
                <c:pt idx="5538">
                  <c:v>11:00:46</c:v>
                </c:pt>
                <c:pt idx="5539">
                  <c:v>11:00:47</c:v>
                </c:pt>
                <c:pt idx="5540">
                  <c:v>11:00:48</c:v>
                </c:pt>
                <c:pt idx="5541">
                  <c:v>11:00:49</c:v>
                </c:pt>
                <c:pt idx="5542">
                  <c:v>11:00:50</c:v>
                </c:pt>
                <c:pt idx="5543">
                  <c:v>11:00:51</c:v>
                </c:pt>
                <c:pt idx="5544">
                  <c:v>11:00:52</c:v>
                </c:pt>
                <c:pt idx="5545">
                  <c:v>11:00:54</c:v>
                </c:pt>
                <c:pt idx="5546">
                  <c:v>11:00:56</c:v>
                </c:pt>
                <c:pt idx="5547">
                  <c:v>11:00:58</c:v>
                </c:pt>
                <c:pt idx="5548">
                  <c:v>11:00:59</c:v>
                </c:pt>
                <c:pt idx="5549">
                  <c:v>11:01:00</c:v>
                </c:pt>
                <c:pt idx="5550">
                  <c:v>11:01:01</c:v>
                </c:pt>
                <c:pt idx="5551">
                  <c:v>11:01:02</c:v>
                </c:pt>
                <c:pt idx="5552">
                  <c:v>11:01:03</c:v>
                </c:pt>
                <c:pt idx="5553">
                  <c:v>11:01:04</c:v>
                </c:pt>
                <c:pt idx="5554">
                  <c:v>11:01:05</c:v>
                </c:pt>
                <c:pt idx="5555">
                  <c:v>11:01:06</c:v>
                </c:pt>
                <c:pt idx="5556">
                  <c:v>11:01:07</c:v>
                </c:pt>
                <c:pt idx="5557">
                  <c:v>11:01:08</c:v>
                </c:pt>
                <c:pt idx="5558">
                  <c:v>11:01:09</c:v>
                </c:pt>
                <c:pt idx="5559">
                  <c:v>11:01:11</c:v>
                </c:pt>
                <c:pt idx="5560">
                  <c:v>11:01:12</c:v>
                </c:pt>
                <c:pt idx="5561">
                  <c:v>11:01:13</c:v>
                </c:pt>
                <c:pt idx="5562">
                  <c:v>11:01:14</c:v>
                </c:pt>
                <c:pt idx="5563">
                  <c:v>11:01:15</c:v>
                </c:pt>
                <c:pt idx="5564">
                  <c:v>11:01:16</c:v>
                </c:pt>
                <c:pt idx="5565">
                  <c:v>11:01:18</c:v>
                </c:pt>
                <c:pt idx="5566">
                  <c:v>11:01:19</c:v>
                </c:pt>
                <c:pt idx="5567">
                  <c:v>11:01:20</c:v>
                </c:pt>
                <c:pt idx="5568">
                  <c:v>11:01:21</c:v>
                </c:pt>
                <c:pt idx="5569">
                  <c:v>11:01:22</c:v>
                </c:pt>
                <c:pt idx="5570">
                  <c:v>11:01:23</c:v>
                </c:pt>
                <c:pt idx="5571">
                  <c:v>11:01:24</c:v>
                </c:pt>
                <c:pt idx="5572">
                  <c:v>11:01:25</c:v>
                </c:pt>
                <c:pt idx="5573">
                  <c:v>11:01:26</c:v>
                </c:pt>
                <c:pt idx="5574">
                  <c:v>11:01:27</c:v>
                </c:pt>
                <c:pt idx="5575">
                  <c:v>11:01:28</c:v>
                </c:pt>
                <c:pt idx="5576">
                  <c:v>11:01:29</c:v>
                </c:pt>
                <c:pt idx="5577">
                  <c:v>11:01:30</c:v>
                </c:pt>
                <c:pt idx="5578">
                  <c:v>11:01:31</c:v>
                </c:pt>
                <c:pt idx="5579">
                  <c:v>11:01:32</c:v>
                </c:pt>
                <c:pt idx="5580">
                  <c:v>11:01:33</c:v>
                </c:pt>
                <c:pt idx="5581">
                  <c:v>11:01:34</c:v>
                </c:pt>
                <c:pt idx="5582">
                  <c:v>11:01:36</c:v>
                </c:pt>
                <c:pt idx="5583">
                  <c:v>11:01:37</c:v>
                </c:pt>
                <c:pt idx="5584">
                  <c:v>11:01:38</c:v>
                </c:pt>
                <c:pt idx="5585">
                  <c:v>11:01:39</c:v>
                </c:pt>
                <c:pt idx="5586">
                  <c:v>11:01:40</c:v>
                </c:pt>
                <c:pt idx="5587">
                  <c:v>11:01:41</c:v>
                </c:pt>
                <c:pt idx="5588">
                  <c:v>11:01:42</c:v>
                </c:pt>
                <c:pt idx="5589">
                  <c:v>11:01:43</c:v>
                </c:pt>
                <c:pt idx="5590">
                  <c:v>11:01:45</c:v>
                </c:pt>
                <c:pt idx="5591">
                  <c:v>11:01:47</c:v>
                </c:pt>
                <c:pt idx="5592">
                  <c:v>11:01:48</c:v>
                </c:pt>
                <c:pt idx="5593">
                  <c:v>11:01:49</c:v>
                </c:pt>
                <c:pt idx="5594">
                  <c:v>11:01:50</c:v>
                </c:pt>
                <c:pt idx="5595">
                  <c:v>11:01:51</c:v>
                </c:pt>
                <c:pt idx="5596">
                  <c:v>11:01:52</c:v>
                </c:pt>
                <c:pt idx="5597">
                  <c:v>11:01:53</c:v>
                </c:pt>
                <c:pt idx="5598">
                  <c:v>11:01:54</c:v>
                </c:pt>
                <c:pt idx="5599">
                  <c:v>11:01:55</c:v>
                </c:pt>
                <c:pt idx="5600">
                  <c:v>11:01:56</c:v>
                </c:pt>
                <c:pt idx="5601">
                  <c:v>11:01:57</c:v>
                </c:pt>
                <c:pt idx="5602">
                  <c:v>11:01:58</c:v>
                </c:pt>
                <c:pt idx="5603">
                  <c:v>11:01:59</c:v>
                </c:pt>
                <c:pt idx="5604">
                  <c:v>11:02:00</c:v>
                </c:pt>
                <c:pt idx="5605">
                  <c:v>11:02:01</c:v>
                </c:pt>
                <c:pt idx="5606">
                  <c:v>11:02:03</c:v>
                </c:pt>
                <c:pt idx="5607">
                  <c:v>11:02:04</c:v>
                </c:pt>
                <c:pt idx="5608">
                  <c:v>11:02:05</c:v>
                </c:pt>
                <c:pt idx="5609">
                  <c:v>11:02:06</c:v>
                </c:pt>
                <c:pt idx="5610">
                  <c:v>11:02:09</c:v>
                </c:pt>
                <c:pt idx="5611">
                  <c:v>11:02:13</c:v>
                </c:pt>
                <c:pt idx="5612">
                  <c:v>11:02:14</c:v>
                </c:pt>
                <c:pt idx="5613">
                  <c:v>11:02:15</c:v>
                </c:pt>
                <c:pt idx="5614">
                  <c:v>11:02:16</c:v>
                </c:pt>
                <c:pt idx="5615">
                  <c:v>11:02:18</c:v>
                </c:pt>
                <c:pt idx="5616">
                  <c:v>11:02:19</c:v>
                </c:pt>
                <c:pt idx="5617">
                  <c:v>11:02:20</c:v>
                </c:pt>
                <c:pt idx="5618">
                  <c:v>11:02:21</c:v>
                </c:pt>
                <c:pt idx="5619">
                  <c:v>11:02:22</c:v>
                </c:pt>
                <c:pt idx="5620">
                  <c:v>11:02:23</c:v>
                </c:pt>
                <c:pt idx="5621">
                  <c:v>11:02:24</c:v>
                </c:pt>
                <c:pt idx="5622">
                  <c:v>11:02:25</c:v>
                </c:pt>
                <c:pt idx="5623">
                  <c:v>11:02:26</c:v>
                </c:pt>
                <c:pt idx="5624">
                  <c:v>11:02:27</c:v>
                </c:pt>
                <c:pt idx="5625">
                  <c:v>11:02:28</c:v>
                </c:pt>
                <c:pt idx="5626">
                  <c:v>11:02:29</c:v>
                </c:pt>
                <c:pt idx="5627">
                  <c:v>11:02:30</c:v>
                </c:pt>
                <c:pt idx="5628">
                  <c:v>11:02:31</c:v>
                </c:pt>
                <c:pt idx="5629">
                  <c:v>11:02:32</c:v>
                </c:pt>
                <c:pt idx="5630">
                  <c:v>11:02:33</c:v>
                </c:pt>
                <c:pt idx="5631">
                  <c:v>11:02:34</c:v>
                </c:pt>
                <c:pt idx="5632">
                  <c:v>11:02:35</c:v>
                </c:pt>
                <c:pt idx="5633">
                  <c:v>11:02:37</c:v>
                </c:pt>
                <c:pt idx="5634">
                  <c:v>11:02:38</c:v>
                </c:pt>
                <c:pt idx="5635">
                  <c:v>11:02:39</c:v>
                </c:pt>
                <c:pt idx="5636">
                  <c:v>11:02:40</c:v>
                </c:pt>
                <c:pt idx="5637">
                  <c:v>11:02:41</c:v>
                </c:pt>
                <c:pt idx="5638">
                  <c:v>11:02:42</c:v>
                </c:pt>
                <c:pt idx="5639">
                  <c:v>11:02:43</c:v>
                </c:pt>
                <c:pt idx="5640">
                  <c:v>11:02:44</c:v>
                </c:pt>
                <c:pt idx="5641">
                  <c:v>11:02:45</c:v>
                </c:pt>
                <c:pt idx="5642">
                  <c:v>11:02:46</c:v>
                </c:pt>
                <c:pt idx="5643">
                  <c:v>11:02:47</c:v>
                </c:pt>
                <c:pt idx="5644">
                  <c:v>11:02:48</c:v>
                </c:pt>
                <c:pt idx="5645">
                  <c:v>11:02:49</c:v>
                </c:pt>
                <c:pt idx="5646">
                  <c:v>11:02:50</c:v>
                </c:pt>
                <c:pt idx="5647">
                  <c:v>11:02:51</c:v>
                </c:pt>
                <c:pt idx="5648">
                  <c:v>11:02:52</c:v>
                </c:pt>
                <c:pt idx="5649">
                  <c:v>11:02:53</c:v>
                </c:pt>
                <c:pt idx="5650">
                  <c:v>11:02:55</c:v>
                </c:pt>
                <c:pt idx="5651">
                  <c:v>11:02:56</c:v>
                </c:pt>
                <c:pt idx="5652">
                  <c:v>11:02:57</c:v>
                </c:pt>
                <c:pt idx="5653">
                  <c:v>11:02:58</c:v>
                </c:pt>
                <c:pt idx="5654">
                  <c:v>11:02:59</c:v>
                </c:pt>
                <c:pt idx="5655">
                  <c:v>11:03:00</c:v>
                </c:pt>
                <c:pt idx="5656">
                  <c:v>11:03:02</c:v>
                </c:pt>
                <c:pt idx="5657">
                  <c:v>11:03:04</c:v>
                </c:pt>
                <c:pt idx="5658">
                  <c:v>11:03:05</c:v>
                </c:pt>
                <c:pt idx="5659">
                  <c:v>11:03:06</c:v>
                </c:pt>
                <c:pt idx="5660">
                  <c:v>11:03:07</c:v>
                </c:pt>
                <c:pt idx="5661">
                  <c:v>11:03:08</c:v>
                </c:pt>
                <c:pt idx="5662">
                  <c:v>11:03:09</c:v>
                </c:pt>
                <c:pt idx="5663">
                  <c:v>11:03:10</c:v>
                </c:pt>
                <c:pt idx="5664">
                  <c:v>11:03:11</c:v>
                </c:pt>
                <c:pt idx="5665">
                  <c:v>11:03:12</c:v>
                </c:pt>
                <c:pt idx="5666">
                  <c:v>11:03:13</c:v>
                </c:pt>
                <c:pt idx="5667">
                  <c:v>11:03:14</c:v>
                </c:pt>
                <c:pt idx="5668">
                  <c:v>11:03:15</c:v>
                </c:pt>
                <c:pt idx="5669">
                  <c:v>11:03:16</c:v>
                </c:pt>
                <c:pt idx="5670">
                  <c:v>11:03:17</c:v>
                </c:pt>
                <c:pt idx="5671">
                  <c:v>11:03:18</c:v>
                </c:pt>
                <c:pt idx="5672">
                  <c:v>11:03:19</c:v>
                </c:pt>
                <c:pt idx="5673">
                  <c:v>11:03:20</c:v>
                </c:pt>
                <c:pt idx="5674">
                  <c:v>11:03:21</c:v>
                </c:pt>
                <c:pt idx="5675">
                  <c:v>11:03:22</c:v>
                </c:pt>
                <c:pt idx="5676">
                  <c:v>11:03:23</c:v>
                </c:pt>
                <c:pt idx="5677">
                  <c:v>11:03:24</c:v>
                </c:pt>
                <c:pt idx="5678">
                  <c:v>11:03:25</c:v>
                </c:pt>
                <c:pt idx="5679">
                  <c:v>11:03:26</c:v>
                </c:pt>
                <c:pt idx="5680">
                  <c:v>11:03:28</c:v>
                </c:pt>
                <c:pt idx="5681">
                  <c:v>11:03:30</c:v>
                </c:pt>
                <c:pt idx="5682">
                  <c:v>11:03:32</c:v>
                </c:pt>
                <c:pt idx="5683">
                  <c:v>11:03:33</c:v>
                </c:pt>
                <c:pt idx="5684">
                  <c:v>11:03:34</c:v>
                </c:pt>
                <c:pt idx="5685">
                  <c:v>11:03:35</c:v>
                </c:pt>
                <c:pt idx="5686">
                  <c:v>11:03:36</c:v>
                </c:pt>
                <c:pt idx="5687">
                  <c:v>11:03:37</c:v>
                </c:pt>
                <c:pt idx="5688">
                  <c:v>11:03:38</c:v>
                </c:pt>
                <c:pt idx="5689">
                  <c:v>11:03:39</c:v>
                </c:pt>
                <c:pt idx="5690">
                  <c:v>11:03:40</c:v>
                </c:pt>
                <c:pt idx="5691">
                  <c:v>11:03:41</c:v>
                </c:pt>
                <c:pt idx="5692">
                  <c:v>11:03:42</c:v>
                </c:pt>
                <c:pt idx="5693">
                  <c:v>11:03:43</c:v>
                </c:pt>
                <c:pt idx="5694">
                  <c:v>11:03:44</c:v>
                </c:pt>
                <c:pt idx="5695">
                  <c:v>11:03:45</c:v>
                </c:pt>
                <c:pt idx="5696">
                  <c:v>11:03:46</c:v>
                </c:pt>
                <c:pt idx="5697">
                  <c:v>11:03:48</c:v>
                </c:pt>
                <c:pt idx="5698">
                  <c:v>11:03:49</c:v>
                </c:pt>
                <c:pt idx="5699">
                  <c:v>11:03:50</c:v>
                </c:pt>
                <c:pt idx="5700">
                  <c:v>11:03:51</c:v>
                </c:pt>
                <c:pt idx="5701">
                  <c:v>11:03:52</c:v>
                </c:pt>
                <c:pt idx="5702">
                  <c:v>11:03:53</c:v>
                </c:pt>
                <c:pt idx="5703">
                  <c:v>11:03:54</c:v>
                </c:pt>
                <c:pt idx="5704">
                  <c:v>11:03:55</c:v>
                </c:pt>
                <c:pt idx="5705">
                  <c:v>11:03:56</c:v>
                </c:pt>
                <c:pt idx="5706">
                  <c:v>11:03:57</c:v>
                </c:pt>
                <c:pt idx="5707">
                  <c:v>11:03:58</c:v>
                </c:pt>
                <c:pt idx="5708">
                  <c:v>11:03:59</c:v>
                </c:pt>
                <c:pt idx="5709">
                  <c:v>11:04:00</c:v>
                </c:pt>
                <c:pt idx="5710">
                  <c:v>11:04:01</c:v>
                </c:pt>
                <c:pt idx="5711">
                  <c:v>11:04:02</c:v>
                </c:pt>
                <c:pt idx="5712">
                  <c:v>11:04:03</c:v>
                </c:pt>
                <c:pt idx="5713">
                  <c:v>11:04:04</c:v>
                </c:pt>
                <c:pt idx="5714">
                  <c:v>11:04:05</c:v>
                </c:pt>
                <c:pt idx="5715">
                  <c:v>11:04:06</c:v>
                </c:pt>
                <c:pt idx="5716">
                  <c:v>11:04:07</c:v>
                </c:pt>
                <c:pt idx="5717">
                  <c:v>11:04:09</c:v>
                </c:pt>
                <c:pt idx="5718">
                  <c:v>11:04:10</c:v>
                </c:pt>
                <c:pt idx="5719">
                  <c:v>11:04:11</c:v>
                </c:pt>
                <c:pt idx="5720">
                  <c:v>11:04:12</c:v>
                </c:pt>
                <c:pt idx="5721">
                  <c:v>11:04:13</c:v>
                </c:pt>
                <c:pt idx="5722">
                  <c:v>11:04:14</c:v>
                </c:pt>
                <c:pt idx="5723">
                  <c:v>11:04:15</c:v>
                </c:pt>
                <c:pt idx="5724">
                  <c:v>11:04:16</c:v>
                </c:pt>
                <c:pt idx="5725">
                  <c:v>11:04:18</c:v>
                </c:pt>
                <c:pt idx="5726">
                  <c:v>11:04:19</c:v>
                </c:pt>
                <c:pt idx="5727">
                  <c:v>11:04:20</c:v>
                </c:pt>
                <c:pt idx="5728">
                  <c:v>11:04:21</c:v>
                </c:pt>
                <c:pt idx="5729">
                  <c:v>11:04:22</c:v>
                </c:pt>
                <c:pt idx="5730">
                  <c:v>11:04:23</c:v>
                </c:pt>
                <c:pt idx="5731">
                  <c:v>11:04:24</c:v>
                </c:pt>
                <c:pt idx="5732">
                  <c:v>11:04:25</c:v>
                </c:pt>
                <c:pt idx="5733">
                  <c:v>11:04:26</c:v>
                </c:pt>
                <c:pt idx="5734">
                  <c:v>11:04:27</c:v>
                </c:pt>
                <c:pt idx="5735">
                  <c:v>11:04:28</c:v>
                </c:pt>
                <c:pt idx="5736">
                  <c:v>11:04:29</c:v>
                </c:pt>
                <c:pt idx="5737">
                  <c:v>11:04:30</c:v>
                </c:pt>
                <c:pt idx="5738">
                  <c:v>11:04:31</c:v>
                </c:pt>
                <c:pt idx="5739">
                  <c:v>11:04:32</c:v>
                </c:pt>
                <c:pt idx="5740">
                  <c:v>11:04:33</c:v>
                </c:pt>
                <c:pt idx="5741">
                  <c:v>11:04:34</c:v>
                </c:pt>
                <c:pt idx="5742">
                  <c:v>11:04:35</c:v>
                </c:pt>
                <c:pt idx="5743">
                  <c:v>11:04:36</c:v>
                </c:pt>
                <c:pt idx="5744">
                  <c:v>11:04:37</c:v>
                </c:pt>
                <c:pt idx="5745">
                  <c:v>11:04:38</c:v>
                </c:pt>
                <c:pt idx="5746">
                  <c:v>11:04:39</c:v>
                </c:pt>
                <c:pt idx="5747">
                  <c:v>11:04:40</c:v>
                </c:pt>
                <c:pt idx="5748">
                  <c:v>11:04:41</c:v>
                </c:pt>
                <c:pt idx="5749">
                  <c:v>11:04:42</c:v>
                </c:pt>
                <c:pt idx="5750">
                  <c:v>11:04:43</c:v>
                </c:pt>
                <c:pt idx="5751">
                  <c:v>11:04:44</c:v>
                </c:pt>
                <c:pt idx="5752">
                  <c:v>11:04:45</c:v>
                </c:pt>
                <c:pt idx="5753">
                  <c:v>11:04:46</c:v>
                </c:pt>
                <c:pt idx="5754">
                  <c:v>11:04:47</c:v>
                </c:pt>
                <c:pt idx="5755">
                  <c:v>11:04:48</c:v>
                </c:pt>
                <c:pt idx="5756">
                  <c:v>11:04:49</c:v>
                </c:pt>
                <c:pt idx="5757">
                  <c:v>11:04:50</c:v>
                </c:pt>
                <c:pt idx="5758">
                  <c:v>11:04:51</c:v>
                </c:pt>
                <c:pt idx="5759">
                  <c:v>11:04:52</c:v>
                </c:pt>
                <c:pt idx="5760">
                  <c:v>11:04:53</c:v>
                </c:pt>
                <c:pt idx="5761">
                  <c:v>11:04:54</c:v>
                </c:pt>
                <c:pt idx="5762">
                  <c:v>11:04:55</c:v>
                </c:pt>
                <c:pt idx="5763">
                  <c:v>11:04:56</c:v>
                </c:pt>
                <c:pt idx="5764">
                  <c:v>11:04:57</c:v>
                </c:pt>
                <c:pt idx="5765">
                  <c:v>11:04:58</c:v>
                </c:pt>
                <c:pt idx="5766">
                  <c:v>11:04:59</c:v>
                </c:pt>
                <c:pt idx="5767">
                  <c:v>11:05:00</c:v>
                </c:pt>
                <c:pt idx="5768">
                  <c:v>11:05:01</c:v>
                </c:pt>
                <c:pt idx="5769">
                  <c:v>11:05:02</c:v>
                </c:pt>
                <c:pt idx="5770">
                  <c:v>11:05:03</c:v>
                </c:pt>
                <c:pt idx="5771">
                  <c:v>11:05:04</c:v>
                </c:pt>
                <c:pt idx="5772">
                  <c:v>11:05:05</c:v>
                </c:pt>
                <c:pt idx="5773">
                  <c:v>11:05:06</c:v>
                </c:pt>
                <c:pt idx="5774">
                  <c:v>11:05:07</c:v>
                </c:pt>
                <c:pt idx="5775">
                  <c:v>11:05:08</c:v>
                </c:pt>
                <c:pt idx="5776">
                  <c:v>11:05:09</c:v>
                </c:pt>
                <c:pt idx="5777">
                  <c:v>11:05:11</c:v>
                </c:pt>
                <c:pt idx="5778">
                  <c:v>11:05:12</c:v>
                </c:pt>
                <c:pt idx="5779">
                  <c:v>11:05:13</c:v>
                </c:pt>
                <c:pt idx="5780">
                  <c:v>11:05:14</c:v>
                </c:pt>
                <c:pt idx="5781">
                  <c:v>11:05:15</c:v>
                </c:pt>
                <c:pt idx="5782">
                  <c:v>11:05:16</c:v>
                </c:pt>
                <c:pt idx="5783">
                  <c:v>11:05:17</c:v>
                </c:pt>
                <c:pt idx="5784">
                  <c:v>11:05:18</c:v>
                </c:pt>
                <c:pt idx="5785">
                  <c:v>11:05:19</c:v>
                </c:pt>
                <c:pt idx="5786">
                  <c:v>11:05:21</c:v>
                </c:pt>
                <c:pt idx="5787">
                  <c:v>11:05:22</c:v>
                </c:pt>
                <c:pt idx="5788">
                  <c:v>11:05:23</c:v>
                </c:pt>
                <c:pt idx="5789">
                  <c:v>11:05:24</c:v>
                </c:pt>
                <c:pt idx="5790">
                  <c:v>11:05:25</c:v>
                </c:pt>
                <c:pt idx="5791">
                  <c:v>11:05:26</c:v>
                </c:pt>
                <c:pt idx="5792">
                  <c:v>11:05:27</c:v>
                </c:pt>
                <c:pt idx="5793">
                  <c:v>11:05:28</c:v>
                </c:pt>
                <c:pt idx="5794">
                  <c:v>11:05:29</c:v>
                </c:pt>
                <c:pt idx="5795">
                  <c:v>11:05:30</c:v>
                </c:pt>
                <c:pt idx="5796">
                  <c:v>11:05:31</c:v>
                </c:pt>
                <c:pt idx="5797">
                  <c:v>11:05:32</c:v>
                </c:pt>
                <c:pt idx="5798">
                  <c:v>11:05:33</c:v>
                </c:pt>
                <c:pt idx="5799">
                  <c:v>11:05:34</c:v>
                </c:pt>
                <c:pt idx="5800">
                  <c:v>11:05:35</c:v>
                </c:pt>
                <c:pt idx="5801">
                  <c:v>11:05:36</c:v>
                </c:pt>
                <c:pt idx="5802">
                  <c:v>11:05:37</c:v>
                </c:pt>
                <c:pt idx="5803">
                  <c:v>11:05:38</c:v>
                </c:pt>
                <c:pt idx="5804">
                  <c:v>11:05:39</c:v>
                </c:pt>
                <c:pt idx="5805">
                  <c:v>11:05:41</c:v>
                </c:pt>
                <c:pt idx="5806">
                  <c:v>11:05:42</c:v>
                </c:pt>
                <c:pt idx="5807">
                  <c:v>11:05:43</c:v>
                </c:pt>
                <c:pt idx="5808">
                  <c:v>11:05:44</c:v>
                </c:pt>
                <c:pt idx="5809">
                  <c:v>11:05:45</c:v>
                </c:pt>
                <c:pt idx="5810">
                  <c:v>11:05:46</c:v>
                </c:pt>
                <c:pt idx="5811">
                  <c:v>11:05:47</c:v>
                </c:pt>
                <c:pt idx="5812">
                  <c:v>11:05:48</c:v>
                </c:pt>
                <c:pt idx="5813">
                  <c:v>11:05:49</c:v>
                </c:pt>
                <c:pt idx="5814">
                  <c:v>11:05:50</c:v>
                </c:pt>
                <c:pt idx="5815">
                  <c:v>11:05:52</c:v>
                </c:pt>
                <c:pt idx="5816">
                  <c:v>11:05:53</c:v>
                </c:pt>
                <c:pt idx="5817">
                  <c:v>11:05:54</c:v>
                </c:pt>
                <c:pt idx="5818">
                  <c:v>11:05:55</c:v>
                </c:pt>
                <c:pt idx="5819">
                  <c:v>11:05:56</c:v>
                </c:pt>
                <c:pt idx="5820">
                  <c:v>11:05:57</c:v>
                </c:pt>
                <c:pt idx="5821">
                  <c:v>11:05:58</c:v>
                </c:pt>
                <c:pt idx="5822">
                  <c:v>11:05:59</c:v>
                </c:pt>
                <c:pt idx="5823">
                  <c:v>11:06:00</c:v>
                </c:pt>
                <c:pt idx="5824">
                  <c:v>11:06:01</c:v>
                </c:pt>
                <c:pt idx="5825">
                  <c:v>11:06:02</c:v>
                </c:pt>
                <c:pt idx="5826">
                  <c:v>11:06:04</c:v>
                </c:pt>
                <c:pt idx="5827">
                  <c:v>11:06:05</c:v>
                </c:pt>
                <c:pt idx="5828">
                  <c:v>11:06:06</c:v>
                </c:pt>
                <c:pt idx="5829">
                  <c:v>11:06:07</c:v>
                </c:pt>
                <c:pt idx="5830">
                  <c:v>11:06:08</c:v>
                </c:pt>
                <c:pt idx="5831">
                  <c:v>11:06:09</c:v>
                </c:pt>
                <c:pt idx="5832">
                  <c:v>11:06:10</c:v>
                </c:pt>
                <c:pt idx="5833">
                  <c:v>11:06:11</c:v>
                </c:pt>
                <c:pt idx="5834">
                  <c:v>11:06:12</c:v>
                </c:pt>
                <c:pt idx="5835">
                  <c:v>11:06:13</c:v>
                </c:pt>
                <c:pt idx="5836">
                  <c:v>11:06:14</c:v>
                </c:pt>
                <c:pt idx="5837">
                  <c:v>11:06:15</c:v>
                </c:pt>
                <c:pt idx="5838">
                  <c:v>11:06:16</c:v>
                </c:pt>
                <c:pt idx="5839">
                  <c:v>11:06:17</c:v>
                </c:pt>
                <c:pt idx="5840">
                  <c:v>11:06:19</c:v>
                </c:pt>
                <c:pt idx="5841">
                  <c:v>11:06:20</c:v>
                </c:pt>
                <c:pt idx="5842">
                  <c:v>11:06:21</c:v>
                </c:pt>
                <c:pt idx="5843">
                  <c:v>11:06:23</c:v>
                </c:pt>
                <c:pt idx="5844">
                  <c:v>11:06:24</c:v>
                </c:pt>
                <c:pt idx="5845">
                  <c:v>11:06:25</c:v>
                </c:pt>
                <c:pt idx="5846">
                  <c:v>11:06:26</c:v>
                </c:pt>
                <c:pt idx="5847">
                  <c:v>11:06:27</c:v>
                </c:pt>
                <c:pt idx="5848">
                  <c:v>11:06:28</c:v>
                </c:pt>
                <c:pt idx="5849">
                  <c:v>11:06:29</c:v>
                </c:pt>
                <c:pt idx="5850">
                  <c:v>11:06:30</c:v>
                </c:pt>
                <c:pt idx="5851">
                  <c:v>11:06:31</c:v>
                </c:pt>
                <c:pt idx="5852">
                  <c:v>11:06:32</c:v>
                </c:pt>
                <c:pt idx="5853">
                  <c:v>11:06:33</c:v>
                </c:pt>
                <c:pt idx="5854">
                  <c:v>11:06:34</c:v>
                </c:pt>
                <c:pt idx="5855">
                  <c:v>11:06:37</c:v>
                </c:pt>
                <c:pt idx="5856">
                  <c:v>11:06:38</c:v>
                </c:pt>
                <c:pt idx="5857">
                  <c:v>11:06:40</c:v>
                </c:pt>
                <c:pt idx="5858">
                  <c:v>11:06:41</c:v>
                </c:pt>
                <c:pt idx="5859">
                  <c:v>11:06:42</c:v>
                </c:pt>
                <c:pt idx="5860">
                  <c:v>11:06:43</c:v>
                </c:pt>
                <c:pt idx="5861">
                  <c:v>11:06:44</c:v>
                </c:pt>
                <c:pt idx="5862">
                  <c:v>11:06:45</c:v>
                </c:pt>
                <c:pt idx="5863">
                  <c:v>11:06:46</c:v>
                </c:pt>
                <c:pt idx="5864">
                  <c:v>11:06:47</c:v>
                </c:pt>
                <c:pt idx="5865">
                  <c:v>11:06:48</c:v>
                </c:pt>
                <c:pt idx="5866">
                  <c:v>11:06:49</c:v>
                </c:pt>
                <c:pt idx="5867">
                  <c:v>11:06:50</c:v>
                </c:pt>
                <c:pt idx="5868">
                  <c:v>11:06:51</c:v>
                </c:pt>
                <c:pt idx="5869">
                  <c:v>11:06:52</c:v>
                </c:pt>
                <c:pt idx="5870">
                  <c:v>11:06:53</c:v>
                </c:pt>
                <c:pt idx="5871">
                  <c:v>11:06:54</c:v>
                </c:pt>
                <c:pt idx="5872">
                  <c:v>11:06:55</c:v>
                </c:pt>
                <c:pt idx="5873">
                  <c:v>11:06:56</c:v>
                </c:pt>
                <c:pt idx="5874">
                  <c:v>11:06:57</c:v>
                </c:pt>
                <c:pt idx="5875">
                  <c:v>11:06:58</c:v>
                </c:pt>
                <c:pt idx="5876">
                  <c:v>11:06:59</c:v>
                </c:pt>
                <c:pt idx="5877">
                  <c:v>11:07:00</c:v>
                </c:pt>
                <c:pt idx="5878">
                  <c:v>11:07:01</c:v>
                </c:pt>
                <c:pt idx="5879">
                  <c:v>11:07:02</c:v>
                </c:pt>
                <c:pt idx="5880">
                  <c:v>11:07:03</c:v>
                </c:pt>
                <c:pt idx="5881">
                  <c:v>11:07:04</c:v>
                </c:pt>
                <c:pt idx="5882">
                  <c:v>11:07:05</c:v>
                </c:pt>
                <c:pt idx="5883">
                  <c:v>11:07:06</c:v>
                </c:pt>
                <c:pt idx="5884">
                  <c:v>11:07:07</c:v>
                </c:pt>
                <c:pt idx="5885">
                  <c:v>11:07:08</c:v>
                </c:pt>
                <c:pt idx="5886">
                  <c:v>11:07:09</c:v>
                </c:pt>
                <c:pt idx="5887">
                  <c:v>11:07:11</c:v>
                </c:pt>
                <c:pt idx="5888">
                  <c:v>11:07:12</c:v>
                </c:pt>
                <c:pt idx="5889">
                  <c:v>11:07:13</c:v>
                </c:pt>
                <c:pt idx="5890">
                  <c:v>11:07:14</c:v>
                </c:pt>
                <c:pt idx="5891">
                  <c:v>11:07:15</c:v>
                </c:pt>
                <c:pt idx="5892">
                  <c:v>11:07:18</c:v>
                </c:pt>
                <c:pt idx="5893">
                  <c:v>11:07:19</c:v>
                </c:pt>
                <c:pt idx="5894">
                  <c:v>11:07:20</c:v>
                </c:pt>
                <c:pt idx="5895">
                  <c:v>11:07:21</c:v>
                </c:pt>
                <c:pt idx="5896">
                  <c:v>11:07:22</c:v>
                </c:pt>
                <c:pt idx="5897">
                  <c:v>11:07:23</c:v>
                </c:pt>
                <c:pt idx="5898">
                  <c:v>11:07:26</c:v>
                </c:pt>
                <c:pt idx="5899">
                  <c:v>11:07:27</c:v>
                </c:pt>
                <c:pt idx="5900">
                  <c:v>11:07:28</c:v>
                </c:pt>
                <c:pt idx="5901">
                  <c:v>11:07:29</c:v>
                </c:pt>
                <c:pt idx="5902">
                  <c:v>11:07:30</c:v>
                </c:pt>
                <c:pt idx="5903">
                  <c:v>11:07:31</c:v>
                </c:pt>
                <c:pt idx="5904">
                  <c:v>11:07:32</c:v>
                </c:pt>
                <c:pt idx="5905">
                  <c:v>11:07:33</c:v>
                </c:pt>
                <c:pt idx="5906">
                  <c:v>11:07:34</c:v>
                </c:pt>
                <c:pt idx="5907">
                  <c:v>11:07:35</c:v>
                </c:pt>
                <c:pt idx="5908">
                  <c:v>11:07:36</c:v>
                </c:pt>
                <c:pt idx="5909">
                  <c:v>11:07:37</c:v>
                </c:pt>
                <c:pt idx="5910">
                  <c:v>11:07:38</c:v>
                </c:pt>
                <c:pt idx="5911">
                  <c:v>11:07:39</c:v>
                </c:pt>
                <c:pt idx="5912">
                  <c:v>11:07:40</c:v>
                </c:pt>
                <c:pt idx="5913">
                  <c:v>11:07:41</c:v>
                </c:pt>
                <c:pt idx="5914">
                  <c:v>11:07:42</c:v>
                </c:pt>
                <c:pt idx="5915">
                  <c:v>11:07:43</c:v>
                </c:pt>
                <c:pt idx="5916">
                  <c:v>11:07:44</c:v>
                </c:pt>
                <c:pt idx="5917">
                  <c:v>11:07:45</c:v>
                </c:pt>
                <c:pt idx="5918">
                  <c:v>11:07:46</c:v>
                </c:pt>
                <c:pt idx="5919">
                  <c:v>11:07:47</c:v>
                </c:pt>
                <c:pt idx="5920">
                  <c:v>11:07:48</c:v>
                </c:pt>
                <c:pt idx="5921">
                  <c:v>11:07:49</c:v>
                </c:pt>
                <c:pt idx="5922">
                  <c:v>11:07:50</c:v>
                </c:pt>
                <c:pt idx="5923">
                  <c:v>11:07:51</c:v>
                </c:pt>
                <c:pt idx="5924">
                  <c:v>11:07:52</c:v>
                </c:pt>
                <c:pt idx="5925">
                  <c:v>11:07:53</c:v>
                </c:pt>
                <c:pt idx="5926">
                  <c:v>11:07:54</c:v>
                </c:pt>
                <c:pt idx="5927">
                  <c:v>11:07:55</c:v>
                </c:pt>
                <c:pt idx="5928">
                  <c:v>11:07:56</c:v>
                </c:pt>
                <c:pt idx="5929">
                  <c:v>11:07:57</c:v>
                </c:pt>
                <c:pt idx="5930">
                  <c:v>11:07:58</c:v>
                </c:pt>
                <c:pt idx="5931">
                  <c:v>11:07:59</c:v>
                </c:pt>
                <c:pt idx="5932">
                  <c:v>11:08:00</c:v>
                </c:pt>
                <c:pt idx="5933">
                  <c:v>11:08:01</c:v>
                </c:pt>
                <c:pt idx="5934">
                  <c:v>11:08:02</c:v>
                </c:pt>
                <c:pt idx="5935">
                  <c:v>11:08:03</c:v>
                </c:pt>
                <c:pt idx="5936">
                  <c:v>11:08:04</c:v>
                </c:pt>
                <c:pt idx="5937">
                  <c:v>11:08:05</c:v>
                </c:pt>
                <c:pt idx="5938">
                  <c:v>11:08:06</c:v>
                </c:pt>
                <c:pt idx="5939">
                  <c:v>11:08:07</c:v>
                </c:pt>
                <c:pt idx="5940">
                  <c:v>11:08:08</c:v>
                </c:pt>
                <c:pt idx="5941">
                  <c:v>11:08:09</c:v>
                </c:pt>
                <c:pt idx="5942">
                  <c:v>11:08:10</c:v>
                </c:pt>
                <c:pt idx="5943">
                  <c:v>11:08:11</c:v>
                </c:pt>
                <c:pt idx="5944">
                  <c:v>11:08:12</c:v>
                </c:pt>
                <c:pt idx="5945">
                  <c:v>11:08:13</c:v>
                </c:pt>
                <c:pt idx="5946">
                  <c:v>11:08:14</c:v>
                </c:pt>
                <c:pt idx="5947">
                  <c:v>11:08:15</c:v>
                </c:pt>
                <c:pt idx="5948">
                  <c:v>11:08:17</c:v>
                </c:pt>
                <c:pt idx="5949">
                  <c:v>11:08:18</c:v>
                </c:pt>
                <c:pt idx="5950">
                  <c:v>11:08:19</c:v>
                </c:pt>
                <c:pt idx="5951">
                  <c:v>11:08:20</c:v>
                </c:pt>
                <c:pt idx="5952">
                  <c:v>11:08:22</c:v>
                </c:pt>
                <c:pt idx="5953">
                  <c:v>11:08:23</c:v>
                </c:pt>
                <c:pt idx="5954">
                  <c:v>11:08:24</c:v>
                </c:pt>
                <c:pt idx="5955">
                  <c:v>11:08:25</c:v>
                </c:pt>
                <c:pt idx="5956">
                  <c:v>11:08:26</c:v>
                </c:pt>
                <c:pt idx="5957">
                  <c:v>11:08:27</c:v>
                </c:pt>
                <c:pt idx="5958">
                  <c:v>11:08:28</c:v>
                </c:pt>
                <c:pt idx="5959">
                  <c:v>11:08:29</c:v>
                </c:pt>
                <c:pt idx="5960">
                  <c:v>11:08:30</c:v>
                </c:pt>
                <c:pt idx="5961">
                  <c:v>11:08:31</c:v>
                </c:pt>
                <c:pt idx="5962">
                  <c:v>11:08:33</c:v>
                </c:pt>
                <c:pt idx="5963">
                  <c:v>11:08:34</c:v>
                </c:pt>
                <c:pt idx="5964">
                  <c:v>11:08:35</c:v>
                </c:pt>
                <c:pt idx="5965">
                  <c:v>11:08:36</c:v>
                </c:pt>
                <c:pt idx="5966">
                  <c:v>11:08:37</c:v>
                </c:pt>
                <c:pt idx="5967">
                  <c:v>11:08:38</c:v>
                </c:pt>
                <c:pt idx="5968">
                  <c:v>11:08:39</c:v>
                </c:pt>
                <c:pt idx="5969">
                  <c:v>11:08:40</c:v>
                </c:pt>
                <c:pt idx="5970">
                  <c:v>11:08:41</c:v>
                </c:pt>
                <c:pt idx="5971">
                  <c:v>11:08:42</c:v>
                </c:pt>
                <c:pt idx="5972">
                  <c:v>11:08:43</c:v>
                </c:pt>
                <c:pt idx="5973">
                  <c:v>11:08:44</c:v>
                </c:pt>
                <c:pt idx="5974">
                  <c:v>11:08:45</c:v>
                </c:pt>
                <c:pt idx="5975">
                  <c:v>11:08:46</c:v>
                </c:pt>
                <c:pt idx="5976">
                  <c:v>11:08:47</c:v>
                </c:pt>
                <c:pt idx="5977">
                  <c:v>11:08:48</c:v>
                </c:pt>
                <c:pt idx="5978">
                  <c:v>11:08:49</c:v>
                </c:pt>
                <c:pt idx="5979">
                  <c:v>11:08:50</c:v>
                </c:pt>
                <c:pt idx="5980">
                  <c:v>11:08:52</c:v>
                </c:pt>
                <c:pt idx="5981">
                  <c:v>11:08:53</c:v>
                </c:pt>
                <c:pt idx="5982">
                  <c:v>11:08:54</c:v>
                </c:pt>
                <c:pt idx="5983">
                  <c:v>11:08:55</c:v>
                </c:pt>
                <c:pt idx="5984">
                  <c:v>11:08:56</c:v>
                </c:pt>
                <c:pt idx="5985">
                  <c:v>11:08:57</c:v>
                </c:pt>
                <c:pt idx="5986">
                  <c:v>11:08:58</c:v>
                </c:pt>
                <c:pt idx="5987">
                  <c:v>11:08:59</c:v>
                </c:pt>
                <c:pt idx="5988">
                  <c:v>11:09:00</c:v>
                </c:pt>
                <c:pt idx="5989">
                  <c:v>11:09:01</c:v>
                </c:pt>
                <c:pt idx="5990">
                  <c:v>11:09:02</c:v>
                </c:pt>
                <c:pt idx="5991">
                  <c:v>11:09:03</c:v>
                </c:pt>
                <c:pt idx="5992">
                  <c:v>11:09:04</c:v>
                </c:pt>
                <c:pt idx="5993">
                  <c:v>11:09:05</c:v>
                </c:pt>
                <c:pt idx="5994">
                  <c:v>11:09:06</c:v>
                </c:pt>
                <c:pt idx="5995">
                  <c:v>11:09:07</c:v>
                </c:pt>
                <c:pt idx="5996">
                  <c:v>11:09:08</c:v>
                </c:pt>
                <c:pt idx="5997">
                  <c:v>11:09:09</c:v>
                </c:pt>
                <c:pt idx="5998">
                  <c:v>11:09:10</c:v>
                </c:pt>
                <c:pt idx="5999">
                  <c:v>11:09:11</c:v>
                </c:pt>
                <c:pt idx="6000">
                  <c:v>11:09:12</c:v>
                </c:pt>
                <c:pt idx="6001">
                  <c:v>11:09:13</c:v>
                </c:pt>
                <c:pt idx="6002">
                  <c:v>11:09:14</c:v>
                </c:pt>
                <c:pt idx="6003">
                  <c:v>11:09:15</c:v>
                </c:pt>
                <c:pt idx="6004">
                  <c:v>11:09:16</c:v>
                </c:pt>
                <c:pt idx="6005">
                  <c:v>11:09:17</c:v>
                </c:pt>
                <c:pt idx="6006">
                  <c:v>11:09:18</c:v>
                </c:pt>
                <c:pt idx="6007">
                  <c:v>11:09:19</c:v>
                </c:pt>
                <c:pt idx="6008">
                  <c:v>11:09:20</c:v>
                </c:pt>
                <c:pt idx="6009">
                  <c:v>11:09:21</c:v>
                </c:pt>
                <c:pt idx="6010">
                  <c:v>11:09:22</c:v>
                </c:pt>
                <c:pt idx="6011">
                  <c:v>11:09:23</c:v>
                </c:pt>
                <c:pt idx="6012">
                  <c:v>11:09:24</c:v>
                </c:pt>
                <c:pt idx="6013">
                  <c:v>11:09:25</c:v>
                </c:pt>
                <c:pt idx="6014">
                  <c:v>11:09:26</c:v>
                </c:pt>
                <c:pt idx="6015">
                  <c:v>11:09:27</c:v>
                </c:pt>
                <c:pt idx="6016">
                  <c:v>11:09:28</c:v>
                </c:pt>
                <c:pt idx="6017">
                  <c:v>11:09:29</c:v>
                </c:pt>
                <c:pt idx="6018">
                  <c:v>11:09:30</c:v>
                </c:pt>
                <c:pt idx="6019">
                  <c:v>11:09:31</c:v>
                </c:pt>
                <c:pt idx="6020">
                  <c:v>11:09:32</c:v>
                </c:pt>
                <c:pt idx="6021">
                  <c:v>11:09:33</c:v>
                </c:pt>
                <c:pt idx="6022">
                  <c:v>11:09:34</c:v>
                </c:pt>
                <c:pt idx="6023">
                  <c:v>11:09:35</c:v>
                </c:pt>
                <c:pt idx="6024">
                  <c:v>11:09:36</c:v>
                </c:pt>
                <c:pt idx="6025">
                  <c:v>11:09:37</c:v>
                </c:pt>
                <c:pt idx="6026">
                  <c:v>11:09:38</c:v>
                </c:pt>
                <c:pt idx="6027">
                  <c:v>11:09:39</c:v>
                </c:pt>
                <c:pt idx="6028">
                  <c:v>11:09:40</c:v>
                </c:pt>
                <c:pt idx="6029">
                  <c:v>11:09:42</c:v>
                </c:pt>
                <c:pt idx="6030">
                  <c:v>11:09:43</c:v>
                </c:pt>
                <c:pt idx="6031">
                  <c:v>11:09:44</c:v>
                </c:pt>
                <c:pt idx="6032">
                  <c:v>11:09:45</c:v>
                </c:pt>
                <c:pt idx="6033">
                  <c:v>11:09:46</c:v>
                </c:pt>
                <c:pt idx="6034">
                  <c:v>11:09:47</c:v>
                </c:pt>
                <c:pt idx="6035">
                  <c:v>11:09:48</c:v>
                </c:pt>
                <c:pt idx="6036">
                  <c:v>11:09:49</c:v>
                </c:pt>
                <c:pt idx="6037">
                  <c:v>11:09:50</c:v>
                </c:pt>
                <c:pt idx="6038">
                  <c:v>11:09:51</c:v>
                </c:pt>
                <c:pt idx="6039">
                  <c:v>11:09:52</c:v>
                </c:pt>
                <c:pt idx="6040">
                  <c:v>11:09:53</c:v>
                </c:pt>
                <c:pt idx="6041">
                  <c:v>11:09:55</c:v>
                </c:pt>
                <c:pt idx="6042">
                  <c:v>11:09:56</c:v>
                </c:pt>
                <c:pt idx="6043">
                  <c:v>11:09:57</c:v>
                </c:pt>
                <c:pt idx="6044">
                  <c:v>11:09:58</c:v>
                </c:pt>
                <c:pt idx="6045">
                  <c:v>11:09:59</c:v>
                </c:pt>
                <c:pt idx="6046">
                  <c:v>11:10:00</c:v>
                </c:pt>
                <c:pt idx="6047">
                  <c:v>11:10:01</c:v>
                </c:pt>
                <c:pt idx="6048">
                  <c:v>11:10:02</c:v>
                </c:pt>
                <c:pt idx="6049">
                  <c:v>11:10:03</c:v>
                </c:pt>
                <c:pt idx="6050">
                  <c:v>11:10:04</c:v>
                </c:pt>
                <c:pt idx="6051">
                  <c:v>11:10:05</c:v>
                </c:pt>
                <c:pt idx="6052">
                  <c:v>11:10:06</c:v>
                </c:pt>
                <c:pt idx="6053">
                  <c:v>11:10:07</c:v>
                </c:pt>
                <c:pt idx="6054">
                  <c:v>11:10:08</c:v>
                </c:pt>
                <c:pt idx="6055">
                  <c:v>11:10:09</c:v>
                </c:pt>
                <c:pt idx="6056">
                  <c:v>11:10:10</c:v>
                </c:pt>
                <c:pt idx="6057">
                  <c:v>11:10:11</c:v>
                </c:pt>
                <c:pt idx="6058">
                  <c:v>11:10:13</c:v>
                </c:pt>
                <c:pt idx="6059">
                  <c:v>11:10:14</c:v>
                </c:pt>
                <c:pt idx="6060">
                  <c:v>11:10:15</c:v>
                </c:pt>
                <c:pt idx="6061">
                  <c:v>11:10:16</c:v>
                </c:pt>
                <c:pt idx="6062">
                  <c:v>11:10:17</c:v>
                </c:pt>
                <c:pt idx="6063">
                  <c:v>11:10:18</c:v>
                </c:pt>
                <c:pt idx="6064">
                  <c:v>11:10:19</c:v>
                </c:pt>
                <c:pt idx="6065">
                  <c:v>11:10:20</c:v>
                </c:pt>
                <c:pt idx="6066">
                  <c:v>11:10:21</c:v>
                </c:pt>
                <c:pt idx="6067">
                  <c:v>11:10:22</c:v>
                </c:pt>
                <c:pt idx="6068">
                  <c:v>11:10:23</c:v>
                </c:pt>
                <c:pt idx="6069">
                  <c:v>11:10:24</c:v>
                </c:pt>
                <c:pt idx="6070">
                  <c:v>11:10:25</c:v>
                </c:pt>
                <c:pt idx="6071">
                  <c:v>11:10:26</c:v>
                </c:pt>
                <c:pt idx="6072">
                  <c:v>11:10:27</c:v>
                </c:pt>
                <c:pt idx="6073">
                  <c:v>11:10:28</c:v>
                </c:pt>
                <c:pt idx="6074">
                  <c:v>11:10:29</c:v>
                </c:pt>
                <c:pt idx="6075">
                  <c:v>11:10:30</c:v>
                </c:pt>
                <c:pt idx="6076">
                  <c:v>11:10:31</c:v>
                </c:pt>
                <c:pt idx="6077">
                  <c:v>11:10:32</c:v>
                </c:pt>
                <c:pt idx="6078">
                  <c:v>11:10:33</c:v>
                </c:pt>
                <c:pt idx="6079">
                  <c:v>11:10:34</c:v>
                </c:pt>
                <c:pt idx="6080">
                  <c:v>11:10:35</c:v>
                </c:pt>
                <c:pt idx="6081">
                  <c:v>11:10:36</c:v>
                </c:pt>
                <c:pt idx="6082">
                  <c:v>11:10:37</c:v>
                </c:pt>
                <c:pt idx="6083">
                  <c:v>11:10:38</c:v>
                </c:pt>
                <c:pt idx="6084">
                  <c:v>11:10:39</c:v>
                </c:pt>
                <c:pt idx="6085">
                  <c:v>11:10:40</c:v>
                </c:pt>
                <c:pt idx="6086">
                  <c:v>11:10:41</c:v>
                </c:pt>
                <c:pt idx="6087">
                  <c:v>11:10:42</c:v>
                </c:pt>
                <c:pt idx="6088">
                  <c:v>11:10:43</c:v>
                </c:pt>
                <c:pt idx="6089">
                  <c:v>11:10:44</c:v>
                </c:pt>
                <c:pt idx="6090">
                  <c:v>11:10:45</c:v>
                </c:pt>
                <c:pt idx="6091">
                  <c:v>11:10:46</c:v>
                </c:pt>
                <c:pt idx="6092">
                  <c:v>11:10:47</c:v>
                </c:pt>
                <c:pt idx="6093">
                  <c:v>11:10:48</c:v>
                </c:pt>
                <c:pt idx="6094">
                  <c:v>11:10:49</c:v>
                </c:pt>
                <c:pt idx="6095">
                  <c:v>11:10:50</c:v>
                </c:pt>
                <c:pt idx="6096">
                  <c:v>11:10:51</c:v>
                </c:pt>
                <c:pt idx="6097">
                  <c:v>11:10:52</c:v>
                </c:pt>
                <c:pt idx="6098">
                  <c:v>11:10:54</c:v>
                </c:pt>
                <c:pt idx="6099">
                  <c:v>11:10:55</c:v>
                </c:pt>
                <c:pt idx="6100">
                  <c:v>11:10:56</c:v>
                </c:pt>
                <c:pt idx="6101">
                  <c:v>11:10:57</c:v>
                </c:pt>
                <c:pt idx="6102">
                  <c:v>11:10:59</c:v>
                </c:pt>
                <c:pt idx="6103">
                  <c:v>11:11:00</c:v>
                </c:pt>
                <c:pt idx="6104">
                  <c:v>11:11:01</c:v>
                </c:pt>
                <c:pt idx="6105">
                  <c:v>11:11:02</c:v>
                </c:pt>
                <c:pt idx="6106">
                  <c:v>11:11:03</c:v>
                </c:pt>
                <c:pt idx="6107">
                  <c:v>11:11:04</c:v>
                </c:pt>
                <c:pt idx="6108">
                  <c:v>11:11:05</c:v>
                </c:pt>
                <c:pt idx="6109">
                  <c:v>11:11:06</c:v>
                </c:pt>
                <c:pt idx="6110">
                  <c:v>11:11:07</c:v>
                </c:pt>
                <c:pt idx="6111">
                  <c:v>11:11:08</c:v>
                </c:pt>
                <c:pt idx="6112">
                  <c:v>11:11:09</c:v>
                </c:pt>
                <c:pt idx="6113">
                  <c:v>11:11:10</c:v>
                </c:pt>
                <c:pt idx="6114">
                  <c:v>11:11:11</c:v>
                </c:pt>
                <c:pt idx="6115">
                  <c:v>11:11:12</c:v>
                </c:pt>
                <c:pt idx="6116">
                  <c:v>11:11:13</c:v>
                </c:pt>
                <c:pt idx="6117">
                  <c:v>11:11:14</c:v>
                </c:pt>
                <c:pt idx="6118">
                  <c:v>11:11:15</c:v>
                </c:pt>
                <c:pt idx="6119">
                  <c:v>11:11:16</c:v>
                </c:pt>
                <c:pt idx="6120">
                  <c:v>11:11:17</c:v>
                </c:pt>
                <c:pt idx="6121">
                  <c:v>11:11:18</c:v>
                </c:pt>
                <c:pt idx="6122">
                  <c:v>11:11:19</c:v>
                </c:pt>
                <c:pt idx="6123">
                  <c:v>11:11:20</c:v>
                </c:pt>
                <c:pt idx="6124">
                  <c:v>11:11:21</c:v>
                </c:pt>
                <c:pt idx="6125">
                  <c:v>11:11:22</c:v>
                </c:pt>
                <c:pt idx="6126">
                  <c:v>11:11:23</c:v>
                </c:pt>
                <c:pt idx="6127">
                  <c:v>11:11:24</c:v>
                </c:pt>
                <c:pt idx="6128">
                  <c:v>11:11:25</c:v>
                </c:pt>
                <c:pt idx="6129">
                  <c:v>11:11:26</c:v>
                </c:pt>
                <c:pt idx="6130">
                  <c:v>11:11:27</c:v>
                </c:pt>
                <c:pt idx="6131">
                  <c:v>11:11:28</c:v>
                </c:pt>
                <c:pt idx="6132">
                  <c:v>11:11:29</c:v>
                </c:pt>
                <c:pt idx="6133">
                  <c:v>11:11:30</c:v>
                </c:pt>
                <c:pt idx="6134">
                  <c:v>11:11:31</c:v>
                </c:pt>
                <c:pt idx="6135">
                  <c:v>11:11:32</c:v>
                </c:pt>
                <c:pt idx="6136">
                  <c:v>11:11:33</c:v>
                </c:pt>
                <c:pt idx="6137">
                  <c:v>11:11:34</c:v>
                </c:pt>
                <c:pt idx="6138">
                  <c:v>11:11:35</c:v>
                </c:pt>
                <c:pt idx="6139">
                  <c:v>11:11:36</c:v>
                </c:pt>
                <c:pt idx="6140">
                  <c:v>11:11:37</c:v>
                </c:pt>
                <c:pt idx="6141">
                  <c:v>11:11:38</c:v>
                </c:pt>
                <c:pt idx="6142">
                  <c:v>11:11:39</c:v>
                </c:pt>
                <c:pt idx="6143">
                  <c:v>11:11:40</c:v>
                </c:pt>
                <c:pt idx="6144">
                  <c:v>11:11:41</c:v>
                </c:pt>
                <c:pt idx="6145">
                  <c:v>11:11:43</c:v>
                </c:pt>
                <c:pt idx="6146">
                  <c:v>11:11:44</c:v>
                </c:pt>
                <c:pt idx="6147">
                  <c:v>11:11:45</c:v>
                </c:pt>
                <c:pt idx="6148">
                  <c:v>11:11:46</c:v>
                </c:pt>
                <c:pt idx="6149">
                  <c:v>11:11:47</c:v>
                </c:pt>
                <c:pt idx="6150">
                  <c:v>11:11:48</c:v>
                </c:pt>
                <c:pt idx="6151">
                  <c:v>11:11:49</c:v>
                </c:pt>
                <c:pt idx="6152">
                  <c:v>11:11:50</c:v>
                </c:pt>
                <c:pt idx="6153">
                  <c:v>11:11:51</c:v>
                </c:pt>
                <c:pt idx="6154">
                  <c:v>11:11:52</c:v>
                </c:pt>
                <c:pt idx="6155">
                  <c:v>11:11:53</c:v>
                </c:pt>
                <c:pt idx="6156">
                  <c:v>11:11:55</c:v>
                </c:pt>
                <c:pt idx="6157">
                  <c:v>11:11:56</c:v>
                </c:pt>
                <c:pt idx="6158">
                  <c:v>11:11:57</c:v>
                </c:pt>
                <c:pt idx="6159">
                  <c:v>11:11:58</c:v>
                </c:pt>
                <c:pt idx="6160">
                  <c:v>11:11:59</c:v>
                </c:pt>
                <c:pt idx="6161">
                  <c:v>11:12:00</c:v>
                </c:pt>
                <c:pt idx="6162">
                  <c:v>11:12:02</c:v>
                </c:pt>
                <c:pt idx="6163">
                  <c:v>11:12:03</c:v>
                </c:pt>
                <c:pt idx="6164">
                  <c:v>11:12:04</c:v>
                </c:pt>
                <c:pt idx="6165">
                  <c:v>11:12:05</c:v>
                </c:pt>
                <c:pt idx="6166">
                  <c:v>11:12:06</c:v>
                </c:pt>
                <c:pt idx="6167">
                  <c:v>11:12:07</c:v>
                </c:pt>
                <c:pt idx="6168">
                  <c:v>11:12:08</c:v>
                </c:pt>
                <c:pt idx="6169">
                  <c:v>11:12:09</c:v>
                </c:pt>
                <c:pt idx="6170">
                  <c:v>11:12:10</c:v>
                </c:pt>
                <c:pt idx="6171">
                  <c:v>11:12:11</c:v>
                </c:pt>
                <c:pt idx="6172">
                  <c:v>11:12:12</c:v>
                </c:pt>
                <c:pt idx="6173">
                  <c:v>11:12:13</c:v>
                </c:pt>
                <c:pt idx="6174">
                  <c:v>11:12:14</c:v>
                </c:pt>
                <c:pt idx="6175">
                  <c:v>11:12:15</c:v>
                </c:pt>
                <c:pt idx="6176">
                  <c:v>11:12:16</c:v>
                </c:pt>
                <c:pt idx="6177">
                  <c:v>11:12:17</c:v>
                </c:pt>
                <c:pt idx="6178">
                  <c:v>11:12:18</c:v>
                </c:pt>
                <c:pt idx="6179">
                  <c:v>11:12:19</c:v>
                </c:pt>
                <c:pt idx="6180">
                  <c:v>11:12:20</c:v>
                </c:pt>
                <c:pt idx="6181">
                  <c:v>11:12:21</c:v>
                </c:pt>
                <c:pt idx="6182">
                  <c:v>11:12:22</c:v>
                </c:pt>
                <c:pt idx="6183">
                  <c:v>11:12:23</c:v>
                </c:pt>
                <c:pt idx="6184">
                  <c:v>11:12:24</c:v>
                </c:pt>
                <c:pt idx="6185">
                  <c:v>11:12:25</c:v>
                </c:pt>
                <c:pt idx="6186">
                  <c:v>11:12:26</c:v>
                </c:pt>
                <c:pt idx="6187">
                  <c:v>11:12:27</c:v>
                </c:pt>
                <c:pt idx="6188">
                  <c:v>11:12:28</c:v>
                </c:pt>
                <c:pt idx="6189">
                  <c:v>11:12:29</c:v>
                </c:pt>
                <c:pt idx="6190">
                  <c:v>11:12:30</c:v>
                </c:pt>
                <c:pt idx="6191">
                  <c:v>11:12:31</c:v>
                </c:pt>
                <c:pt idx="6192">
                  <c:v>11:12:32</c:v>
                </c:pt>
                <c:pt idx="6193">
                  <c:v>11:12:33</c:v>
                </c:pt>
                <c:pt idx="6194">
                  <c:v>11:12:34</c:v>
                </c:pt>
                <c:pt idx="6195">
                  <c:v>11:12:35</c:v>
                </c:pt>
                <c:pt idx="6196">
                  <c:v>11:12:36</c:v>
                </c:pt>
                <c:pt idx="6197">
                  <c:v>11:12:37</c:v>
                </c:pt>
                <c:pt idx="6198">
                  <c:v>11:12:38</c:v>
                </c:pt>
                <c:pt idx="6199">
                  <c:v>11:12:39</c:v>
                </c:pt>
                <c:pt idx="6200">
                  <c:v>11:12:40</c:v>
                </c:pt>
                <c:pt idx="6201">
                  <c:v>11:12:41</c:v>
                </c:pt>
                <c:pt idx="6202">
                  <c:v>11:12:42</c:v>
                </c:pt>
                <c:pt idx="6203">
                  <c:v>11:12:43</c:v>
                </c:pt>
                <c:pt idx="6204">
                  <c:v>11:12:44</c:v>
                </c:pt>
                <c:pt idx="6205">
                  <c:v>11:12:45</c:v>
                </c:pt>
                <c:pt idx="6206">
                  <c:v>11:12:46</c:v>
                </c:pt>
                <c:pt idx="6207">
                  <c:v>11:12:47</c:v>
                </c:pt>
                <c:pt idx="6208">
                  <c:v>11:12:48</c:v>
                </c:pt>
                <c:pt idx="6209">
                  <c:v>11:12:49</c:v>
                </c:pt>
                <c:pt idx="6210">
                  <c:v>11:12:50</c:v>
                </c:pt>
                <c:pt idx="6211">
                  <c:v>11:12:53</c:v>
                </c:pt>
                <c:pt idx="6212">
                  <c:v>11:12:54</c:v>
                </c:pt>
                <c:pt idx="6213">
                  <c:v>11:12:55</c:v>
                </c:pt>
                <c:pt idx="6214">
                  <c:v>11:12:56</c:v>
                </c:pt>
                <c:pt idx="6215">
                  <c:v>11:12:57</c:v>
                </c:pt>
                <c:pt idx="6216">
                  <c:v>11:12:58</c:v>
                </c:pt>
                <c:pt idx="6217">
                  <c:v>11:12:59</c:v>
                </c:pt>
                <c:pt idx="6218">
                  <c:v>11:13:00</c:v>
                </c:pt>
                <c:pt idx="6219">
                  <c:v>11:13:01</c:v>
                </c:pt>
                <c:pt idx="6220">
                  <c:v>11:13:02</c:v>
                </c:pt>
                <c:pt idx="6221">
                  <c:v>11:13:03</c:v>
                </c:pt>
                <c:pt idx="6222">
                  <c:v>11:13:04</c:v>
                </c:pt>
                <c:pt idx="6223">
                  <c:v>11:13:05</c:v>
                </c:pt>
                <c:pt idx="6224">
                  <c:v>11:13:07</c:v>
                </c:pt>
                <c:pt idx="6225">
                  <c:v>11:13:08</c:v>
                </c:pt>
                <c:pt idx="6226">
                  <c:v>11:13:09</c:v>
                </c:pt>
                <c:pt idx="6227">
                  <c:v>11:13:10</c:v>
                </c:pt>
                <c:pt idx="6228">
                  <c:v>11:13:11</c:v>
                </c:pt>
                <c:pt idx="6229">
                  <c:v>11:13:13</c:v>
                </c:pt>
                <c:pt idx="6230">
                  <c:v>11:13:14</c:v>
                </c:pt>
                <c:pt idx="6231">
                  <c:v>11:13:15</c:v>
                </c:pt>
                <c:pt idx="6232">
                  <c:v>11:13:16</c:v>
                </c:pt>
                <c:pt idx="6233">
                  <c:v>11:13:17</c:v>
                </c:pt>
                <c:pt idx="6234">
                  <c:v>11:13:18</c:v>
                </c:pt>
                <c:pt idx="6235">
                  <c:v>11:13:19</c:v>
                </c:pt>
                <c:pt idx="6236">
                  <c:v>11:13:20</c:v>
                </c:pt>
                <c:pt idx="6237">
                  <c:v>11:13:21</c:v>
                </c:pt>
                <c:pt idx="6238">
                  <c:v>11:13:22</c:v>
                </c:pt>
                <c:pt idx="6239">
                  <c:v>11:13:23</c:v>
                </c:pt>
                <c:pt idx="6240">
                  <c:v>11:13:24</c:v>
                </c:pt>
                <c:pt idx="6241">
                  <c:v>11:13:26</c:v>
                </c:pt>
                <c:pt idx="6242">
                  <c:v>11:13:27</c:v>
                </c:pt>
                <c:pt idx="6243">
                  <c:v>11:13:28</c:v>
                </c:pt>
                <c:pt idx="6244">
                  <c:v>11:13:32</c:v>
                </c:pt>
                <c:pt idx="6245">
                  <c:v>11:13:33</c:v>
                </c:pt>
                <c:pt idx="6246">
                  <c:v>11:13:34</c:v>
                </c:pt>
                <c:pt idx="6247">
                  <c:v>11:13:35</c:v>
                </c:pt>
                <c:pt idx="6248">
                  <c:v>11:13:37</c:v>
                </c:pt>
                <c:pt idx="6249">
                  <c:v>11:13:38</c:v>
                </c:pt>
                <c:pt idx="6250">
                  <c:v>11:13:39</c:v>
                </c:pt>
                <c:pt idx="6251">
                  <c:v>11:13:42</c:v>
                </c:pt>
                <c:pt idx="6252">
                  <c:v>11:13:43</c:v>
                </c:pt>
                <c:pt idx="6253">
                  <c:v>11:13:44</c:v>
                </c:pt>
                <c:pt idx="6254">
                  <c:v>11:13:45</c:v>
                </c:pt>
                <c:pt idx="6255">
                  <c:v>11:13:46</c:v>
                </c:pt>
                <c:pt idx="6256">
                  <c:v>11:13:47</c:v>
                </c:pt>
                <c:pt idx="6257">
                  <c:v>11:13:48</c:v>
                </c:pt>
                <c:pt idx="6258">
                  <c:v>11:13:49</c:v>
                </c:pt>
                <c:pt idx="6259">
                  <c:v>11:13:50</c:v>
                </c:pt>
                <c:pt idx="6260">
                  <c:v>11:13:51</c:v>
                </c:pt>
                <c:pt idx="6261">
                  <c:v>11:13:52</c:v>
                </c:pt>
                <c:pt idx="6262">
                  <c:v>11:13:53</c:v>
                </c:pt>
                <c:pt idx="6263">
                  <c:v>11:13:54</c:v>
                </c:pt>
                <c:pt idx="6264">
                  <c:v>11:13:55</c:v>
                </c:pt>
                <c:pt idx="6265">
                  <c:v>11:13:56</c:v>
                </c:pt>
                <c:pt idx="6266">
                  <c:v>11:13:57</c:v>
                </c:pt>
                <c:pt idx="6267">
                  <c:v>11:13:58</c:v>
                </c:pt>
                <c:pt idx="6268">
                  <c:v>11:13:59</c:v>
                </c:pt>
                <c:pt idx="6269">
                  <c:v>11:14:00</c:v>
                </c:pt>
                <c:pt idx="6270">
                  <c:v>11:14:01</c:v>
                </c:pt>
                <c:pt idx="6271">
                  <c:v>11:14:02</c:v>
                </c:pt>
                <c:pt idx="6272">
                  <c:v>11:14:03</c:v>
                </c:pt>
                <c:pt idx="6273">
                  <c:v>11:14:04</c:v>
                </c:pt>
                <c:pt idx="6274">
                  <c:v>11:14:05</c:v>
                </c:pt>
                <c:pt idx="6275">
                  <c:v>11:14:06</c:v>
                </c:pt>
                <c:pt idx="6276">
                  <c:v>11:14:07</c:v>
                </c:pt>
                <c:pt idx="6277">
                  <c:v>11:14:08</c:v>
                </c:pt>
                <c:pt idx="6278">
                  <c:v>11:14:09</c:v>
                </c:pt>
                <c:pt idx="6279">
                  <c:v>11:14:10</c:v>
                </c:pt>
                <c:pt idx="6280">
                  <c:v>11:14:11</c:v>
                </c:pt>
                <c:pt idx="6281">
                  <c:v>11:14:12</c:v>
                </c:pt>
                <c:pt idx="6282">
                  <c:v>11:14:13</c:v>
                </c:pt>
                <c:pt idx="6283">
                  <c:v>11:14:14</c:v>
                </c:pt>
                <c:pt idx="6284">
                  <c:v>11:14:15</c:v>
                </c:pt>
                <c:pt idx="6285">
                  <c:v>11:14:16</c:v>
                </c:pt>
                <c:pt idx="6286">
                  <c:v>11:14:17</c:v>
                </c:pt>
                <c:pt idx="6287">
                  <c:v>11:14:18</c:v>
                </c:pt>
                <c:pt idx="6288">
                  <c:v>11:14:19</c:v>
                </c:pt>
                <c:pt idx="6289">
                  <c:v>11:14:20</c:v>
                </c:pt>
                <c:pt idx="6290">
                  <c:v>11:14:21</c:v>
                </c:pt>
                <c:pt idx="6291">
                  <c:v>11:14:22</c:v>
                </c:pt>
                <c:pt idx="6292">
                  <c:v>11:14:23</c:v>
                </c:pt>
                <c:pt idx="6293">
                  <c:v>11:14:24</c:v>
                </c:pt>
                <c:pt idx="6294">
                  <c:v>11:14:25</c:v>
                </c:pt>
                <c:pt idx="6295">
                  <c:v>11:14:26</c:v>
                </c:pt>
                <c:pt idx="6296">
                  <c:v>11:14:27</c:v>
                </c:pt>
                <c:pt idx="6297">
                  <c:v>11:14:28</c:v>
                </c:pt>
                <c:pt idx="6298">
                  <c:v>11:14:29</c:v>
                </c:pt>
                <c:pt idx="6299">
                  <c:v>11:14:30</c:v>
                </c:pt>
                <c:pt idx="6300">
                  <c:v>11:14:31</c:v>
                </c:pt>
                <c:pt idx="6301">
                  <c:v>11:14:32</c:v>
                </c:pt>
                <c:pt idx="6302">
                  <c:v>11:14:33</c:v>
                </c:pt>
                <c:pt idx="6303">
                  <c:v>11:14:34</c:v>
                </c:pt>
                <c:pt idx="6304">
                  <c:v>11:14:35</c:v>
                </c:pt>
                <c:pt idx="6305">
                  <c:v>11:14:36</c:v>
                </c:pt>
                <c:pt idx="6306">
                  <c:v>11:14:37</c:v>
                </c:pt>
                <c:pt idx="6307">
                  <c:v>11:14:38</c:v>
                </c:pt>
                <c:pt idx="6308">
                  <c:v>11:14:39</c:v>
                </c:pt>
                <c:pt idx="6309">
                  <c:v>11:14:40</c:v>
                </c:pt>
                <c:pt idx="6310">
                  <c:v>11:14:41</c:v>
                </c:pt>
                <c:pt idx="6311">
                  <c:v>11:14:42</c:v>
                </c:pt>
                <c:pt idx="6312">
                  <c:v>11:14:43</c:v>
                </c:pt>
                <c:pt idx="6313">
                  <c:v>11:14:45</c:v>
                </c:pt>
                <c:pt idx="6314">
                  <c:v>11:14:46</c:v>
                </c:pt>
                <c:pt idx="6315">
                  <c:v>11:14:48</c:v>
                </c:pt>
                <c:pt idx="6316">
                  <c:v>11:14:49</c:v>
                </c:pt>
                <c:pt idx="6317">
                  <c:v>11:14:50</c:v>
                </c:pt>
                <c:pt idx="6318">
                  <c:v>11:14:51</c:v>
                </c:pt>
                <c:pt idx="6319">
                  <c:v>11:14:52</c:v>
                </c:pt>
                <c:pt idx="6320">
                  <c:v>11:14:53</c:v>
                </c:pt>
                <c:pt idx="6321">
                  <c:v>11:14:54</c:v>
                </c:pt>
                <c:pt idx="6322">
                  <c:v>11:14:55</c:v>
                </c:pt>
                <c:pt idx="6323">
                  <c:v>11:14:56</c:v>
                </c:pt>
                <c:pt idx="6324">
                  <c:v>11:14:59</c:v>
                </c:pt>
                <c:pt idx="6325">
                  <c:v>11:15:00</c:v>
                </c:pt>
                <c:pt idx="6326">
                  <c:v>11:15:01</c:v>
                </c:pt>
                <c:pt idx="6327">
                  <c:v>11:15:02</c:v>
                </c:pt>
                <c:pt idx="6328">
                  <c:v>11:15:03</c:v>
                </c:pt>
                <c:pt idx="6329">
                  <c:v>11:15:04</c:v>
                </c:pt>
                <c:pt idx="6330">
                  <c:v>11:15:05</c:v>
                </c:pt>
                <c:pt idx="6331">
                  <c:v>11:15:06</c:v>
                </c:pt>
                <c:pt idx="6332">
                  <c:v>11:15:08</c:v>
                </c:pt>
                <c:pt idx="6333">
                  <c:v>11:15:09</c:v>
                </c:pt>
                <c:pt idx="6334">
                  <c:v>11:15:11</c:v>
                </c:pt>
                <c:pt idx="6335">
                  <c:v>11:15:12</c:v>
                </c:pt>
                <c:pt idx="6336">
                  <c:v>11:15:13</c:v>
                </c:pt>
                <c:pt idx="6337">
                  <c:v>11:15:14</c:v>
                </c:pt>
                <c:pt idx="6338">
                  <c:v>11:15:15</c:v>
                </c:pt>
                <c:pt idx="6339">
                  <c:v>11:15:19</c:v>
                </c:pt>
                <c:pt idx="6340">
                  <c:v>11:15:21</c:v>
                </c:pt>
                <c:pt idx="6341">
                  <c:v>11:15:23</c:v>
                </c:pt>
                <c:pt idx="6342">
                  <c:v>11:15:24</c:v>
                </c:pt>
                <c:pt idx="6343">
                  <c:v>11:15:25</c:v>
                </c:pt>
                <c:pt idx="6344">
                  <c:v>11:15:26</c:v>
                </c:pt>
                <c:pt idx="6345">
                  <c:v>11:15:29</c:v>
                </c:pt>
                <c:pt idx="6346">
                  <c:v>11:15:37</c:v>
                </c:pt>
                <c:pt idx="6347">
                  <c:v>11:15:39</c:v>
                </c:pt>
                <c:pt idx="6348">
                  <c:v>11:15:40</c:v>
                </c:pt>
                <c:pt idx="6349">
                  <c:v>11:15:44</c:v>
                </c:pt>
                <c:pt idx="6350">
                  <c:v>11:15:45</c:v>
                </c:pt>
                <c:pt idx="6351">
                  <c:v>11:15:47</c:v>
                </c:pt>
                <c:pt idx="6352">
                  <c:v>11:15:55</c:v>
                </c:pt>
                <c:pt idx="6353">
                  <c:v>11:15:56</c:v>
                </c:pt>
                <c:pt idx="6354">
                  <c:v>11:15:57</c:v>
                </c:pt>
                <c:pt idx="6355">
                  <c:v>11:15:58</c:v>
                </c:pt>
                <c:pt idx="6356">
                  <c:v>11:15:59</c:v>
                </c:pt>
                <c:pt idx="6357">
                  <c:v>11:16:01</c:v>
                </c:pt>
                <c:pt idx="6358">
                  <c:v>11:16:02</c:v>
                </c:pt>
                <c:pt idx="6359">
                  <c:v>11:16:03</c:v>
                </c:pt>
                <c:pt idx="6360">
                  <c:v>11:16:04</c:v>
                </c:pt>
                <c:pt idx="6361">
                  <c:v>11:16:05</c:v>
                </c:pt>
                <c:pt idx="6362">
                  <c:v>11:16:06</c:v>
                </c:pt>
                <c:pt idx="6363">
                  <c:v>11:16:10</c:v>
                </c:pt>
                <c:pt idx="6364">
                  <c:v>11:16:12</c:v>
                </c:pt>
                <c:pt idx="6365">
                  <c:v>11:16:15</c:v>
                </c:pt>
                <c:pt idx="6366">
                  <c:v>11:16:16</c:v>
                </c:pt>
                <c:pt idx="6367">
                  <c:v>11:16:17</c:v>
                </c:pt>
                <c:pt idx="6368">
                  <c:v>11:16:19</c:v>
                </c:pt>
                <c:pt idx="6369">
                  <c:v>11:16:20</c:v>
                </c:pt>
                <c:pt idx="6370">
                  <c:v>11:16:21</c:v>
                </c:pt>
                <c:pt idx="6371">
                  <c:v>11:16:22</c:v>
                </c:pt>
                <c:pt idx="6372">
                  <c:v>11:16:23</c:v>
                </c:pt>
                <c:pt idx="6373">
                  <c:v>11:16:24</c:v>
                </c:pt>
                <c:pt idx="6374">
                  <c:v>11:16:25</c:v>
                </c:pt>
                <c:pt idx="6375">
                  <c:v>11:16:26</c:v>
                </c:pt>
                <c:pt idx="6376">
                  <c:v>11:16:27</c:v>
                </c:pt>
                <c:pt idx="6377">
                  <c:v>11:16:28</c:v>
                </c:pt>
                <c:pt idx="6378">
                  <c:v>11:16:29</c:v>
                </c:pt>
                <c:pt idx="6379">
                  <c:v>11:16:30</c:v>
                </c:pt>
                <c:pt idx="6380">
                  <c:v>11:16:31</c:v>
                </c:pt>
                <c:pt idx="6381">
                  <c:v>11:16:32</c:v>
                </c:pt>
                <c:pt idx="6382">
                  <c:v>11:16:37</c:v>
                </c:pt>
                <c:pt idx="6383">
                  <c:v>11:16:38</c:v>
                </c:pt>
                <c:pt idx="6384">
                  <c:v>11:16:39</c:v>
                </c:pt>
                <c:pt idx="6385">
                  <c:v>11:16:40</c:v>
                </c:pt>
                <c:pt idx="6386">
                  <c:v>11:16:41</c:v>
                </c:pt>
                <c:pt idx="6387">
                  <c:v>11:16:42</c:v>
                </c:pt>
                <c:pt idx="6388">
                  <c:v>11:16:43</c:v>
                </c:pt>
                <c:pt idx="6389">
                  <c:v>11:16:44</c:v>
                </c:pt>
                <c:pt idx="6390">
                  <c:v>11:16:45</c:v>
                </c:pt>
                <c:pt idx="6391">
                  <c:v>11:16:46</c:v>
                </c:pt>
                <c:pt idx="6392">
                  <c:v>11:16:47</c:v>
                </c:pt>
                <c:pt idx="6393">
                  <c:v>11:16:48</c:v>
                </c:pt>
                <c:pt idx="6394">
                  <c:v>11:16:49</c:v>
                </c:pt>
                <c:pt idx="6395">
                  <c:v>11:16:50</c:v>
                </c:pt>
                <c:pt idx="6396">
                  <c:v>11:16:51</c:v>
                </c:pt>
                <c:pt idx="6397">
                  <c:v>11:16:52</c:v>
                </c:pt>
                <c:pt idx="6398">
                  <c:v>11:16:54</c:v>
                </c:pt>
                <c:pt idx="6399">
                  <c:v>11:16:55</c:v>
                </c:pt>
                <c:pt idx="6400">
                  <c:v>11:16:56</c:v>
                </c:pt>
                <c:pt idx="6401">
                  <c:v>11:16:57</c:v>
                </c:pt>
                <c:pt idx="6402">
                  <c:v>11:16:58</c:v>
                </c:pt>
                <c:pt idx="6403">
                  <c:v>11:16:59</c:v>
                </c:pt>
                <c:pt idx="6404">
                  <c:v>11:17:00</c:v>
                </c:pt>
                <c:pt idx="6405">
                  <c:v>11:17:01</c:v>
                </c:pt>
                <c:pt idx="6406">
                  <c:v>11:17:05</c:v>
                </c:pt>
                <c:pt idx="6407">
                  <c:v>11:17:07</c:v>
                </c:pt>
                <c:pt idx="6408">
                  <c:v>11:17:08</c:v>
                </c:pt>
                <c:pt idx="6409">
                  <c:v>11:17:12</c:v>
                </c:pt>
                <c:pt idx="6410">
                  <c:v>11:17:16</c:v>
                </c:pt>
                <c:pt idx="6411">
                  <c:v>11:17:17</c:v>
                </c:pt>
                <c:pt idx="6412">
                  <c:v>11:17:19</c:v>
                </c:pt>
                <c:pt idx="6413">
                  <c:v>11:17:23</c:v>
                </c:pt>
                <c:pt idx="6414">
                  <c:v>11:17:31</c:v>
                </c:pt>
                <c:pt idx="6415">
                  <c:v>11:17:32</c:v>
                </c:pt>
                <c:pt idx="6416">
                  <c:v>11:17:34</c:v>
                </c:pt>
                <c:pt idx="6417">
                  <c:v>11:17:37</c:v>
                </c:pt>
                <c:pt idx="6418">
                  <c:v>11:17:41</c:v>
                </c:pt>
                <c:pt idx="6419">
                  <c:v>11:17:44</c:v>
                </c:pt>
                <c:pt idx="6420">
                  <c:v>11:17:45</c:v>
                </c:pt>
                <c:pt idx="6421">
                  <c:v>11:17:49</c:v>
                </c:pt>
                <c:pt idx="6422">
                  <c:v>11:17:52</c:v>
                </c:pt>
                <c:pt idx="6423">
                  <c:v>11:17:55</c:v>
                </c:pt>
                <c:pt idx="6424">
                  <c:v>11:17:56</c:v>
                </c:pt>
                <c:pt idx="6425">
                  <c:v>11:17:57</c:v>
                </c:pt>
                <c:pt idx="6426">
                  <c:v>11:18:03</c:v>
                </c:pt>
                <c:pt idx="6427">
                  <c:v>11:18:06</c:v>
                </c:pt>
                <c:pt idx="6428">
                  <c:v>11:18:08</c:v>
                </c:pt>
                <c:pt idx="6429">
                  <c:v>11:18:09</c:v>
                </c:pt>
                <c:pt idx="6430">
                  <c:v>11:18:10</c:v>
                </c:pt>
                <c:pt idx="6431">
                  <c:v>11:18:14</c:v>
                </c:pt>
                <c:pt idx="6432">
                  <c:v>11:18:19</c:v>
                </c:pt>
                <c:pt idx="6433">
                  <c:v>11:18:20</c:v>
                </c:pt>
                <c:pt idx="6434">
                  <c:v>11:18:21</c:v>
                </c:pt>
                <c:pt idx="6435">
                  <c:v>11:18:22</c:v>
                </c:pt>
                <c:pt idx="6436">
                  <c:v>11:18:23</c:v>
                </c:pt>
                <c:pt idx="6437">
                  <c:v>11:18:24</c:v>
                </c:pt>
                <c:pt idx="6438">
                  <c:v>11:18:25</c:v>
                </c:pt>
                <c:pt idx="6439">
                  <c:v>11:18:26</c:v>
                </c:pt>
                <c:pt idx="6440">
                  <c:v>11:18:27</c:v>
                </c:pt>
                <c:pt idx="6441">
                  <c:v>11:18:28</c:v>
                </c:pt>
                <c:pt idx="6442">
                  <c:v>11:18:29</c:v>
                </c:pt>
                <c:pt idx="6443">
                  <c:v>11:18:30</c:v>
                </c:pt>
                <c:pt idx="6444">
                  <c:v>11:18:31</c:v>
                </c:pt>
                <c:pt idx="6445">
                  <c:v>11:18:32</c:v>
                </c:pt>
                <c:pt idx="6446">
                  <c:v>11:18:33</c:v>
                </c:pt>
                <c:pt idx="6447">
                  <c:v>11:18:34</c:v>
                </c:pt>
                <c:pt idx="6448">
                  <c:v>11:18:35</c:v>
                </c:pt>
                <c:pt idx="6449">
                  <c:v>11:18:36</c:v>
                </c:pt>
                <c:pt idx="6450">
                  <c:v>11:18:37</c:v>
                </c:pt>
                <c:pt idx="6451">
                  <c:v>11:18:38</c:v>
                </c:pt>
                <c:pt idx="6452">
                  <c:v>11:18:39</c:v>
                </c:pt>
                <c:pt idx="6453">
                  <c:v>11:18:40</c:v>
                </c:pt>
                <c:pt idx="6454">
                  <c:v>11:18:42</c:v>
                </c:pt>
                <c:pt idx="6455">
                  <c:v>11:18:43</c:v>
                </c:pt>
                <c:pt idx="6456">
                  <c:v>11:18:44</c:v>
                </c:pt>
                <c:pt idx="6457">
                  <c:v>11:18:45</c:v>
                </c:pt>
                <c:pt idx="6458">
                  <c:v>11:18:46</c:v>
                </c:pt>
                <c:pt idx="6459">
                  <c:v>11:18:47</c:v>
                </c:pt>
                <c:pt idx="6460">
                  <c:v>11:18:48</c:v>
                </c:pt>
                <c:pt idx="6461">
                  <c:v>11:18:50</c:v>
                </c:pt>
                <c:pt idx="6462">
                  <c:v>11:18:51</c:v>
                </c:pt>
                <c:pt idx="6463">
                  <c:v>11:18:52</c:v>
                </c:pt>
                <c:pt idx="6464">
                  <c:v>11:18:53</c:v>
                </c:pt>
                <c:pt idx="6465">
                  <c:v>11:18:54</c:v>
                </c:pt>
                <c:pt idx="6466">
                  <c:v>11:18:55</c:v>
                </c:pt>
                <c:pt idx="6467">
                  <c:v>11:18:56</c:v>
                </c:pt>
                <c:pt idx="6468">
                  <c:v>11:19:00</c:v>
                </c:pt>
                <c:pt idx="6469">
                  <c:v>11:19:01</c:v>
                </c:pt>
                <c:pt idx="6470">
                  <c:v>11:19:02</c:v>
                </c:pt>
                <c:pt idx="6471">
                  <c:v>11:19:04</c:v>
                </c:pt>
                <c:pt idx="6472">
                  <c:v>11:19:05</c:v>
                </c:pt>
                <c:pt idx="6473">
                  <c:v>11:19:06</c:v>
                </c:pt>
                <c:pt idx="6474">
                  <c:v>11:19:08</c:v>
                </c:pt>
                <c:pt idx="6475">
                  <c:v>11:19:09</c:v>
                </c:pt>
                <c:pt idx="6476">
                  <c:v>11:19:10</c:v>
                </c:pt>
                <c:pt idx="6477">
                  <c:v>11:19:11</c:v>
                </c:pt>
                <c:pt idx="6478">
                  <c:v>11:19:12</c:v>
                </c:pt>
                <c:pt idx="6479">
                  <c:v>11:19:13</c:v>
                </c:pt>
                <c:pt idx="6480">
                  <c:v>11:19:14</c:v>
                </c:pt>
                <c:pt idx="6481">
                  <c:v>11:19:15</c:v>
                </c:pt>
                <c:pt idx="6482">
                  <c:v>11:19:17</c:v>
                </c:pt>
                <c:pt idx="6483">
                  <c:v>11:19:18</c:v>
                </c:pt>
                <c:pt idx="6484">
                  <c:v>11:19:23</c:v>
                </c:pt>
                <c:pt idx="6485">
                  <c:v>11:19:24</c:v>
                </c:pt>
                <c:pt idx="6486">
                  <c:v>11:19:25</c:v>
                </c:pt>
                <c:pt idx="6487">
                  <c:v>11:19:26</c:v>
                </c:pt>
                <c:pt idx="6488">
                  <c:v>11:19:28</c:v>
                </c:pt>
                <c:pt idx="6489">
                  <c:v>11:19:29</c:v>
                </c:pt>
                <c:pt idx="6490">
                  <c:v>11:19:30</c:v>
                </c:pt>
                <c:pt idx="6491">
                  <c:v>11:19:31</c:v>
                </c:pt>
                <c:pt idx="6492">
                  <c:v>11:19:32</c:v>
                </c:pt>
                <c:pt idx="6493">
                  <c:v>11:19:34</c:v>
                </c:pt>
                <c:pt idx="6494">
                  <c:v>11:19:35</c:v>
                </c:pt>
                <c:pt idx="6495">
                  <c:v>11:19:36</c:v>
                </c:pt>
                <c:pt idx="6496">
                  <c:v>11:19:37</c:v>
                </c:pt>
                <c:pt idx="6497">
                  <c:v>11:19:38</c:v>
                </c:pt>
                <c:pt idx="6498">
                  <c:v>11:19:39</c:v>
                </c:pt>
                <c:pt idx="6499">
                  <c:v>11:19:40</c:v>
                </c:pt>
                <c:pt idx="6500">
                  <c:v>11:19:42</c:v>
                </c:pt>
                <c:pt idx="6501">
                  <c:v>11:19:43</c:v>
                </c:pt>
                <c:pt idx="6502">
                  <c:v>11:19:44</c:v>
                </c:pt>
                <c:pt idx="6503">
                  <c:v>11:19:46</c:v>
                </c:pt>
                <c:pt idx="6504">
                  <c:v>11:19:48</c:v>
                </c:pt>
                <c:pt idx="6505">
                  <c:v>11:19:49</c:v>
                </c:pt>
                <c:pt idx="6506">
                  <c:v>11:19:51</c:v>
                </c:pt>
                <c:pt idx="6507">
                  <c:v>11:19:52</c:v>
                </c:pt>
                <c:pt idx="6508">
                  <c:v>11:19:53</c:v>
                </c:pt>
                <c:pt idx="6509">
                  <c:v>11:19:55</c:v>
                </c:pt>
                <c:pt idx="6510">
                  <c:v>11:19:56</c:v>
                </c:pt>
                <c:pt idx="6511">
                  <c:v>11:19:57</c:v>
                </c:pt>
                <c:pt idx="6512">
                  <c:v>11:19:58</c:v>
                </c:pt>
                <c:pt idx="6513">
                  <c:v>11:19:59</c:v>
                </c:pt>
                <c:pt idx="6514">
                  <c:v>11:20:00</c:v>
                </c:pt>
                <c:pt idx="6515">
                  <c:v>11:20:01</c:v>
                </c:pt>
                <c:pt idx="6516">
                  <c:v>11:20:02</c:v>
                </c:pt>
                <c:pt idx="6517">
                  <c:v>11:20:03</c:v>
                </c:pt>
                <c:pt idx="6518">
                  <c:v>11:20:04</c:v>
                </c:pt>
                <c:pt idx="6519">
                  <c:v>11:20:05</c:v>
                </c:pt>
                <c:pt idx="6520">
                  <c:v>11:20:06</c:v>
                </c:pt>
                <c:pt idx="6521">
                  <c:v>11:20:07</c:v>
                </c:pt>
                <c:pt idx="6522">
                  <c:v>11:20:09</c:v>
                </c:pt>
                <c:pt idx="6523">
                  <c:v>11:20:10</c:v>
                </c:pt>
                <c:pt idx="6524">
                  <c:v>11:20:11</c:v>
                </c:pt>
                <c:pt idx="6525">
                  <c:v>11:20:12</c:v>
                </c:pt>
                <c:pt idx="6526">
                  <c:v>11:20:13</c:v>
                </c:pt>
                <c:pt idx="6527">
                  <c:v>11:20:14</c:v>
                </c:pt>
                <c:pt idx="6528">
                  <c:v>11:20:15</c:v>
                </c:pt>
                <c:pt idx="6529">
                  <c:v>11:20:17</c:v>
                </c:pt>
                <c:pt idx="6530">
                  <c:v>11:20:18</c:v>
                </c:pt>
                <c:pt idx="6531">
                  <c:v>11:20:19</c:v>
                </c:pt>
                <c:pt idx="6532">
                  <c:v>11:20:20</c:v>
                </c:pt>
                <c:pt idx="6533">
                  <c:v>11:20:21</c:v>
                </c:pt>
                <c:pt idx="6534">
                  <c:v>11:20:22</c:v>
                </c:pt>
                <c:pt idx="6535">
                  <c:v>11:20:24</c:v>
                </c:pt>
                <c:pt idx="6536">
                  <c:v>11:20:25</c:v>
                </c:pt>
                <c:pt idx="6537">
                  <c:v>11:20:26</c:v>
                </c:pt>
                <c:pt idx="6538">
                  <c:v>11:20:27</c:v>
                </c:pt>
                <c:pt idx="6539">
                  <c:v>11:20:28</c:v>
                </c:pt>
                <c:pt idx="6540">
                  <c:v>11:20:29</c:v>
                </c:pt>
                <c:pt idx="6541">
                  <c:v>11:20:30</c:v>
                </c:pt>
                <c:pt idx="6542">
                  <c:v>11:20:31</c:v>
                </c:pt>
                <c:pt idx="6543">
                  <c:v>11:20:32</c:v>
                </c:pt>
                <c:pt idx="6544">
                  <c:v>11:20:33</c:v>
                </c:pt>
                <c:pt idx="6545">
                  <c:v>11:20:34</c:v>
                </c:pt>
                <c:pt idx="6546">
                  <c:v>11:20:35</c:v>
                </c:pt>
                <c:pt idx="6547">
                  <c:v>11:20:36</c:v>
                </c:pt>
                <c:pt idx="6548">
                  <c:v>11:20:37</c:v>
                </c:pt>
                <c:pt idx="6549">
                  <c:v>11:20:38</c:v>
                </c:pt>
                <c:pt idx="6550">
                  <c:v>11:20:39</c:v>
                </c:pt>
                <c:pt idx="6551">
                  <c:v>11:20:40</c:v>
                </c:pt>
                <c:pt idx="6552">
                  <c:v>11:20:41</c:v>
                </c:pt>
                <c:pt idx="6553">
                  <c:v>11:20:43</c:v>
                </c:pt>
                <c:pt idx="6554">
                  <c:v>11:20:44</c:v>
                </c:pt>
                <c:pt idx="6555">
                  <c:v>11:20:45</c:v>
                </c:pt>
                <c:pt idx="6556">
                  <c:v>11:20:46</c:v>
                </c:pt>
                <c:pt idx="6557">
                  <c:v>11:20:47</c:v>
                </c:pt>
                <c:pt idx="6558">
                  <c:v>11:20:48</c:v>
                </c:pt>
                <c:pt idx="6559">
                  <c:v>11:20:49</c:v>
                </c:pt>
                <c:pt idx="6560">
                  <c:v>11:20:51</c:v>
                </c:pt>
                <c:pt idx="6561">
                  <c:v>11:20:52</c:v>
                </c:pt>
                <c:pt idx="6562">
                  <c:v>11:20:53</c:v>
                </c:pt>
                <c:pt idx="6563">
                  <c:v>11:20:54</c:v>
                </c:pt>
                <c:pt idx="6564">
                  <c:v>11:20:55</c:v>
                </c:pt>
                <c:pt idx="6565">
                  <c:v>11:20:56</c:v>
                </c:pt>
                <c:pt idx="6566">
                  <c:v>11:20:57</c:v>
                </c:pt>
                <c:pt idx="6567">
                  <c:v>11:20:58</c:v>
                </c:pt>
                <c:pt idx="6568">
                  <c:v>11:20:59</c:v>
                </c:pt>
                <c:pt idx="6569">
                  <c:v>11:21:00</c:v>
                </c:pt>
                <c:pt idx="6570">
                  <c:v>11:21:01</c:v>
                </c:pt>
                <c:pt idx="6571">
                  <c:v>11:21:02</c:v>
                </c:pt>
                <c:pt idx="6572">
                  <c:v>11:21:03</c:v>
                </c:pt>
                <c:pt idx="6573">
                  <c:v>11:21:04</c:v>
                </c:pt>
                <c:pt idx="6574">
                  <c:v>11:21:05</c:v>
                </c:pt>
                <c:pt idx="6575">
                  <c:v>11:21:06</c:v>
                </c:pt>
                <c:pt idx="6576">
                  <c:v>11:21:08</c:v>
                </c:pt>
                <c:pt idx="6577">
                  <c:v>11:21:09</c:v>
                </c:pt>
                <c:pt idx="6578">
                  <c:v>11:21:10</c:v>
                </c:pt>
                <c:pt idx="6579">
                  <c:v>11:21:11</c:v>
                </c:pt>
                <c:pt idx="6580">
                  <c:v>11:21:12</c:v>
                </c:pt>
                <c:pt idx="6581">
                  <c:v>11:21:13</c:v>
                </c:pt>
                <c:pt idx="6582">
                  <c:v>11:21:14</c:v>
                </c:pt>
                <c:pt idx="6583">
                  <c:v>11:21:15</c:v>
                </c:pt>
                <c:pt idx="6584">
                  <c:v>11:21:17</c:v>
                </c:pt>
                <c:pt idx="6585">
                  <c:v>11:21:19</c:v>
                </c:pt>
                <c:pt idx="6586">
                  <c:v>11:21:21</c:v>
                </c:pt>
                <c:pt idx="6587">
                  <c:v>11:21:22</c:v>
                </c:pt>
                <c:pt idx="6588">
                  <c:v>11:21:23</c:v>
                </c:pt>
                <c:pt idx="6589">
                  <c:v>11:21:26</c:v>
                </c:pt>
                <c:pt idx="6590">
                  <c:v>11:21:27</c:v>
                </c:pt>
                <c:pt idx="6591">
                  <c:v>11:21:29</c:v>
                </c:pt>
                <c:pt idx="6592">
                  <c:v>11:21:31</c:v>
                </c:pt>
                <c:pt idx="6593">
                  <c:v>11:21:36</c:v>
                </c:pt>
                <c:pt idx="6594">
                  <c:v>11:21:37</c:v>
                </c:pt>
                <c:pt idx="6595">
                  <c:v>11:21:38</c:v>
                </c:pt>
                <c:pt idx="6596">
                  <c:v>11:21:39</c:v>
                </c:pt>
                <c:pt idx="6597">
                  <c:v>11:21:40</c:v>
                </c:pt>
                <c:pt idx="6598">
                  <c:v>11:21:41</c:v>
                </c:pt>
                <c:pt idx="6599">
                  <c:v>11:21:42</c:v>
                </c:pt>
                <c:pt idx="6600">
                  <c:v>11:21:43</c:v>
                </c:pt>
                <c:pt idx="6601">
                  <c:v>11:21:44</c:v>
                </c:pt>
                <c:pt idx="6602">
                  <c:v>11:21:45</c:v>
                </c:pt>
                <c:pt idx="6603">
                  <c:v>11:21:46</c:v>
                </c:pt>
                <c:pt idx="6604">
                  <c:v>11:21:47</c:v>
                </c:pt>
                <c:pt idx="6605">
                  <c:v>11:21:50</c:v>
                </c:pt>
                <c:pt idx="6606">
                  <c:v>11:21:51</c:v>
                </c:pt>
                <c:pt idx="6607">
                  <c:v>11:21:52</c:v>
                </c:pt>
                <c:pt idx="6608">
                  <c:v>11:21:54</c:v>
                </c:pt>
                <c:pt idx="6609">
                  <c:v>11:21:55</c:v>
                </c:pt>
                <c:pt idx="6610">
                  <c:v>11:21:56</c:v>
                </c:pt>
                <c:pt idx="6611">
                  <c:v>11:21:57</c:v>
                </c:pt>
                <c:pt idx="6612">
                  <c:v>11:21:58</c:v>
                </c:pt>
                <c:pt idx="6613">
                  <c:v>11:21:59</c:v>
                </c:pt>
                <c:pt idx="6614">
                  <c:v>11:22:00</c:v>
                </c:pt>
                <c:pt idx="6615">
                  <c:v>11:22:01</c:v>
                </c:pt>
                <c:pt idx="6616">
                  <c:v>11:22:02</c:v>
                </c:pt>
                <c:pt idx="6617">
                  <c:v>11:22:03</c:v>
                </c:pt>
                <c:pt idx="6618">
                  <c:v>11:22:04</c:v>
                </c:pt>
                <c:pt idx="6619">
                  <c:v>11:22:05</c:v>
                </c:pt>
                <c:pt idx="6620">
                  <c:v>11:22:06</c:v>
                </c:pt>
                <c:pt idx="6621">
                  <c:v>11:22:07</c:v>
                </c:pt>
                <c:pt idx="6622">
                  <c:v>11:22:08</c:v>
                </c:pt>
                <c:pt idx="6623">
                  <c:v>11:22:09</c:v>
                </c:pt>
                <c:pt idx="6624">
                  <c:v>11:22:10</c:v>
                </c:pt>
                <c:pt idx="6625">
                  <c:v>11:22:11</c:v>
                </c:pt>
                <c:pt idx="6626">
                  <c:v>11:22:13</c:v>
                </c:pt>
                <c:pt idx="6627">
                  <c:v>11:22:15</c:v>
                </c:pt>
                <c:pt idx="6628">
                  <c:v>11:22:17</c:v>
                </c:pt>
                <c:pt idx="6629">
                  <c:v>11:22:19</c:v>
                </c:pt>
                <c:pt idx="6630">
                  <c:v>11:22:20</c:v>
                </c:pt>
                <c:pt idx="6631">
                  <c:v>11:22:21</c:v>
                </c:pt>
                <c:pt idx="6632">
                  <c:v>11:22:23</c:v>
                </c:pt>
                <c:pt idx="6633">
                  <c:v>11:22:24</c:v>
                </c:pt>
                <c:pt idx="6634">
                  <c:v>11:22:25</c:v>
                </c:pt>
                <c:pt idx="6635">
                  <c:v>11:22:26</c:v>
                </c:pt>
                <c:pt idx="6636">
                  <c:v>11:22:27</c:v>
                </c:pt>
                <c:pt idx="6637">
                  <c:v>11:22:28</c:v>
                </c:pt>
                <c:pt idx="6638">
                  <c:v>11:22:29</c:v>
                </c:pt>
                <c:pt idx="6639">
                  <c:v>11:22:31</c:v>
                </c:pt>
                <c:pt idx="6640">
                  <c:v>11:22:32</c:v>
                </c:pt>
                <c:pt idx="6641">
                  <c:v>11:22:33</c:v>
                </c:pt>
                <c:pt idx="6642">
                  <c:v>11:22:34</c:v>
                </c:pt>
                <c:pt idx="6643">
                  <c:v>11:22:35</c:v>
                </c:pt>
                <c:pt idx="6644">
                  <c:v>11:22:36</c:v>
                </c:pt>
                <c:pt idx="6645">
                  <c:v>11:22:37</c:v>
                </c:pt>
                <c:pt idx="6646">
                  <c:v>11:22:38</c:v>
                </c:pt>
                <c:pt idx="6647">
                  <c:v>11:22:40</c:v>
                </c:pt>
                <c:pt idx="6648">
                  <c:v>11:22:41</c:v>
                </c:pt>
                <c:pt idx="6649">
                  <c:v>11:22:42</c:v>
                </c:pt>
                <c:pt idx="6650">
                  <c:v>11:22:43</c:v>
                </c:pt>
                <c:pt idx="6651">
                  <c:v>11:22:44</c:v>
                </c:pt>
                <c:pt idx="6652">
                  <c:v>11:22:46</c:v>
                </c:pt>
                <c:pt idx="6653">
                  <c:v>11:22:47</c:v>
                </c:pt>
                <c:pt idx="6654">
                  <c:v>11:22:48</c:v>
                </c:pt>
                <c:pt idx="6655">
                  <c:v>11:22:49</c:v>
                </c:pt>
                <c:pt idx="6656">
                  <c:v>11:22:50</c:v>
                </c:pt>
                <c:pt idx="6657">
                  <c:v>11:22:51</c:v>
                </c:pt>
                <c:pt idx="6658">
                  <c:v>11:22:52</c:v>
                </c:pt>
                <c:pt idx="6659">
                  <c:v>11:22:53</c:v>
                </c:pt>
                <c:pt idx="6660">
                  <c:v>11:22:54</c:v>
                </c:pt>
                <c:pt idx="6661">
                  <c:v>11:22:55</c:v>
                </c:pt>
                <c:pt idx="6662">
                  <c:v>11:22:56</c:v>
                </c:pt>
                <c:pt idx="6663">
                  <c:v>11:22:57</c:v>
                </c:pt>
                <c:pt idx="6664">
                  <c:v>11:22:58</c:v>
                </c:pt>
                <c:pt idx="6665">
                  <c:v>11:22:59</c:v>
                </c:pt>
                <c:pt idx="6666">
                  <c:v>11:23:00</c:v>
                </c:pt>
                <c:pt idx="6667">
                  <c:v>11:23:01</c:v>
                </c:pt>
                <c:pt idx="6668">
                  <c:v>11:23:02</c:v>
                </c:pt>
                <c:pt idx="6669">
                  <c:v>11:23:03</c:v>
                </c:pt>
                <c:pt idx="6670">
                  <c:v>11:23:04</c:v>
                </c:pt>
                <c:pt idx="6671">
                  <c:v>11:23:05</c:v>
                </c:pt>
                <c:pt idx="6672">
                  <c:v>11:23:06</c:v>
                </c:pt>
                <c:pt idx="6673">
                  <c:v>11:23:07</c:v>
                </c:pt>
                <c:pt idx="6674">
                  <c:v>11:23:08</c:v>
                </c:pt>
                <c:pt idx="6675">
                  <c:v>11:23:09</c:v>
                </c:pt>
                <c:pt idx="6676">
                  <c:v>11:23:10</c:v>
                </c:pt>
                <c:pt idx="6677">
                  <c:v>11:23:11</c:v>
                </c:pt>
                <c:pt idx="6678">
                  <c:v>11:23:12</c:v>
                </c:pt>
                <c:pt idx="6679">
                  <c:v>11:23:13</c:v>
                </c:pt>
                <c:pt idx="6680">
                  <c:v>11:23:14</c:v>
                </c:pt>
                <c:pt idx="6681">
                  <c:v>11:23:15</c:v>
                </c:pt>
                <c:pt idx="6682">
                  <c:v>11:23:19</c:v>
                </c:pt>
                <c:pt idx="6683">
                  <c:v>11:23:23</c:v>
                </c:pt>
                <c:pt idx="6684">
                  <c:v>11:23:24</c:v>
                </c:pt>
                <c:pt idx="6685">
                  <c:v>11:23:25</c:v>
                </c:pt>
                <c:pt idx="6686">
                  <c:v>11:23:26</c:v>
                </c:pt>
                <c:pt idx="6687">
                  <c:v>11:23:27</c:v>
                </c:pt>
                <c:pt idx="6688">
                  <c:v>11:23:29</c:v>
                </c:pt>
                <c:pt idx="6689">
                  <c:v>11:23:30</c:v>
                </c:pt>
                <c:pt idx="6690">
                  <c:v>11:23:32</c:v>
                </c:pt>
                <c:pt idx="6691">
                  <c:v>11:23:33</c:v>
                </c:pt>
                <c:pt idx="6692">
                  <c:v>11:23:34</c:v>
                </c:pt>
                <c:pt idx="6693">
                  <c:v>11:23:36</c:v>
                </c:pt>
                <c:pt idx="6694">
                  <c:v>11:23:37</c:v>
                </c:pt>
                <c:pt idx="6695">
                  <c:v>11:23:38</c:v>
                </c:pt>
                <c:pt idx="6696">
                  <c:v>11:23:39</c:v>
                </c:pt>
                <c:pt idx="6697">
                  <c:v>11:23:41</c:v>
                </c:pt>
                <c:pt idx="6698">
                  <c:v>11:23:42</c:v>
                </c:pt>
                <c:pt idx="6699">
                  <c:v>11:23:43</c:v>
                </c:pt>
                <c:pt idx="6700">
                  <c:v>11:23:44</c:v>
                </c:pt>
                <c:pt idx="6701">
                  <c:v>11:23:45</c:v>
                </c:pt>
                <c:pt idx="6702">
                  <c:v>11:23:46</c:v>
                </c:pt>
                <c:pt idx="6703">
                  <c:v>11:23:47</c:v>
                </c:pt>
                <c:pt idx="6704">
                  <c:v>11:23:48</c:v>
                </c:pt>
                <c:pt idx="6705">
                  <c:v>11:23:49</c:v>
                </c:pt>
                <c:pt idx="6706">
                  <c:v>11:23:50</c:v>
                </c:pt>
                <c:pt idx="6707">
                  <c:v>11:23:51</c:v>
                </c:pt>
                <c:pt idx="6708">
                  <c:v>11:23:52</c:v>
                </c:pt>
                <c:pt idx="6709">
                  <c:v>11:23:53</c:v>
                </c:pt>
                <c:pt idx="6710">
                  <c:v>11:23:54</c:v>
                </c:pt>
                <c:pt idx="6711">
                  <c:v>11:23:55</c:v>
                </c:pt>
                <c:pt idx="6712">
                  <c:v>11:23:56</c:v>
                </c:pt>
                <c:pt idx="6713">
                  <c:v>11:23:57</c:v>
                </c:pt>
                <c:pt idx="6714">
                  <c:v>11:23:58</c:v>
                </c:pt>
                <c:pt idx="6715">
                  <c:v>11:23:59</c:v>
                </c:pt>
                <c:pt idx="6716">
                  <c:v>11:24:00</c:v>
                </c:pt>
                <c:pt idx="6717">
                  <c:v>11:24:01</c:v>
                </c:pt>
                <c:pt idx="6718">
                  <c:v>11:24:02</c:v>
                </c:pt>
                <c:pt idx="6719">
                  <c:v>11:24:03</c:v>
                </c:pt>
                <c:pt idx="6720">
                  <c:v>11:24:04</c:v>
                </c:pt>
                <c:pt idx="6721">
                  <c:v>11:24:05</c:v>
                </c:pt>
                <c:pt idx="6722">
                  <c:v>11:24:06</c:v>
                </c:pt>
                <c:pt idx="6723">
                  <c:v>11:24:07</c:v>
                </c:pt>
                <c:pt idx="6724">
                  <c:v>11:24:08</c:v>
                </c:pt>
                <c:pt idx="6725">
                  <c:v>11:24:09</c:v>
                </c:pt>
                <c:pt idx="6726">
                  <c:v>11:24:10</c:v>
                </c:pt>
                <c:pt idx="6727">
                  <c:v>11:24:11</c:v>
                </c:pt>
                <c:pt idx="6728">
                  <c:v>11:24:12</c:v>
                </c:pt>
                <c:pt idx="6729">
                  <c:v>11:24:13</c:v>
                </c:pt>
                <c:pt idx="6730">
                  <c:v>11:24:14</c:v>
                </c:pt>
                <c:pt idx="6731">
                  <c:v>11:24:15</c:v>
                </c:pt>
                <c:pt idx="6732">
                  <c:v>11:24:16</c:v>
                </c:pt>
                <c:pt idx="6733">
                  <c:v>11:24:17</c:v>
                </c:pt>
                <c:pt idx="6734">
                  <c:v>11:24:18</c:v>
                </c:pt>
                <c:pt idx="6735">
                  <c:v>11:24:19</c:v>
                </c:pt>
                <c:pt idx="6736">
                  <c:v>11:24:20</c:v>
                </c:pt>
                <c:pt idx="6737">
                  <c:v>11:24:21</c:v>
                </c:pt>
                <c:pt idx="6738">
                  <c:v>11:24:22</c:v>
                </c:pt>
                <c:pt idx="6739">
                  <c:v>11:24:23</c:v>
                </c:pt>
                <c:pt idx="6740">
                  <c:v>11:24:24</c:v>
                </c:pt>
                <c:pt idx="6741">
                  <c:v>11:24:25</c:v>
                </c:pt>
                <c:pt idx="6742">
                  <c:v>11:24:26</c:v>
                </c:pt>
                <c:pt idx="6743">
                  <c:v>11:24:27</c:v>
                </c:pt>
                <c:pt idx="6744">
                  <c:v>11:24:28</c:v>
                </c:pt>
                <c:pt idx="6745">
                  <c:v>11:24:29</c:v>
                </c:pt>
                <c:pt idx="6746">
                  <c:v>11:24:30</c:v>
                </c:pt>
                <c:pt idx="6747">
                  <c:v>11:24:31</c:v>
                </c:pt>
                <c:pt idx="6748">
                  <c:v>11:24:32</c:v>
                </c:pt>
                <c:pt idx="6749">
                  <c:v>11:24:33</c:v>
                </c:pt>
                <c:pt idx="6750">
                  <c:v>11:24:35</c:v>
                </c:pt>
                <c:pt idx="6751">
                  <c:v>11:24:36</c:v>
                </c:pt>
                <c:pt idx="6752">
                  <c:v>11:24:37</c:v>
                </c:pt>
                <c:pt idx="6753">
                  <c:v>11:24:38</c:v>
                </c:pt>
                <c:pt idx="6754">
                  <c:v>11:24:39</c:v>
                </c:pt>
                <c:pt idx="6755">
                  <c:v>11:24:40</c:v>
                </c:pt>
                <c:pt idx="6756">
                  <c:v>11:24:41</c:v>
                </c:pt>
                <c:pt idx="6757">
                  <c:v>11:24:42</c:v>
                </c:pt>
                <c:pt idx="6758">
                  <c:v>11:24:43</c:v>
                </c:pt>
                <c:pt idx="6759">
                  <c:v>11:24:44</c:v>
                </c:pt>
                <c:pt idx="6760">
                  <c:v>11:24:45</c:v>
                </c:pt>
                <c:pt idx="6761">
                  <c:v>11:24:47</c:v>
                </c:pt>
                <c:pt idx="6762">
                  <c:v>11:24:48</c:v>
                </c:pt>
                <c:pt idx="6763">
                  <c:v>11:24:49</c:v>
                </c:pt>
                <c:pt idx="6764">
                  <c:v>11:24:50</c:v>
                </c:pt>
                <c:pt idx="6765">
                  <c:v>11:24:51</c:v>
                </c:pt>
                <c:pt idx="6766">
                  <c:v>11:24:52</c:v>
                </c:pt>
                <c:pt idx="6767">
                  <c:v>11:24:53</c:v>
                </c:pt>
                <c:pt idx="6768">
                  <c:v>11:24:54</c:v>
                </c:pt>
                <c:pt idx="6769">
                  <c:v>11:24:55</c:v>
                </c:pt>
                <c:pt idx="6770">
                  <c:v>11:24:56</c:v>
                </c:pt>
                <c:pt idx="6771">
                  <c:v>11:24:57</c:v>
                </c:pt>
                <c:pt idx="6772">
                  <c:v>11:24:58</c:v>
                </c:pt>
                <c:pt idx="6773">
                  <c:v>11:24:59</c:v>
                </c:pt>
                <c:pt idx="6774">
                  <c:v>11:25:00</c:v>
                </c:pt>
                <c:pt idx="6775">
                  <c:v>11:25:01</c:v>
                </c:pt>
                <c:pt idx="6776">
                  <c:v>11:25:02</c:v>
                </c:pt>
                <c:pt idx="6777">
                  <c:v>11:25:03</c:v>
                </c:pt>
                <c:pt idx="6778">
                  <c:v>11:25:04</c:v>
                </c:pt>
                <c:pt idx="6779">
                  <c:v>11:25:05</c:v>
                </c:pt>
                <c:pt idx="6780">
                  <c:v>11:25:06</c:v>
                </c:pt>
                <c:pt idx="6781">
                  <c:v>11:25:07</c:v>
                </c:pt>
                <c:pt idx="6782">
                  <c:v>11:25:08</c:v>
                </c:pt>
                <c:pt idx="6783">
                  <c:v>11:25:09</c:v>
                </c:pt>
                <c:pt idx="6784">
                  <c:v>11:25:10</c:v>
                </c:pt>
                <c:pt idx="6785">
                  <c:v>11:25:11</c:v>
                </c:pt>
                <c:pt idx="6786">
                  <c:v>11:25:12</c:v>
                </c:pt>
                <c:pt idx="6787">
                  <c:v>11:25:13</c:v>
                </c:pt>
                <c:pt idx="6788">
                  <c:v>11:25:14</c:v>
                </c:pt>
                <c:pt idx="6789">
                  <c:v>11:25:15</c:v>
                </c:pt>
                <c:pt idx="6790">
                  <c:v>11:25:16</c:v>
                </c:pt>
                <c:pt idx="6791">
                  <c:v>11:25:17</c:v>
                </c:pt>
                <c:pt idx="6792">
                  <c:v>11:25:18</c:v>
                </c:pt>
                <c:pt idx="6793">
                  <c:v>11:25:19</c:v>
                </c:pt>
                <c:pt idx="6794">
                  <c:v>11:25:20</c:v>
                </c:pt>
                <c:pt idx="6795">
                  <c:v>11:25:21</c:v>
                </c:pt>
                <c:pt idx="6796">
                  <c:v>11:25:22</c:v>
                </c:pt>
                <c:pt idx="6797">
                  <c:v>11:25:23</c:v>
                </c:pt>
                <c:pt idx="6798">
                  <c:v>11:25:24</c:v>
                </c:pt>
                <c:pt idx="6799">
                  <c:v>11:25:25</c:v>
                </c:pt>
                <c:pt idx="6800">
                  <c:v>11:25:26</c:v>
                </c:pt>
                <c:pt idx="6801">
                  <c:v>11:25:27</c:v>
                </c:pt>
                <c:pt idx="6802">
                  <c:v>11:25:28</c:v>
                </c:pt>
                <c:pt idx="6803">
                  <c:v>11:25:29</c:v>
                </c:pt>
                <c:pt idx="6804">
                  <c:v>11:25:30</c:v>
                </c:pt>
                <c:pt idx="6805">
                  <c:v>11:25:31</c:v>
                </c:pt>
                <c:pt idx="6806">
                  <c:v>11:25:32</c:v>
                </c:pt>
                <c:pt idx="6807">
                  <c:v>11:25:33</c:v>
                </c:pt>
                <c:pt idx="6808">
                  <c:v>11:25:34</c:v>
                </c:pt>
                <c:pt idx="6809">
                  <c:v>11:25:35</c:v>
                </c:pt>
                <c:pt idx="6810">
                  <c:v>11:25:36</c:v>
                </c:pt>
                <c:pt idx="6811">
                  <c:v>11:25:37</c:v>
                </c:pt>
                <c:pt idx="6812">
                  <c:v>11:25:38</c:v>
                </c:pt>
                <c:pt idx="6813">
                  <c:v>11:25:39</c:v>
                </c:pt>
                <c:pt idx="6814">
                  <c:v>11:25:40</c:v>
                </c:pt>
                <c:pt idx="6815">
                  <c:v>11:25:41</c:v>
                </c:pt>
                <c:pt idx="6816">
                  <c:v>11:25:42</c:v>
                </c:pt>
                <c:pt idx="6817">
                  <c:v>11:25:43</c:v>
                </c:pt>
                <c:pt idx="6818">
                  <c:v>11:25:44</c:v>
                </c:pt>
                <c:pt idx="6819">
                  <c:v>11:25:45</c:v>
                </c:pt>
                <c:pt idx="6820">
                  <c:v>11:25:46</c:v>
                </c:pt>
                <c:pt idx="6821">
                  <c:v>11:25:47</c:v>
                </c:pt>
                <c:pt idx="6822">
                  <c:v>11:25:48</c:v>
                </c:pt>
                <c:pt idx="6823">
                  <c:v>11:25:49</c:v>
                </c:pt>
                <c:pt idx="6824">
                  <c:v>11:25:50</c:v>
                </c:pt>
                <c:pt idx="6825">
                  <c:v>11:25:51</c:v>
                </c:pt>
                <c:pt idx="6826">
                  <c:v>11:25:52</c:v>
                </c:pt>
                <c:pt idx="6827">
                  <c:v>11:25:53</c:v>
                </c:pt>
                <c:pt idx="6828">
                  <c:v>11:25:54</c:v>
                </c:pt>
                <c:pt idx="6829">
                  <c:v>11:25:55</c:v>
                </c:pt>
                <c:pt idx="6830">
                  <c:v>11:25:56</c:v>
                </c:pt>
                <c:pt idx="6831">
                  <c:v>11:25:57</c:v>
                </c:pt>
                <c:pt idx="6832">
                  <c:v>11:25:58</c:v>
                </c:pt>
                <c:pt idx="6833">
                  <c:v>11:25:59</c:v>
                </c:pt>
                <c:pt idx="6834">
                  <c:v>11:26:00</c:v>
                </c:pt>
                <c:pt idx="6835">
                  <c:v>11:26:01</c:v>
                </c:pt>
                <c:pt idx="6836">
                  <c:v>11:26:02</c:v>
                </c:pt>
                <c:pt idx="6837">
                  <c:v>11:26:03</c:v>
                </c:pt>
                <c:pt idx="6838">
                  <c:v>11:26:04</c:v>
                </c:pt>
                <c:pt idx="6839">
                  <c:v>11:26:06</c:v>
                </c:pt>
                <c:pt idx="6840">
                  <c:v>11:26:07</c:v>
                </c:pt>
                <c:pt idx="6841">
                  <c:v>11:26:08</c:v>
                </c:pt>
                <c:pt idx="6842">
                  <c:v>11:26:09</c:v>
                </c:pt>
                <c:pt idx="6843">
                  <c:v>11:26:10</c:v>
                </c:pt>
                <c:pt idx="6844">
                  <c:v>11:26:11</c:v>
                </c:pt>
                <c:pt idx="6845">
                  <c:v>11:26:12</c:v>
                </c:pt>
                <c:pt idx="6846">
                  <c:v>11:26:13</c:v>
                </c:pt>
                <c:pt idx="6847">
                  <c:v>11:26:14</c:v>
                </c:pt>
                <c:pt idx="6848">
                  <c:v>11:26:15</c:v>
                </c:pt>
                <c:pt idx="6849">
                  <c:v>11:26:16</c:v>
                </c:pt>
                <c:pt idx="6850">
                  <c:v>11:26:17</c:v>
                </c:pt>
                <c:pt idx="6851">
                  <c:v>11:26:18</c:v>
                </c:pt>
                <c:pt idx="6852">
                  <c:v>11:26:19</c:v>
                </c:pt>
                <c:pt idx="6853">
                  <c:v>11:26:20</c:v>
                </c:pt>
                <c:pt idx="6854">
                  <c:v>11:26:21</c:v>
                </c:pt>
                <c:pt idx="6855">
                  <c:v>11:26:22</c:v>
                </c:pt>
                <c:pt idx="6856">
                  <c:v>11:26:23</c:v>
                </c:pt>
                <c:pt idx="6857">
                  <c:v>11:26:24</c:v>
                </c:pt>
                <c:pt idx="6858">
                  <c:v>11:26:25</c:v>
                </c:pt>
                <c:pt idx="6859">
                  <c:v>11:26:26</c:v>
                </c:pt>
                <c:pt idx="6860">
                  <c:v>11:26:27</c:v>
                </c:pt>
                <c:pt idx="6861">
                  <c:v>11:26:28</c:v>
                </c:pt>
                <c:pt idx="6862">
                  <c:v>11:26:29</c:v>
                </c:pt>
                <c:pt idx="6863">
                  <c:v>11:26:30</c:v>
                </c:pt>
                <c:pt idx="6864">
                  <c:v>11:26:31</c:v>
                </c:pt>
                <c:pt idx="6865">
                  <c:v>11:26:32</c:v>
                </c:pt>
                <c:pt idx="6866">
                  <c:v>11:26:33</c:v>
                </c:pt>
                <c:pt idx="6867">
                  <c:v>11:26:34</c:v>
                </c:pt>
                <c:pt idx="6868">
                  <c:v>11:26:35</c:v>
                </c:pt>
                <c:pt idx="6869">
                  <c:v>11:26:36</c:v>
                </c:pt>
                <c:pt idx="6870">
                  <c:v>11:26:37</c:v>
                </c:pt>
                <c:pt idx="6871">
                  <c:v>11:26:38</c:v>
                </c:pt>
                <c:pt idx="6872">
                  <c:v>11:26:39</c:v>
                </c:pt>
                <c:pt idx="6873">
                  <c:v>11:26:40</c:v>
                </c:pt>
                <c:pt idx="6874">
                  <c:v>11:26:41</c:v>
                </c:pt>
                <c:pt idx="6875">
                  <c:v>11:26:42</c:v>
                </c:pt>
                <c:pt idx="6876">
                  <c:v>11:26:44</c:v>
                </c:pt>
                <c:pt idx="6877">
                  <c:v>11:26:45</c:v>
                </c:pt>
                <c:pt idx="6878">
                  <c:v>11:26:46</c:v>
                </c:pt>
                <c:pt idx="6879">
                  <c:v>11:26:47</c:v>
                </c:pt>
                <c:pt idx="6880">
                  <c:v>11:26:48</c:v>
                </c:pt>
                <c:pt idx="6881">
                  <c:v>11:26:49</c:v>
                </c:pt>
                <c:pt idx="6882">
                  <c:v>11:26:50</c:v>
                </c:pt>
                <c:pt idx="6883">
                  <c:v>11:26:51</c:v>
                </c:pt>
                <c:pt idx="6884">
                  <c:v>11:26:52</c:v>
                </c:pt>
                <c:pt idx="6885">
                  <c:v>11:26:53</c:v>
                </c:pt>
                <c:pt idx="6886">
                  <c:v>11:26:54</c:v>
                </c:pt>
                <c:pt idx="6887">
                  <c:v>11:26:55</c:v>
                </c:pt>
                <c:pt idx="6888">
                  <c:v>11:26:56</c:v>
                </c:pt>
                <c:pt idx="6889">
                  <c:v>11:26:57</c:v>
                </c:pt>
                <c:pt idx="6890">
                  <c:v>11:27:01</c:v>
                </c:pt>
                <c:pt idx="6891">
                  <c:v>11:27:05</c:v>
                </c:pt>
                <c:pt idx="6892">
                  <c:v>11:27:07</c:v>
                </c:pt>
                <c:pt idx="6893">
                  <c:v>11:27:08</c:v>
                </c:pt>
                <c:pt idx="6894">
                  <c:v>11:27:09</c:v>
                </c:pt>
                <c:pt idx="6895">
                  <c:v>11:27:10</c:v>
                </c:pt>
                <c:pt idx="6896">
                  <c:v>11:27:12</c:v>
                </c:pt>
                <c:pt idx="6897">
                  <c:v>11:27:16</c:v>
                </c:pt>
                <c:pt idx="6898">
                  <c:v>11:27:17</c:v>
                </c:pt>
                <c:pt idx="6899">
                  <c:v>11:27:18</c:v>
                </c:pt>
                <c:pt idx="6900">
                  <c:v>11:27:19</c:v>
                </c:pt>
                <c:pt idx="6901">
                  <c:v>11:27:20</c:v>
                </c:pt>
                <c:pt idx="6902">
                  <c:v>11:27:21</c:v>
                </c:pt>
                <c:pt idx="6903">
                  <c:v>11:27:23</c:v>
                </c:pt>
                <c:pt idx="6904">
                  <c:v>11:27:24</c:v>
                </c:pt>
                <c:pt idx="6905">
                  <c:v>11:27:25</c:v>
                </c:pt>
                <c:pt idx="6906">
                  <c:v>11:27:26</c:v>
                </c:pt>
                <c:pt idx="6907">
                  <c:v>11:27:27</c:v>
                </c:pt>
                <c:pt idx="6908">
                  <c:v>11:27:28</c:v>
                </c:pt>
                <c:pt idx="6909">
                  <c:v>11:27:29</c:v>
                </c:pt>
                <c:pt idx="6910">
                  <c:v>11:27:30</c:v>
                </c:pt>
                <c:pt idx="6911">
                  <c:v>11:27:31</c:v>
                </c:pt>
                <c:pt idx="6912">
                  <c:v>11:27:32</c:v>
                </c:pt>
                <c:pt idx="6913">
                  <c:v>11:27:33</c:v>
                </c:pt>
                <c:pt idx="6914">
                  <c:v>11:27:34</c:v>
                </c:pt>
                <c:pt idx="6915">
                  <c:v>11:27:37</c:v>
                </c:pt>
                <c:pt idx="6916">
                  <c:v>11:27:38</c:v>
                </c:pt>
                <c:pt idx="6917">
                  <c:v>11:27:39</c:v>
                </c:pt>
                <c:pt idx="6918">
                  <c:v>11:27:40</c:v>
                </c:pt>
                <c:pt idx="6919">
                  <c:v>11:27:42</c:v>
                </c:pt>
                <c:pt idx="6920">
                  <c:v>11:27:43</c:v>
                </c:pt>
                <c:pt idx="6921">
                  <c:v>11:27:44</c:v>
                </c:pt>
                <c:pt idx="6922">
                  <c:v>11:27:45</c:v>
                </c:pt>
                <c:pt idx="6923">
                  <c:v>11:27:46</c:v>
                </c:pt>
                <c:pt idx="6924">
                  <c:v>11:27:47</c:v>
                </c:pt>
                <c:pt idx="6925">
                  <c:v>11:27:48</c:v>
                </c:pt>
                <c:pt idx="6926">
                  <c:v>11:27:49</c:v>
                </c:pt>
                <c:pt idx="6927">
                  <c:v>11:27:50</c:v>
                </c:pt>
                <c:pt idx="6928">
                  <c:v>11:27:51</c:v>
                </c:pt>
                <c:pt idx="6929">
                  <c:v>11:27:52</c:v>
                </c:pt>
                <c:pt idx="6930">
                  <c:v>11:27:53</c:v>
                </c:pt>
                <c:pt idx="6931">
                  <c:v>11:27:54</c:v>
                </c:pt>
                <c:pt idx="6932">
                  <c:v>11:27:55</c:v>
                </c:pt>
                <c:pt idx="6933">
                  <c:v>11:27:56</c:v>
                </c:pt>
                <c:pt idx="6934">
                  <c:v>11:27:57</c:v>
                </c:pt>
                <c:pt idx="6935">
                  <c:v>11:27:58</c:v>
                </c:pt>
                <c:pt idx="6936">
                  <c:v>11:27:59</c:v>
                </c:pt>
                <c:pt idx="6937">
                  <c:v>11:28:00</c:v>
                </c:pt>
                <c:pt idx="6938">
                  <c:v>11:28:01</c:v>
                </c:pt>
                <c:pt idx="6939">
                  <c:v>11:28:02</c:v>
                </c:pt>
                <c:pt idx="6940">
                  <c:v>11:28:03</c:v>
                </c:pt>
                <c:pt idx="6941">
                  <c:v>11:28:04</c:v>
                </c:pt>
                <c:pt idx="6942">
                  <c:v>11:28:05</c:v>
                </c:pt>
                <c:pt idx="6943">
                  <c:v>11:28:08</c:v>
                </c:pt>
                <c:pt idx="6944">
                  <c:v>11:28:09</c:v>
                </c:pt>
                <c:pt idx="6945">
                  <c:v>11:28:10</c:v>
                </c:pt>
                <c:pt idx="6946">
                  <c:v>11:28:11</c:v>
                </c:pt>
                <c:pt idx="6947">
                  <c:v>11:28:12</c:v>
                </c:pt>
                <c:pt idx="6948">
                  <c:v>11:28:13</c:v>
                </c:pt>
                <c:pt idx="6949">
                  <c:v>11:28:14</c:v>
                </c:pt>
                <c:pt idx="6950">
                  <c:v>11:28:15</c:v>
                </c:pt>
                <c:pt idx="6951">
                  <c:v>11:28:16</c:v>
                </c:pt>
                <c:pt idx="6952">
                  <c:v>11:28:17</c:v>
                </c:pt>
                <c:pt idx="6953">
                  <c:v>11:28:18</c:v>
                </c:pt>
                <c:pt idx="6954">
                  <c:v>11:28:20</c:v>
                </c:pt>
                <c:pt idx="6955">
                  <c:v>11:28:21</c:v>
                </c:pt>
                <c:pt idx="6956">
                  <c:v>11:28:22</c:v>
                </c:pt>
                <c:pt idx="6957">
                  <c:v>11:28:23</c:v>
                </c:pt>
                <c:pt idx="6958">
                  <c:v>11:28:24</c:v>
                </c:pt>
                <c:pt idx="6959">
                  <c:v>11:28:25</c:v>
                </c:pt>
                <c:pt idx="6960">
                  <c:v>11:28:26</c:v>
                </c:pt>
                <c:pt idx="6961">
                  <c:v>11:28:27</c:v>
                </c:pt>
                <c:pt idx="6962">
                  <c:v>11:28:28</c:v>
                </c:pt>
                <c:pt idx="6963">
                  <c:v>11:28:29</c:v>
                </c:pt>
                <c:pt idx="6964">
                  <c:v>11:28:31</c:v>
                </c:pt>
                <c:pt idx="6965">
                  <c:v>11:28:32</c:v>
                </c:pt>
                <c:pt idx="6966">
                  <c:v>11:28:35</c:v>
                </c:pt>
                <c:pt idx="6967">
                  <c:v>11:28:36</c:v>
                </c:pt>
                <c:pt idx="6968">
                  <c:v>11:28:37</c:v>
                </c:pt>
                <c:pt idx="6969">
                  <c:v>11:28:38</c:v>
                </c:pt>
                <c:pt idx="6970">
                  <c:v>11:28:40</c:v>
                </c:pt>
                <c:pt idx="6971">
                  <c:v>11:28:41</c:v>
                </c:pt>
                <c:pt idx="6972">
                  <c:v>11:28:42</c:v>
                </c:pt>
                <c:pt idx="6973">
                  <c:v>11:28:45</c:v>
                </c:pt>
                <c:pt idx="6974">
                  <c:v>11:28:47</c:v>
                </c:pt>
                <c:pt idx="6975">
                  <c:v>11:28:48</c:v>
                </c:pt>
                <c:pt idx="6976">
                  <c:v>11:28:51</c:v>
                </c:pt>
                <c:pt idx="6977">
                  <c:v>11:28:55</c:v>
                </c:pt>
                <c:pt idx="6978">
                  <c:v>11:28:56</c:v>
                </c:pt>
                <c:pt idx="6979">
                  <c:v>11:28:58</c:v>
                </c:pt>
                <c:pt idx="6980">
                  <c:v>11:28:59</c:v>
                </c:pt>
                <c:pt idx="6981">
                  <c:v>11:29:01</c:v>
                </c:pt>
                <c:pt idx="6982">
                  <c:v>11:29:02</c:v>
                </c:pt>
                <c:pt idx="6983">
                  <c:v>11:29:04</c:v>
                </c:pt>
                <c:pt idx="6984">
                  <c:v>11:29:06</c:v>
                </c:pt>
                <c:pt idx="6985">
                  <c:v>11:29:11</c:v>
                </c:pt>
                <c:pt idx="6986">
                  <c:v>11:29:12</c:v>
                </c:pt>
                <c:pt idx="6987">
                  <c:v>11:29:13</c:v>
                </c:pt>
                <c:pt idx="6988">
                  <c:v>11:29:14</c:v>
                </c:pt>
                <c:pt idx="6989">
                  <c:v>11:29:15</c:v>
                </c:pt>
                <c:pt idx="6990">
                  <c:v>11:29:16</c:v>
                </c:pt>
                <c:pt idx="6991">
                  <c:v>11:29:17</c:v>
                </c:pt>
                <c:pt idx="6992">
                  <c:v>11:29:18</c:v>
                </c:pt>
                <c:pt idx="6993">
                  <c:v>11:29:19</c:v>
                </c:pt>
                <c:pt idx="6994">
                  <c:v>11:29:20</c:v>
                </c:pt>
                <c:pt idx="6995">
                  <c:v>11:29:21</c:v>
                </c:pt>
                <c:pt idx="6996">
                  <c:v>11:29:23</c:v>
                </c:pt>
                <c:pt idx="6997">
                  <c:v>11:29:24</c:v>
                </c:pt>
                <c:pt idx="6998">
                  <c:v>11:29:25</c:v>
                </c:pt>
                <c:pt idx="6999">
                  <c:v>11:29:26</c:v>
                </c:pt>
                <c:pt idx="7000">
                  <c:v>11:29:28</c:v>
                </c:pt>
                <c:pt idx="7001">
                  <c:v>11:29:29</c:v>
                </c:pt>
                <c:pt idx="7002">
                  <c:v>11:29:30</c:v>
                </c:pt>
                <c:pt idx="7003">
                  <c:v>11:29:31</c:v>
                </c:pt>
                <c:pt idx="7004">
                  <c:v>11:29:32</c:v>
                </c:pt>
                <c:pt idx="7005">
                  <c:v>11:29:33</c:v>
                </c:pt>
                <c:pt idx="7006">
                  <c:v>11:29:34</c:v>
                </c:pt>
                <c:pt idx="7007">
                  <c:v>11:29:35</c:v>
                </c:pt>
                <c:pt idx="7008">
                  <c:v>11:29:36</c:v>
                </c:pt>
                <c:pt idx="7009">
                  <c:v>11:29:37</c:v>
                </c:pt>
                <c:pt idx="7010">
                  <c:v>11:29:38</c:v>
                </c:pt>
                <c:pt idx="7011">
                  <c:v>11:29:39</c:v>
                </c:pt>
                <c:pt idx="7012">
                  <c:v>11:29:40</c:v>
                </c:pt>
                <c:pt idx="7013">
                  <c:v>11:29:42</c:v>
                </c:pt>
                <c:pt idx="7014">
                  <c:v>11:29:43</c:v>
                </c:pt>
                <c:pt idx="7015">
                  <c:v>11:29:44</c:v>
                </c:pt>
                <c:pt idx="7016">
                  <c:v>11:29:46</c:v>
                </c:pt>
                <c:pt idx="7017">
                  <c:v>11:29:47</c:v>
                </c:pt>
                <c:pt idx="7018">
                  <c:v>11:29:48</c:v>
                </c:pt>
                <c:pt idx="7019">
                  <c:v>11:29:49</c:v>
                </c:pt>
                <c:pt idx="7020">
                  <c:v>11:29:50</c:v>
                </c:pt>
                <c:pt idx="7021">
                  <c:v>11:29:51</c:v>
                </c:pt>
                <c:pt idx="7022">
                  <c:v>11:29:53</c:v>
                </c:pt>
                <c:pt idx="7023">
                  <c:v>11:29:54</c:v>
                </c:pt>
                <c:pt idx="7024">
                  <c:v>11:29:55</c:v>
                </c:pt>
                <c:pt idx="7025">
                  <c:v>11:29:57</c:v>
                </c:pt>
                <c:pt idx="7026">
                  <c:v>11:29:59</c:v>
                </c:pt>
                <c:pt idx="7027">
                  <c:v>11:30:00</c:v>
                </c:pt>
                <c:pt idx="7028">
                  <c:v>11:30:01</c:v>
                </c:pt>
                <c:pt idx="7029">
                  <c:v>11:30:02</c:v>
                </c:pt>
                <c:pt idx="7030">
                  <c:v>11:30:03</c:v>
                </c:pt>
                <c:pt idx="7031">
                  <c:v>11:30:04</c:v>
                </c:pt>
                <c:pt idx="7032">
                  <c:v>11:30:05</c:v>
                </c:pt>
                <c:pt idx="7033">
                  <c:v>11:30:06</c:v>
                </c:pt>
                <c:pt idx="7034">
                  <c:v>11:30:07</c:v>
                </c:pt>
                <c:pt idx="7035">
                  <c:v>11:30:08</c:v>
                </c:pt>
                <c:pt idx="7036">
                  <c:v>11:30:09</c:v>
                </c:pt>
                <c:pt idx="7037">
                  <c:v>11:30:10</c:v>
                </c:pt>
                <c:pt idx="7038">
                  <c:v>11:30:12</c:v>
                </c:pt>
                <c:pt idx="7039">
                  <c:v>11:30:13</c:v>
                </c:pt>
                <c:pt idx="7040">
                  <c:v>11:30:14</c:v>
                </c:pt>
                <c:pt idx="7041">
                  <c:v>11:30:15</c:v>
                </c:pt>
                <c:pt idx="7042">
                  <c:v>11:30:16</c:v>
                </c:pt>
                <c:pt idx="7043">
                  <c:v>11:30:18</c:v>
                </c:pt>
                <c:pt idx="7044">
                  <c:v>11:30:19</c:v>
                </c:pt>
                <c:pt idx="7045">
                  <c:v>11:30:20</c:v>
                </c:pt>
                <c:pt idx="7046">
                  <c:v>11:30:21</c:v>
                </c:pt>
                <c:pt idx="7047">
                  <c:v>11:30:22</c:v>
                </c:pt>
                <c:pt idx="7048">
                  <c:v>11:30:25</c:v>
                </c:pt>
                <c:pt idx="7049">
                  <c:v>11:30:26</c:v>
                </c:pt>
                <c:pt idx="7050">
                  <c:v>11:30:27</c:v>
                </c:pt>
                <c:pt idx="7051">
                  <c:v>11:30:28</c:v>
                </c:pt>
                <c:pt idx="7052">
                  <c:v>11:30:29</c:v>
                </c:pt>
                <c:pt idx="7053">
                  <c:v>11:30:30</c:v>
                </c:pt>
                <c:pt idx="7054">
                  <c:v>11:30:31</c:v>
                </c:pt>
                <c:pt idx="7055">
                  <c:v>11:30:32</c:v>
                </c:pt>
                <c:pt idx="7056">
                  <c:v>11:30:35</c:v>
                </c:pt>
                <c:pt idx="7057">
                  <c:v>11:30:37</c:v>
                </c:pt>
                <c:pt idx="7058">
                  <c:v>11:30:38</c:v>
                </c:pt>
                <c:pt idx="7059">
                  <c:v>11:30:39</c:v>
                </c:pt>
                <c:pt idx="7060">
                  <c:v>11:30:40</c:v>
                </c:pt>
                <c:pt idx="7061">
                  <c:v>11:30:43</c:v>
                </c:pt>
                <c:pt idx="7062">
                  <c:v>11:30:46</c:v>
                </c:pt>
                <c:pt idx="7063">
                  <c:v>11:30:47</c:v>
                </c:pt>
                <c:pt idx="7064">
                  <c:v>11:30:48</c:v>
                </c:pt>
                <c:pt idx="7065">
                  <c:v>11:30:49</c:v>
                </c:pt>
                <c:pt idx="7066">
                  <c:v>11:30:52</c:v>
                </c:pt>
                <c:pt idx="7067">
                  <c:v>11:30:54</c:v>
                </c:pt>
                <c:pt idx="7068">
                  <c:v>11:31:03</c:v>
                </c:pt>
                <c:pt idx="7069">
                  <c:v>11:31:04</c:v>
                </c:pt>
                <c:pt idx="7070">
                  <c:v>11:31:07</c:v>
                </c:pt>
                <c:pt idx="7071">
                  <c:v>11:31:08</c:v>
                </c:pt>
                <c:pt idx="7072">
                  <c:v>11:31:09</c:v>
                </c:pt>
                <c:pt idx="7073">
                  <c:v>11:31:14</c:v>
                </c:pt>
                <c:pt idx="7074">
                  <c:v>11:31:17</c:v>
                </c:pt>
                <c:pt idx="7075">
                  <c:v>11:31:19</c:v>
                </c:pt>
                <c:pt idx="7076">
                  <c:v>11:31:23</c:v>
                </c:pt>
                <c:pt idx="7077">
                  <c:v>11:31:24</c:v>
                </c:pt>
                <c:pt idx="7078">
                  <c:v>11:31:26</c:v>
                </c:pt>
                <c:pt idx="7079">
                  <c:v>11:31:27</c:v>
                </c:pt>
                <c:pt idx="7080">
                  <c:v>11:31:32</c:v>
                </c:pt>
                <c:pt idx="7081">
                  <c:v>11:31:33</c:v>
                </c:pt>
                <c:pt idx="7082">
                  <c:v>11:31:34</c:v>
                </c:pt>
                <c:pt idx="7083">
                  <c:v>11:31:35</c:v>
                </c:pt>
                <c:pt idx="7084">
                  <c:v>11:31:36</c:v>
                </c:pt>
                <c:pt idx="7085">
                  <c:v>11:31:39</c:v>
                </c:pt>
                <c:pt idx="7086">
                  <c:v>11:31:41</c:v>
                </c:pt>
                <c:pt idx="7087">
                  <c:v>11:31:44</c:v>
                </c:pt>
                <c:pt idx="7088">
                  <c:v>11:31:45</c:v>
                </c:pt>
                <c:pt idx="7089">
                  <c:v>11:31:46</c:v>
                </c:pt>
                <c:pt idx="7090">
                  <c:v>11:31:48</c:v>
                </c:pt>
                <c:pt idx="7091">
                  <c:v>11:31:56</c:v>
                </c:pt>
                <c:pt idx="7092">
                  <c:v>11:32:04</c:v>
                </c:pt>
                <c:pt idx="7093">
                  <c:v>11:32:08</c:v>
                </c:pt>
                <c:pt idx="7094">
                  <c:v>11:32:17</c:v>
                </c:pt>
                <c:pt idx="7095">
                  <c:v>11:32:22</c:v>
                </c:pt>
                <c:pt idx="7096">
                  <c:v>11:32:23</c:v>
                </c:pt>
                <c:pt idx="7097">
                  <c:v>11:32:24</c:v>
                </c:pt>
                <c:pt idx="7098">
                  <c:v>11:32:28</c:v>
                </c:pt>
                <c:pt idx="7099">
                  <c:v>11:32:29</c:v>
                </c:pt>
                <c:pt idx="7100">
                  <c:v>11:32:32</c:v>
                </c:pt>
                <c:pt idx="7101">
                  <c:v>11:32:34</c:v>
                </c:pt>
                <c:pt idx="7102">
                  <c:v>11:32:36</c:v>
                </c:pt>
                <c:pt idx="7103">
                  <c:v>11:32:41</c:v>
                </c:pt>
                <c:pt idx="7104">
                  <c:v>11:32:44</c:v>
                </c:pt>
                <c:pt idx="7105">
                  <c:v>11:32:45</c:v>
                </c:pt>
                <c:pt idx="7106">
                  <c:v>11:32:46</c:v>
                </c:pt>
                <c:pt idx="7107">
                  <c:v>11:32:50</c:v>
                </c:pt>
                <c:pt idx="7108">
                  <c:v>11:32:51</c:v>
                </c:pt>
                <c:pt idx="7109">
                  <c:v>11:32:52</c:v>
                </c:pt>
                <c:pt idx="7110">
                  <c:v>11:32:53</c:v>
                </c:pt>
                <c:pt idx="7111">
                  <c:v>11:32:54</c:v>
                </c:pt>
                <c:pt idx="7112">
                  <c:v>11:32:55</c:v>
                </c:pt>
                <c:pt idx="7113">
                  <c:v>11:32:56</c:v>
                </c:pt>
                <c:pt idx="7114">
                  <c:v>11:32:58</c:v>
                </c:pt>
                <c:pt idx="7115">
                  <c:v>11:32:59</c:v>
                </c:pt>
                <c:pt idx="7116">
                  <c:v>11:33:01</c:v>
                </c:pt>
                <c:pt idx="7117">
                  <c:v>11:33:03</c:v>
                </c:pt>
                <c:pt idx="7118">
                  <c:v>11:33:04</c:v>
                </c:pt>
                <c:pt idx="7119">
                  <c:v>11:33:05</c:v>
                </c:pt>
                <c:pt idx="7120">
                  <c:v>11:33:06</c:v>
                </c:pt>
                <c:pt idx="7121">
                  <c:v>11:33:07</c:v>
                </c:pt>
                <c:pt idx="7122">
                  <c:v>11:33:08</c:v>
                </c:pt>
                <c:pt idx="7123">
                  <c:v>11:33:09</c:v>
                </c:pt>
                <c:pt idx="7124">
                  <c:v>11:33:10</c:v>
                </c:pt>
                <c:pt idx="7125">
                  <c:v>11:33:11</c:v>
                </c:pt>
                <c:pt idx="7126">
                  <c:v>11:33:13</c:v>
                </c:pt>
                <c:pt idx="7127">
                  <c:v>11:33:18</c:v>
                </c:pt>
                <c:pt idx="7128">
                  <c:v>11:33:19</c:v>
                </c:pt>
                <c:pt idx="7129">
                  <c:v>11:33:20</c:v>
                </c:pt>
                <c:pt idx="7130">
                  <c:v>11:33:22</c:v>
                </c:pt>
                <c:pt idx="7131">
                  <c:v>11:33:23</c:v>
                </c:pt>
                <c:pt idx="7132">
                  <c:v>11:33:24</c:v>
                </c:pt>
                <c:pt idx="7133">
                  <c:v>11:33:25</c:v>
                </c:pt>
                <c:pt idx="7134">
                  <c:v>11:33:26</c:v>
                </c:pt>
                <c:pt idx="7135">
                  <c:v>11:33:27</c:v>
                </c:pt>
                <c:pt idx="7136">
                  <c:v>11:33:28</c:v>
                </c:pt>
                <c:pt idx="7137">
                  <c:v>11:33:29</c:v>
                </c:pt>
                <c:pt idx="7138">
                  <c:v>11:33:30</c:v>
                </c:pt>
                <c:pt idx="7139">
                  <c:v>11:33:32</c:v>
                </c:pt>
                <c:pt idx="7140">
                  <c:v>11:33:35</c:v>
                </c:pt>
                <c:pt idx="7141">
                  <c:v>11:33:37</c:v>
                </c:pt>
                <c:pt idx="7142">
                  <c:v>11:33:38</c:v>
                </c:pt>
                <c:pt idx="7143">
                  <c:v>11:33:39</c:v>
                </c:pt>
                <c:pt idx="7144">
                  <c:v>11:33:40</c:v>
                </c:pt>
                <c:pt idx="7145">
                  <c:v>11:33:41</c:v>
                </c:pt>
                <c:pt idx="7146">
                  <c:v>11:33:43</c:v>
                </c:pt>
                <c:pt idx="7147">
                  <c:v>11:33:44</c:v>
                </c:pt>
                <c:pt idx="7148">
                  <c:v>11:33:45</c:v>
                </c:pt>
                <c:pt idx="7149">
                  <c:v>11:33:46</c:v>
                </c:pt>
                <c:pt idx="7150">
                  <c:v>11:33:47</c:v>
                </c:pt>
                <c:pt idx="7151">
                  <c:v>11:33:48</c:v>
                </c:pt>
                <c:pt idx="7152">
                  <c:v>11:33:49</c:v>
                </c:pt>
                <c:pt idx="7153">
                  <c:v>11:33:50</c:v>
                </c:pt>
                <c:pt idx="7154">
                  <c:v>11:33:51</c:v>
                </c:pt>
                <c:pt idx="7155">
                  <c:v>11:33:52</c:v>
                </c:pt>
                <c:pt idx="7156">
                  <c:v>11:33:53</c:v>
                </c:pt>
                <c:pt idx="7157">
                  <c:v>11:33:54</c:v>
                </c:pt>
                <c:pt idx="7158">
                  <c:v>11:33:55</c:v>
                </c:pt>
                <c:pt idx="7159">
                  <c:v>11:33:56</c:v>
                </c:pt>
                <c:pt idx="7160">
                  <c:v>11:33:57</c:v>
                </c:pt>
                <c:pt idx="7161">
                  <c:v>11:33:58</c:v>
                </c:pt>
                <c:pt idx="7162">
                  <c:v>11:33:59</c:v>
                </c:pt>
                <c:pt idx="7163">
                  <c:v>11:34:00</c:v>
                </c:pt>
                <c:pt idx="7164">
                  <c:v>11:34:01</c:v>
                </c:pt>
                <c:pt idx="7165">
                  <c:v>11:34:02</c:v>
                </c:pt>
                <c:pt idx="7166">
                  <c:v>11:34:03</c:v>
                </c:pt>
                <c:pt idx="7167">
                  <c:v>11:34:04</c:v>
                </c:pt>
                <c:pt idx="7168">
                  <c:v>11:34:05</c:v>
                </c:pt>
                <c:pt idx="7169">
                  <c:v>11:34:06</c:v>
                </c:pt>
                <c:pt idx="7170">
                  <c:v>11:34:07</c:v>
                </c:pt>
                <c:pt idx="7171">
                  <c:v>11:34:08</c:v>
                </c:pt>
                <c:pt idx="7172">
                  <c:v>11:34:09</c:v>
                </c:pt>
                <c:pt idx="7173">
                  <c:v>11:34:11</c:v>
                </c:pt>
                <c:pt idx="7174">
                  <c:v>11:34:12</c:v>
                </c:pt>
                <c:pt idx="7175">
                  <c:v>11:34:13</c:v>
                </c:pt>
                <c:pt idx="7176">
                  <c:v>11:34:14</c:v>
                </c:pt>
                <c:pt idx="7177">
                  <c:v>11:34:15</c:v>
                </c:pt>
                <c:pt idx="7178">
                  <c:v>11:34:17</c:v>
                </c:pt>
                <c:pt idx="7179">
                  <c:v>11:34:19</c:v>
                </c:pt>
                <c:pt idx="7180">
                  <c:v>11:34:20</c:v>
                </c:pt>
                <c:pt idx="7181">
                  <c:v>11:34:23</c:v>
                </c:pt>
                <c:pt idx="7182">
                  <c:v>11:34:24</c:v>
                </c:pt>
                <c:pt idx="7183">
                  <c:v>11:34:25</c:v>
                </c:pt>
                <c:pt idx="7184">
                  <c:v>11:34:26</c:v>
                </c:pt>
                <c:pt idx="7185">
                  <c:v>11:34:27</c:v>
                </c:pt>
                <c:pt idx="7186">
                  <c:v>11:34:28</c:v>
                </c:pt>
                <c:pt idx="7187">
                  <c:v>11:34:30</c:v>
                </c:pt>
                <c:pt idx="7188">
                  <c:v>11:34:32</c:v>
                </c:pt>
                <c:pt idx="7189">
                  <c:v>11:34:33</c:v>
                </c:pt>
                <c:pt idx="7190">
                  <c:v>11:34:34</c:v>
                </c:pt>
                <c:pt idx="7191">
                  <c:v>11:34:37</c:v>
                </c:pt>
                <c:pt idx="7192">
                  <c:v>11:34:38</c:v>
                </c:pt>
                <c:pt idx="7193">
                  <c:v>11:34:39</c:v>
                </c:pt>
                <c:pt idx="7194">
                  <c:v>11:34:41</c:v>
                </c:pt>
                <c:pt idx="7195">
                  <c:v>11:34:43</c:v>
                </c:pt>
                <c:pt idx="7196">
                  <c:v>11:34:44</c:v>
                </c:pt>
                <c:pt idx="7197">
                  <c:v>11:34:47</c:v>
                </c:pt>
                <c:pt idx="7198">
                  <c:v>11:34:48</c:v>
                </c:pt>
                <c:pt idx="7199">
                  <c:v>11:34:49</c:v>
                </c:pt>
                <c:pt idx="7200">
                  <c:v>11:34:50</c:v>
                </c:pt>
                <c:pt idx="7201">
                  <c:v>11:34:51</c:v>
                </c:pt>
                <c:pt idx="7202">
                  <c:v>11:34:52</c:v>
                </c:pt>
                <c:pt idx="7203">
                  <c:v>11:34:53</c:v>
                </c:pt>
                <c:pt idx="7204">
                  <c:v>11:34:54</c:v>
                </c:pt>
                <c:pt idx="7205">
                  <c:v>11:34:55</c:v>
                </c:pt>
                <c:pt idx="7206">
                  <c:v>11:34:56</c:v>
                </c:pt>
                <c:pt idx="7207">
                  <c:v>11:34:57</c:v>
                </c:pt>
                <c:pt idx="7208">
                  <c:v>11:34:58</c:v>
                </c:pt>
                <c:pt idx="7209">
                  <c:v>11:34:59</c:v>
                </c:pt>
                <c:pt idx="7210">
                  <c:v>11:35:00</c:v>
                </c:pt>
                <c:pt idx="7211">
                  <c:v>11:35:01</c:v>
                </c:pt>
                <c:pt idx="7212">
                  <c:v>11:35:02</c:v>
                </c:pt>
                <c:pt idx="7213">
                  <c:v>11:35:03</c:v>
                </c:pt>
                <c:pt idx="7214">
                  <c:v>11:35:04</c:v>
                </c:pt>
                <c:pt idx="7215">
                  <c:v>11:35:05</c:v>
                </c:pt>
                <c:pt idx="7216">
                  <c:v>11:35:06</c:v>
                </c:pt>
                <c:pt idx="7217">
                  <c:v>11:35:07</c:v>
                </c:pt>
                <c:pt idx="7218">
                  <c:v>11:35:08</c:v>
                </c:pt>
                <c:pt idx="7219">
                  <c:v>11:35:09</c:v>
                </c:pt>
                <c:pt idx="7220">
                  <c:v>11:35:11</c:v>
                </c:pt>
                <c:pt idx="7221">
                  <c:v>11:35:12</c:v>
                </c:pt>
                <c:pt idx="7222">
                  <c:v>11:35:14</c:v>
                </c:pt>
                <c:pt idx="7223">
                  <c:v>11:35:15</c:v>
                </c:pt>
                <c:pt idx="7224">
                  <c:v>11:35:20</c:v>
                </c:pt>
                <c:pt idx="7225">
                  <c:v>11:35:24</c:v>
                </c:pt>
                <c:pt idx="7226">
                  <c:v>11:35:25</c:v>
                </c:pt>
                <c:pt idx="7227">
                  <c:v>11:35:28</c:v>
                </c:pt>
                <c:pt idx="7228">
                  <c:v>11:35:39</c:v>
                </c:pt>
                <c:pt idx="7229">
                  <c:v>11:35:55</c:v>
                </c:pt>
                <c:pt idx="7230">
                  <c:v>11:35:56</c:v>
                </c:pt>
                <c:pt idx="7231">
                  <c:v>11:35:57</c:v>
                </c:pt>
                <c:pt idx="7232">
                  <c:v>11:36:08</c:v>
                </c:pt>
                <c:pt idx="7233">
                  <c:v>11:36:17</c:v>
                </c:pt>
                <c:pt idx="7234">
                  <c:v>11:36:19</c:v>
                </c:pt>
                <c:pt idx="7235">
                  <c:v>11:36:27</c:v>
                </c:pt>
                <c:pt idx="7236">
                  <c:v>11:36:30</c:v>
                </c:pt>
                <c:pt idx="7237">
                  <c:v>11:36:32</c:v>
                </c:pt>
                <c:pt idx="7238">
                  <c:v>11:36:33</c:v>
                </c:pt>
                <c:pt idx="7239">
                  <c:v>11:36:47</c:v>
                </c:pt>
                <c:pt idx="7240">
                  <c:v>11:36:59</c:v>
                </c:pt>
                <c:pt idx="7241">
                  <c:v>11:37:00</c:v>
                </c:pt>
                <c:pt idx="7242">
                  <c:v>11:37:04</c:v>
                </c:pt>
                <c:pt idx="7243">
                  <c:v>11:37:05</c:v>
                </c:pt>
                <c:pt idx="7244">
                  <c:v>11:37:06</c:v>
                </c:pt>
                <c:pt idx="7245">
                  <c:v>11:37:08</c:v>
                </c:pt>
                <c:pt idx="7246">
                  <c:v>11:37:09</c:v>
                </c:pt>
                <c:pt idx="7247">
                  <c:v>11:37:10</c:v>
                </c:pt>
                <c:pt idx="7248">
                  <c:v>11:37:11</c:v>
                </c:pt>
                <c:pt idx="7249">
                  <c:v>11:37:12</c:v>
                </c:pt>
                <c:pt idx="7250">
                  <c:v>11:37:16</c:v>
                </c:pt>
                <c:pt idx="7251">
                  <c:v>11:37:17</c:v>
                </c:pt>
                <c:pt idx="7252">
                  <c:v>11:37:18</c:v>
                </c:pt>
                <c:pt idx="7253">
                  <c:v>11:37:20</c:v>
                </c:pt>
                <c:pt idx="7254">
                  <c:v>11:37:22</c:v>
                </c:pt>
                <c:pt idx="7255">
                  <c:v>11:37:23</c:v>
                </c:pt>
                <c:pt idx="7256">
                  <c:v>11:37:24</c:v>
                </c:pt>
                <c:pt idx="7257">
                  <c:v>11:37:25</c:v>
                </c:pt>
                <c:pt idx="7258">
                  <c:v>11:37:26</c:v>
                </c:pt>
                <c:pt idx="7259">
                  <c:v>11:37:27</c:v>
                </c:pt>
                <c:pt idx="7260">
                  <c:v>11:37:28</c:v>
                </c:pt>
                <c:pt idx="7261">
                  <c:v>11:37:29</c:v>
                </c:pt>
                <c:pt idx="7262">
                  <c:v>11:37:31</c:v>
                </c:pt>
                <c:pt idx="7263">
                  <c:v>11:37:32</c:v>
                </c:pt>
                <c:pt idx="7264">
                  <c:v>11:37:34</c:v>
                </c:pt>
                <c:pt idx="7265">
                  <c:v>11:37:37</c:v>
                </c:pt>
                <c:pt idx="7266">
                  <c:v>11:37:38</c:v>
                </c:pt>
                <c:pt idx="7267">
                  <c:v>11:37:39</c:v>
                </c:pt>
                <c:pt idx="7268">
                  <c:v>11:37:40</c:v>
                </c:pt>
                <c:pt idx="7269">
                  <c:v>11:37:41</c:v>
                </c:pt>
                <c:pt idx="7270">
                  <c:v>11:37:42</c:v>
                </c:pt>
                <c:pt idx="7271">
                  <c:v>11:37:43</c:v>
                </c:pt>
                <c:pt idx="7272">
                  <c:v>11:37:44</c:v>
                </c:pt>
                <c:pt idx="7273">
                  <c:v>11:37:46</c:v>
                </c:pt>
                <c:pt idx="7274">
                  <c:v>11:37:49</c:v>
                </c:pt>
                <c:pt idx="7275">
                  <c:v>11:37:52</c:v>
                </c:pt>
                <c:pt idx="7276">
                  <c:v>11:37:54</c:v>
                </c:pt>
                <c:pt idx="7277">
                  <c:v>11:37:56</c:v>
                </c:pt>
                <c:pt idx="7278">
                  <c:v>11:38:00</c:v>
                </c:pt>
                <c:pt idx="7279">
                  <c:v>11:38:01</c:v>
                </c:pt>
                <c:pt idx="7280">
                  <c:v>11:38:03</c:v>
                </c:pt>
                <c:pt idx="7281">
                  <c:v>11:38:06</c:v>
                </c:pt>
                <c:pt idx="7282">
                  <c:v>11:38:07</c:v>
                </c:pt>
                <c:pt idx="7283">
                  <c:v>11:38:08</c:v>
                </c:pt>
                <c:pt idx="7284">
                  <c:v>11:38:09</c:v>
                </c:pt>
                <c:pt idx="7285">
                  <c:v>11:38:11</c:v>
                </c:pt>
                <c:pt idx="7286">
                  <c:v>11:38:12</c:v>
                </c:pt>
                <c:pt idx="7287">
                  <c:v>11:38:14</c:v>
                </c:pt>
                <c:pt idx="7288">
                  <c:v>11:38:15</c:v>
                </c:pt>
                <c:pt idx="7289">
                  <c:v>11:38:16</c:v>
                </c:pt>
                <c:pt idx="7290">
                  <c:v>11:38:17</c:v>
                </c:pt>
                <c:pt idx="7291">
                  <c:v>11:38:18</c:v>
                </c:pt>
                <c:pt idx="7292">
                  <c:v>11:38:19</c:v>
                </c:pt>
                <c:pt idx="7293">
                  <c:v>11:38:20</c:v>
                </c:pt>
                <c:pt idx="7294">
                  <c:v>11:38:21</c:v>
                </c:pt>
                <c:pt idx="7295">
                  <c:v>11:38:22</c:v>
                </c:pt>
                <c:pt idx="7296">
                  <c:v>11:38:24</c:v>
                </c:pt>
                <c:pt idx="7297">
                  <c:v>11:38:25</c:v>
                </c:pt>
                <c:pt idx="7298">
                  <c:v>11:38:26</c:v>
                </c:pt>
                <c:pt idx="7299">
                  <c:v>11:38:27</c:v>
                </c:pt>
                <c:pt idx="7300">
                  <c:v>11:38:28</c:v>
                </c:pt>
                <c:pt idx="7301">
                  <c:v>11:38:29</c:v>
                </c:pt>
                <c:pt idx="7302">
                  <c:v>11:38:30</c:v>
                </c:pt>
                <c:pt idx="7303">
                  <c:v>11:38:31</c:v>
                </c:pt>
                <c:pt idx="7304">
                  <c:v>11:38:32</c:v>
                </c:pt>
                <c:pt idx="7305">
                  <c:v>11:38:33</c:v>
                </c:pt>
                <c:pt idx="7306">
                  <c:v>11:38:41</c:v>
                </c:pt>
                <c:pt idx="7307">
                  <c:v>11:38:43</c:v>
                </c:pt>
                <c:pt idx="7308">
                  <c:v>11:38:44</c:v>
                </c:pt>
                <c:pt idx="7309">
                  <c:v>11:38:54</c:v>
                </c:pt>
                <c:pt idx="7310">
                  <c:v>11:38:55</c:v>
                </c:pt>
                <c:pt idx="7311">
                  <c:v>11:38:56</c:v>
                </c:pt>
                <c:pt idx="7312">
                  <c:v>11:38:57</c:v>
                </c:pt>
                <c:pt idx="7313">
                  <c:v>11:38:58</c:v>
                </c:pt>
                <c:pt idx="7314">
                  <c:v>11:38:59</c:v>
                </c:pt>
                <c:pt idx="7315">
                  <c:v>11:39:02</c:v>
                </c:pt>
                <c:pt idx="7316">
                  <c:v>11:39:08</c:v>
                </c:pt>
                <c:pt idx="7317">
                  <c:v>11:39:12</c:v>
                </c:pt>
                <c:pt idx="7318">
                  <c:v>11:39:21</c:v>
                </c:pt>
                <c:pt idx="7319">
                  <c:v>11:39:23</c:v>
                </c:pt>
                <c:pt idx="7320">
                  <c:v>11:39:25</c:v>
                </c:pt>
                <c:pt idx="7321">
                  <c:v>11:39:26</c:v>
                </c:pt>
                <c:pt idx="7322">
                  <c:v>11:39:27</c:v>
                </c:pt>
                <c:pt idx="7323">
                  <c:v>11:39:28</c:v>
                </c:pt>
                <c:pt idx="7324">
                  <c:v>11:39:30</c:v>
                </c:pt>
                <c:pt idx="7325">
                  <c:v>11:39:31</c:v>
                </c:pt>
                <c:pt idx="7326">
                  <c:v>11:39:32</c:v>
                </c:pt>
                <c:pt idx="7327">
                  <c:v>11:39:33</c:v>
                </c:pt>
                <c:pt idx="7328">
                  <c:v>11:39:34</c:v>
                </c:pt>
                <c:pt idx="7329">
                  <c:v>11:39:35</c:v>
                </c:pt>
                <c:pt idx="7330">
                  <c:v>11:39:36</c:v>
                </c:pt>
                <c:pt idx="7331">
                  <c:v>11:39:37</c:v>
                </c:pt>
                <c:pt idx="7332">
                  <c:v>11:39:38</c:v>
                </c:pt>
                <c:pt idx="7333">
                  <c:v>11:39:39</c:v>
                </c:pt>
                <c:pt idx="7334">
                  <c:v>11:39:40</c:v>
                </c:pt>
                <c:pt idx="7335">
                  <c:v>11:39:41</c:v>
                </c:pt>
                <c:pt idx="7336">
                  <c:v>11:39:42</c:v>
                </c:pt>
                <c:pt idx="7337">
                  <c:v>11:39:44</c:v>
                </c:pt>
                <c:pt idx="7338">
                  <c:v>11:39:45</c:v>
                </c:pt>
                <c:pt idx="7339">
                  <c:v>11:39:46</c:v>
                </c:pt>
                <c:pt idx="7340">
                  <c:v>11:39:47</c:v>
                </c:pt>
                <c:pt idx="7341">
                  <c:v>11:39:48</c:v>
                </c:pt>
                <c:pt idx="7342">
                  <c:v>11:39:49</c:v>
                </c:pt>
                <c:pt idx="7343">
                  <c:v>11:39:50</c:v>
                </c:pt>
                <c:pt idx="7344">
                  <c:v>11:39:51</c:v>
                </c:pt>
                <c:pt idx="7345">
                  <c:v>11:39:52</c:v>
                </c:pt>
                <c:pt idx="7346">
                  <c:v>11:39:53</c:v>
                </c:pt>
                <c:pt idx="7347">
                  <c:v>11:39:54</c:v>
                </c:pt>
                <c:pt idx="7348">
                  <c:v>11:39:55</c:v>
                </c:pt>
                <c:pt idx="7349">
                  <c:v>11:39:57</c:v>
                </c:pt>
                <c:pt idx="7350">
                  <c:v>11:39:58</c:v>
                </c:pt>
                <c:pt idx="7351">
                  <c:v>11:39:59</c:v>
                </c:pt>
                <c:pt idx="7352">
                  <c:v>11:40:00</c:v>
                </c:pt>
                <c:pt idx="7353">
                  <c:v>11:40:01</c:v>
                </c:pt>
                <c:pt idx="7354">
                  <c:v>11:40:02</c:v>
                </c:pt>
                <c:pt idx="7355">
                  <c:v>11:40:03</c:v>
                </c:pt>
                <c:pt idx="7356">
                  <c:v>11:40:04</c:v>
                </c:pt>
                <c:pt idx="7357">
                  <c:v>11:40:05</c:v>
                </c:pt>
                <c:pt idx="7358">
                  <c:v>11:40:06</c:v>
                </c:pt>
                <c:pt idx="7359">
                  <c:v>11:40:08</c:v>
                </c:pt>
                <c:pt idx="7360">
                  <c:v>11:40:10</c:v>
                </c:pt>
                <c:pt idx="7361">
                  <c:v>11:40:13</c:v>
                </c:pt>
                <c:pt idx="7362">
                  <c:v>11:40:18</c:v>
                </c:pt>
                <c:pt idx="7363">
                  <c:v>11:40:19</c:v>
                </c:pt>
                <c:pt idx="7364">
                  <c:v>11:40:20</c:v>
                </c:pt>
                <c:pt idx="7365">
                  <c:v>11:40:21</c:v>
                </c:pt>
                <c:pt idx="7366">
                  <c:v>11:40:22</c:v>
                </c:pt>
                <c:pt idx="7367">
                  <c:v>11:40:24</c:v>
                </c:pt>
                <c:pt idx="7368">
                  <c:v>11:40:27</c:v>
                </c:pt>
                <c:pt idx="7369">
                  <c:v>11:40:32</c:v>
                </c:pt>
                <c:pt idx="7370">
                  <c:v>11:40:33</c:v>
                </c:pt>
                <c:pt idx="7371">
                  <c:v>11:40:41</c:v>
                </c:pt>
                <c:pt idx="7372">
                  <c:v>11:40:46</c:v>
                </c:pt>
                <c:pt idx="7373">
                  <c:v>11:40:50</c:v>
                </c:pt>
                <c:pt idx="7374">
                  <c:v>11:40:53</c:v>
                </c:pt>
                <c:pt idx="7375">
                  <c:v>11:40:58</c:v>
                </c:pt>
                <c:pt idx="7376">
                  <c:v>11:41:02</c:v>
                </c:pt>
                <c:pt idx="7377">
                  <c:v>11:41:04</c:v>
                </c:pt>
                <c:pt idx="7378">
                  <c:v>11:41:06</c:v>
                </c:pt>
                <c:pt idx="7379">
                  <c:v>11:41:09</c:v>
                </c:pt>
                <c:pt idx="7380">
                  <c:v>11:41:11</c:v>
                </c:pt>
                <c:pt idx="7381">
                  <c:v>11:41:22</c:v>
                </c:pt>
                <c:pt idx="7382">
                  <c:v>11:41:23</c:v>
                </c:pt>
                <c:pt idx="7383">
                  <c:v>11:41:24</c:v>
                </c:pt>
                <c:pt idx="7384">
                  <c:v>11:41:27</c:v>
                </c:pt>
                <c:pt idx="7385">
                  <c:v>11:41:28</c:v>
                </c:pt>
                <c:pt idx="7386">
                  <c:v>11:41:29</c:v>
                </c:pt>
                <c:pt idx="7387">
                  <c:v>11:41:30</c:v>
                </c:pt>
                <c:pt idx="7388">
                  <c:v>11:41:31</c:v>
                </c:pt>
                <c:pt idx="7389">
                  <c:v>11:41:32</c:v>
                </c:pt>
                <c:pt idx="7390">
                  <c:v>11:41:33</c:v>
                </c:pt>
                <c:pt idx="7391">
                  <c:v>11:41:36</c:v>
                </c:pt>
                <c:pt idx="7392">
                  <c:v>11:41:37</c:v>
                </c:pt>
                <c:pt idx="7393">
                  <c:v>11:41:38</c:v>
                </c:pt>
                <c:pt idx="7394">
                  <c:v>11:41:40</c:v>
                </c:pt>
                <c:pt idx="7395">
                  <c:v>11:41:41</c:v>
                </c:pt>
                <c:pt idx="7396">
                  <c:v>11:41:42</c:v>
                </c:pt>
                <c:pt idx="7397">
                  <c:v>11:41:44</c:v>
                </c:pt>
                <c:pt idx="7398">
                  <c:v>11:41:45</c:v>
                </c:pt>
                <c:pt idx="7399">
                  <c:v>11:41:47</c:v>
                </c:pt>
                <c:pt idx="7400">
                  <c:v>11:41:48</c:v>
                </c:pt>
                <c:pt idx="7401">
                  <c:v>11:41:49</c:v>
                </c:pt>
                <c:pt idx="7402">
                  <c:v>11:41:50</c:v>
                </c:pt>
                <c:pt idx="7403">
                  <c:v>11:41:51</c:v>
                </c:pt>
                <c:pt idx="7404">
                  <c:v>11:41:53</c:v>
                </c:pt>
                <c:pt idx="7405">
                  <c:v>11:41:54</c:v>
                </c:pt>
                <c:pt idx="7406">
                  <c:v>11:41:56</c:v>
                </c:pt>
                <c:pt idx="7407">
                  <c:v>11:41:58</c:v>
                </c:pt>
                <c:pt idx="7408">
                  <c:v>11:42:00</c:v>
                </c:pt>
                <c:pt idx="7409">
                  <c:v>11:42:02</c:v>
                </c:pt>
                <c:pt idx="7410">
                  <c:v>11:42:04</c:v>
                </c:pt>
                <c:pt idx="7411">
                  <c:v>11:42:05</c:v>
                </c:pt>
                <c:pt idx="7412">
                  <c:v>11:42:06</c:v>
                </c:pt>
                <c:pt idx="7413">
                  <c:v>11:42:07</c:v>
                </c:pt>
                <c:pt idx="7414">
                  <c:v>11:42:15</c:v>
                </c:pt>
                <c:pt idx="7415">
                  <c:v>11:42:20</c:v>
                </c:pt>
                <c:pt idx="7416">
                  <c:v>11:42:24</c:v>
                </c:pt>
                <c:pt idx="7417">
                  <c:v>11:42:31</c:v>
                </c:pt>
                <c:pt idx="7418">
                  <c:v>11:42:32</c:v>
                </c:pt>
                <c:pt idx="7419">
                  <c:v>11:42:35</c:v>
                </c:pt>
                <c:pt idx="7420">
                  <c:v>11:42:37</c:v>
                </c:pt>
                <c:pt idx="7421">
                  <c:v>11:42:43</c:v>
                </c:pt>
                <c:pt idx="7422">
                  <c:v>11:42:47</c:v>
                </c:pt>
                <c:pt idx="7423">
                  <c:v>11:42:48</c:v>
                </c:pt>
                <c:pt idx="7424">
                  <c:v>11:42:49</c:v>
                </c:pt>
                <c:pt idx="7425">
                  <c:v>11:42:51</c:v>
                </c:pt>
                <c:pt idx="7426">
                  <c:v>11:42:52</c:v>
                </c:pt>
                <c:pt idx="7427">
                  <c:v>11:42:54</c:v>
                </c:pt>
                <c:pt idx="7428">
                  <c:v>11:43:00</c:v>
                </c:pt>
                <c:pt idx="7429">
                  <c:v>11:43:03</c:v>
                </c:pt>
                <c:pt idx="7430">
                  <c:v>11:43:04</c:v>
                </c:pt>
                <c:pt idx="7431">
                  <c:v>11:43:22</c:v>
                </c:pt>
                <c:pt idx="7432">
                  <c:v>11:43:48</c:v>
                </c:pt>
                <c:pt idx="7433">
                  <c:v>11:44:03</c:v>
                </c:pt>
                <c:pt idx="7434">
                  <c:v>11:44:08</c:v>
                </c:pt>
                <c:pt idx="7435">
                  <c:v>11:44:09</c:v>
                </c:pt>
                <c:pt idx="7436">
                  <c:v>11:44:10</c:v>
                </c:pt>
                <c:pt idx="7437">
                  <c:v>11:44:11</c:v>
                </c:pt>
                <c:pt idx="7438">
                  <c:v>11:44:12</c:v>
                </c:pt>
                <c:pt idx="7439">
                  <c:v>11:44:18</c:v>
                </c:pt>
                <c:pt idx="7440">
                  <c:v>11:44:28</c:v>
                </c:pt>
                <c:pt idx="7441">
                  <c:v>11:44:35</c:v>
                </c:pt>
                <c:pt idx="7442">
                  <c:v>11:44:45</c:v>
                </c:pt>
                <c:pt idx="7443">
                  <c:v>11:44:47</c:v>
                </c:pt>
                <c:pt idx="7444">
                  <c:v>11:44:51</c:v>
                </c:pt>
                <c:pt idx="7445">
                  <c:v>11:44:53</c:v>
                </c:pt>
                <c:pt idx="7446">
                  <c:v>11:44:58</c:v>
                </c:pt>
                <c:pt idx="7447">
                  <c:v>11:44:59</c:v>
                </c:pt>
                <c:pt idx="7448">
                  <c:v>11:45:01</c:v>
                </c:pt>
                <c:pt idx="7449">
                  <c:v>11:45:02</c:v>
                </c:pt>
                <c:pt idx="7450">
                  <c:v>11:45:05</c:v>
                </c:pt>
                <c:pt idx="7451">
                  <c:v>11:45:08</c:v>
                </c:pt>
                <c:pt idx="7452">
                  <c:v>11:45:16</c:v>
                </c:pt>
                <c:pt idx="7453">
                  <c:v>11:45:22</c:v>
                </c:pt>
                <c:pt idx="7454">
                  <c:v>11:45:23</c:v>
                </c:pt>
                <c:pt idx="7455">
                  <c:v>11:45:25</c:v>
                </c:pt>
                <c:pt idx="7456">
                  <c:v>11:45:26</c:v>
                </c:pt>
                <c:pt idx="7457">
                  <c:v>11:45:34</c:v>
                </c:pt>
                <c:pt idx="7458">
                  <c:v>11:45:39</c:v>
                </c:pt>
                <c:pt idx="7459">
                  <c:v>11:45:40</c:v>
                </c:pt>
                <c:pt idx="7460">
                  <c:v>11:45:42</c:v>
                </c:pt>
                <c:pt idx="7461">
                  <c:v>11:45:43</c:v>
                </c:pt>
                <c:pt idx="7462">
                  <c:v>11:45:46</c:v>
                </c:pt>
                <c:pt idx="7463">
                  <c:v>11:45:53</c:v>
                </c:pt>
                <c:pt idx="7464">
                  <c:v>11:45:59</c:v>
                </c:pt>
                <c:pt idx="7465">
                  <c:v>11:46:09</c:v>
                </c:pt>
                <c:pt idx="7466">
                  <c:v>11:46:10</c:v>
                </c:pt>
                <c:pt idx="7467">
                  <c:v>11:46:11</c:v>
                </c:pt>
                <c:pt idx="7468">
                  <c:v>11:46:12</c:v>
                </c:pt>
                <c:pt idx="7469">
                  <c:v>11:46:13</c:v>
                </c:pt>
                <c:pt idx="7470">
                  <c:v>11:46:14</c:v>
                </c:pt>
                <c:pt idx="7471">
                  <c:v>11:46:15</c:v>
                </c:pt>
                <c:pt idx="7472">
                  <c:v>11:46:16</c:v>
                </c:pt>
                <c:pt idx="7473">
                  <c:v>11:46:17</c:v>
                </c:pt>
                <c:pt idx="7474">
                  <c:v>11:46:19</c:v>
                </c:pt>
                <c:pt idx="7475">
                  <c:v>11:46:22</c:v>
                </c:pt>
                <c:pt idx="7476">
                  <c:v>11:46:23</c:v>
                </c:pt>
                <c:pt idx="7477">
                  <c:v>11:46:25</c:v>
                </c:pt>
                <c:pt idx="7478">
                  <c:v>11:46:27</c:v>
                </c:pt>
                <c:pt idx="7479">
                  <c:v>11:46:30</c:v>
                </c:pt>
                <c:pt idx="7480">
                  <c:v>11:46:31</c:v>
                </c:pt>
                <c:pt idx="7481">
                  <c:v>11:46:32</c:v>
                </c:pt>
                <c:pt idx="7482">
                  <c:v>11:46:36</c:v>
                </c:pt>
                <c:pt idx="7483">
                  <c:v>11:46:37</c:v>
                </c:pt>
                <c:pt idx="7484">
                  <c:v>11:46:38</c:v>
                </c:pt>
                <c:pt idx="7485">
                  <c:v>11:46:41</c:v>
                </c:pt>
                <c:pt idx="7486">
                  <c:v>11:46:43</c:v>
                </c:pt>
                <c:pt idx="7487">
                  <c:v>11:46:59</c:v>
                </c:pt>
                <c:pt idx="7488">
                  <c:v>11:47:10</c:v>
                </c:pt>
                <c:pt idx="7489">
                  <c:v>11:47:13</c:v>
                </c:pt>
                <c:pt idx="7490">
                  <c:v>11:47:28</c:v>
                </c:pt>
                <c:pt idx="7491">
                  <c:v>11:47:39</c:v>
                </c:pt>
                <c:pt idx="7492">
                  <c:v>11:47:41</c:v>
                </c:pt>
                <c:pt idx="7493">
                  <c:v>11:47:48</c:v>
                </c:pt>
                <c:pt idx="7494">
                  <c:v>11:47:49</c:v>
                </c:pt>
                <c:pt idx="7495">
                  <c:v>11:47:53</c:v>
                </c:pt>
                <c:pt idx="7496">
                  <c:v>11:47:56</c:v>
                </c:pt>
                <c:pt idx="7497">
                  <c:v>11:47:58</c:v>
                </c:pt>
                <c:pt idx="7498">
                  <c:v>11:47:59</c:v>
                </c:pt>
                <c:pt idx="7499">
                  <c:v>11:48:00</c:v>
                </c:pt>
                <c:pt idx="7500">
                  <c:v>11:48:01</c:v>
                </c:pt>
                <c:pt idx="7501">
                  <c:v>11:48:02</c:v>
                </c:pt>
                <c:pt idx="7502">
                  <c:v>11:48:03</c:v>
                </c:pt>
                <c:pt idx="7503">
                  <c:v>11:48:04</c:v>
                </c:pt>
                <c:pt idx="7504">
                  <c:v>11:48:05</c:v>
                </c:pt>
                <c:pt idx="7505">
                  <c:v>11:48:06</c:v>
                </c:pt>
                <c:pt idx="7506">
                  <c:v>11:48:12</c:v>
                </c:pt>
                <c:pt idx="7507">
                  <c:v>11:48:13</c:v>
                </c:pt>
                <c:pt idx="7508">
                  <c:v>11:48:14</c:v>
                </c:pt>
                <c:pt idx="7509">
                  <c:v>11:48:16</c:v>
                </c:pt>
                <c:pt idx="7510">
                  <c:v>11:48:17</c:v>
                </c:pt>
                <c:pt idx="7511">
                  <c:v>11:48:18</c:v>
                </c:pt>
                <c:pt idx="7512">
                  <c:v>11:48:19</c:v>
                </c:pt>
                <c:pt idx="7513">
                  <c:v>11:48:20</c:v>
                </c:pt>
                <c:pt idx="7514">
                  <c:v>11:48:21</c:v>
                </c:pt>
                <c:pt idx="7515">
                  <c:v>11:48:22</c:v>
                </c:pt>
                <c:pt idx="7516">
                  <c:v>11:48:25</c:v>
                </c:pt>
                <c:pt idx="7517">
                  <c:v>11:48:32</c:v>
                </c:pt>
                <c:pt idx="7518">
                  <c:v>11:48:40</c:v>
                </c:pt>
                <c:pt idx="7519">
                  <c:v>11:48:41</c:v>
                </c:pt>
                <c:pt idx="7520">
                  <c:v>11:49:09</c:v>
                </c:pt>
                <c:pt idx="7521">
                  <c:v>11:49:19</c:v>
                </c:pt>
                <c:pt idx="7522">
                  <c:v>11:49:43</c:v>
                </c:pt>
                <c:pt idx="7523">
                  <c:v>11:49:45</c:v>
                </c:pt>
                <c:pt idx="7524">
                  <c:v>11:49:46</c:v>
                </c:pt>
                <c:pt idx="7525">
                  <c:v>11:49:47</c:v>
                </c:pt>
                <c:pt idx="7526">
                  <c:v>11:49:48</c:v>
                </c:pt>
                <c:pt idx="7527">
                  <c:v>11:49:50</c:v>
                </c:pt>
                <c:pt idx="7528">
                  <c:v>11:50:08</c:v>
                </c:pt>
                <c:pt idx="7529">
                  <c:v>11:50:12</c:v>
                </c:pt>
                <c:pt idx="7530">
                  <c:v>11:50:28</c:v>
                </c:pt>
                <c:pt idx="7531">
                  <c:v>11:50:45</c:v>
                </c:pt>
                <c:pt idx="7532">
                  <c:v>11:50:50</c:v>
                </c:pt>
                <c:pt idx="7533">
                  <c:v>11:50:56</c:v>
                </c:pt>
                <c:pt idx="7534">
                  <c:v>11:51:03</c:v>
                </c:pt>
                <c:pt idx="7535">
                  <c:v>11:51:05</c:v>
                </c:pt>
                <c:pt idx="7536">
                  <c:v>11:52:49</c:v>
                </c:pt>
                <c:pt idx="7537">
                  <c:v>11:53:08</c:v>
                </c:pt>
                <c:pt idx="7538">
                  <c:v>11:53:13</c:v>
                </c:pt>
                <c:pt idx="7539">
                  <c:v>11:53:36</c:v>
                </c:pt>
                <c:pt idx="7540">
                  <c:v>11:54:15</c:v>
                </c:pt>
                <c:pt idx="7541">
                  <c:v>11:54:25</c:v>
                </c:pt>
                <c:pt idx="7542">
                  <c:v>11:54:41</c:v>
                </c:pt>
                <c:pt idx="7543">
                  <c:v>11:55:39</c:v>
                </c:pt>
                <c:pt idx="7544">
                  <c:v>11:55:40</c:v>
                </c:pt>
                <c:pt idx="7545">
                  <c:v>11:55:42</c:v>
                </c:pt>
                <c:pt idx="7546">
                  <c:v>11:55:43</c:v>
                </c:pt>
                <c:pt idx="7547">
                  <c:v>11:55:44</c:v>
                </c:pt>
                <c:pt idx="7548">
                  <c:v>11:55:45</c:v>
                </c:pt>
                <c:pt idx="7549">
                  <c:v>11:55:46</c:v>
                </c:pt>
                <c:pt idx="7550">
                  <c:v>11:55:47</c:v>
                </c:pt>
                <c:pt idx="7551">
                  <c:v>11:55:48</c:v>
                </c:pt>
                <c:pt idx="7552">
                  <c:v>11:55:49</c:v>
                </c:pt>
                <c:pt idx="7553">
                  <c:v>11:56:07</c:v>
                </c:pt>
                <c:pt idx="7554">
                  <c:v>11:56:08</c:v>
                </c:pt>
                <c:pt idx="7555">
                  <c:v>11:56:09</c:v>
                </c:pt>
                <c:pt idx="7556">
                  <c:v>11:56:10</c:v>
                </c:pt>
                <c:pt idx="7557">
                  <c:v>11:56:11</c:v>
                </c:pt>
                <c:pt idx="7558">
                  <c:v>11:56:12</c:v>
                </c:pt>
                <c:pt idx="7559">
                  <c:v>11:56:16</c:v>
                </c:pt>
                <c:pt idx="7560">
                  <c:v>11:57:18</c:v>
                </c:pt>
                <c:pt idx="7561">
                  <c:v>11:57:21</c:v>
                </c:pt>
                <c:pt idx="7562">
                  <c:v>11:57:22</c:v>
                </c:pt>
                <c:pt idx="7563">
                  <c:v>11:57:24</c:v>
                </c:pt>
                <c:pt idx="7564">
                  <c:v>11:57:25</c:v>
                </c:pt>
                <c:pt idx="7565">
                  <c:v>11:57:40</c:v>
                </c:pt>
                <c:pt idx="7566">
                  <c:v>11:57:41</c:v>
                </c:pt>
                <c:pt idx="7567">
                  <c:v>11:57:48</c:v>
                </c:pt>
                <c:pt idx="7568">
                  <c:v>11:57:51</c:v>
                </c:pt>
                <c:pt idx="7569">
                  <c:v>11:57:53</c:v>
                </c:pt>
                <c:pt idx="7570">
                  <c:v>11:57:54</c:v>
                </c:pt>
                <c:pt idx="7571">
                  <c:v>11:57:56</c:v>
                </c:pt>
                <c:pt idx="7572">
                  <c:v>11:57:59</c:v>
                </c:pt>
                <c:pt idx="7573">
                  <c:v>11:58:05</c:v>
                </c:pt>
                <c:pt idx="7574">
                  <c:v>11:58:06</c:v>
                </c:pt>
                <c:pt idx="7575">
                  <c:v>11:58:07</c:v>
                </c:pt>
                <c:pt idx="7576">
                  <c:v>11:58:08</c:v>
                </c:pt>
                <c:pt idx="7577">
                  <c:v>11:58:09</c:v>
                </c:pt>
                <c:pt idx="7578">
                  <c:v>11:58:12</c:v>
                </c:pt>
                <c:pt idx="7579">
                  <c:v>11:58:17</c:v>
                </c:pt>
                <c:pt idx="7580">
                  <c:v>11:58:27</c:v>
                </c:pt>
                <c:pt idx="7581">
                  <c:v>11:58:36</c:v>
                </c:pt>
                <c:pt idx="7582">
                  <c:v>11:58:37</c:v>
                </c:pt>
                <c:pt idx="7583">
                  <c:v>11:58:40</c:v>
                </c:pt>
                <c:pt idx="7584">
                  <c:v>11:58:45</c:v>
                </c:pt>
                <c:pt idx="7585">
                  <c:v>11:58:48</c:v>
                </c:pt>
                <c:pt idx="7586">
                  <c:v>11:59:00</c:v>
                </c:pt>
                <c:pt idx="7587">
                  <c:v>11:59:01</c:v>
                </c:pt>
                <c:pt idx="7588">
                  <c:v>11:59:02</c:v>
                </c:pt>
                <c:pt idx="7589">
                  <c:v>11:59:04</c:v>
                </c:pt>
                <c:pt idx="7590">
                  <c:v>11:59:05</c:v>
                </c:pt>
                <c:pt idx="7591">
                  <c:v>12:00:14</c:v>
                </c:pt>
                <c:pt idx="7592">
                  <c:v>12:00:17</c:v>
                </c:pt>
                <c:pt idx="7593">
                  <c:v>12:00:18</c:v>
                </c:pt>
                <c:pt idx="7594">
                  <c:v>12:00:19</c:v>
                </c:pt>
                <c:pt idx="7595">
                  <c:v>12:00:20</c:v>
                </c:pt>
                <c:pt idx="7596">
                  <c:v>12:00:21</c:v>
                </c:pt>
                <c:pt idx="7597">
                  <c:v>12:00:22</c:v>
                </c:pt>
                <c:pt idx="7598">
                  <c:v>12:00:23</c:v>
                </c:pt>
                <c:pt idx="7599">
                  <c:v>12:00:24</c:v>
                </c:pt>
                <c:pt idx="7600">
                  <c:v>12:00:32</c:v>
                </c:pt>
                <c:pt idx="7601">
                  <c:v>12:02:38</c:v>
                </c:pt>
                <c:pt idx="7602">
                  <c:v>12:02:55</c:v>
                </c:pt>
                <c:pt idx="7603">
                  <c:v>12:02:56</c:v>
                </c:pt>
                <c:pt idx="7604">
                  <c:v>12:02:57</c:v>
                </c:pt>
                <c:pt idx="7605">
                  <c:v>12:03:11</c:v>
                </c:pt>
                <c:pt idx="7606">
                  <c:v>12:03:12</c:v>
                </c:pt>
                <c:pt idx="7607">
                  <c:v>12:03:40</c:v>
                </c:pt>
                <c:pt idx="7608">
                  <c:v>12:03:42</c:v>
                </c:pt>
                <c:pt idx="7609">
                  <c:v>12:04:34</c:v>
                </c:pt>
                <c:pt idx="7610">
                  <c:v>12:04:35</c:v>
                </c:pt>
                <c:pt idx="7611">
                  <c:v>12:05:19</c:v>
                </c:pt>
                <c:pt idx="7612">
                  <c:v>12:05:33</c:v>
                </c:pt>
                <c:pt idx="7613">
                  <c:v>12:05:34</c:v>
                </c:pt>
                <c:pt idx="7614">
                  <c:v>12:05:55</c:v>
                </c:pt>
                <c:pt idx="7615">
                  <c:v>12:06:45</c:v>
                </c:pt>
                <c:pt idx="7616">
                  <c:v>12:07:34</c:v>
                </c:pt>
                <c:pt idx="7617">
                  <c:v>12:08:40</c:v>
                </c:pt>
                <c:pt idx="7618">
                  <c:v>12:08:41</c:v>
                </c:pt>
                <c:pt idx="7619">
                  <c:v>12:08:43</c:v>
                </c:pt>
                <c:pt idx="7620">
                  <c:v>12:09:06</c:v>
                </c:pt>
                <c:pt idx="7621">
                  <c:v>12:09:26</c:v>
                </c:pt>
                <c:pt idx="7622">
                  <c:v>12:09:31</c:v>
                </c:pt>
                <c:pt idx="7623">
                  <c:v>12:09:36</c:v>
                </c:pt>
                <c:pt idx="7624">
                  <c:v>12:12:43</c:v>
                </c:pt>
                <c:pt idx="7625">
                  <c:v>12:13:00</c:v>
                </c:pt>
                <c:pt idx="7626">
                  <c:v>12:22:01</c:v>
                </c:pt>
                <c:pt idx="7627">
                  <c:v>12:29:08</c:v>
                </c:pt>
                <c:pt idx="7628">
                  <c:v>12:30:59</c:v>
                </c:pt>
                <c:pt idx="7629">
                  <c:v>12:31:00</c:v>
                </c:pt>
                <c:pt idx="7630">
                  <c:v>12:31:01</c:v>
                </c:pt>
                <c:pt idx="7631">
                  <c:v>12:31:02</c:v>
                </c:pt>
                <c:pt idx="7632">
                  <c:v>12:31:03</c:v>
                </c:pt>
                <c:pt idx="7633">
                  <c:v>12:31:04</c:v>
                </c:pt>
                <c:pt idx="7634">
                  <c:v>12:31:05</c:v>
                </c:pt>
                <c:pt idx="7635">
                  <c:v>12:31:06</c:v>
                </c:pt>
                <c:pt idx="7636">
                  <c:v>12:31:07</c:v>
                </c:pt>
                <c:pt idx="7637">
                  <c:v>12:31:08</c:v>
                </c:pt>
                <c:pt idx="7638">
                  <c:v>12:31:13</c:v>
                </c:pt>
                <c:pt idx="7639">
                  <c:v>12:31:14</c:v>
                </c:pt>
                <c:pt idx="7640">
                  <c:v>12:31:15</c:v>
                </c:pt>
                <c:pt idx="7641">
                  <c:v>12:31:48</c:v>
                </c:pt>
                <c:pt idx="7642">
                  <c:v>12:31:49</c:v>
                </c:pt>
                <c:pt idx="7643">
                  <c:v>12:31:50</c:v>
                </c:pt>
                <c:pt idx="7644">
                  <c:v>12:32:48</c:v>
                </c:pt>
                <c:pt idx="7645">
                  <c:v>12:32:49</c:v>
                </c:pt>
                <c:pt idx="7646">
                  <c:v>12:32:50</c:v>
                </c:pt>
                <c:pt idx="7647">
                  <c:v>12:33:13</c:v>
                </c:pt>
                <c:pt idx="7648">
                  <c:v>12:33:14</c:v>
                </c:pt>
                <c:pt idx="7649">
                  <c:v>12:33:15</c:v>
                </c:pt>
                <c:pt idx="7650">
                  <c:v>12:34:08</c:v>
                </c:pt>
                <c:pt idx="7651">
                  <c:v>12:34:09</c:v>
                </c:pt>
                <c:pt idx="7652">
                  <c:v>12:34:10</c:v>
                </c:pt>
                <c:pt idx="7653">
                  <c:v>12:36:23</c:v>
                </c:pt>
                <c:pt idx="7654">
                  <c:v>12:36:24</c:v>
                </c:pt>
                <c:pt idx="7655">
                  <c:v>12:36:25</c:v>
                </c:pt>
                <c:pt idx="7656">
                  <c:v>12:40:43</c:v>
                </c:pt>
                <c:pt idx="7657">
                  <c:v>12:40:57</c:v>
                </c:pt>
                <c:pt idx="7658">
                  <c:v>12:41:14</c:v>
                </c:pt>
                <c:pt idx="7659">
                  <c:v>12:41:25</c:v>
                </c:pt>
                <c:pt idx="7660">
                  <c:v>12:41:44</c:v>
                </c:pt>
                <c:pt idx="7661">
                  <c:v>12:42:05</c:v>
                </c:pt>
                <c:pt idx="7662">
                  <c:v>12:42:28</c:v>
                </c:pt>
                <c:pt idx="7663">
                  <c:v>12:42:37</c:v>
                </c:pt>
                <c:pt idx="7664">
                  <c:v>12:42:54</c:v>
                </c:pt>
                <c:pt idx="7665">
                  <c:v>12:43:28</c:v>
                </c:pt>
                <c:pt idx="7666">
                  <c:v>12:43:40</c:v>
                </c:pt>
                <c:pt idx="7667">
                  <c:v>12:45:14</c:v>
                </c:pt>
                <c:pt idx="7668">
                  <c:v>12:49:41</c:v>
                </c:pt>
                <c:pt idx="7669">
                  <c:v>12:51:28</c:v>
                </c:pt>
                <c:pt idx="7670">
                  <c:v>12:51:29</c:v>
                </c:pt>
                <c:pt idx="7671">
                  <c:v>12:51:30</c:v>
                </c:pt>
                <c:pt idx="7672">
                  <c:v>12:55:51</c:v>
                </c:pt>
                <c:pt idx="7673">
                  <c:v>12:56:01</c:v>
                </c:pt>
                <c:pt idx="7674">
                  <c:v>12:56:02</c:v>
                </c:pt>
                <c:pt idx="7675">
                  <c:v>12:56:11</c:v>
                </c:pt>
                <c:pt idx="7676">
                  <c:v>12:56:30</c:v>
                </c:pt>
                <c:pt idx="7677">
                  <c:v>12:57:18</c:v>
                </c:pt>
                <c:pt idx="7678">
                  <c:v>12:57:33</c:v>
                </c:pt>
                <c:pt idx="7679">
                  <c:v>12:57:57</c:v>
                </c:pt>
                <c:pt idx="7680">
                  <c:v>12:58:02</c:v>
                </c:pt>
                <c:pt idx="7681">
                  <c:v>12:58:20</c:v>
                </c:pt>
                <c:pt idx="7682">
                  <c:v>12:59:13</c:v>
                </c:pt>
                <c:pt idx="7683">
                  <c:v>12:59:38</c:v>
                </c:pt>
                <c:pt idx="7684">
                  <c:v>12:59:44</c:v>
                </c:pt>
                <c:pt idx="7685">
                  <c:v>12:59:45</c:v>
                </c:pt>
                <c:pt idx="7686">
                  <c:v>12:59:46</c:v>
                </c:pt>
                <c:pt idx="7687">
                  <c:v>13:00:00</c:v>
                </c:pt>
                <c:pt idx="7688">
                  <c:v>13:00:21</c:v>
                </c:pt>
                <c:pt idx="7689">
                  <c:v>13:00:24</c:v>
                </c:pt>
                <c:pt idx="7690">
                  <c:v>13:00:25</c:v>
                </c:pt>
                <c:pt idx="7691">
                  <c:v>13:00:26</c:v>
                </c:pt>
                <c:pt idx="7692">
                  <c:v>13:00:47</c:v>
                </c:pt>
                <c:pt idx="7693">
                  <c:v>13:00:54</c:v>
                </c:pt>
                <c:pt idx="7694">
                  <c:v>13:00:59</c:v>
                </c:pt>
                <c:pt idx="7695">
                  <c:v>13:01:14</c:v>
                </c:pt>
                <c:pt idx="7696">
                  <c:v>13:01:15</c:v>
                </c:pt>
                <c:pt idx="7697">
                  <c:v>13:01:16</c:v>
                </c:pt>
                <c:pt idx="7698">
                  <c:v>13:01:46</c:v>
                </c:pt>
                <c:pt idx="7699">
                  <c:v>13:01:47</c:v>
                </c:pt>
                <c:pt idx="7700">
                  <c:v>13:01:48</c:v>
                </c:pt>
                <c:pt idx="7701">
                  <c:v>13:01:49</c:v>
                </c:pt>
                <c:pt idx="7702">
                  <c:v>13:01:50</c:v>
                </c:pt>
                <c:pt idx="7703">
                  <c:v>13:02:00</c:v>
                </c:pt>
                <c:pt idx="7704">
                  <c:v>13:02:10</c:v>
                </c:pt>
                <c:pt idx="7705">
                  <c:v>13:02:21</c:v>
                </c:pt>
                <c:pt idx="7706">
                  <c:v>13:02:22</c:v>
                </c:pt>
                <c:pt idx="7707">
                  <c:v>13:02:31</c:v>
                </c:pt>
                <c:pt idx="7708">
                  <c:v>13:02:52</c:v>
                </c:pt>
                <c:pt idx="7709">
                  <c:v>13:02:56</c:v>
                </c:pt>
                <c:pt idx="7710">
                  <c:v>13:02:57</c:v>
                </c:pt>
                <c:pt idx="7711">
                  <c:v>13:02:58</c:v>
                </c:pt>
                <c:pt idx="7712">
                  <c:v>13:03:16</c:v>
                </c:pt>
                <c:pt idx="7713">
                  <c:v>13:03:31</c:v>
                </c:pt>
                <c:pt idx="7714">
                  <c:v>13:03:40</c:v>
                </c:pt>
                <c:pt idx="7715">
                  <c:v>13:03:42</c:v>
                </c:pt>
                <c:pt idx="7716">
                  <c:v>13:03:46</c:v>
                </c:pt>
                <c:pt idx="7717">
                  <c:v>13:03:47</c:v>
                </c:pt>
                <c:pt idx="7718">
                  <c:v>13:04:09</c:v>
                </c:pt>
                <c:pt idx="7719">
                  <c:v>13:04:31</c:v>
                </c:pt>
                <c:pt idx="7720">
                  <c:v>13:04:32</c:v>
                </c:pt>
                <c:pt idx="7721">
                  <c:v>13:04:33</c:v>
                </c:pt>
                <c:pt idx="7722">
                  <c:v>13:04:49</c:v>
                </c:pt>
                <c:pt idx="7723">
                  <c:v>13:04:57</c:v>
                </c:pt>
                <c:pt idx="7724">
                  <c:v>13:05:04</c:v>
                </c:pt>
                <c:pt idx="7725">
                  <c:v>13:05:17</c:v>
                </c:pt>
                <c:pt idx="7726">
                  <c:v>13:05:19</c:v>
                </c:pt>
                <c:pt idx="7727">
                  <c:v>13:05:26</c:v>
                </c:pt>
                <c:pt idx="7728">
                  <c:v>13:05:28</c:v>
                </c:pt>
                <c:pt idx="7729">
                  <c:v>13:05:46</c:v>
                </c:pt>
                <c:pt idx="7730">
                  <c:v>13:05:58</c:v>
                </c:pt>
                <c:pt idx="7731">
                  <c:v>13:06:00</c:v>
                </c:pt>
                <c:pt idx="7732">
                  <c:v>13:06:08</c:v>
                </c:pt>
                <c:pt idx="7733">
                  <c:v>13:06:11</c:v>
                </c:pt>
                <c:pt idx="7734">
                  <c:v>13:06:14</c:v>
                </c:pt>
                <c:pt idx="7735">
                  <c:v>13:06:21</c:v>
                </c:pt>
                <c:pt idx="7736">
                  <c:v>13:06:23</c:v>
                </c:pt>
                <c:pt idx="7737">
                  <c:v>13:06:32</c:v>
                </c:pt>
                <c:pt idx="7738">
                  <c:v>13:06:42</c:v>
                </c:pt>
                <c:pt idx="7739">
                  <c:v>13:06:43</c:v>
                </c:pt>
                <c:pt idx="7740">
                  <c:v>13:06:45</c:v>
                </c:pt>
                <c:pt idx="7741">
                  <c:v>13:06:46</c:v>
                </c:pt>
                <c:pt idx="7742">
                  <c:v>13:06:50</c:v>
                </c:pt>
                <c:pt idx="7743">
                  <c:v>13:06:53</c:v>
                </c:pt>
                <c:pt idx="7744">
                  <c:v>13:06:54</c:v>
                </c:pt>
                <c:pt idx="7745">
                  <c:v>13:07:05</c:v>
                </c:pt>
                <c:pt idx="7746">
                  <c:v>13:07:31</c:v>
                </c:pt>
                <c:pt idx="7747">
                  <c:v>13:07:35</c:v>
                </c:pt>
                <c:pt idx="7748">
                  <c:v>13:07:41</c:v>
                </c:pt>
                <c:pt idx="7749">
                  <c:v>13:07:51</c:v>
                </c:pt>
                <c:pt idx="7750">
                  <c:v>13:08:16</c:v>
                </c:pt>
                <c:pt idx="7751">
                  <c:v>13:08:17</c:v>
                </c:pt>
                <c:pt idx="7752">
                  <c:v>13:08:18</c:v>
                </c:pt>
                <c:pt idx="7753">
                  <c:v>13:08:21</c:v>
                </c:pt>
                <c:pt idx="7754">
                  <c:v>13:08:26</c:v>
                </c:pt>
                <c:pt idx="7755">
                  <c:v>13:08:29</c:v>
                </c:pt>
                <c:pt idx="7756">
                  <c:v>13:08:33</c:v>
                </c:pt>
                <c:pt idx="7757">
                  <c:v>13:08:34</c:v>
                </c:pt>
                <c:pt idx="7758">
                  <c:v>13:08:35</c:v>
                </c:pt>
                <c:pt idx="7759">
                  <c:v>13:08:36</c:v>
                </c:pt>
                <c:pt idx="7760">
                  <c:v>13:08:37</c:v>
                </c:pt>
                <c:pt idx="7761">
                  <c:v>13:08:39</c:v>
                </c:pt>
                <c:pt idx="7762">
                  <c:v>13:08:48</c:v>
                </c:pt>
                <c:pt idx="7763">
                  <c:v>13:08:49</c:v>
                </c:pt>
                <c:pt idx="7764">
                  <c:v>13:08:50</c:v>
                </c:pt>
                <c:pt idx="7765">
                  <c:v>13:08:54</c:v>
                </c:pt>
                <c:pt idx="7766">
                  <c:v>13:08:57</c:v>
                </c:pt>
                <c:pt idx="7767">
                  <c:v>13:08:58</c:v>
                </c:pt>
                <c:pt idx="7768">
                  <c:v>13:08:59</c:v>
                </c:pt>
                <c:pt idx="7769">
                  <c:v>13:09:00</c:v>
                </c:pt>
                <c:pt idx="7770">
                  <c:v>13:09:01</c:v>
                </c:pt>
                <c:pt idx="7771">
                  <c:v>13:09:02</c:v>
                </c:pt>
                <c:pt idx="7772">
                  <c:v>13:09:07</c:v>
                </c:pt>
                <c:pt idx="7773">
                  <c:v>13:09:12</c:v>
                </c:pt>
                <c:pt idx="7774">
                  <c:v>13:09:13</c:v>
                </c:pt>
                <c:pt idx="7775">
                  <c:v>13:09:14</c:v>
                </c:pt>
                <c:pt idx="7776">
                  <c:v>13:09:15</c:v>
                </c:pt>
                <c:pt idx="7777">
                  <c:v>13:09:16</c:v>
                </c:pt>
                <c:pt idx="7778">
                  <c:v>13:09:17</c:v>
                </c:pt>
                <c:pt idx="7779">
                  <c:v>13:09:19</c:v>
                </c:pt>
                <c:pt idx="7780">
                  <c:v>13:09:21</c:v>
                </c:pt>
                <c:pt idx="7781">
                  <c:v>13:09:22</c:v>
                </c:pt>
                <c:pt idx="7782">
                  <c:v>13:09:23</c:v>
                </c:pt>
                <c:pt idx="7783">
                  <c:v>13:09:28</c:v>
                </c:pt>
                <c:pt idx="7784">
                  <c:v>13:09:29</c:v>
                </c:pt>
                <c:pt idx="7785">
                  <c:v>13:09:39</c:v>
                </c:pt>
                <c:pt idx="7786">
                  <c:v>13:09:40</c:v>
                </c:pt>
                <c:pt idx="7787">
                  <c:v>13:09:53</c:v>
                </c:pt>
                <c:pt idx="7788">
                  <c:v>13:09:54</c:v>
                </c:pt>
                <c:pt idx="7789">
                  <c:v>13:09:59</c:v>
                </c:pt>
                <c:pt idx="7790">
                  <c:v>13:10:01</c:v>
                </c:pt>
                <c:pt idx="7791">
                  <c:v>13:10:06</c:v>
                </c:pt>
                <c:pt idx="7792">
                  <c:v>13:10:14</c:v>
                </c:pt>
                <c:pt idx="7793">
                  <c:v>13:10:15</c:v>
                </c:pt>
                <c:pt idx="7794">
                  <c:v>13:10:17</c:v>
                </c:pt>
                <c:pt idx="7795">
                  <c:v>13:10:29</c:v>
                </c:pt>
                <c:pt idx="7796">
                  <c:v>13:10:34</c:v>
                </c:pt>
                <c:pt idx="7797">
                  <c:v>13:10:39</c:v>
                </c:pt>
                <c:pt idx="7798">
                  <c:v>13:10:40</c:v>
                </c:pt>
                <c:pt idx="7799">
                  <c:v>13:10:41</c:v>
                </c:pt>
                <c:pt idx="7800">
                  <c:v>13:10:42</c:v>
                </c:pt>
                <c:pt idx="7801">
                  <c:v>13:10:52</c:v>
                </c:pt>
                <c:pt idx="7802">
                  <c:v>13:10:57</c:v>
                </c:pt>
                <c:pt idx="7803">
                  <c:v>13:11:02</c:v>
                </c:pt>
                <c:pt idx="7804">
                  <c:v>13:11:09</c:v>
                </c:pt>
                <c:pt idx="7805">
                  <c:v>13:11:10</c:v>
                </c:pt>
                <c:pt idx="7806">
                  <c:v>13:11:11</c:v>
                </c:pt>
                <c:pt idx="7807">
                  <c:v>13:11:14</c:v>
                </c:pt>
                <c:pt idx="7808">
                  <c:v>13:11:15</c:v>
                </c:pt>
                <c:pt idx="7809">
                  <c:v>13:11:20</c:v>
                </c:pt>
                <c:pt idx="7810">
                  <c:v>13:11:29</c:v>
                </c:pt>
                <c:pt idx="7811">
                  <c:v>13:11:30</c:v>
                </c:pt>
                <c:pt idx="7812">
                  <c:v>13:11:31</c:v>
                </c:pt>
                <c:pt idx="7813">
                  <c:v>13:11:34</c:v>
                </c:pt>
                <c:pt idx="7814">
                  <c:v>13:11:35</c:v>
                </c:pt>
                <c:pt idx="7815">
                  <c:v>13:11:36</c:v>
                </c:pt>
                <c:pt idx="7816">
                  <c:v>13:11:37</c:v>
                </c:pt>
                <c:pt idx="7817">
                  <c:v>13:11:41</c:v>
                </c:pt>
                <c:pt idx="7818">
                  <c:v>13:11:44</c:v>
                </c:pt>
                <c:pt idx="7819">
                  <c:v>13:11:51</c:v>
                </c:pt>
                <c:pt idx="7820">
                  <c:v>13:12:04</c:v>
                </c:pt>
                <c:pt idx="7821">
                  <c:v>13:12:07</c:v>
                </c:pt>
                <c:pt idx="7822">
                  <c:v>13:12:08</c:v>
                </c:pt>
                <c:pt idx="7823">
                  <c:v>13:12:26</c:v>
                </c:pt>
                <c:pt idx="7824">
                  <c:v>13:12:31</c:v>
                </c:pt>
                <c:pt idx="7825">
                  <c:v>13:12:32</c:v>
                </c:pt>
                <c:pt idx="7826">
                  <c:v>13:12:36</c:v>
                </c:pt>
                <c:pt idx="7827">
                  <c:v>13:12:38</c:v>
                </c:pt>
                <c:pt idx="7828">
                  <c:v>13:12:50</c:v>
                </c:pt>
                <c:pt idx="7829">
                  <c:v>13:12:55</c:v>
                </c:pt>
                <c:pt idx="7830">
                  <c:v>13:12:56</c:v>
                </c:pt>
                <c:pt idx="7831">
                  <c:v>13:12:57</c:v>
                </c:pt>
                <c:pt idx="7832">
                  <c:v>13:13:05</c:v>
                </c:pt>
                <c:pt idx="7833">
                  <c:v>13:13:08</c:v>
                </c:pt>
                <c:pt idx="7834">
                  <c:v>13:13:09</c:v>
                </c:pt>
                <c:pt idx="7835">
                  <c:v>13:13:10</c:v>
                </c:pt>
                <c:pt idx="7836">
                  <c:v>13:13:11</c:v>
                </c:pt>
                <c:pt idx="7837">
                  <c:v>13:13:13</c:v>
                </c:pt>
                <c:pt idx="7838">
                  <c:v>13:13:15</c:v>
                </c:pt>
                <c:pt idx="7839">
                  <c:v>13:13:20</c:v>
                </c:pt>
                <c:pt idx="7840">
                  <c:v>13:13:21</c:v>
                </c:pt>
                <c:pt idx="7841">
                  <c:v>13:13:23</c:v>
                </c:pt>
                <c:pt idx="7842">
                  <c:v>13:13:24</c:v>
                </c:pt>
                <c:pt idx="7843">
                  <c:v>13:13:25</c:v>
                </c:pt>
                <c:pt idx="7844">
                  <c:v>13:13:26</c:v>
                </c:pt>
                <c:pt idx="7845">
                  <c:v>13:13:27</c:v>
                </c:pt>
                <c:pt idx="7846">
                  <c:v>13:13:28</c:v>
                </c:pt>
                <c:pt idx="7847">
                  <c:v>13:13:31</c:v>
                </c:pt>
                <c:pt idx="7848">
                  <c:v>13:13:34</c:v>
                </c:pt>
                <c:pt idx="7849">
                  <c:v>13:13:49</c:v>
                </c:pt>
                <c:pt idx="7850">
                  <c:v>13:13:50</c:v>
                </c:pt>
                <c:pt idx="7851">
                  <c:v>13:13:52</c:v>
                </c:pt>
                <c:pt idx="7852">
                  <c:v>13:13:57</c:v>
                </c:pt>
                <c:pt idx="7853">
                  <c:v>13:13:59</c:v>
                </c:pt>
                <c:pt idx="7854">
                  <c:v>13:14:00</c:v>
                </c:pt>
                <c:pt idx="7855">
                  <c:v>13:14:01</c:v>
                </c:pt>
                <c:pt idx="7856">
                  <c:v>13:14:02</c:v>
                </c:pt>
                <c:pt idx="7857">
                  <c:v>13:14:09</c:v>
                </c:pt>
                <c:pt idx="7858">
                  <c:v>13:14:12</c:v>
                </c:pt>
                <c:pt idx="7859">
                  <c:v>13:14:17</c:v>
                </c:pt>
                <c:pt idx="7860">
                  <c:v>13:14:18</c:v>
                </c:pt>
                <c:pt idx="7861">
                  <c:v>13:14:19</c:v>
                </c:pt>
                <c:pt idx="7862">
                  <c:v>13:14:20</c:v>
                </c:pt>
                <c:pt idx="7863">
                  <c:v>13:14:23</c:v>
                </c:pt>
                <c:pt idx="7864">
                  <c:v>13:14:24</c:v>
                </c:pt>
                <c:pt idx="7865">
                  <c:v>13:14:25</c:v>
                </c:pt>
                <c:pt idx="7866">
                  <c:v>13:14:26</c:v>
                </c:pt>
                <c:pt idx="7867">
                  <c:v>13:14:30</c:v>
                </c:pt>
                <c:pt idx="7868">
                  <c:v>13:14:31</c:v>
                </c:pt>
                <c:pt idx="7869">
                  <c:v>13:14:34</c:v>
                </c:pt>
                <c:pt idx="7870">
                  <c:v>13:14:35</c:v>
                </c:pt>
                <c:pt idx="7871">
                  <c:v>13:14:39</c:v>
                </c:pt>
                <c:pt idx="7872">
                  <c:v>13:14:44</c:v>
                </c:pt>
                <c:pt idx="7873">
                  <c:v>13:14:47</c:v>
                </c:pt>
                <c:pt idx="7874">
                  <c:v>13:14:48</c:v>
                </c:pt>
                <c:pt idx="7875">
                  <c:v>13:14:49</c:v>
                </c:pt>
                <c:pt idx="7876">
                  <c:v>13:14:51</c:v>
                </c:pt>
                <c:pt idx="7877">
                  <c:v>13:14:52</c:v>
                </c:pt>
                <c:pt idx="7878">
                  <c:v>13:14:57</c:v>
                </c:pt>
                <c:pt idx="7879">
                  <c:v>13:14:59</c:v>
                </c:pt>
                <c:pt idx="7880">
                  <c:v>13:15:01</c:v>
                </c:pt>
                <c:pt idx="7881">
                  <c:v>13:15:02</c:v>
                </c:pt>
                <c:pt idx="7882">
                  <c:v>13:15:03</c:v>
                </c:pt>
                <c:pt idx="7883">
                  <c:v>13:15:04</c:v>
                </c:pt>
                <c:pt idx="7884">
                  <c:v>13:15:05</c:v>
                </c:pt>
                <c:pt idx="7885">
                  <c:v>13:15:06</c:v>
                </c:pt>
                <c:pt idx="7886">
                  <c:v>13:15:08</c:v>
                </c:pt>
                <c:pt idx="7887">
                  <c:v>13:15:12</c:v>
                </c:pt>
                <c:pt idx="7888">
                  <c:v>13:15:13</c:v>
                </c:pt>
                <c:pt idx="7889">
                  <c:v>13:15:14</c:v>
                </c:pt>
                <c:pt idx="7890">
                  <c:v>13:15:15</c:v>
                </c:pt>
                <c:pt idx="7891">
                  <c:v>13:15:18</c:v>
                </c:pt>
                <c:pt idx="7892">
                  <c:v>13:15:21</c:v>
                </c:pt>
                <c:pt idx="7893">
                  <c:v>13:15:24</c:v>
                </c:pt>
                <c:pt idx="7894">
                  <c:v>13:15:25</c:v>
                </c:pt>
                <c:pt idx="7895">
                  <c:v>13:15:26</c:v>
                </c:pt>
                <c:pt idx="7896">
                  <c:v>13:15:28</c:v>
                </c:pt>
                <c:pt idx="7897">
                  <c:v>13:15:30</c:v>
                </c:pt>
                <c:pt idx="7898">
                  <c:v>13:15:32</c:v>
                </c:pt>
                <c:pt idx="7899">
                  <c:v>13:15:33</c:v>
                </c:pt>
                <c:pt idx="7900">
                  <c:v>13:15:34</c:v>
                </c:pt>
                <c:pt idx="7901">
                  <c:v>13:15:38</c:v>
                </c:pt>
                <c:pt idx="7902">
                  <c:v>13:15:41</c:v>
                </c:pt>
                <c:pt idx="7903">
                  <c:v>13:15:44</c:v>
                </c:pt>
                <c:pt idx="7904">
                  <c:v>13:15:47</c:v>
                </c:pt>
                <c:pt idx="7905">
                  <c:v>13:15:52</c:v>
                </c:pt>
                <c:pt idx="7906">
                  <c:v>13:15:55</c:v>
                </c:pt>
                <c:pt idx="7907">
                  <c:v>13:15:58</c:v>
                </c:pt>
                <c:pt idx="7908">
                  <c:v>13:16:02</c:v>
                </c:pt>
                <c:pt idx="7909">
                  <c:v>13:16:06</c:v>
                </c:pt>
                <c:pt idx="7910">
                  <c:v>13:16:07</c:v>
                </c:pt>
                <c:pt idx="7911">
                  <c:v>13:16:10</c:v>
                </c:pt>
                <c:pt idx="7912">
                  <c:v>13:16:13</c:v>
                </c:pt>
                <c:pt idx="7913">
                  <c:v>13:16:16</c:v>
                </c:pt>
                <c:pt idx="7914">
                  <c:v>13:16:20</c:v>
                </c:pt>
                <c:pt idx="7915">
                  <c:v>13:16:26</c:v>
                </c:pt>
                <c:pt idx="7916">
                  <c:v>13:16:31</c:v>
                </c:pt>
                <c:pt idx="7917">
                  <c:v>13:16:33</c:v>
                </c:pt>
                <c:pt idx="7918">
                  <c:v>13:16:34</c:v>
                </c:pt>
                <c:pt idx="7919">
                  <c:v>13:16:36</c:v>
                </c:pt>
                <c:pt idx="7920">
                  <c:v>13:16:37</c:v>
                </c:pt>
                <c:pt idx="7921">
                  <c:v>13:16:40</c:v>
                </c:pt>
                <c:pt idx="7922">
                  <c:v>13:16:48</c:v>
                </c:pt>
                <c:pt idx="7923">
                  <c:v>13:16:50</c:v>
                </c:pt>
                <c:pt idx="7924">
                  <c:v>13:16:51</c:v>
                </c:pt>
                <c:pt idx="7925">
                  <c:v>13:16:52</c:v>
                </c:pt>
                <c:pt idx="7926">
                  <c:v>13:16:55</c:v>
                </c:pt>
                <c:pt idx="7927">
                  <c:v>13:16:58</c:v>
                </c:pt>
                <c:pt idx="7928">
                  <c:v>13:17:02</c:v>
                </c:pt>
                <c:pt idx="7929">
                  <c:v>13:17:04</c:v>
                </c:pt>
                <c:pt idx="7930">
                  <c:v>13:17:07</c:v>
                </c:pt>
                <c:pt idx="7931">
                  <c:v>13:17:08</c:v>
                </c:pt>
                <c:pt idx="7932">
                  <c:v>13:17:10</c:v>
                </c:pt>
                <c:pt idx="7933">
                  <c:v>13:17:13</c:v>
                </c:pt>
                <c:pt idx="7934">
                  <c:v>13:17:14</c:v>
                </c:pt>
                <c:pt idx="7935">
                  <c:v>13:17:15</c:v>
                </c:pt>
                <c:pt idx="7936">
                  <c:v>13:17:20</c:v>
                </c:pt>
                <c:pt idx="7937">
                  <c:v>13:17:22</c:v>
                </c:pt>
                <c:pt idx="7938">
                  <c:v>13:17:23</c:v>
                </c:pt>
                <c:pt idx="7939">
                  <c:v>13:17:25</c:v>
                </c:pt>
                <c:pt idx="7940">
                  <c:v>13:17:26</c:v>
                </c:pt>
                <c:pt idx="7941">
                  <c:v>13:17:27</c:v>
                </c:pt>
                <c:pt idx="7942">
                  <c:v>13:17:28</c:v>
                </c:pt>
                <c:pt idx="7943">
                  <c:v>13:17:31</c:v>
                </c:pt>
                <c:pt idx="7944">
                  <c:v>13:17:33</c:v>
                </c:pt>
                <c:pt idx="7945">
                  <c:v>13:17:43</c:v>
                </c:pt>
                <c:pt idx="7946">
                  <c:v>13:17:44</c:v>
                </c:pt>
                <c:pt idx="7947">
                  <c:v>13:17:46</c:v>
                </c:pt>
                <c:pt idx="7948">
                  <c:v>13:17:48</c:v>
                </c:pt>
                <c:pt idx="7949">
                  <c:v>13:17:51</c:v>
                </c:pt>
                <c:pt idx="7950">
                  <c:v>13:17:52</c:v>
                </c:pt>
                <c:pt idx="7951">
                  <c:v>13:17:53</c:v>
                </c:pt>
                <c:pt idx="7952">
                  <c:v>13:17:55</c:v>
                </c:pt>
                <c:pt idx="7953">
                  <c:v>13:18:02</c:v>
                </c:pt>
                <c:pt idx="7954">
                  <c:v>13:18:04</c:v>
                </c:pt>
                <c:pt idx="7955">
                  <c:v>13:18:05</c:v>
                </c:pt>
                <c:pt idx="7956">
                  <c:v>13:18:09</c:v>
                </c:pt>
                <c:pt idx="7957">
                  <c:v>13:18:11</c:v>
                </c:pt>
                <c:pt idx="7958">
                  <c:v>13:18:13</c:v>
                </c:pt>
                <c:pt idx="7959">
                  <c:v>13:18:14</c:v>
                </c:pt>
                <c:pt idx="7960">
                  <c:v>13:18:21</c:v>
                </c:pt>
                <c:pt idx="7961">
                  <c:v>13:18:23</c:v>
                </c:pt>
                <c:pt idx="7962">
                  <c:v>13:18:26</c:v>
                </c:pt>
                <c:pt idx="7963">
                  <c:v>13:18:39</c:v>
                </c:pt>
                <c:pt idx="7964">
                  <c:v>13:18:54</c:v>
                </c:pt>
                <c:pt idx="7965">
                  <c:v>13:18:56</c:v>
                </c:pt>
                <c:pt idx="7966">
                  <c:v>13:18:59</c:v>
                </c:pt>
                <c:pt idx="7967">
                  <c:v>13:19:00</c:v>
                </c:pt>
                <c:pt idx="7968">
                  <c:v>13:19:06</c:v>
                </c:pt>
                <c:pt idx="7969">
                  <c:v>13:19:12</c:v>
                </c:pt>
                <c:pt idx="7970">
                  <c:v>13:19:13</c:v>
                </c:pt>
                <c:pt idx="7971">
                  <c:v>13:19:15</c:v>
                </c:pt>
                <c:pt idx="7972">
                  <c:v>13:19:18</c:v>
                </c:pt>
                <c:pt idx="7973">
                  <c:v>13:19:23</c:v>
                </c:pt>
                <c:pt idx="7974">
                  <c:v>13:19:24</c:v>
                </c:pt>
                <c:pt idx="7975">
                  <c:v>13:19:29</c:v>
                </c:pt>
                <c:pt idx="7976">
                  <c:v>13:19:44</c:v>
                </c:pt>
                <c:pt idx="7977">
                  <c:v>13:19:49</c:v>
                </c:pt>
                <c:pt idx="7978">
                  <c:v>13:19:52</c:v>
                </c:pt>
                <c:pt idx="7979">
                  <c:v>13:20:13</c:v>
                </c:pt>
                <c:pt idx="7980">
                  <c:v>13:20:24</c:v>
                </c:pt>
                <c:pt idx="7981">
                  <c:v>13:20:25</c:v>
                </c:pt>
                <c:pt idx="7982">
                  <c:v>13:20:27</c:v>
                </c:pt>
                <c:pt idx="7983">
                  <c:v>13:20:28</c:v>
                </c:pt>
                <c:pt idx="7984">
                  <c:v>13:20:32</c:v>
                </c:pt>
                <c:pt idx="7985">
                  <c:v>13:20:36</c:v>
                </c:pt>
                <c:pt idx="7986">
                  <c:v>13:20:41</c:v>
                </c:pt>
                <c:pt idx="7987">
                  <c:v>13:20:46</c:v>
                </c:pt>
                <c:pt idx="7988">
                  <c:v>13:20:50</c:v>
                </c:pt>
                <c:pt idx="7989">
                  <c:v>13:20:51</c:v>
                </c:pt>
                <c:pt idx="7990">
                  <c:v>13:20:55</c:v>
                </c:pt>
                <c:pt idx="7991">
                  <c:v>13:20:56</c:v>
                </c:pt>
                <c:pt idx="7992">
                  <c:v>13:21:00</c:v>
                </c:pt>
                <c:pt idx="7993">
                  <c:v>13:21:04</c:v>
                </c:pt>
                <c:pt idx="7994">
                  <c:v>13:21:06</c:v>
                </c:pt>
                <c:pt idx="7995">
                  <c:v>13:21:14</c:v>
                </c:pt>
                <c:pt idx="7996">
                  <c:v>13:21:20</c:v>
                </c:pt>
                <c:pt idx="7997">
                  <c:v>13:21:23</c:v>
                </c:pt>
                <c:pt idx="7998">
                  <c:v>13:21:24</c:v>
                </c:pt>
                <c:pt idx="7999">
                  <c:v>13:21:25</c:v>
                </c:pt>
                <c:pt idx="8000">
                  <c:v>13:21:29</c:v>
                </c:pt>
                <c:pt idx="8001">
                  <c:v>13:21:31</c:v>
                </c:pt>
                <c:pt idx="8002">
                  <c:v>13:21:32</c:v>
                </c:pt>
                <c:pt idx="8003">
                  <c:v>13:21:34</c:v>
                </c:pt>
                <c:pt idx="8004">
                  <c:v>13:21:38</c:v>
                </c:pt>
                <c:pt idx="8005">
                  <c:v>13:21:39</c:v>
                </c:pt>
                <c:pt idx="8006">
                  <c:v>13:21:41</c:v>
                </c:pt>
                <c:pt idx="8007">
                  <c:v>13:21:44</c:v>
                </c:pt>
                <c:pt idx="8008">
                  <c:v>13:21:51</c:v>
                </c:pt>
                <c:pt idx="8009">
                  <c:v>13:21:52</c:v>
                </c:pt>
                <c:pt idx="8010">
                  <c:v>13:21:56</c:v>
                </c:pt>
                <c:pt idx="8011">
                  <c:v>13:22:01</c:v>
                </c:pt>
                <c:pt idx="8012">
                  <c:v>13:22:10</c:v>
                </c:pt>
                <c:pt idx="8013">
                  <c:v>13:22:13</c:v>
                </c:pt>
                <c:pt idx="8014">
                  <c:v>13:22:14</c:v>
                </c:pt>
                <c:pt idx="8015">
                  <c:v>13:22:15</c:v>
                </c:pt>
                <c:pt idx="8016">
                  <c:v>13:22:17</c:v>
                </c:pt>
                <c:pt idx="8017">
                  <c:v>13:22:29</c:v>
                </c:pt>
                <c:pt idx="8018">
                  <c:v>13:22:31</c:v>
                </c:pt>
                <c:pt idx="8019">
                  <c:v>13:22:34</c:v>
                </c:pt>
                <c:pt idx="8020">
                  <c:v>13:23:05</c:v>
                </c:pt>
                <c:pt idx="8021">
                  <c:v>13:23:11</c:v>
                </c:pt>
                <c:pt idx="8022">
                  <c:v>13:23:18</c:v>
                </c:pt>
                <c:pt idx="8023">
                  <c:v>13:23:20</c:v>
                </c:pt>
                <c:pt idx="8024">
                  <c:v>13:23:22</c:v>
                </c:pt>
                <c:pt idx="8025">
                  <c:v>13:23:24</c:v>
                </c:pt>
                <c:pt idx="8026">
                  <c:v>13:23:29</c:v>
                </c:pt>
                <c:pt idx="8027">
                  <c:v>13:23:33</c:v>
                </c:pt>
                <c:pt idx="8028">
                  <c:v>13:23:35</c:v>
                </c:pt>
                <c:pt idx="8029">
                  <c:v>13:23:39</c:v>
                </c:pt>
                <c:pt idx="8030">
                  <c:v>13:23:51</c:v>
                </c:pt>
                <c:pt idx="8031">
                  <c:v>13:23:53</c:v>
                </c:pt>
                <c:pt idx="8032">
                  <c:v>13:23:55</c:v>
                </c:pt>
                <c:pt idx="8033">
                  <c:v>13:23:56</c:v>
                </c:pt>
                <c:pt idx="8034">
                  <c:v>13:24:01</c:v>
                </c:pt>
                <c:pt idx="8035">
                  <c:v>13:24:02</c:v>
                </c:pt>
                <c:pt idx="8036">
                  <c:v>13:24:05</c:v>
                </c:pt>
                <c:pt idx="8037">
                  <c:v>13:24:09</c:v>
                </c:pt>
                <c:pt idx="8038">
                  <c:v>13:24:11</c:v>
                </c:pt>
                <c:pt idx="8039">
                  <c:v>13:24:14</c:v>
                </c:pt>
                <c:pt idx="8040">
                  <c:v>13:24:15</c:v>
                </c:pt>
                <c:pt idx="8041">
                  <c:v>13:24:18</c:v>
                </c:pt>
                <c:pt idx="8042">
                  <c:v>13:24:23</c:v>
                </c:pt>
                <c:pt idx="8043">
                  <c:v>13:24:28</c:v>
                </c:pt>
                <c:pt idx="8044">
                  <c:v>13:24:29</c:v>
                </c:pt>
                <c:pt idx="8045">
                  <c:v>13:24:30</c:v>
                </c:pt>
                <c:pt idx="8046">
                  <c:v>13:24:34</c:v>
                </c:pt>
                <c:pt idx="8047">
                  <c:v>13:24:36</c:v>
                </c:pt>
                <c:pt idx="8048">
                  <c:v>13:24:38</c:v>
                </c:pt>
                <c:pt idx="8049">
                  <c:v>13:24:48</c:v>
                </c:pt>
                <c:pt idx="8050">
                  <c:v>13:24:51</c:v>
                </c:pt>
                <c:pt idx="8051">
                  <c:v>13:24:52</c:v>
                </c:pt>
                <c:pt idx="8052">
                  <c:v>13:24:55</c:v>
                </c:pt>
                <c:pt idx="8053">
                  <c:v>13:25:01</c:v>
                </c:pt>
                <c:pt idx="8054">
                  <c:v>13:25:08</c:v>
                </c:pt>
                <c:pt idx="8055">
                  <c:v>13:25:10</c:v>
                </c:pt>
                <c:pt idx="8056">
                  <c:v>13:25:19</c:v>
                </c:pt>
                <c:pt idx="8057">
                  <c:v>13:25:24</c:v>
                </c:pt>
                <c:pt idx="8058">
                  <c:v>13:25:26</c:v>
                </c:pt>
                <c:pt idx="8059">
                  <c:v>13:25:34</c:v>
                </c:pt>
                <c:pt idx="8060">
                  <c:v>13:25:39</c:v>
                </c:pt>
                <c:pt idx="8061">
                  <c:v>13:25:40</c:v>
                </c:pt>
                <c:pt idx="8062">
                  <c:v>13:25:41</c:v>
                </c:pt>
                <c:pt idx="8063">
                  <c:v>13:25:45</c:v>
                </c:pt>
                <c:pt idx="8064">
                  <c:v>13:25:50</c:v>
                </c:pt>
                <c:pt idx="8065">
                  <c:v>13:25:53</c:v>
                </c:pt>
                <c:pt idx="8066">
                  <c:v>13:25:58</c:v>
                </c:pt>
                <c:pt idx="8067">
                  <c:v>13:26:00</c:v>
                </c:pt>
                <c:pt idx="8068">
                  <c:v>13:26:03</c:v>
                </c:pt>
                <c:pt idx="8069">
                  <c:v>13:26:13</c:v>
                </c:pt>
                <c:pt idx="8070">
                  <c:v>13:26:17</c:v>
                </c:pt>
                <c:pt idx="8071">
                  <c:v>13:26:20</c:v>
                </c:pt>
                <c:pt idx="8072">
                  <c:v>13:26:21</c:v>
                </c:pt>
                <c:pt idx="8073">
                  <c:v>13:26:24</c:v>
                </c:pt>
                <c:pt idx="8074">
                  <c:v>13:26:30</c:v>
                </c:pt>
                <c:pt idx="8075">
                  <c:v>13:26:38</c:v>
                </c:pt>
                <c:pt idx="8076">
                  <c:v>13:26:45</c:v>
                </c:pt>
                <c:pt idx="8077">
                  <c:v>13:26:52</c:v>
                </c:pt>
                <c:pt idx="8078">
                  <c:v>13:26:58</c:v>
                </c:pt>
                <c:pt idx="8079">
                  <c:v>13:27:01</c:v>
                </c:pt>
                <c:pt idx="8080">
                  <c:v>13:27:10</c:v>
                </c:pt>
                <c:pt idx="8081">
                  <c:v>13:27:19</c:v>
                </c:pt>
                <c:pt idx="8082">
                  <c:v>13:27:23</c:v>
                </c:pt>
                <c:pt idx="8083">
                  <c:v>13:27:29</c:v>
                </c:pt>
                <c:pt idx="8084">
                  <c:v>13:27:37</c:v>
                </c:pt>
                <c:pt idx="8085">
                  <c:v>13:27:38</c:v>
                </c:pt>
                <c:pt idx="8086">
                  <c:v>13:27:43</c:v>
                </c:pt>
                <c:pt idx="8087">
                  <c:v>13:27:45</c:v>
                </c:pt>
                <c:pt idx="8088">
                  <c:v>13:27:49</c:v>
                </c:pt>
                <c:pt idx="8089">
                  <c:v>13:27:50</c:v>
                </c:pt>
                <c:pt idx="8090">
                  <c:v>13:27:51</c:v>
                </c:pt>
                <c:pt idx="8091">
                  <c:v>13:27:52</c:v>
                </c:pt>
                <c:pt idx="8092">
                  <c:v>13:27:54</c:v>
                </c:pt>
                <c:pt idx="8093">
                  <c:v>13:27:55</c:v>
                </c:pt>
                <c:pt idx="8094">
                  <c:v>13:27:56</c:v>
                </c:pt>
                <c:pt idx="8095">
                  <c:v>13:27:58</c:v>
                </c:pt>
                <c:pt idx="8096">
                  <c:v>13:27:59</c:v>
                </c:pt>
                <c:pt idx="8097">
                  <c:v>13:28:01</c:v>
                </c:pt>
                <c:pt idx="8098">
                  <c:v>13:28:02</c:v>
                </c:pt>
                <c:pt idx="8099">
                  <c:v>13:28:03</c:v>
                </c:pt>
                <c:pt idx="8100">
                  <c:v>13:28:04</c:v>
                </c:pt>
                <c:pt idx="8101">
                  <c:v>13:28:05</c:v>
                </c:pt>
                <c:pt idx="8102">
                  <c:v>13:28:06</c:v>
                </c:pt>
                <c:pt idx="8103">
                  <c:v>13:28:07</c:v>
                </c:pt>
                <c:pt idx="8104">
                  <c:v>13:28:09</c:v>
                </c:pt>
                <c:pt idx="8105">
                  <c:v>13:28:10</c:v>
                </c:pt>
                <c:pt idx="8106">
                  <c:v>13:28:11</c:v>
                </c:pt>
                <c:pt idx="8107">
                  <c:v>13:28:12</c:v>
                </c:pt>
                <c:pt idx="8108">
                  <c:v>13:28:13</c:v>
                </c:pt>
                <c:pt idx="8109">
                  <c:v>13:28:14</c:v>
                </c:pt>
                <c:pt idx="8110">
                  <c:v>13:28:15</c:v>
                </c:pt>
                <c:pt idx="8111">
                  <c:v>13:28:16</c:v>
                </c:pt>
                <c:pt idx="8112">
                  <c:v>13:28:17</c:v>
                </c:pt>
                <c:pt idx="8113">
                  <c:v>13:28:18</c:v>
                </c:pt>
                <c:pt idx="8114">
                  <c:v>13:28:19</c:v>
                </c:pt>
                <c:pt idx="8115">
                  <c:v>13:28:20</c:v>
                </c:pt>
                <c:pt idx="8116">
                  <c:v>13:28:21</c:v>
                </c:pt>
                <c:pt idx="8117">
                  <c:v>13:28:22</c:v>
                </c:pt>
                <c:pt idx="8118">
                  <c:v>13:28:24</c:v>
                </c:pt>
                <c:pt idx="8119">
                  <c:v>13:28:25</c:v>
                </c:pt>
                <c:pt idx="8120">
                  <c:v>13:28:26</c:v>
                </c:pt>
                <c:pt idx="8121">
                  <c:v>13:28:27</c:v>
                </c:pt>
                <c:pt idx="8122">
                  <c:v>13:28:28</c:v>
                </c:pt>
                <c:pt idx="8123">
                  <c:v>13:28:29</c:v>
                </c:pt>
                <c:pt idx="8124">
                  <c:v>13:28:30</c:v>
                </c:pt>
                <c:pt idx="8125">
                  <c:v>13:28:31</c:v>
                </c:pt>
                <c:pt idx="8126">
                  <c:v>13:28:32</c:v>
                </c:pt>
                <c:pt idx="8127">
                  <c:v>13:28:33</c:v>
                </c:pt>
                <c:pt idx="8128">
                  <c:v>13:28:34</c:v>
                </c:pt>
                <c:pt idx="8129">
                  <c:v>13:28:35</c:v>
                </c:pt>
                <c:pt idx="8130">
                  <c:v>13:28:36</c:v>
                </c:pt>
                <c:pt idx="8131">
                  <c:v>13:28:37</c:v>
                </c:pt>
                <c:pt idx="8132">
                  <c:v>13:28:38</c:v>
                </c:pt>
                <c:pt idx="8133">
                  <c:v>13:28:39</c:v>
                </c:pt>
                <c:pt idx="8134">
                  <c:v>13:28:41</c:v>
                </c:pt>
                <c:pt idx="8135">
                  <c:v>13:29:00</c:v>
                </c:pt>
                <c:pt idx="8136">
                  <c:v>13:29:05</c:v>
                </c:pt>
                <c:pt idx="8137">
                  <c:v>13:29:06</c:v>
                </c:pt>
                <c:pt idx="8138">
                  <c:v>13:29:07</c:v>
                </c:pt>
                <c:pt idx="8139">
                  <c:v>13:29:08</c:v>
                </c:pt>
                <c:pt idx="8140">
                  <c:v>13:29:10</c:v>
                </c:pt>
                <c:pt idx="8141">
                  <c:v>13:29:11</c:v>
                </c:pt>
                <c:pt idx="8142">
                  <c:v>13:29:12</c:v>
                </c:pt>
                <c:pt idx="8143">
                  <c:v>13:29:13</c:v>
                </c:pt>
                <c:pt idx="8144">
                  <c:v>13:29:14</c:v>
                </c:pt>
                <c:pt idx="8145">
                  <c:v>13:29:15</c:v>
                </c:pt>
                <c:pt idx="8146">
                  <c:v>13:29:16</c:v>
                </c:pt>
                <c:pt idx="8147">
                  <c:v>13:29:21</c:v>
                </c:pt>
                <c:pt idx="8148">
                  <c:v>13:29:25</c:v>
                </c:pt>
                <c:pt idx="8149">
                  <c:v>13:29:26</c:v>
                </c:pt>
                <c:pt idx="8150">
                  <c:v>13:29:27</c:v>
                </c:pt>
                <c:pt idx="8151">
                  <c:v>13:29:28</c:v>
                </c:pt>
                <c:pt idx="8152">
                  <c:v>13:29:29</c:v>
                </c:pt>
                <c:pt idx="8153">
                  <c:v>13:29:30</c:v>
                </c:pt>
                <c:pt idx="8154">
                  <c:v>13:29:31</c:v>
                </c:pt>
                <c:pt idx="8155">
                  <c:v>13:29:32</c:v>
                </c:pt>
                <c:pt idx="8156">
                  <c:v>13:29:33</c:v>
                </c:pt>
                <c:pt idx="8157">
                  <c:v>13:29:34</c:v>
                </c:pt>
                <c:pt idx="8158">
                  <c:v>13:29:46</c:v>
                </c:pt>
                <c:pt idx="8159">
                  <c:v>13:29:49</c:v>
                </c:pt>
                <c:pt idx="8160">
                  <c:v>13:29:50</c:v>
                </c:pt>
                <c:pt idx="8161">
                  <c:v>13:29:53</c:v>
                </c:pt>
                <c:pt idx="8162">
                  <c:v>13:30:03</c:v>
                </c:pt>
                <c:pt idx="8163">
                  <c:v>13:30:04</c:v>
                </c:pt>
                <c:pt idx="8164">
                  <c:v>13:30:05</c:v>
                </c:pt>
                <c:pt idx="8165">
                  <c:v>13:30:06</c:v>
                </c:pt>
                <c:pt idx="8166">
                  <c:v>13:30:07</c:v>
                </c:pt>
                <c:pt idx="8167">
                  <c:v>13:30:08</c:v>
                </c:pt>
                <c:pt idx="8168">
                  <c:v>13:30:10</c:v>
                </c:pt>
                <c:pt idx="8169">
                  <c:v>13:30:11</c:v>
                </c:pt>
                <c:pt idx="8170">
                  <c:v>13:30:12</c:v>
                </c:pt>
                <c:pt idx="8171">
                  <c:v>13:30:13</c:v>
                </c:pt>
                <c:pt idx="8172">
                  <c:v>13:30:15</c:v>
                </c:pt>
                <c:pt idx="8173">
                  <c:v>13:30:16</c:v>
                </c:pt>
                <c:pt idx="8174">
                  <c:v>13:30:19</c:v>
                </c:pt>
                <c:pt idx="8175">
                  <c:v>13:30:20</c:v>
                </c:pt>
                <c:pt idx="8176">
                  <c:v>13:30:21</c:v>
                </c:pt>
                <c:pt idx="8177">
                  <c:v>13:30:22</c:v>
                </c:pt>
                <c:pt idx="8178">
                  <c:v>13:30:23</c:v>
                </c:pt>
                <c:pt idx="8179">
                  <c:v>13:30:25</c:v>
                </c:pt>
                <c:pt idx="8180">
                  <c:v>13:30:27</c:v>
                </c:pt>
                <c:pt idx="8181">
                  <c:v>13:30:28</c:v>
                </c:pt>
                <c:pt idx="8182">
                  <c:v>13:30:29</c:v>
                </c:pt>
                <c:pt idx="8183">
                  <c:v>13:30:30</c:v>
                </c:pt>
                <c:pt idx="8184">
                  <c:v>13:30:31</c:v>
                </c:pt>
                <c:pt idx="8185">
                  <c:v>13:30:32</c:v>
                </c:pt>
                <c:pt idx="8186">
                  <c:v>13:30:33</c:v>
                </c:pt>
                <c:pt idx="8187">
                  <c:v>13:30:34</c:v>
                </c:pt>
                <c:pt idx="8188">
                  <c:v>13:30:35</c:v>
                </c:pt>
                <c:pt idx="8189">
                  <c:v>13:30:36</c:v>
                </c:pt>
                <c:pt idx="8190">
                  <c:v>13:30:37</c:v>
                </c:pt>
                <c:pt idx="8191">
                  <c:v>13:30:39</c:v>
                </c:pt>
                <c:pt idx="8192">
                  <c:v>13:30:40</c:v>
                </c:pt>
                <c:pt idx="8193">
                  <c:v>13:30:41</c:v>
                </c:pt>
                <c:pt idx="8194">
                  <c:v>13:30:42</c:v>
                </c:pt>
                <c:pt idx="8195">
                  <c:v>13:30:44</c:v>
                </c:pt>
                <c:pt idx="8196">
                  <c:v>13:30:45</c:v>
                </c:pt>
                <c:pt idx="8197">
                  <c:v>13:30:48</c:v>
                </c:pt>
                <c:pt idx="8198">
                  <c:v>13:30:50</c:v>
                </c:pt>
                <c:pt idx="8199">
                  <c:v>13:30:51</c:v>
                </c:pt>
                <c:pt idx="8200">
                  <c:v>13:30:52</c:v>
                </c:pt>
                <c:pt idx="8201">
                  <c:v>13:30:53</c:v>
                </c:pt>
                <c:pt idx="8202">
                  <c:v>13:30:54</c:v>
                </c:pt>
                <c:pt idx="8203">
                  <c:v>13:30:56</c:v>
                </c:pt>
                <c:pt idx="8204">
                  <c:v>13:30:57</c:v>
                </c:pt>
                <c:pt idx="8205">
                  <c:v>13:30:58</c:v>
                </c:pt>
                <c:pt idx="8206">
                  <c:v>13:30:59</c:v>
                </c:pt>
                <c:pt idx="8207">
                  <c:v>13:31:00</c:v>
                </c:pt>
                <c:pt idx="8208">
                  <c:v>13:31:01</c:v>
                </c:pt>
                <c:pt idx="8209">
                  <c:v>13:31:02</c:v>
                </c:pt>
                <c:pt idx="8210">
                  <c:v>13:31:03</c:v>
                </c:pt>
                <c:pt idx="8211">
                  <c:v>13:31:04</c:v>
                </c:pt>
                <c:pt idx="8212">
                  <c:v>13:31:05</c:v>
                </c:pt>
                <c:pt idx="8213">
                  <c:v>13:31:06</c:v>
                </c:pt>
                <c:pt idx="8214">
                  <c:v>13:31:07</c:v>
                </c:pt>
                <c:pt idx="8215">
                  <c:v>13:31:08</c:v>
                </c:pt>
                <c:pt idx="8216">
                  <c:v>13:31:09</c:v>
                </c:pt>
                <c:pt idx="8217">
                  <c:v>13:31:10</c:v>
                </c:pt>
                <c:pt idx="8218">
                  <c:v>13:31:11</c:v>
                </c:pt>
                <c:pt idx="8219">
                  <c:v>13:31:12</c:v>
                </c:pt>
                <c:pt idx="8220">
                  <c:v>13:31:13</c:v>
                </c:pt>
                <c:pt idx="8221">
                  <c:v>13:31:14</c:v>
                </c:pt>
                <c:pt idx="8222">
                  <c:v>13:31:15</c:v>
                </c:pt>
                <c:pt idx="8223">
                  <c:v>13:31:16</c:v>
                </c:pt>
                <c:pt idx="8224">
                  <c:v>13:31:17</c:v>
                </c:pt>
                <c:pt idx="8225">
                  <c:v>13:31:18</c:v>
                </c:pt>
                <c:pt idx="8226">
                  <c:v>13:31:19</c:v>
                </c:pt>
                <c:pt idx="8227">
                  <c:v>13:31:21</c:v>
                </c:pt>
                <c:pt idx="8228">
                  <c:v>13:31:23</c:v>
                </c:pt>
                <c:pt idx="8229">
                  <c:v>13:31:24</c:v>
                </c:pt>
                <c:pt idx="8230">
                  <c:v>13:31:25</c:v>
                </c:pt>
                <c:pt idx="8231">
                  <c:v>13:31:26</c:v>
                </c:pt>
                <c:pt idx="8232">
                  <c:v>13:31:27</c:v>
                </c:pt>
                <c:pt idx="8233">
                  <c:v>13:31:28</c:v>
                </c:pt>
                <c:pt idx="8234">
                  <c:v>13:31:30</c:v>
                </c:pt>
                <c:pt idx="8235">
                  <c:v>13:31:31</c:v>
                </c:pt>
                <c:pt idx="8236">
                  <c:v>13:31:32</c:v>
                </c:pt>
                <c:pt idx="8237">
                  <c:v>13:31:33</c:v>
                </c:pt>
                <c:pt idx="8238">
                  <c:v>13:31:34</c:v>
                </c:pt>
                <c:pt idx="8239">
                  <c:v>13:31:36</c:v>
                </c:pt>
                <c:pt idx="8240">
                  <c:v>13:31:37</c:v>
                </c:pt>
                <c:pt idx="8241">
                  <c:v>13:31:40</c:v>
                </c:pt>
                <c:pt idx="8242">
                  <c:v>13:31:42</c:v>
                </c:pt>
                <c:pt idx="8243">
                  <c:v>13:31:44</c:v>
                </c:pt>
                <c:pt idx="8244">
                  <c:v>13:31:46</c:v>
                </c:pt>
                <c:pt idx="8245">
                  <c:v>13:31:47</c:v>
                </c:pt>
                <c:pt idx="8246">
                  <c:v>13:31:48</c:v>
                </c:pt>
                <c:pt idx="8247">
                  <c:v>13:31:49</c:v>
                </c:pt>
                <c:pt idx="8248">
                  <c:v>13:31:50</c:v>
                </c:pt>
                <c:pt idx="8249">
                  <c:v>13:31:51</c:v>
                </c:pt>
                <c:pt idx="8250">
                  <c:v>13:31:52</c:v>
                </c:pt>
                <c:pt idx="8251">
                  <c:v>13:31:53</c:v>
                </c:pt>
                <c:pt idx="8252">
                  <c:v>13:31:55</c:v>
                </c:pt>
                <c:pt idx="8253">
                  <c:v>13:32:00</c:v>
                </c:pt>
                <c:pt idx="8254">
                  <c:v>13:32:01</c:v>
                </c:pt>
                <c:pt idx="8255">
                  <c:v>13:32:03</c:v>
                </c:pt>
                <c:pt idx="8256">
                  <c:v>13:32:07</c:v>
                </c:pt>
                <c:pt idx="8257">
                  <c:v>13:32:09</c:v>
                </c:pt>
                <c:pt idx="8258">
                  <c:v>13:32:13</c:v>
                </c:pt>
                <c:pt idx="8259">
                  <c:v>13:32:14</c:v>
                </c:pt>
                <c:pt idx="8260">
                  <c:v>13:32:15</c:v>
                </c:pt>
                <c:pt idx="8261">
                  <c:v>13:32:16</c:v>
                </c:pt>
                <c:pt idx="8262">
                  <c:v>13:32:17</c:v>
                </c:pt>
                <c:pt idx="8263">
                  <c:v>13:32:19</c:v>
                </c:pt>
                <c:pt idx="8264">
                  <c:v>13:32:20</c:v>
                </c:pt>
                <c:pt idx="8265">
                  <c:v>13:32:21</c:v>
                </c:pt>
                <c:pt idx="8266">
                  <c:v>13:32:22</c:v>
                </c:pt>
                <c:pt idx="8267">
                  <c:v>13:32:23</c:v>
                </c:pt>
                <c:pt idx="8268">
                  <c:v>13:32:27</c:v>
                </c:pt>
                <c:pt idx="8269">
                  <c:v>13:32:28</c:v>
                </c:pt>
                <c:pt idx="8270">
                  <c:v>13:32:31</c:v>
                </c:pt>
                <c:pt idx="8271">
                  <c:v>13:32:32</c:v>
                </c:pt>
                <c:pt idx="8272">
                  <c:v>13:32:34</c:v>
                </c:pt>
                <c:pt idx="8273">
                  <c:v>13:32:35</c:v>
                </c:pt>
                <c:pt idx="8274">
                  <c:v>13:32:36</c:v>
                </c:pt>
                <c:pt idx="8275">
                  <c:v>13:32:37</c:v>
                </c:pt>
                <c:pt idx="8276">
                  <c:v>13:32:38</c:v>
                </c:pt>
                <c:pt idx="8277">
                  <c:v>13:32:39</c:v>
                </c:pt>
                <c:pt idx="8278">
                  <c:v>13:32:41</c:v>
                </c:pt>
                <c:pt idx="8279">
                  <c:v>13:32:43</c:v>
                </c:pt>
                <c:pt idx="8280">
                  <c:v>13:32:47</c:v>
                </c:pt>
                <c:pt idx="8281">
                  <c:v>13:32:49</c:v>
                </c:pt>
                <c:pt idx="8282">
                  <c:v>13:32:50</c:v>
                </c:pt>
                <c:pt idx="8283">
                  <c:v>13:32:51</c:v>
                </c:pt>
                <c:pt idx="8284">
                  <c:v>13:32:53</c:v>
                </c:pt>
                <c:pt idx="8285">
                  <c:v>13:32:54</c:v>
                </c:pt>
                <c:pt idx="8286">
                  <c:v>13:32:55</c:v>
                </c:pt>
                <c:pt idx="8287">
                  <c:v>13:32:56</c:v>
                </c:pt>
                <c:pt idx="8288">
                  <c:v>13:32:58</c:v>
                </c:pt>
                <c:pt idx="8289">
                  <c:v>13:32:59</c:v>
                </c:pt>
                <c:pt idx="8290">
                  <c:v>13:33:01</c:v>
                </c:pt>
                <c:pt idx="8291">
                  <c:v>13:33:03</c:v>
                </c:pt>
                <c:pt idx="8292">
                  <c:v>13:33:04</c:v>
                </c:pt>
                <c:pt idx="8293">
                  <c:v>13:33:05</c:v>
                </c:pt>
                <c:pt idx="8294">
                  <c:v>13:33:11</c:v>
                </c:pt>
                <c:pt idx="8295">
                  <c:v>13:33:12</c:v>
                </c:pt>
                <c:pt idx="8296">
                  <c:v>13:33:15</c:v>
                </c:pt>
                <c:pt idx="8297">
                  <c:v>13:33:16</c:v>
                </c:pt>
                <c:pt idx="8298">
                  <c:v>13:33:17</c:v>
                </c:pt>
                <c:pt idx="8299">
                  <c:v>13:33:18</c:v>
                </c:pt>
                <c:pt idx="8300">
                  <c:v>13:33:21</c:v>
                </c:pt>
                <c:pt idx="8301">
                  <c:v>13:33:23</c:v>
                </c:pt>
                <c:pt idx="8302">
                  <c:v>13:33:28</c:v>
                </c:pt>
                <c:pt idx="8303">
                  <c:v>13:33:34</c:v>
                </c:pt>
                <c:pt idx="8304">
                  <c:v>13:33:35</c:v>
                </c:pt>
                <c:pt idx="8305">
                  <c:v>13:33:36</c:v>
                </c:pt>
                <c:pt idx="8306">
                  <c:v>13:33:38</c:v>
                </c:pt>
                <c:pt idx="8307">
                  <c:v>13:33:39</c:v>
                </c:pt>
                <c:pt idx="8308">
                  <c:v>13:33:44</c:v>
                </c:pt>
                <c:pt idx="8309">
                  <c:v>13:33:46</c:v>
                </c:pt>
                <c:pt idx="8310">
                  <c:v>13:33:48</c:v>
                </c:pt>
                <c:pt idx="8311">
                  <c:v>13:33:50</c:v>
                </c:pt>
                <c:pt idx="8312">
                  <c:v>13:33:51</c:v>
                </c:pt>
                <c:pt idx="8313">
                  <c:v>13:33:55</c:v>
                </c:pt>
                <c:pt idx="8314">
                  <c:v>13:33:57</c:v>
                </c:pt>
                <c:pt idx="8315">
                  <c:v>13:33:59</c:v>
                </c:pt>
                <c:pt idx="8316">
                  <c:v>13:34:00</c:v>
                </c:pt>
                <c:pt idx="8317">
                  <c:v>13:34:01</c:v>
                </c:pt>
                <c:pt idx="8318">
                  <c:v>13:34:02</c:v>
                </c:pt>
                <c:pt idx="8319">
                  <c:v>13:34:03</c:v>
                </c:pt>
                <c:pt idx="8320">
                  <c:v>13:34:04</c:v>
                </c:pt>
                <c:pt idx="8321">
                  <c:v>13:34:10</c:v>
                </c:pt>
                <c:pt idx="8322">
                  <c:v>13:34:17</c:v>
                </c:pt>
                <c:pt idx="8323">
                  <c:v>13:34:18</c:v>
                </c:pt>
                <c:pt idx="8324">
                  <c:v>13:34:22</c:v>
                </c:pt>
                <c:pt idx="8325">
                  <c:v>13:34:25</c:v>
                </c:pt>
                <c:pt idx="8326">
                  <c:v>13:34:27</c:v>
                </c:pt>
                <c:pt idx="8327">
                  <c:v>13:34:28</c:v>
                </c:pt>
                <c:pt idx="8328">
                  <c:v>13:34:32</c:v>
                </c:pt>
                <c:pt idx="8329">
                  <c:v>13:34:33</c:v>
                </c:pt>
                <c:pt idx="8330">
                  <c:v>13:34:34</c:v>
                </c:pt>
                <c:pt idx="8331">
                  <c:v>13:34:35</c:v>
                </c:pt>
                <c:pt idx="8332">
                  <c:v>13:34:38</c:v>
                </c:pt>
                <c:pt idx="8333">
                  <c:v>13:34:39</c:v>
                </c:pt>
                <c:pt idx="8334">
                  <c:v>13:34:41</c:v>
                </c:pt>
                <c:pt idx="8335">
                  <c:v>13:34:44</c:v>
                </c:pt>
                <c:pt idx="8336">
                  <c:v>13:34:46</c:v>
                </c:pt>
                <c:pt idx="8337">
                  <c:v>13:34:50</c:v>
                </c:pt>
                <c:pt idx="8338">
                  <c:v>13:34:52</c:v>
                </c:pt>
                <c:pt idx="8339">
                  <c:v>13:34:54</c:v>
                </c:pt>
                <c:pt idx="8340">
                  <c:v>13:34:55</c:v>
                </c:pt>
                <c:pt idx="8341">
                  <c:v>13:34:56</c:v>
                </c:pt>
                <c:pt idx="8342">
                  <c:v>13:34:57</c:v>
                </c:pt>
                <c:pt idx="8343">
                  <c:v>13:35:00</c:v>
                </c:pt>
                <c:pt idx="8344">
                  <c:v>13:35:02</c:v>
                </c:pt>
                <c:pt idx="8345">
                  <c:v>13:35:05</c:v>
                </c:pt>
                <c:pt idx="8346">
                  <c:v>13:35:08</c:v>
                </c:pt>
                <c:pt idx="8347">
                  <c:v>13:35:09</c:v>
                </c:pt>
                <c:pt idx="8348">
                  <c:v>13:35:19</c:v>
                </c:pt>
                <c:pt idx="8349">
                  <c:v>13:35:22</c:v>
                </c:pt>
                <c:pt idx="8350">
                  <c:v>13:35:26</c:v>
                </c:pt>
                <c:pt idx="8351">
                  <c:v>13:35:28</c:v>
                </c:pt>
                <c:pt idx="8352">
                  <c:v>13:35:29</c:v>
                </c:pt>
                <c:pt idx="8353">
                  <c:v>13:35:30</c:v>
                </c:pt>
                <c:pt idx="8354">
                  <c:v>13:35:33</c:v>
                </c:pt>
                <c:pt idx="8355">
                  <c:v>13:35:38</c:v>
                </c:pt>
                <c:pt idx="8356">
                  <c:v>13:35:40</c:v>
                </c:pt>
                <c:pt idx="8357">
                  <c:v>13:35:41</c:v>
                </c:pt>
                <c:pt idx="8358">
                  <c:v>13:35:42</c:v>
                </c:pt>
                <c:pt idx="8359">
                  <c:v>13:35:43</c:v>
                </c:pt>
                <c:pt idx="8360">
                  <c:v>13:35:44</c:v>
                </c:pt>
                <c:pt idx="8361">
                  <c:v>13:35:46</c:v>
                </c:pt>
                <c:pt idx="8362">
                  <c:v>13:35:47</c:v>
                </c:pt>
                <c:pt idx="8363">
                  <c:v>13:35:48</c:v>
                </c:pt>
                <c:pt idx="8364">
                  <c:v>13:35:49</c:v>
                </c:pt>
                <c:pt idx="8365">
                  <c:v>13:35:54</c:v>
                </c:pt>
                <c:pt idx="8366">
                  <c:v>13:35:55</c:v>
                </c:pt>
                <c:pt idx="8367">
                  <c:v>13:35:57</c:v>
                </c:pt>
                <c:pt idx="8368">
                  <c:v>13:35:59</c:v>
                </c:pt>
                <c:pt idx="8369">
                  <c:v>13:36:02</c:v>
                </c:pt>
                <c:pt idx="8370">
                  <c:v>13:36:07</c:v>
                </c:pt>
                <c:pt idx="8371">
                  <c:v>13:36:12</c:v>
                </c:pt>
                <c:pt idx="8372">
                  <c:v>13:36:13</c:v>
                </c:pt>
                <c:pt idx="8373">
                  <c:v>13:36:18</c:v>
                </c:pt>
                <c:pt idx="8374">
                  <c:v>13:36:20</c:v>
                </c:pt>
                <c:pt idx="8375">
                  <c:v>13:36:25</c:v>
                </c:pt>
                <c:pt idx="8376">
                  <c:v>13:36:29</c:v>
                </c:pt>
                <c:pt idx="8377">
                  <c:v>13:36:30</c:v>
                </c:pt>
                <c:pt idx="8378">
                  <c:v>13:36:31</c:v>
                </c:pt>
                <c:pt idx="8379">
                  <c:v>13:36:33</c:v>
                </c:pt>
                <c:pt idx="8380">
                  <c:v>13:36:34</c:v>
                </c:pt>
                <c:pt idx="8381">
                  <c:v>13:36:39</c:v>
                </c:pt>
                <c:pt idx="8382">
                  <c:v>13:36:42</c:v>
                </c:pt>
                <c:pt idx="8383">
                  <c:v>13:36:44</c:v>
                </c:pt>
                <c:pt idx="8384">
                  <c:v>13:36:46</c:v>
                </c:pt>
                <c:pt idx="8385">
                  <c:v>13:36:47</c:v>
                </c:pt>
                <c:pt idx="8386">
                  <c:v>13:36:50</c:v>
                </c:pt>
                <c:pt idx="8387">
                  <c:v>13:36:53</c:v>
                </c:pt>
                <c:pt idx="8388">
                  <c:v>13:36:54</c:v>
                </c:pt>
                <c:pt idx="8389">
                  <c:v>13:36:55</c:v>
                </c:pt>
                <c:pt idx="8390">
                  <c:v>13:36:56</c:v>
                </c:pt>
                <c:pt idx="8391">
                  <c:v>13:36:57</c:v>
                </c:pt>
                <c:pt idx="8392">
                  <c:v>13:36:58</c:v>
                </c:pt>
                <c:pt idx="8393">
                  <c:v>13:36:59</c:v>
                </c:pt>
                <c:pt idx="8394">
                  <c:v>13:37:00</c:v>
                </c:pt>
                <c:pt idx="8395">
                  <c:v>13:37:01</c:v>
                </c:pt>
                <c:pt idx="8396">
                  <c:v>13:37:02</c:v>
                </c:pt>
                <c:pt idx="8397">
                  <c:v>13:37:03</c:v>
                </c:pt>
                <c:pt idx="8398">
                  <c:v>13:37:04</c:v>
                </c:pt>
                <c:pt idx="8399">
                  <c:v>13:37:05</c:v>
                </c:pt>
                <c:pt idx="8400">
                  <c:v>13:37:12</c:v>
                </c:pt>
                <c:pt idx="8401">
                  <c:v>13:37:15</c:v>
                </c:pt>
                <c:pt idx="8402">
                  <c:v>13:37:16</c:v>
                </c:pt>
                <c:pt idx="8403">
                  <c:v>13:37:17</c:v>
                </c:pt>
                <c:pt idx="8404">
                  <c:v>13:37:18</c:v>
                </c:pt>
                <c:pt idx="8405">
                  <c:v>13:37:19</c:v>
                </c:pt>
                <c:pt idx="8406">
                  <c:v>13:37:20</c:v>
                </c:pt>
                <c:pt idx="8407">
                  <c:v>13:37:21</c:v>
                </c:pt>
                <c:pt idx="8408">
                  <c:v>13:37:22</c:v>
                </c:pt>
                <c:pt idx="8409">
                  <c:v>13:37:24</c:v>
                </c:pt>
                <c:pt idx="8410">
                  <c:v>13:37:25</c:v>
                </c:pt>
                <c:pt idx="8411">
                  <c:v>13:37:26</c:v>
                </c:pt>
                <c:pt idx="8412">
                  <c:v>13:37:28</c:v>
                </c:pt>
                <c:pt idx="8413">
                  <c:v>13:37:29</c:v>
                </c:pt>
                <c:pt idx="8414">
                  <c:v>13:37:30</c:v>
                </c:pt>
                <c:pt idx="8415">
                  <c:v>13:37:32</c:v>
                </c:pt>
                <c:pt idx="8416">
                  <c:v>13:37:35</c:v>
                </c:pt>
                <c:pt idx="8417">
                  <c:v>13:37:36</c:v>
                </c:pt>
                <c:pt idx="8418">
                  <c:v>13:37:37</c:v>
                </c:pt>
                <c:pt idx="8419">
                  <c:v>13:37:38</c:v>
                </c:pt>
                <c:pt idx="8420">
                  <c:v>13:37:40</c:v>
                </c:pt>
                <c:pt idx="8421">
                  <c:v>13:37:41</c:v>
                </c:pt>
                <c:pt idx="8422">
                  <c:v>13:37:42</c:v>
                </c:pt>
                <c:pt idx="8423">
                  <c:v>13:37:44</c:v>
                </c:pt>
                <c:pt idx="8424">
                  <c:v>13:37:48</c:v>
                </c:pt>
                <c:pt idx="8425">
                  <c:v>13:37:51</c:v>
                </c:pt>
                <c:pt idx="8426">
                  <c:v>13:37:58</c:v>
                </c:pt>
                <c:pt idx="8427">
                  <c:v>13:37:59</c:v>
                </c:pt>
                <c:pt idx="8428">
                  <c:v>13:38:01</c:v>
                </c:pt>
                <c:pt idx="8429">
                  <c:v>13:38:04</c:v>
                </c:pt>
                <c:pt idx="8430">
                  <c:v>13:38:07</c:v>
                </c:pt>
                <c:pt idx="8431">
                  <c:v>13:38:08</c:v>
                </c:pt>
                <c:pt idx="8432">
                  <c:v>13:38:10</c:v>
                </c:pt>
                <c:pt idx="8433">
                  <c:v>13:38:18</c:v>
                </c:pt>
                <c:pt idx="8434">
                  <c:v>13:38:20</c:v>
                </c:pt>
                <c:pt idx="8435">
                  <c:v>13:38:21</c:v>
                </c:pt>
                <c:pt idx="8436">
                  <c:v>13:38:23</c:v>
                </c:pt>
                <c:pt idx="8437">
                  <c:v>13:38:24</c:v>
                </c:pt>
                <c:pt idx="8438">
                  <c:v>13:38:25</c:v>
                </c:pt>
                <c:pt idx="8439">
                  <c:v>13:38:26</c:v>
                </c:pt>
                <c:pt idx="8440">
                  <c:v>13:38:28</c:v>
                </c:pt>
                <c:pt idx="8441">
                  <c:v>13:38:29</c:v>
                </c:pt>
                <c:pt idx="8442">
                  <c:v>13:38:33</c:v>
                </c:pt>
                <c:pt idx="8443">
                  <c:v>13:38:34</c:v>
                </c:pt>
                <c:pt idx="8444">
                  <c:v>13:38:37</c:v>
                </c:pt>
                <c:pt idx="8445">
                  <c:v>13:38:38</c:v>
                </c:pt>
                <c:pt idx="8446">
                  <c:v>13:38:39</c:v>
                </c:pt>
                <c:pt idx="8447">
                  <c:v>13:38:42</c:v>
                </c:pt>
                <c:pt idx="8448">
                  <c:v>13:38:43</c:v>
                </c:pt>
                <c:pt idx="8449">
                  <c:v>13:38:44</c:v>
                </c:pt>
                <c:pt idx="8450">
                  <c:v>13:38:45</c:v>
                </c:pt>
                <c:pt idx="8451">
                  <c:v>13:38:46</c:v>
                </c:pt>
                <c:pt idx="8452">
                  <c:v>13:38:48</c:v>
                </c:pt>
                <c:pt idx="8453">
                  <c:v>13:38:51</c:v>
                </c:pt>
                <c:pt idx="8454">
                  <c:v>13:38:52</c:v>
                </c:pt>
                <c:pt idx="8455">
                  <c:v>13:38:53</c:v>
                </c:pt>
                <c:pt idx="8456">
                  <c:v>13:38:54</c:v>
                </c:pt>
                <c:pt idx="8457">
                  <c:v>13:38:55</c:v>
                </c:pt>
                <c:pt idx="8458">
                  <c:v>13:38:56</c:v>
                </c:pt>
                <c:pt idx="8459">
                  <c:v>13:38:57</c:v>
                </c:pt>
                <c:pt idx="8460">
                  <c:v>13:38:58</c:v>
                </c:pt>
                <c:pt idx="8461">
                  <c:v>13:39:00</c:v>
                </c:pt>
                <c:pt idx="8462">
                  <c:v>13:39:01</c:v>
                </c:pt>
                <c:pt idx="8463">
                  <c:v>13:39:04</c:v>
                </c:pt>
                <c:pt idx="8464">
                  <c:v>13:39:06</c:v>
                </c:pt>
                <c:pt idx="8465">
                  <c:v>13:39:11</c:v>
                </c:pt>
                <c:pt idx="8466">
                  <c:v>13:39:14</c:v>
                </c:pt>
                <c:pt idx="8467">
                  <c:v>13:39:16</c:v>
                </c:pt>
                <c:pt idx="8468">
                  <c:v>13:39:18</c:v>
                </c:pt>
                <c:pt idx="8469">
                  <c:v>13:39:21</c:v>
                </c:pt>
                <c:pt idx="8470">
                  <c:v>13:39:23</c:v>
                </c:pt>
                <c:pt idx="8471">
                  <c:v>13:39:24</c:v>
                </c:pt>
                <c:pt idx="8472">
                  <c:v>13:39:25</c:v>
                </c:pt>
                <c:pt idx="8473">
                  <c:v>13:39:28</c:v>
                </c:pt>
                <c:pt idx="8474">
                  <c:v>13:39:30</c:v>
                </c:pt>
                <c:pt idx="8475">
                  <c:v>13:39:31</c:v>
                </c:pt>
                <c:pt idx="8476">
                  <c:v>13:39:32</c:v>
                </c:pt>
                <c:pt idx="8477">
                  <c:v>13:39:33</c:v>
                </c:pt>
                <c:pt idx="8478">
                  <c:v>13:39:40</c:v>
                </c:pt>
                <c:pt idx="8479">
                  <c:v>13:39:41</c:v>
                </c:pt>
                <c:pt idx="8480">
                  <c:v>13:39:43</c:v>
                </c:pt>
                <c:pt idx="8481">
                  <c:v>13:39:45</c:v>
                </c:pt>
                <c:pt idx="8482">
                  <c:v>13:39:47</c:v>
                </c:pt>
                <c:pt idx="8483">
                  <c:v>13:39:52</c:v>
                </c:pt>
                <c:pt idx="8484">
                  <c:v>13:39:53</c:v>
                </c:pt>
                <c:pt idx="8485">
                  <c:v>13:39:57</c:v>
                </c:pt>
                <c:pt idx="8486">
                  <c:v>13:39:59</c:v>
                </c:pt>
                <c:pt idx="8487">
                  <c:v>13:40:01</c:v>
                </c:pt>
                <c:pt idx="8488">
                  <c:v>13:40:04</c:v>
                </c:pt>
                <c:pt idx="8489">
                  <c:v>13:40:05</c:v>
                </c:pt>
                <c:pt idx="8490">
                  <c:v>13:40:06</c:v>
                </c:pt>
                <c:pt idx="8491">
                  <c:v>13:40:07</c:v>
                </c:pt>
                <c:pt idx="8492">
                  <c:v>13:40:09</c:v>
                </c:pt>
                <c:pt idx="8493">
                  <c:v>13:40:11</c:v>
                </c:pt>
                <c:pt idx="8494">
                  <c:v>13:40:12</c:v>
                </c:pt>
                <c:pt idx="8495">
                  <c:v>13:40:13</c:v>
                </c:pt>
                <c:pt idx="8496">
                  <c:v>13:40:15</c:v>
                </c:pt>
                <c:pt idx="8497">
                  <c:v>13:40:19</c:v>
                </c:pt>
                <c:pt idx="8498">
                  <c:v>13:40:20</c:v>
                </c:pt>
                <c:pt idx="8499">
                  <c:v>13:40:26</c:v>
                </c:pt>
                <c:pt idx="8500">
                  <c:v>13:40:29</c:v>
                </c:pt>
                <c:pt idx="8501">
                  <c:v>13:40:30</c:v>
                </c:pt>
                <c:pt idx="8502">
                  <c:v>13:40:31</c:v>
                </c:pt>
                <c:pt idx="8503">
                  <c:v>13:40:32</c:v>
                </c:pt>
                <c:pt idx="8504">
                  <c:v>13:40:33</c:v>
                </c:pt>
                <c:pt idx="8505">
                  <c:v>13:40:34</c:v>
                </c:pt>
                <c:pt idx="8506">
                  <c:v>13:40:35</c:v>
                </c:pt>
                <c:pt idx="8507">
                  <c:v>13:40:36</c:v>
                </c:pt>
                <c:pt idx="8508">
                  <c:v>13:40:37</c:v>
                </c:pt>
                <c:pt idx="8509">
                  <c:v>13:40:38</c:v>
                </c:pt>
                <c:pt idx="8510">
                  <c:v>13:40:39</c:v>
                </c:pt>
                <c:pt idx="8511">
                  <c:v>13:40:40</c:v>
                </c:pt>
                <c:pt idx="8512">
                  <c:v>13:40:41</c:v>
                </c:pt>
                <c:pt idx="8513">
                  <c:v>13:40:42</c:v>
                </c:pt>
                <c:pt idx="8514">
                  <c:v>13:40:43</c:v>
                </c:pt>
                <c:pt idx="8515">
                  <c:v>13:40:44</c:v>
                </c:pt>
                <c:pt idx="8516">
                  <c:v>13:40:45</c:v>
                </c:pt>
                <c:pt idx="8517">
                  <c:v>13:40:46</c:v>
                </c:pt>
                <c:pt idx="8518">
                  <c:v>13:40:47</c:v>
                </c:pt>
                <c:pt idx="8519">
                  <c:v>13:40:48</c:v>
                </c:pt>
                <c:pt idx="8520">
                  <c:v>13:40:49</c:v>
                </c:pt>
                <c:pt idx="8521">
                  <c:v>13:40:50</c:v>
                </c:pt>
                <c:pt idx="8522">
                  <c:v>13:40:51</c:v>
                </c:pt>
                <c:pt idx="8523">
                  <c:v>13:40:52</c:v>
                </c:pt>
                <c:pt idx="8524">
                  <c:v>13:40:53</c:v>
                </c:pt>
                <c:pt idx="8525">
                  <c:v>13:40:54</c:v>
                </c:pt>
                <c:pt idx="8526">
                  <c:v>13:40:55</c:v>
                </c:pt>
                <c:pt idx="8527">
                  <c:v>13:40:57</c:v>
                </c:pt>
                <c:pt idx="8528">
                  <c:v>13:40:58</c:v>
                </c:pt>
                <c:pt idx="8529">
                  <c:v>13:41:00</c:v>
                </c:pt>
                <c:pt idx="8530">
                  <c:v>13:41:02</c:v>
                </c:pt>
                <c:pt idx="8531">
                  <c:v>13:41:03</c:v>
                </c:pt>
                <c:pt idx="8532">
                  <c:v>13:41:04</c:v>
                </c:pt>
                <c:pt idx="8533">
                  <c:v>13:41:08</c:v>
                </c:pt>
                <c:pt idx="8534">
                  <c:v>13:41:10</c:v>
                </c:pt>
                <c:pt idx="8535">
                  <c:v>13:41:11</c:v>
                </c:pt>
                <c:pt idx="8536">
                  <c:v>13:41:12</c:v>
                </c:pt>
                <c:pt idx="8537">
                  <c:v>13:41:13</c:v>
                </c:pt>
                <c:pt idx="8538">
                  <c:v>13:41:14</c:v>
                </c:pt>
                <c:pt idx="8539">
                  <c:v>13:41:15</c:v>
                </c:pt>
                <c:pt idx="8540">
                  <c:v>13:41:16</c:v>
                </c:pt>
                <c:pt idx="8541">
                  <c:v>13:41:17</c:v>
                </c:pt>
                <c:pt idx="8542">
                  <c:v>13:41:18</c:v>
                </c:pt>
                <c:pt idx="8543">
                  <c:v>13:41:20</c:v>
                </c:pt>
                <c:pt idx="8544">
                  <c:v>13:41:22</c:v>
                </c:pt>
                <c:pt idx="8545">
                  <c:v>13:41:23</c:v>
                </c:pt>
                <c:pt idx="8546">
                  <c:v>13:41:24</c:v>
                </c:pt>
                <c:pt idx="8547">
                  <c:v>13:41:26</c:v>
                </c:pt>
                <c:pt idx="8548">
                  <c:v>13:41:28</c:v>
                </c:pt>
                <c:pt idx="8549">
                  <c:v>13:41:30</c:v>
                </c:pt>
                <c:pt idx="8550">
                  <c:v>13:41:31</c:v>
                </c:pt>
                <c:pt idx="8551">
                  <c:v>13:41:33</c:v>
                </c:pt>
                <c:pt idx="8552">
                  <c:v>13:41:34</c:v>
                </c:pt>
                <c:pt idx="8553">
                  <c:v>13:41:35</c:v>
                </c:pt>
                <c:pt idx="8554">
                  <c:v>13:41:36</c:v>
                </c:pt>
                <c:pt idx="8555">
                  <c:v>13:41:37</c:v>
                </c:pt>
                <c:pt idx="8556">
                  <c:v>13:41:40</c:v>
                </c:pt>
                <c:pt idx="8557">
                  <c:v>13:41:42</c:v>
                </c:pt>
                <c:pt idx="8558">
                  <c:v>13:41:43</c:v>
                </c:pt>
                <c:pt idx="8559">
                  <c:v>13:41:45</c:v>
                </c:pt>
                <c:pt idx="8560">
                  <c:v>13:41:46</c:v>
                </c:pt>
                <c:pt idx="8561">
                  <c:v>13:41:49</c:v>
                </c:pt>
                <c:pt idx="8562">
                  <c:v>13:41:50</c:v>
                </c:pt>
                <c:pt idx="8563">
                  <c:v>13:41:55</c:v>
                </c:pt>
                <c:pt idx="8564">
                  <c:v>13:41:56</c:v>
                </c:pt>
                <c:pt idx="8565">
                  <c:v>13:41:57</c:v>
                </c:pt>
                <c:pt idx="8566">
                  <c:v>13:41:58</c:v>
                </c:pt>
                <c:pt idx="8567">
                  <c:v>13:41:59</c:v>
                </c:pt>
                <c:pt idx="8568">
                  <c:v>13:42:00</c:v>
                </c:pt>
                <c:pt idx="8569">
                  <c:v>13:42:01</c:v>
                </c:pt>
                <c:pt idx="8570">
                  <c:v>13:42:02</c:v>
                </c:pt>
                <c:pt idx="8571">
                  <c:v>13:42:08</c:v>
                </c:pt>
                <c:pt idx="8572">
                  <c:v>13:42:09</c:v>
                </c:pt>
                <c:pt idx="8573">
                  <c:v>13:42:11</c:v>
                </c:pt>
                <c:pt idx="8574">
                  <c:v>13:42:12</c:v>
                </c:pt>
                <c:pt idx="8575">
                  <c:v>13:42:13</c:v>
                </c:pt>
                <c:pt idx="8576">
                  <c:v>13:42:14</c:v>
                </c:pt>
                <c:pt idx="8577">
                  <c:v>13:42:15</c:v>
                </c:pt>
                <c:pt idx="8578">
                  <c:v>13:42:16</c:v>
                </c:pt>
                <c:pt idx="8579">
                  <c:v>13:42:17</c:v>
                </c:pt>
                <c:pt idx="8580">
                  <c:v>13:42:18</c:v>
                </c:pt>
                <c:pt idx="8581">
                  <c:v>13:42:19</c:v>
                </c:pt>
                <c:pt idx="8582">
                  <c:v>13:42:20</c:v>
                </c:pt>
                <c:pt idx="8583">
                  <c:v>13:42:23</c:v>
                </c:pt>
                <c:pt idx="8584">
                  <c:v>13:42:24</c:v>
                </c:pt>
                <c:pt idx="8585">
                  <c:v>13:42:27</c:v>
                </c:pt>
                <c:pt idx="8586">
                  <c:v>13:42:28</c:v>
                </c:pt>
                <c:pt idx="8587">
                  <c:v>13:42:29</c:v>
                </c:pt>
                <c:pt idx="8588">
                  <c:v>13:42:30</c:v>
                </c:pt>
                <c:pt idx="8589">
                  <c:v>13:42:34</c:v>
                </c:pt>
                <c:pt idx="8590">
                  <c:v>13:42:37</c:v>
                </c:pt>
                <c:pt idx="8591">
                  <c:v>13:42:39</c:v>
                </c:pt>
                <c:pt idx="8592">
                  <c:v>13:42:40</c:v>
                </c:pt>
                <c:pt idx="8593">
                  <c:v>13:42:42</c:v>
                </c:pt>
                <c:pt idx="8594">
                  <c:v>13:42:43</c:v>
                </c:pt>
                <c:pt idx="8595">
                  <c:v>13:42:44</c:v>
                </c:pt>
                <c:pt idx="8596">
                  <c:v>13:42:45</c:v>
                </c:pt>
                <c:pt idx="8597">
                  <c:v>13:42:46</c:v>
                </c:pt>
                <c:pt idx="8598">
                  <c:v>13:42:47</c:v>
                </c:pt>
                <c:pt idx="8599">
                  <c:v>13:42:48</c:v>
                </c:pt>
                <c:pt idx="8600">
                  <c:v>13:42:51</c:v>
                </c:pt>
                <c:pt idx="8601">
                  <c:v>13:42:53</c:v>
                </c:pt>
                <c:pt idx="8602">
                  <c:v>13:42:55</c:v>
                </c:pt>
                <c:pt idx="8603">
                  <c:v>13:42:57</c:v>
                </c:pt>
                <c:pt idx="8604">
                  <c:v>13:43:00</c:v>
                </c:pt>
                <c:pt idx="8605">
                  <c:v>13:43:01</c:v>
                </c:pt>
                <c:pt idx="8606">
                  <c:v>13:43:02</c:v>
                </c:pt>
                <c:pt idx="8607">
                  <c:v>13:43:03</c:v>
                </c:pt>
                <c:pt idx="8608">
                  <c:v>13:43:04</c:v>
                </c:pt>
                <c:pt idx="8609">
                  <c:v>13:43:05</c:v>
                </c:pt>
                <c:pt idx="8610">
                  <c:v>13:43:07</c:v>
                </c:pt>
                <c:pt idx="8611">
                  <c:v>13:43:12</c:v>
                </c:pt>
                <c:pt idx="8612">
                  <c:v>13:43:13</c:v>
                </c:pt>
                <c:pt idx="8613">
                  <c:v>13:43:14</c:v>
                </c:pt>
                <c:pt idx="8614">
                  <c:v>13:43:17</c:v>
                </c:pt>
                <c:pt idx="8615">
                  <c:v>13:43:18</c:v>
                </c:pt>
                <c:pt idx="8616">
                  <c:v>13:43:21</c:v>
                </c:pt>
                <c:pt idx="8617">
                  <c:v>13:43:22</c:v>
                </c:pt>
                <c:pt idx="8618">
                  <c:v>13:43:23</c:v>
                </c:pt>
                <c:pt idx="8619">
                  <c:v>13:43:25</c:v>
                </c:pt>
                <c:pt idx="8620">
                  <c:v>13:43:26</c:v>
                </c:pt>
                <c:pt idx="8621">
                  <c:v>13:43:28</c:v>
                </c:pt>
                <c:pt idx="8622">
                  <c:v>13:43:29</c:v>
                </c:pt>
                <c:pt idx="8623">
                  <c:v>13:43:30</c:v>
                </c:pt>
                <c:pt idx="8624">
                  <c:v>13:43:34</c:v>
                </c:pt>
                <c:pt idx="8625">
                  <c:v>13:43:35</c:v>
                </c:pt>
                <c:pt idx="8626">
                  <c:v>13:43:36</c:v>
                </c:pt>
                <c:pt idx="8627">
                  <c:v>13:43:37</c:v>
                </c:pt>
                <c:pt idx="8628">
                  <c:v>13:43:38</c:v>
                </c:pt>
                <c:pt idx="8629">
                  <c:v>13:43:39</c:v>
                </c:pt>
                <c:pt idx="8630">
                  <c:v>13:43:41</c:v>
                </c:pt>
                <c:pt idx="8631">
                  <c:v>13:43:44</c:v>
                </c:pt>
                <c:pt idx="8632">
                  <c:v>13:43:45</c:v>
                </c:pt>
                <c:pt idx="8633">
                  <c:v>13:43:46</c:v>
                </c:pt>
                <c:pt idx="8634">
                  <c:v>13:43:47</c:v>
                </c:pt>
                <c:pt idx="8635">
                  <c:v>13:43:49</c:v>
                </c:pt>
                <c:pt idx="8636">
                  <c:v>13:43:50</c:v>
                </c:pt>
                <c:pt idx="8637">
                  <c:v>13:43:51</c:v>
                </c:pt>
                <c:pt idx="8638">
                  <c:v>13:43:52</c:v>
                </c:pt>
                <c:pt idx="8639">
                  <c:v>13:43:56</c:v>
                </c:pt>
                <c:pt idx="8640">
                  <c:v>13:43:59</c:v>
                </c:pt>
                <c:pt idx="8641">
                  <c:v>13:44:04</c:v>
                </c:pt>
                <c:pt idx="8642">
                  <c:v>13:44:06</c:v>
                </c:pt>
                <c:pt idx="8643">
                  <c:v>13:44:08</c:v>
                </c:pt>
                <c:pt idx="8644">
                  <c:v>13:44:09</c:v>
                </c:pt>
                <c:pt idx="8645">
                  <c:v>13:44:10</c:v>
                </c:pt>
                <c:pt idx="8646">
                  <c:v>13:44:11</c:v>
                </c:pt>
                <c:pt idx="8647">
                  <c:v>13:44:12</c:v>
                </c:pt>
                <c:pt idx="8648">
                  <c:v>13:44:13</c:v>
                </c:pt>
                <c:pt idx="8649">
                  <c:v>13:44:14</c:v>
                </c:pt>
                <c:pt idx="8650">
                  <c:v>13:44:15</c:v>
                </c:pt>
                <c:pt idx="8651">
                  <c:v>13:44:17</c:v>
                </c:pt>
                <c:pt idx="8652">
                  <c:v>13:44:18</c:v>
                </c:pt>
                <c:pt idx="8653">
                  <c:v>13:44:19</c:v>
                </c:pt>
                <c:pt idx="8654">
                  <c:v>13:44:20</c:v>
                </c:pt>
                <c:pt idx="8655">
                  <c:v>13:44:21</c:v>
                </c:pt>
                <c:pt idx="8656">
                  <c:v>13:44:22</c:v>
                </c:pt>
                <c:pt idx="8657">
                  <c:v>13:44:23</c:v>
                </c:pt>
                <c:pt idx="8658">
                  <c:v>13:44:24</c:v>
                </c:pt>
                <c:pt idx="8659">
                  <c:v>13:44:30</c:v>
                </c:pt>
                <c:pt idx="8660">
                  <c:v>13:44:31</c:v>
                </c:pt>
                <c:pt idx="8661">
                  <c:v>13:44:33</c:v>
                </c:pt>
                <c:pt idx="8662">
                  <c:v>13:44:34</c:v>
                </c:pt>
                <c:pt idx="8663">
                  <c:v>13:44:35</c:v>
                </c:pt>
                <c:pt idx="8664">
                  <c:v>13:44:36</c:v>
                </c:pt>
                <c:pt idx="8665">
                  <c:v>13:44:37</c:v>
                </c:pt>
                <c:pt idx="8666">
                  <c:v>13:44:38</c:v>
                </c:pt>
                <c:pt idx="8667">
                  <c:v>13:44:40</c:v>
                </c:pt>
                <c:pt idx="8668">
                  <c:v>13:44:41</c:v>
                </c:pt>
                <c:pt idx="8669">
                  <c:v>13:44:44</c:v>
                </c:pt>
                <c:pt idx="8670">
                  <c:v>13:44:45</c:v>
                </c:pt>
                <c:pt idx="8671">
                  <c:v>13:44:46</c:v>
                </c:pt>
                <c:pt idx="8672">
                  <c:v>13:44:47</c:v>
                </c:pt>
                <c:pt idx="8673">
                  <c:v>13:44:50</c:v>
                </c:pt>
                <c:pt idx="8674">
                  <c:v>13:44:51</c:v>
                </c:pt>
                <c:pt idx="8675">
                  <c:v>13:44:52</c:v>
                </c:pt>
                <c:pt idx="8676">
                  <c:v>13:44:53</c:v>
                </c:pt>
                <c:pt idx="8677">
                  <c:v>13:44:55</c:v>
                </c:pt>
                <c:pt idx="8678">
                  <c:v>13:44:56</c:v>
                </c:pt>
                <c:pt idx="8679">
                  <c:v>13:44:57</c:v>
                </c:pt>
                <c:pt idx="8680">
                  <c:v>13:44:58</c:v>
                </c:pt>
                <c:pt idx="8681">
                  <c:v>13:45:00</c:v>
                </c:pt>
                <c:pt idx="8682">
                  <c:v>13:45:02</c:v>
                </c:pt>
                <c:pt idx="8683">
                  <c:v>13:45:03</c:v>
                </c:pt>
                <c:pt idx="8684">
                  <c:v>13:45:04</c:v>
                </c:pt>
                <c:pt idx="8685">
                  <c:v>13:45:05</c:v>
                </c:pt>
                <c:pt idx="8686">
                  <c:v>13:45:07</c:v>
                </c:pt>
                <c:pt idx="8687">
                  <c:v>13:45:08</c:v>
                </c:pt>
                <c:pt idx="8688">
                  <c:v>13:45:12</c:v>
                </c:pt>
                <c:pt idx="8689">
                  <c:v>13:45:13</c:v>
                </c:pt>
                <c:pt idx="8690">
                  <c:v>13:45:15</c:v>
                </c:pt>
                <c:pt idx="8691">
                  <c:v>13:45:18</c:v>
                </c:pt>
                <c:pt idx="8692">
                  <c:v>13:45:19</c:v>
                </c:pt>
                <c:pt idx="8693">
                  <c:v>13:45:20</c:v>
                </c:pt>
                <c:pt idx="8694">
                  <c:v>13:45:21</c:v>
                </c:pt>
                <c:pt idx="8695">
                  <c:v>13:45:22</c:v>
                </c:pt>
                <c:pt idx="8696">
                  <c:v>13:45:24</c:v>
                </c:pt>
                <c:pt idx="8697">
                  <c:v>13:45:25</c:v>
                </c:pt>
                <c:pt idx="8698">
                  <c:v>13:45:26</c:v>
                </c:pt>
                <c:pt idx="8699">
                  <c:v>13:45:27</c:v>
                </c:pt>
                <c:pt idx="8700">
                  <c:v>13:45:29</c:v>
                </c:pt>
                <c:pt idx="8701">
                  <c:v>13:45:30</c:v>
                </c:pt>
                <c:pt idx="8702">
                  <c:v>13:45:31</c:v>
                </c:pt>
                <c:pt idx="8703">
                  <c:v>13:45:32</c:v>
                </c:pt>
                <c:pt idx="8704">
                  <c:v>13:45:33</c:v>
                </c:pt>
                <c:pt idx="8705">
                  <c:v>13:45:35</c:v>
                </c:pt>
                <c:pt idx="8706">
                  <c:v>13:45:36</c:v>
                </c:pt>
                <c:pt idx="8707">
                  <c:v>13:45:37</c:v>
                </c:pt>
                <c:pt idx="8708">
                  <c:v>13:45:38</c:v>
                </c:pt>
                <c:pt idx="8709">
                  <c:v>13:45:39</c:v>
                </c:pt>
                <c:pt idx="8710">
                  <c:v>13:45:40</c:v>
                </c:pt>
                <c:pt idx="8711">
                  <c:v>13:45:41</c:v>
                </c:pt>
                <c:pt idx="8712">
                  <c:v>13:45:42</c:v>
                </c:pt>
                <c:pt idx="8713">
                  <c:v>13:45:43</c:v>
                </c:pt>
                <c:pt idx="8714">
                  <c:v>13:45:45</c:v>
                </c:pt>
                <c:pt idx="8715">
                  <c:v>13:45:46</c:v>
                </c:pt>
                <c:pt idx="8716">
                  <c:v>13:45:47</c:v>
                </c:pt>
                <c:pt idx="8717">
                  <c:v>13:45:49</c:v>
                </c:pt>
                <c:pt idx="8718">
                  <c:v>13:45:53</c:v>
                </c:pt>
                <c:pt idx="8719">
                  <c:v>13:45:54</c:v>
                </c:pt>
                <c:pt idx="8720">
                  <c:v>13:45:55</c:v>
                </c:pt>
                <c:pt idx="8721">
                  <c:v>13:45:56</c:v>
                </c:pt>
                <c:pt idx="8722">
                  <c:v>13:45:57</c:v>
                </c:pt>
                <c:pt idx="8723">
                  <c:v>13:46:01</c:v>
                </c:pt>
                <c:pt idx="8724">
                  <c:v>13:46:02</c:v>
                </c:pt>
                <c:pt idx="8725">
                  <c:v>13:46:06</c:v>
                </c:pt>
                <c:pt idx="8726">
                  <c:v>13:46:07</c:v>
                </c:pt>
                <c:pt idx="8727">
                  <c:v>13:46:09</c:v>
                </c:pt>
                <c:pt idx="8728">
                  <c:v>13:46:10</c:v>
                </c:pt>
                <c:pt idx="8729">
                  <c:v>13:46:11</c:v>
                </c:pt>
                <c:pt idx="8730">
                  <c:v>13:46:13</c:v>
                </c:pt>
                <c:pt idx="8731">
                  <c:v>13:46:14</c:v>
                </c:pt>
                <c:pt idx="8732">
                  <c:v>13:46:16</c:v>
                </c:pt>
                <c:pt idx="8733">
                  <c:v>13:46:18</c:v>
                </c:pt>
                <c:pt idx="8734">
                  <c:v>13:46:19</c:v>
                </c:pt>
                <c:pt idx="8735">
                  <c:v>13:46:21</c:v>
                </c:pt>
                <c:pt idx="8736">
                  <c:v>13:46:22</c:v>
                </c:pt>
                <c:pt idx="8737">
                  <c:v>13:46:23</c:v>
                </c:pt>
                <c:pt idx="8738">
                  <c:v>13:46:24</c:v>
                </c:pt>
                <c:pt idx="8739">
                  <c:v>13:46:27</c:v>
                </c:pt>
                <c:pt idx="8740">
                  <c:v>13:46:30</c:v>
                </c:pt>
                <c:pt idx="8741">
                  <c:v>13:46:31</c:v>
                </c:pt>
                <c:pt idx="8742">
                  <c:v>13:46:33</c:v>
                </c:pt>
                <c:pt idx="8743">
                  <c:v>13:46:34</c:v>
                </c:pt>
                <c:pt idx="8744">
                  <c:v>13:46:35</c:v>
                </c:pt>
                <c:pt idx="8745">
                  <c:v>13:46:36</c:v>
                </c:pt>
                <c:pt idx="8746">
                  <c:v>13:46:37</c:v>
                </c:pt>
                <c:pt idx="8747">
                  <c:v>13:46:41</c:v>
                </c:pt>
                <c:pt idx="8748">
                  <c:v>13:46:42</c:v>
                </c:pt>
                <c:pt idx="8749">
                  <c:v>13:46:44</c:v>
                </c:pt>
                <c:pt idx="8750">
                  <c:v>13:46:45</c:v>
                </c:pt>
                <c:pt idx="8751">
                  <c:v>13:46:46</c:v>
                </c:pt>
                <c:pt idx="8752">
                  <c:v>13:46:47</c:v>
                </c:pt>
                <c:pt idx="8753">
                  <c:v>13:46:49</c:v>
                </c:pt>
                <c:pt idx="8754">
                  <c:v>13:46:50</c:v>
                </c:pt>
                <c:pt idx="8755">
                  <c:v>13:46:51</c:v>
                </c:pt>
                <c:pt idx="8756">
                  <c:v>13:46:52</c:v>
                </c:pt>
                <c:pt idx="8757">
                  <c:v>13:46:53</c:v>
                </c:pt>
                <c:pt idx="8758">
                  <c:v>13:46:55</c:v>
                </c:pt>
                <c:pt idx="8759">
                  <c:v>13:46:57</c:v>
                </c:pt>
                <c:pt idx="8760">
                  <c:v>13:47:02</c:v>
                </c:pt>
                <c:pt idx="8761">
                  <c:v>13:47:04</c:v>
                </c:pt>
                <c:pt idx="8762">
                  <c:v>13:47:05</c:v>
                </c:pt>
                <c:pt idx="8763">
                  <c:v>13:47:06</c:v>
                </c:pt>
                <c:pt idx="8764">
                  <c:v>13:47:07</c:v>
                </c:pt>
                <c:pt idx="8765">
                  <c:v>13:47:08</c:v>
                </c:pt>
                <c:pt idx="8766">
                  <c:v>13:47:09</c:v>
                </c:pt>
                <c:pt idx="8767">
                  <c:v>13:47:11</c:v>
                </c:pt>
                <c:pt idx="8768">
                  <c:v>13:47:12</c:v>
                </c:pt>
                <c:pt idx="8769">
                  <c:v>13:47:13</c:v>
                </c:pt>
                <c:pt idx="8770">
                  <c:v>13:47:14</c:v>
                </c:pt>
                <c:pt idx="8771">
                  <c:v>13:47:15</c:v>
                </c:pt>
                <c:pt idx="8772">
                  <c:v>13:47:17</c:v>
                </c:pt>
                <c:pt idx="8773">
                  <c:v>13:47:18</c:v>
                </c:pt>
                <c:pt idx="8774">
                  <c:v>13:47:19</c:v>
                </c:pt>
                <c:pt idx="8775">
                  <c:v>13:47:20</c:v>
                </c:pt>
                <c:pt idx="8776">
                  <c:v>13:47:21</c:v>
                </c:pt>
                <c:pt idx="8777">
                  <c:v>13:47:22</c:v>
                </c:pt>
                <c:pt idx="8778">
                  <c:v>13:47:24</c:v>
                </c:pt>
                <c:pt idx="8779">
                  <c:v>13:47:25</c:v>
                </c:pt>
                <c:pt idx="8780">
                  <c:v>13:47:27</c:v>
                </c:pt>
                <c:pt idx="8781">
                  <c:v>13:47:28</c:v>
                </c:pt>
                <c:pt idx="8782">
                  <c:v>13:47:29</c:v>
                </c:pt>
                <c:pt idx="8783">
                  <c:v>13:47:30</c:v>
                </c:pt>
                <c:pt idx="8784">
                  <c:v>13:47:32</c:v>
                </c:pt>
                <c:pt idx="8785">
                  <c:v>13:47:35</c:v>
                </c:pt>
                <c:pt idx="8786">
                  <c:v>13:47:38</c:v>
                </c:pt>
                <c:pt idx="8787">
                  <c:v>13:47:39</c:v>
                </c:pt>
                <c:pt idx="8788">
                  <c:v>13:47:40</c:v>
                </c:pt>
                <c:pt idx="8789">
                  <c:v>13:47:41</c:v>
                </c:pt>
                <c:pt idx="8790">
                  <c:v>13:47:46</c:v>
                </c:pt>
                <c:pt idx="8791">
                  <c:v>13:47:47</c:v>
                </c:pt>
                <c:pt idx="8792">
                  <c:v>13:47:51</c:v>
                </c:pt>
                <c:pt idx="8793">
                  <c:v>13:47:52</c:v>
                </c:pt>
                <c:pt idx="8794">
                  <c:v>13:47:53</c:v>
                </c:pt>
                <c:pt idx="8795">
                  <c:v>13:47:54</c:v>
                </c:pt>
                <c:pt idx="8796">
                  <c:v>13:47:56</c:v>
                </c:pt>
                <c:pt idx="8797">
                  <c:v>13:47:57</c:v>
                </c:pt>
                <c:pt idx="8798">
                  <c:v>13:47:59</c:v>
                </c:pt>
                <c:pt idx="8799">
                  <c:v>13:48:00</c:v>
                </c:pt>
                <c:pt idx="8800">
                  <c:v>13:48:01</c:v>
                </c:pt>
                <c:pt idx="8801">
                  <c:v>13:48:02</c:v>
                </c:pt>
                <c:pt idx="8802">
                  <c:v>13:48:05</c:v>
                </c:pt>
                <c:pt idx="8803">
                  <c:v>13:48:06</c:v>
                </c:pt>
                <c:pt idx="8804">
                  <c:v>13:48:07</c:v>
                </c:pt>
                <c:pt idx="8805">
                  <c:v>13:48:08</c:v>
                </c:pt>
                <c:pt idx="8806">
                  <c:v>13:48:09</c:v>
                </c:pt>
                <c:pt idx="8807">
                  <c:v>13:48:11</c:v>
                </c:pt>
                <c:pt idx="8808">
                  <c:v>13:48:15</c:v>
                </c:pt>
                <c:pt idx="8809">
                  <c:v>13:48:16</c:v>
                </c:pt>
                <c:pt idx="8810">
                  <c:v>13:48:17</c:v>
                </c:pt>
                <c:pt idx="8811">
                  <c:v>13:48:18</c:v>
                </c:pt>
                <c:pt idx="8812">
                  <c:v>13:48:19</c:v>
                </c:pt>
                <c:pt idx="8813">
                  <c:v>13:48:20</c:v>
                </c:pt>
                <c:pt idx="8814">
                  <c:v>13:48:21</c:v>
                </c:pt>
                <c:pt idx="8815">
                  <c:v>13:48:22</c:v>
                </c:pt>
                <c:pt idx="8816">
                  <c:v>13:48:23</c:v>
                </c:pt>
                <c:pt idx="8817">
                  <c:v>13:48:24</c:v>
                </c:pt>
                <c:pt idx="8818">
                  <c:v>13:48:27</c:v>
                </c:pt>
                <c:pt idx="8819">
                  <c:v>13:48:28</c:v>
                </c:pt>
                <c:pt idx="8820">
                  <c:v>13:48:29</c:v>
                </c:pt>
                <c:pt idx="8821">
                  <c:v>13:48:31</c:v>
                </c:pt>
                <c:pt idx="8822">
                  <c:v>13:48:33</c:v>
                </c:pt>
                <c:pt idx="8823">
                  <c:v>13:48:34</c:v>
                </c:pt>
                <c:pt idx="8824">
                  <c:v>13:48:36</c:v>
                </c:pt>
                <c:pt idx="8825">
                  <c:v>13:48:37</c:v>
                </c:pt>
                <c:pt idx="8826">
                  <c:v>13:48:39</c:v>
                </c:pt>
                <c:pt idx="8827">
                  <c:v>13:48:41</c:v>
                </c:pt>
                <c:pt idx="8828">
                  <c:v>13:48:42</c:v>
                </c:pt>
                <c:pt idx="8829">
                  <c:v>13:48:43</c:v>
                </c:pt>
                <c:pt idx="8830">
                  <c:v>13:48:44</c:v>
                </c:pt>
                <c:pt idx="8831">
                  <c:v>13:48:45</c:v>
                </c:pt>
                <c:pt idx="8832">
                  <c:v>13:48:46</c:v>
                </c:pt>
                <c:pt idx="8833">
                  <c:v>13:48:47</c:v>
                </c:pt>
                <c:pt idx="8834">
                  <c:v>13:48:48</c:v>
                </c:pt>
                <c:pt idx="8835">
                  <c:v>13:48:49</c:v>
                </c:pt>
                <c:pt idx="8836">
                  <c:v>13:48:50</c:v>
                </c:pt>
                <c:pt idx="8837">
                  <c:v>13:48:51</c:v>
                </c:pt>
                <c:pt idx="8838">
                  <c:v>13:48:53</c:v>
                </c:pt>
                <c:pt idx="8839">
                  <c:v>13:48:54</c:v>
                </c:pt>
                <c:pt idx="8840">
                  <c:v>13:48:56</c:v>
                </c:pt>
                <c:pt idx="8841">
                  <c:v>13:48:57</c:v>
                </c:pt>
                <c:pt idx="8842">
                  <c:v>13:48:58</c:v>
                </c:pt>
                <c:pt idx="8843">
                  <c:v>13:49:00</c:v>
                </c:pt>
                <c:pt idx="8844">
                  <c:v>13:49:01</c:v>
                </c:pt>
                <c:pt idx="8845">
                  <c:v>13:49:03</c:v>
                </c:pt>
                <c:pt idx="8846">
                  <c:v>13:49:04</c:v>
                </c:pt>
                <c:pt idx="8847">
                  <c:v>13:49:05</c:v>
                </c:pt>
                <c:pt idx="8848">
                  <c:v>13:49:06</c:v>
                </c:pt>
                <c:pt idx="8849">
                  <c:v>13:49:07</c:v>
                </c:pt>
                <c:pt idx="8850">
                  <c:v>13:49:08</c:v>
                </c:pt>
                <c:pt idx="8851">
                  <c:v>13:49:09</c:v>
                </c:pt>
                <c:pt idx="8852">
                  <c:v>13:49:10</c:v>
                </c:pt>
                <c:pt idx="8853">
                  <c:v>13:49:11</c:v>
                </c:pt>
                <c:pt idx="8854">
                  <c:v>13:49:14</c:v>
                </c:pt>
                <c:pt idx="8855">
                  <c:v>13:49:15</c:v>
                </c:pt>
                <c:pt idx="8856">
                  <c:v>13:49:17</c:v>
                </c:pt>
                <c:pt idx="8857">
                  <c:v>13:49:18</c:v>
                </c:pt>
                <c:pt idx="8858">
                  <c:v>13:49:19</c:v>
                </c:pt>
                <c:pt idx="8859">
                  <c:v>13:49:20</c:v>
                </c:pt>
                <c:pt idx="8860">
                  <c:v>13:49:21</c:v>
                </c:pt>
                <c:pt idx="8861">
                  <c:v>13:49:22</c:v>
                </c:pt>
                <c:pt idx="8862">
                  <c:v>13:49:23</c:v>
                </c:pt>
                <c:pt idx="8863">
                  <c:v>13:49:24</c:v>
                </c:pt>
                <c:pt idx="8864">
                  <c:v>13:49:25</c:v>
                </c:pt>
                <c:pt idx="8865">
                  <c:v>13:49:27</c:v>
                </c:pt>
                <c:pt idx="8866">
                  <c:v>13:49:29</c:v>
                </c:pt>
                <c:pt idx="8867">
                  <c:v>13:49:30</c:v>
                </c:pt>
                <c:pt idx="8868">
                  <c:v>13:49:32</c:v>
                </c:pt>
                <c:pt idx="8869">
                  <c:v>13:49:36</c:v>
                </c:pt>
                <c:pt idx="8870">
                  <c:v>13:49:37</c:v>
                </c:pt>
                <c:pt idx="8871">
                  <c:v>13:49:40</c:v>
                </c:pt>
                <c:pt idx="8872">
                  <c:v>13:49:41</c:v>
                </c:pt>
                <c:pt idx="8873">
                  <c:v>13:49:42</c:v>
                </c:pt>
                <c:pt idx="8874">
                  <c:v>13:49:43</c:v>
                </c:pt>
                <c:pt idx="8875">
                  <c:v>13:49:44</c:v>
                </c:pt>
                <c:pt idx="8876">
                  <c:v>13:49:46</c:v>
                </c:pt>
                <c:pt idx="8877">
                  <c:v>13:49:47</c:v>
                </c:pt>
                <c:pt idx="8878">
                  <c:v>13:49:50</c:v>
                </c:pt>
                <c:pt idx="8879">
                  <c:v>13:49:51</c:v>
                </c:pt>
                <c:pt idx="8880">
                  <c:v>13:49:52</c:v>
                </c:pt>
                <c:pt idx="8881">
                  <c:v>13:49:53</c:v>
                </c:pt>
                <c:pt idx="8882">
                  <c:v>13:49:55</c:v>
                </c:pt>
                <c:pt idx="8883">
                  <c:v>13:49:56</c:v>
                </c:pt>
                <c:pt idx="8884">
                  <c:v>13:49:59</c:v>
                </c:pt>
                <c:pt idx="8885">
                  <c:v>13:50:00</c:v>
                </c:pt>
                <c:pt idx="8886">
                  <c:v>13:50:01</c:v>
                </c:pt>
                <c:pt idx="8887">
                  <c:v>13:50:02</c:v>
                </c:pt>
                <c:pt idx="8888">
                  <c:v>13:50:03</c:v>
                </c:pt>
                <c:pt idx="8889">
                  <c:v>13:50:04</c:v>
                </c:pt>
                <c:pt idx="8890">
                  <c:v>13:50:05</c:v>
                </c:pt>
                <c:pt idx="8891">
                  <c:v>13:50:06</c:v>
                </c:pt>
                <c:pt idx="8892">
                  <c:v>13:50:07</c:v>
                </c:pt>
                <c:pt idx="8893">
                  <c:v>13:50:10</c:v>
                </c:pt>
                <c:pt idx="8894">
                  <c:v>13:50:11</c:v>
                </c:pt>
                <c:pt idx="8895">
                  <c:v>13:50:12</c:v>
                </c:pt>
                <c:pt idx="8896">
                  <c:v>13:50:13</c:v>
                </c:pt>
                <c:pt idx="8897">
                  <c:v>13:50:14</c:v>
                </c:pt>
                <c:pt idx="8898">
                  <c:v>13:50:15</c:v>
                </c:pt>
                <c:pt idx="8899">
                  <c:v>13:50:16</c:v>
                </c:pt>
                <c:pt idx="8900">
                  <c:v>13:50:17</c:v>
                </c:pt>
                <c:pt idx="8901">
                  <c:v>13:50:18</c:v>
                </c:pt>
                <c:pt idx="8902">
                  <c:v>13:50:19</c:v>
                </c:pt>
                <c:pt idx="8903">
                  <c:v>13:50:20</c:v>
                </c:pt>
                <c:pt idx="8904">
                  <c:v>13:50:21</c:v>
                </c:pt>
                <c:pt idx="8905">
                  <c:v>13:50:22</c:v>
                </c:pt>
                <c:pt idx="8906">
                  <c:v>13:50:23</c:v>
                </c:pt>
                <c:pt idx="8907">
                  <c:v>13:50:24</c:v>
                </c:pt>
                <c:pt idx="8908">
                  <c:v>13:50:25</c:v>
                </c:pt>
                <c:pt idx="8909">
                  <c:v>13:50:26</c:v>
                </c:pt>
                <c:pt idx="8910">
                  <c:v>13:50:27</c:v>
                </c:pt>
                <c:pt idx="8911">
                  <c:v>13:50:28</c:v>
                </c:pt>
                <c:pt idx="8912">
                  <c:v>13:50:29</c:v>
                </c:pt>
                <c:pt idx="8913">
                  <c:v>13:50:30</c:v>
                </c:pt>
                <c:pt idx="8914">
                  <c:v>13:50:31</c:v>
                </c:pt>
                <c:pt idx="8915">
                  <c:v>13:50:32</c:v>
                </c:pt>
                <c:pt idx="8916">
                  <c:v>13:50:33</c:v>
                </c:pt>
                <c:pt idx="8917">
                  <c:v>13:50:34</c:v>
                </c:pt>
                <c:pt idx="8918">
                  <c:v>13:50:35</c:v>
                </c:pt>
                <c:pt idx="8919">
                  <c:v>13:50:36</c:v>
                </c:pt>
                <c:pt idx="8920">
                  <c:v>13:50:37</c:v>
                </c:pt>
                <c:pt idx="8921">
                  <c:v>13:50:38</c:v>
                </c:pt>
                <c:pt idx="8922">
                  <c:v>13:50:40</c:v>
                </c:pt>
                <c:pt idx="8923">
                  <c:v>13:50:42</c:v>
                </c:pt>
                <c:pt idx="8924">
                  <c:v>13:50:43</c:v>
                </c:pt>
                <c:pt idx="8925">
                  <c:v>13:50:44</c:v>
                </c:pt>
                <c:pt idx="8926">
                  <c:v>13:50:46</c:v>
                </c:pt>
                <c:pt idx="8927">
                  <c:v>13:50:48</c:v>
                </c:pt>
                <c:pt idx="8928">
                  <c:v>13:50:49</c:v>
                </c:pt>
                <c:pt idx="8929">
                  <c:v>13:50:50</c:v>
                </c:pt>
                <c:pt idx="8930">
                  <c:v>13:50:51</c:v>
                </c:pt>
                <c:pt idx="8931">
                  <c:v>13:50:52</c:v>
                </c:pt>
                <c:pt idx="8932">
                  <c:v>13:50:53</c:v>
                </c:pt>
                <c:pt idx="8933">
                  <c:v>13:50:54</c:v>
                </c:pt>
                <c:pt idx="8934">
                  <c:v>13:50:55</c:v>
                </c:pt>
                <c:pt idx="8935">
                  <c:v>13:50:56</c:v>
                </c:pt>
                <c:pt idx="8936">
                  <c:v>13:50:57</c:v>
                </c:pt>
                <c:pt idx="8937">
                  <c:v>13:50:58</c:v>
                </c:pt>
                <c:pt idx="8938">
                  <c:v>13:50:59</c:v>
                </c:pt>
                <c:pt idx="8939">
                  <c:v>13:51:00</c:v>
                </c:pt>
                <c:pt idx="8940">
                  <c:v>13:51:01</c:v>
                </c:pt>
                <c:pt idx="8941">
                  <c:v>13:51:02</c:v>
                </c:pt>
                <c:pt idx="8942">
                  <c:v>13:51:05</c:v>
                </c:pt>
                <c:pt idx="8943">
                  <c:v>13:51:07</c:v>
                </c:pt>
                <c:pt idx="8944">
                  <c:v>13:51:08</c:v>
                </c:pt>
                <c:pt idx="8945">
                  <c:v>13:51:09</c:v>
                </c:pt>
                <c:pt idx="8946">
                  <c:v>13:51:10</c:v>
                </c:pt>
                <c:pt idx="8947">
                  <c:v>13:51:11</c:v>
                </c:pt>
                <c:pt idx="8948">
                  <c:v>13:51:12</c:v>
                </c:pt>
                <c:pt idx="8949">
                  <c:v>13:51:13</c:v>
                </c:pt>
                <c:pt idx="8950">
                  <c:v>13:51:14</c:v>
                </c:pt>
                <c:pt idx="8951">
                  <c:v>13:51:15</c:v>
                </c:pt>
                <c:pt idx="8952">
                  <c:v>13:51:16</c:v>
                </c:pt>
                <c:pt idx="8953">
                  <c:v>13:51:17</c:v>
                </c:pt>
                <c:pt idx="8954">
                  <c:v>13:51:18</c:v>
                </c:pt>
                <c:pt idx="8955">
                  <c:v>13:51:19</c:v>
                </c:pt>
                <c:pt idx="8956">
                  <c:v>13:51:20</c:v>
                </c:pt>
                <c:pt idx="8957">
                  <c:v>13:51:21</c:v>
                </c:pt>
                <c:pt idx="8958">
                  <c:v>13:51:22</c:v>
                </c:pt>
                <c:pt idx="8959">
                  <c:v>13:51:23</c:v>
                </c:pt>
                <c:pt idx="8960">
                  <c:v>13:51:24</c:v>
                </c:pt>
                <c:pt idx="8961">
                  <c:v>13:51:25</c:v>
                </c:pt>
                <c:pt idx="8962">
                  <c:v>13:51:26</c:v>
                </c:pt>
                <c:pt idx="8963">
                  <c:v>13:51:27</c:v>
                </c:pt>
                <c:pt idx="8964">
                  <c:v>13:51:28</c:v>
                </c:pt>
                <c:pt idx="8965">
                  <c:v>13:51:29</c:v>
                </c:pt>
                <c:pt idx="8966">
                  <c:v>13:51:30</c:v>
                </c:pt>
                <c:pt idx="8967">
                  <c:v>13:51:31</c:v>
                </c:pt>
                <c:pt idx="8968">
                  <c:v>13:51:32</c:v>
                </c:pt>
                <c:pt idx="8969">
                  <c:v>13:51:33</c:v>
                </c:pt>
                <c:pt idx="8970">
                  <c:v>13:51:34</c:v>
                </c:pt>
                <c:pt idx="8971">
                  <c:v>13:51:35</c:v>
                </c:pt>
                <c:pt idx="8972">
                  <c:v>13:51:36</c:v>
                </c:pt>
                <c:pt idx="8973">
                  <c:v>13:51:37</c:v>
                </c:pt>
                <c:pt idx="8974">
                  <c:v>13:51:38</c:v>
                </c:pt>
                <c:pt idx="8975">
                  <c:v>13:51:39</c:v>
                </c:pt>
                <c:pt idx="8976">
                  <c:v>13:51:40</c:v>
                </c:pt>
                <c:pt idx="8977">
                  <c:v>13:51:41</c:v>
                </c:pt>
                <c:pt idx="8978">
                  <c:v>13:51:42</c:v>
                </c:pt>
                <c:pt idx="8979">
                  <c:v>13:51:44</c:v>
                </c:pt>
                <c:pt idx="8980">
                  <c:v>13:51:45</c:v>
                </c:pt>
                <c:pt idx="8981">
                  <c:v>13:51:46</c:v>
                </c:pt>
                <c:pt idx="8982">
                  <c:v>13:51:47</c:v>
                </c:pt>
                <c:pt idx="8983">
                  <c:v>13:51:48</c:v>
                </c:pt>
                <c:pt idx="8984">
                  <c:v>13:51:49</c:v>
                </c:pt>
                <c:pt idx="8985">
                  <c:v>13:51:50</c:v>
                </c:pt>
                <c:pt idx="8986">
                  <c:v>13:51:51</c:v>
                </c:pt>
                <c:pt idx="8987">
                  <c:v>13:51:52</c:v>
                </c:pt>
                <c:pt idx="8988">
                  <c:v>13:51:53</c:v>
                </c:pt>
                <c:pt idx="8989">
                  <c:v>13:51:55</c:v>
                </c:pt>
                <c:pt idx="8990">
                  <c:v>13:51:57</c:v>
                </c:pt>
                <c:pt idx="8991">
                  <c:v>13:51:58</c:v>
                </c:pt>
                <c:pt idx="8992">
                  <c:v>13:51:59</c:v>
                </c:pt>
                <c:pt idx="8993">
                  <c:v>13:52:00</c:v>
                </c:pt>
                <c:pt idx="8994">
                  <c:v>13:52:02</c:v>
                </c:pt>
                <c:pt idx="8995">
                  <c:v>13:52:04</c:v>
                </c:pt>
                <c:pt idx="8996">
                  <c:v>13:52:06</c:v>
                </c:pt>
                <c:pt idx="8997">
                  <c:v>13:52:07</c:v>
                </c:pt>
                <c:pt idx="8998">
                  <c:v>13:52:08</c:v>
                </c:pt>
                <c:pt idx="8999">
                  <c:v>13:52:09</c:v>
                </c:pt>
                <c:pt idx="9000">
                  <c:v>13:52:10</c:v>
                </c:pt>
                <c:pt idx="9001">
                  <c:v>13:52:11</c:v>
                </c:pt>
                <c:pt idx="9002">
                  <c:v>13:52:12</c:v>
                </c:pt>
                <c:pt idx="9003">
                  <c:v>13:52:13</c:v>
                </c:pt>
                <c:pt idx="9004">
                  <c:v>13:52:14</c:v>
                </c:pt>
                <c:pt idx="9005">
                  <c:v>13:52:15</c:v>
                </c:pt>
                <c:pt idx="9006">
                  <c:v>13:52:16</c:v>
                </c:pt>
                <c:pt idx="9007">
                  <c:v>13:52:17</c:v>
                </c:pt>
                <c:pt idx="9008">
                  <c:v>13:52:18</c:v>
                </c:pt>
                <c:pt idx="9009">
                  <c:v>13:52:19</c:v>
                </c:pt>
                <c:pt idx="9010">
                  <c:v>13:52:20</c:v>
                </c:pt>
                <c:pt idx="9011">
                  <c:v>13:52:21</c:v>
                </c:pt>
                <c:pt idx="9012">
                  <c:v>13:52:22</c:v>
                </c:pt>
                <c:pt idx="9013">
                  <c:v>13:52:24</c:v>
                </c:pt>
                <c:pt idx="9014">
                  <c:v>13:52:25</c:v>
                </c:pt>
                <c:pt idx="9015">
                  <c:v>13:52:26</c:v>
                </c:pt>
                <c:pt idx="9016">
                  <c:v>13:52:29</c:v>
                </c:pt>
                <c:pt idx="9017">
                  <c:v>13:52:31</c:v>
                </c:pt>
                <c:pt idx="9018">
                  <c:v>13:52:32</c:v>
                </c:pt>
                <c:pt idx="9019">
                  <c:v>13:52:33</c:v>
                </c:pt>
                <c:pt idx="9020">
                  <c:v>13:52:34</c:v>
                </c:pt>
                <c:pt idx="9021">
                  <c:v>13:52:35</c:v>
                </c:pt>
                <c:pt idx="9022">
                  <c:v>13:52:36</c:v>
                </c:pt>
                <c:pt idx="9023">
                  <c:v>13:52:37</c:v>
                </c:pt>
                <c:pt idx="9024">
                  <c:v>13:52:39</c:v>
                </c:pt>
                <c:pt idx="9025">
                  <c:v>13:52:41</c:v>
                </c:pt>
                <c:pt idx="9026">
                  <c:v>13:52:42</c:v>
                </c:pt>
                <c:pt idx="9027">
                  <c:v>13:52:43</c:v>
                </c:pt>
                <c:pt idx="9028">
                  <c:v>13:52:44</c:v>
                </c:pt>
                <c:pt idx="9029">
                  <c:v>13:52:45</c:v>
                </c:pt>
                <c:pt idx="9030">
                  <c:v>13:52:46</c:v>
                </c:pt>
                <c:pt idx="9031">
                  <c:v>13:52:47</c:v>
                </c:pt>
                <c:pt idx="9032">
                  <c:v>13:52:48</c:v>
                </c:pt>
                <c:pt idx="9033">
                  <c:v>13:52:49</c:v>
                </c:pt>
                <c:pt idx="9034">
                  <c:v>13:52:50</c:v>
                </c:pt>
                <c:pt idx="9035">
                  <c:v>13:52:51</c:v>
                </c:pt>
                <c:pt idx="9036">
                  <c:v>13:52:52</c:v>
                </c:pt>
                <c:pt idx="9037">
                  <c:v>13:52:53</c:v>
                </c:pt>
                <c:pt idx="9038">
                  <c:v>13:52:54</c:v>
                </c:pt>
                <c:pt idx="9039">
                  <c:v>13:52:55</c:v>
                </c:pt>
                <c:pt idx="9040">
                  <c:v>13:52:56</c:v>
                </c:pt>
                <c:pt idx="9041">
                  <c:v>13:52:57</c:v>
                </c:pt>
                <c:pt idx="9042">
                  <c:v>13:52:58</c:v>
                </c:pt>
                <c:pt idx="9043">
                  <c:v>13:53:00</c:v>
                </c:pt>
                <c:pt idx="9044">
                  <c:v>13:53:01</c:v>
                </c:pt>
                <c:pt idx="9045">
                  <c:v>13:53:02</c:v>
                </c:pt>
                <c:pt idx="9046">
                  <c:v>13:53:03</c:v>
                </c:pt>
                <c:pt idx="9047">
                  <c:v>13:53:04</c:v>
                </c:pt>
                <c:pt idx="9048">
                  <c:v>13:53:05</c:v>
                </c:pt>
                <c:pt idx="9049">
                  <c:v>13:53:06</c:v>
                </c:pt>
                <c:pt idx="9050">
                  <c:v>13:53:07</c:v>
                </c:pt>
                <c:pt idx="9051">
                  <c:v>13:53:08</c:v>
                </c:pt>
                <c:pt idx="9052">
                  <c:v>13:53:09</c:v>
                </c:pt>
                <c:pt idx="9053">
                  <c:v>13:53:10</c:v>
                </c:pt>
                <c:pt idx="9054">
                  <c:v>13:53:11</c:v>
                </c:pt>
                <c:pt idx="9055">
                  <c:v>13:53:12</c:v>
                </c:pt>
                <c:pt idx="9056">
                  <c:v>13:53:13</c:v>
                </c:pt>
                <c:pt idx="9057">
                  <c:v>13:53:16</c:v>
                </c:pt>
                <c:pt idx="9058">
                  <c:v>13:53:17</c:v>
                </c:pt>
                <c:pt idx="9059">
                  <c:v>13:53:18</c:v>
                </c:pt>
                <c:pt idx="9060">
                  <c:v>13:53:19</c:v>
                </c:pt>
                <c:pt idx="9061">
                  <c:v>13:53:20</c:v>
                </c:pt>
                <c:pt idx="9062">
                  <c:v>13:53:21</c:v>
                </c:pt>
                <c:pt idx="9063">
                  <c:v>13:53:22</c:v>
                </c:pt>
                <c:pt idx="9064">
                  <c:v>13:53:24</c:v>
                </c:pt>
                <c:pt idx="9065">
                  <c:v>13:53:25</c:v>
                </c:pt>
                <c:pt idx="9066">
                  <c:v>13:53:27</c:v>
                </c:pt>
                <c:pt idx="9067">
                  <c:v>13:53:28</c:v>
                </c:pt>
                <c:pt idx="9068">
                  <c:v>13:53:29</c:v>
                </c:pt>
                <c:pt idx="9069">
                  <c:v>13:53:30</c:v>
                </c:pt>
                <c:pt idx="9070">
                  <c:v>13:53:31</c:v>
                </c:pt>
                <c:pt idx="9071">
                  <c:v>13:53:32</c:v>
                </c:pt>
                <c:pt idx="9072">
                  <c:v>13:53:35</c:v>
                </c:pt>
                <c:pt idx="9073">
                  <c:v>13:53:36</c:v>
                </c:pt>
                <c:pt idx="9074">
                  <c:v>13:53:37</c:v>
                </c:pt>
                <c:pt idx="9075">
                  <c:v>13:53:39</c:v>
                </c:pt>
                <c:pt idx="9076">
                  <c:v>13:53:40</c:v>
                </c:pt>
                <c:pt idx="9077">
                  <c:v>13:53:41</c:v>
                </c:pt>
                <c:pt idx="9078">
                  <c:v>13:53:42</c:v>
                </c:pt>
                <c:pt idx="9079">
                  <c:v>13:53:43</c:v>
                </c:pt>
                <c:pt idx="9080">
                  <c:v>13:53:44</c:v>
                </c:pt>
                <c:pt idx="9081">
                  <c:v>13:53:50</c:v>
                </c:pt>
                <c:pt idx="9082">
                  <c:v>13:53:51</c:v>
                </c:pt>
                <c:pt idx="9083">
                  <c:v>13:53:52</c:v>
                </c:pt>
                <c:pt idx="9084">
                  <c:v>13:53:53</c:v>
                </c:pt>
                <c:pt idx="9085">
                  <c:v>13:53:54</c:v>
                </c:pt>
                <c:pt idx="9086">
                  <c:v>13:53:55</c:v>
                </c:pt>
                <c:pt idx="9087">
                  <c:v>13:53:56</c:v>
                </c:pt>
                <c:pt idx="9088">
                  <c:v>13:53:57</c:v>
                </c:pt>
                <c:pt idx="9089">
                  <c:v>13:53:58</c:v>
                </c:pt>
                <c:pt idx="9090">
                  <c:v>13:54:00</c:v>
                </c:pt>
                <c:pt idx="9091">
                  <c:v>13:54:01</c:v>
                </c:pt>
                <c:pt idx="9092">
                  <c:v>13:54:05</c:v>
                </c:pt>
                <c:pt idx="9093">
                  <c:v>13:54:08</c:v>
                </c:pt>
                <c:pt idx="9094">
                  <c:v>13:54:11</c:v>
                </c:pt>
                <c:pt idx="9095">
                  <c:v>13:54:12</c:v>
                </c:pt>
                <c:pt idx="9096">
                  <c:v>13:54:13</c:v>
                </c:pt>
                <c:pt idx="9097">
                  <c:v>13:54:14</c:v>
                </c:pt>
                <c:pt idx="9098">
                  <c:v>13:54:15</c:v>
                </c:pt>
                <c:pt idx="9099">
                  <c:v>13:54:16</c:v>
                </c:pt>
                <c:pt idx="9100">
                  <c:v>13:54:17</c:v>
                </c:pt>
                <c:pt idx="9101">
                  <c:v>13:54:18</c:v>
                </c:pt>
                <c:pt idx="9102">
                  <c:v>13:54:22</c:v>
                </c:pt>
                <c:pt idx="9103">
                  <c:v>13:54:23</c:v>
                </c:pt>
                <c:pt idx="9104">
                  <c:v>13:54:24</c:v>
                </c:pt>
                <c:pt idx="9105">
                  <c:v>13:54:25</c:v>
                </c:pt>
                <c:pt idx="9106">
                  <c:v>13:54:27</c:v>
                </c:pt>
                <c:pt idx="9107">
                  <c:v>13:54:28</c:v>
                </c:pt>
                <c:pt idx="9108">
                  <c:v>13:54:29</c:v>
                </c:pt>
                <c:pt idx="9109">
                  <c:v>13:54:30</c:v>
                </c:pt>
                <c:pt idx="9110">
                  <c:v>13:54:31</c:v>
                </c:pt>
                <c:pt idx="9111">
                  <c:v>13:54:32</c:v>
                </c:pt>
                <c:pt idx="9112">
                  <c:v>13:54:33</c:v>
                </c:pt>
                <c:pt idx="9113">
                  <c:v>13:54:34</c:v>
                </c:pt>
                <c:pt idx="9114">
                  <c:v>13:54:35</c:v>
                </c:pt>
                <c:pt idx="9115">
                  <c:v>13:54:36</c:v>
                </c:pt>
                <c:pt idx="9116">
                  <c:v>13:54:37</c:v>
                </c:pt>
                <c:pt idx="9117">
                  <c:v>13:54:38</c:v>
                </c:pt>
                <c:pt idx="9118">
                  <c:v>13:54:39</c:v>
                </c:pt>
                <c:pt idx="9119">
                  <c:v>13:54:43</c:v>
                </c:pt>
                <c:pt idx="9120">
                  <c:v>13:54:44</c:v>
                </c:pt>
                <c:pt idx="9121">
                  <c:v>13:54:45</c:v>
                </c:pt>
                <c:pt idx="9122">
                  <c:v>13:54:46</c:v>
                </c:pt>
                <c:pt idx="9123">
                  <c:v>13:54:47</c:v>
                </c:pt>
                <c:pt idx="9124">
                  <c:v>13:54:48</c:v>
                </c:pt>
                <c:pt idx="9125">
                  <c:v>13:54:49</c:v>
                </c:pt>
                <c:pt idx="9126">
                  <c:v>13:54:50</c:v>
                </c:pt>
                <c:pt idx="9127">
                  <c:v>13:54:51</c:v>
                </c:pt>
                <c:pt idx="9128">
                  <c:v>13:54:52</c:v>
                </c:pt>
                <c:pt idx="9129">
                  <c:v>13:54:53</c:v>
                </c:pt>
                <c:pt idx="9130">
                  <c:v>13:54:55</c:v>
                </c:pt>
                <c:pt idx="9131">
                  <c:v>13:54:58</c:v>
                </c:pt>
                <c:pt idx="9132">
                  <c:v>13:55:04</c:v>
                </c:pt>
                <c:pt idx="9133">
                  <c:v>13:55:06</c:v>
                </c:pt>
                <c:pt idx="9134">
                  <c:v>13:55:07</c:v>
                </c:pt>
                <c:pt idx="9135">
                  <c:v>13:55:09</c:v>
                </c:pt>
                <c:pt idx="9136">
                  <c:v>13:55:10</c:v>
                </c:pt>
                <c:pt idx="9137">
                  <c:v>13:55:11</c:v>
                </c:pt>
                <c:pt idx="9138">
                  <c:v>13:55:12</c:v>
                </c:pt>
                <c:pt idx="9139">
                  <c:v>13:55:13</c:v>
                </c:pt>
                <c:pt idx="9140">
                  <c:v>13:55:14</c:v>
                </c:pt>
                <c:pt idx="9141">
                  <c:v>13:55:15</c:v>
                </c:pt>
                <c:pt idx="9142">
                  <c:v>13:55:16</c:v>
                </c:pt>
                <c:pt idx="9143">
                  <c:v>13:55:17</c:v>
                </c:pt>
                <c:pt idx="9144">
                  <c:v>13:55:18</c:v>
                </c:pt>
                <c:pt idx="9145">
                  <c:v>13:55:20</c:v>
                </c:pt>
                <c:pt idx="9146">
                  <c:v>13:55:21</c:v>
                </c:pt>
                <c:pt idx="9147">
                  <c:v>13:55:22</c:v>
                </c:pt>
                <c:pt idx="9148">
                  <c:v>13:55:23</c:v>
                </c:pt>
                <c:pt idx="9149">
                  <c:v>13:55:24</c:v>
                </c:pt>
                <c:pt idx="9150">
                  <c:v>13:55:25</c:v>
                </c:pt>
                <c:pt idx="9151">
                  <c:v>13:55:26</c:v>
                </c:pt>
                <c:pt idx="9152">
                  <c:v>13:55:27</c:v>
                </c:pt>
                <c:pt idx="9153">
                  <c:v>13:55:28</c:v>
                </c:pt>
                <c:pt idx="9154">
                  <c:v>13:55:29</c:v>
                </c:pt>
                <c:pt idx="9155">
                  <c:v>13:55:30</c:v>
                </c:pt>
                <c:pt idx="9156">
                  <c:v>13:55:31</c:v>
                </c:pt>
                <c:pt idx="9157">
                  <c:v>13:55:32</c:v>
                </c:pt>
                <c:pt idx="9158">
                  <c:v>13:55:33</c:v>
                </c:pt>
                <c:pt idx="9159">
                  <c:v>13:55:34</c:v>
                </c:pt>
                <c:pt idx="9160">
                  <c:v>13:55:36</c:v>
                </c:pt>
                <c:pt idx="9161">
                  <c:v>13:55:37</c:v>
                </c:pt>
                <c:pt idx="9162">
                  <c:v>13:55:38</c:v>
                </c:pt>
                <c:pt idx="9163">
                  <c:v>13:55:39</c:v>
                </c:pt>
                <c:pt idx="9164">
                  <c:v>13:55:40</c:v>
                </c:pt>
                <c:pt idx="9165">
                  <c:v>13:55:41</c:v>
                </c:pt>
                <c:pt idx="9166">
                  <c:v>13:55:42</c:v>
                </c:pt>
                <c:pt idx="9167">
                  <c:v>13:55:43</c:v>
                </c:pt>
                <c:pt idx="9168">
                  <c:v>13:55:44</c:v>
                </c:pt>
                <c:pt idx="9169">
                  <c:v>13:55:45</c:v>
                </c:pt>
                <c:pt idx="9170">
                  <c:v>13:55:46</c:v>
                </c:pt>
                <c:pt idx="9171">
                  <c:v>13:55:47</c:v>
                </c:pt>
                <c:pt idx="9172">
                  <c:v>13:55:48</c:v>
                </c:pt>
                <c:pt idx="9173">
                  <c:v>13:55:49</c:v>
                </c:pt>
                <c:pt idx="9174">
                  <c:v>13:55:50</c:v>
                </c:pt>
                <c:pt idx="9175">
                  <c:v>13:55:51</c:v>
                </c:pt>
                <c:pt idx="9176">
                  <c:v>13:55:52</c:v>
                </c:pt>
                <c:pt idx="9177">
                  <c:v>13:55:53</c:v>
                </c:pt>
                <c:pt idx="9178">
                  <c:v>13:55:54</c:v>
                </c:pt>
                <c:pt idx="9179">
                  <c:v>13:55:55</c:v>
                </c:pt>
                <c:pt idx="9180">
                  <c:v>13:55:56</c:v>
                </c:pt>
                <c:pt idx="9181">
                  <c:v>13:55:57</c:v>
                </c:pt>
                <c:pt idx="9182">
                  <c:v>13:55:58</c:v>
                </c:pt>
                <c:pt idx="9183">
                  <c:v>13:56:00</c:v>
                </c:pt>
                <c:pt idx="9184">
                  <c:v>13:56:01</c:v>
                </c:pt>
                <c:pt idx="9185">
                  <c:v>13:56:02</c:v>
                </c:pt>
                <c:pt idx="9186">
                  <c:v>13:56:03</c:v>
                </c:pt>
                <c:pt idx="9187">
                  <c:v>13:56:04</c:v>
                </c:pt>
                <c:pt idx="9188">
                  <c:v>13:56:05</c:v>
                </c:pt>
                <c:pt idx="9189">
                  <c:v>13:56:06</c:v>
                </c:pt>
                <c:pt idx="9190">
                  <c:v>13:56:07</c:v>
                </c:pt>
                <c:pt idx="9191">
                  <c:v>13:56:09</c:v>
                </c:pt>
                <c:pt idx="9192">
                  <c:v>13:56:10</c:v>
                </c:pt>
                <c:pt idx="9193">
                  <c:v>13:56:11</c:v>
                </c:pt>
                <c:pt idx="9194">
                  <c:v>13:56:12</c:v>
                </c:pt>
                <c:pt idx="9195">
                  <c:v>13:56:14</c:v>
                </c:pt>
                <c:pt idx="9196">
                  <c:v>13:56:16</c:v>
                </c:pt>
                <c:pt idx="9197">
                  <c:v>13:56:18</c:v>
                </c:pt>
                <c:pt idx="9198">
                  <c:v>13:56:19</c:v>
                </c:pt>
                <c:pt idx="9199">
                  <c:v>13:56:20</c:v>
                </c:pt>
                <c:pt idx="9200">
                  <c:v>13:56:22</c:v>
                </c:pt>
                <c:pt idx="9201">
                  <c:v>13:56:23</c:v>
                </c:pt>
                <c:pt idx="9202">
                  <c:v>13:56:26</c:v>
                </c:pt>
                <c:pt idx="9203">
                  <c:v>13:56:30</c:v>
                </c:pt>
                <c:pt idx="9204">
                  <c:v>13:56:31</c:v>
                </c:pt>
                <c:pt idx="9205">
                  <c:v>13:56:33</c:v>
                </c:pt>
                <c:pt idx="9206">
                  <c:v>13:56:39</c:v>
                </c:pt>
                <c:pt idx="9207">
                  <c:v>13:56:41</c:v>
                </c:pt>
                <c:pt idx="9208">
                  <c:v>13:56:44</c:v>
                </c:pt>
                <c:pt idx="9209">
                  <c:v>13:56:45</c:v>
                </c:pt>
                <c:pt idx="9210">
                  <c:v>13:56:48</c:v>
                </c:pt>
                <c:pt idx="9211">
                  <c:v>13:56:51</c:v>
                </c:pt>
                <c:pt idx="9212">
                  <c:v>13:56:53</c:v>
                </c:pt>
                <c:pt idx="9213">
                  <c:v>13:56:55</c:v>
                </c:pt>
                <c:pt idx="9214">
                  <c:v>13:56:57</c:v>
                </c:pt>
                <c:pt idx="9215">
                  <c:v>13:56:59</c:v>
                </c:pt>
                <c:pt idx="9216">
                  <c:v>13:57:03</c:v>
                </c:pt>
                <c:pt idx="9217">
                  <c:v>13:57:04</c:v>
                </c:pt>
                <c:pt idx="9218">
                  <c:v>13:57:05</c:v>
                </c:pt>
                <c:pt idx="9219">
                  <c:v>13:57:06</c:v>
                </c:pt>
                <c:pt idx="9220">
                  <c:v>13:57:07</c:v>
                </c:pt>
                <c:pt idx="9221">
                  <c:v>13:57:08</c:v>
                </c:pt>
                <c:pt idx="9222">
                  <c:v>13:57:09</c:v>
                </c:pt>
                <c:pt idx="9223">
                  <c:v>13:57:10</c:v>
                </c:pt>
                <c:pt idx="9224">
                  <c:v>13:57:11</c:v>
                </c:pt>
                <c:pt idx="9225">
                  <c:v>13:57:12</c:v>
                </c:pt>
                <c:pt idx="9226">
                  <c:v>13:57:15</c:v>
                </c:pt>
                <c:pt idx="9227">
                  <c:v>13:57:16</c:v>
                </c:pt>
                <c:pt idx="9228">
                  <c:v>13:57:17</c:v>
                </c:pt>
                <c:pt idx="9229">
                  <c:v>13:57:18</c:v>
                </c:pt>
                <c:pt idx="9230">
                  <c:v>13:57:19</c:v>
                </c:pt>
                <c:pt idx="9231">
                  <c:v>13:57:20</c:v>
                </c:pt>
                <c:pt idx="9232">
                  <c:v>13:57:21</c:v>
                </c:pt>
                <c:pt idx="9233">
                  <c:v>13:57:22</c:v>
                </c:pt>
                <c:pt idx="9234">
                  <c:v>13:57:23</c:v>
                </c:pt>
                <c:pt idx="9235">
                  <c:v>13:57:24</c:v>
                </c:pt>
                <c:pt idx="9236">
                  <c:v>13:57:26</c:v>
                </c:pt>
                <c:pt idx="9237">
                  <c:v>13:57:28</c:v>
                </c:pt>
                <c:pt idx="9238">
                  <c:v>13:57:29</c:v>
                </c:pt>
                <c:pt idx="9239">
                  <c:v>13:57:31</c:v>
                </c:pt>
                <c:pt idx="9240">
                  <c:v>13:57:32</c:v>
                </c:pt>
                <c:pt idx="9241">
                  <c:v>13:57:33</c:v>
                </c:pt>
                <c:pt idx="9242">
                  <c:v>13:57:34</c:v>
                </c:pt>
                <c:pt idx="9243">
                  <c:v>13:57:35</c:v>
                </c:pt>
                <c:pt idx="9244">
                  <c:v>13:57:36</c:v>
                </c:pt>
                <c:pt idx="9245">
                  <c:v>13:57:37</c:v>
                </c:pt>
                <c:pt idx="9246">
                  <c:v>13:57:38</c:v>
                </c:pt>
                <c:pt idx="9247">
                  <c:v>13:57:39</c:v>
                </c:pt>
                <c:pt idx="9248">
                  <c:v>13:57:40</c:v>
                </c:pt>
                <c:pt idx="9249">
                  <c:v>13:57:41</c:v>
                </c:pt>
                <c:pt idx="9250">
                  <c:v>13:57:42</c:v>
                </c:pt>
                <c:pt idx="9251">
                  <c:v>13:57:43</c:v>
                </c:pt>
                <c:pt idx="9252">
                  <c:v>13:57:44</c:v>
                </c:pt>
                <c:pt idx="9253">
                  <c:v>13:57:45</c:v>
                </c:pt>
                <c:pt idx="9254">
                  <c:v>13:57:46</c:v>
                </c:pt>
                <c:pt idx="9255">
                  <c:v>13:57:47</c:v>
                </c:pt>
                <c:pt idx="9256">
                  <c:v>13:57:48</c:v>
                </c:pt>
                <c:pt idx="9257">
                  <c:v>13:57:49</c:v>
                </c:pt>
                <c:pt idx="9258">
                  <c:v>13:57:50</c:v>
                </c:pt>
                <c:pt idx="9259">
                  <c:v>13:57:51</c:v>
                </c:pt>
                <c:pt idx="9260">
                  <c:v>13:57:52</c:v>
                </c:pt>
                <c:pt idx="9261">
                  <c:v>13:57:53</c:v>
                </c:pt>
                <c:pt idx="9262">
                  <c:v>13:57:54</c:v>
                </c:pt>
                <c:pt idx="9263">
                  <c:v>13:57:55</c:v>
                </c:pt>
                <c:pt idx="9264">
                  <c:v>13:57:56</c:v>
                </c:pt>
                <c:pt idx="9265">
                  <c:v>13:57:57</c:v>
                </c:pt>
                <c:pt idx="9266">
                  <c:v>13:57:58</c:v>
                </c:pt>
                <c:pt idx="9267">
                  <c:v>13:57:59</c:v>
                </c:pt>
                <c:pt idx="9268">
                  <c:v>13:58:00</c:v>
                </c:pt>
                <c:pt idx="9269">
                  <c:v>13:58:01</c:v>
                </c:pt>
                <c:pt idx="9270">
                  <c:v>13:58:02</c:v>
                </c:pt>
                <c:pt idx="9271">
                  <c:v>13:58:03</c:v>
                </c:pt>
                <c:pt idx="9272">
                  <c:v>13:58:04</c:v>
                </c:pt>
                <c:pt idx="9273">
                  <c:v>13:58:05</c:v>
                </c:pt>
                <c:pt idx="9274">
                  <c:v>13:58:06</c:v>
                </c:pt>
                <c:pt idx="9275">
                  <c:v>13:58:07</c:v>
                </c:pt>
                <c:pt idx="9276">
                  <c:v>13:58:08</c:v>
                </c:pt>
                <c:pt idx="9277">
                  <c:v>13:58:10</c:v>
                </c:pt>
                <c:pt idx="9278">
                  <c:v>13:58:11</c:v>
                </c:pt>
                <c:pt idx="9279">
                  <c:v>13:58:12</c:v>
                </c:pt>
                <c:pt idx="9280">
                  <c:v>13:58:13</c:v>
                </c:pt>
                <c:pt idx="9281">
                  <c:v>13:58:14</c:v>
                </c:pt>
                <c:pt idx="9282">
                  <c:v>13:58:15</c:v>
                </c:pt>
                <c:pt idx="9283">
                  <c:v>13:58:16</c:v>
                </c:pt>
                <c:pt idx="9284">
                  <c:v>13:58:17</c:v>
                </c:pt>
                <c:pt idx="9285">
                  <c:v>13:58:18</c:v>
                </c:pt>
                <c:pt idx="9286">
                  <c:v>13:58:19</c:v>
                </c:pt>
                <c:pt idx="9287">
                  <c:v>13:58:20</c:v>
                </c:pt>
                <c:pt idx="9288">
                  <c:v>13:58:21</c:v>
                </c:pt>
                <c:pt idx="9289">
                  <c:v>13:58:22</c:v>
                </c:pt>
                <c:pt idx="9290">
                  <c:v>13:58:23</c:v>
                </c:pt>
                <c:pt idx="9291">
                  <c:v>13:58:24</c:v>
                </c:pt>
                <c:pt idx="9292">
                  <c:v>13:58:25</c:v>
                </c:pt>
                <c:pt idx="9293">
                  <c:v>13:58:26</c:v>
                </c:pt>
                <c:pt idx="9294">
                  <c:v>13:58:27</c:v>
                </c:pt>
                <c:pt idx="9295">
                  <c:v>13:58:28</c:v>
                </c:pt>
                <c:pt idx="9296">
                  <c:v>13:58:29</c:v>
                </c:pt>
                <c:pt idx="9297">
                  <c:v>13:58:30</c:v>
                </c:pt>
                <c:pt idx="9298">
                  <c:v>13:58:31</c:v>
                </c:pt>
                <c:pt idx="9299">
                  <c:v>13:58:32</c:v>
                </c:pt>
                <c:pt idx="9300">
                  <c:v>13:58:33</c:v>
                </c:pt>
                <c:pt idx="9301">
                  <c:v>13:58:34</c:v>
                </c:pt>
                <c:pt idx="9302">
                  <c:v>13:58:35</c:v>
                </c:pt>
                <c:pt idx="9303">
                  <c:v>13:58:36</c:v>
                </c:pt>
                <c:pt idx="9304">
                  <c:v>13:58:37</c:v>
                </c:pt>
                <c:pt idx="9305">
                  <c:v>13:58:38</c:v>
                </c:pt>
                <c:pt idx="9306">
                  <c:v>13:58:39</c:v>
                </c:pt>
                <c:pt idx="9307">
                  <c:v>13:58:40</c:v>
                </c:pt>
                <c:pt idx="9308">
                  <c:v>13:58:42</c:v>
                </c:pt>
                <c:pt idx="9309">
                  <c:v>13:58:43</c:v>
                </c:pt>
                <c:pt idx="9310">
                  <c:v>13:58:44</c:v>
                </c:pt>
                <c:pt idx="9311">
                  <c:v>13:58:45</c:v>
                </c:pt>
                <c:pt idx="9312">
                  <c:v>13:58:46</c:v>
                </c:pt>
                <c:pt idx="9313">
                  <c:v>13:58:47</c:v>
                </c:pt>
                <c:pt idx="9314">
                  <c:v>13:58:48</c:v>
                </c:pt>
                <c:pt idx="9315">
                  <c:v>13:58:49</c:v>
                </c:pt>
                <c:pt idx="9316">
                  <c:v>13:58:50</c:v>
                </c:pt>
                <c:pt idx="9317">
                  <c:v>13:58:52</c:v>
                </c:pt>
                <c:pt idx="9318">
                  <c:v>13:58:53</c:v>
                </c:pt>
                <c:pt idx="9319">
                  <c:v>13:58:54</c:v>
                </c:pt>
                <c:pt idx="9320">
                  <c:v>13:58:55</c:v>
                </c:pt>
                <c:pt idx="9321">
                  <c:v>13:58:56</c:v>
                </c:pt>
                <c:pt idx="9322">
                  <c:v>13:58:57</c:v>
                </c:pt>
                <c:pt idx="9323">
                  <c:v>13:58:58</c:v>
                </c:pt>
                <c:pt idx="9324">
                  <c:v>13:58:59</c:v>
                </c:pt>
                <c:pt idx="9325">
                  <c:v>13:59:00</c:v>
                </c:pt>
                <c:pt idx="9326">
                  <c:v>13:59:01</c:v>
                </c:pt>
                <c:pt idx="9327">
                  <c:v>13:59:02</c:v>
                </c:pt>
                <c:pt idx="9328">
                  <c:v>13:59:05</c:v>
                </c:pt>
                <c:pt idx="9329">
                  <c:v>13:59:06</c:v>
                </c:pt>
                <c:pt idx="9330">
                  <c:v>13:59:08</c:v>
                </c:pt>
                <c:pt idx="9331">
                  <c:v>13:59:09</c:v>
                </c:pt>
                <c:pt idx="9332">
                  <c:v>13:59:10</c:v>
                </c:pt>
                <c:pt idx="9333">
                  <c:v>13:59:11</c:v>
                </c:pt>
                <c:pt idx="9334">
                  <c:v>13:59:12</c:v>
                </c:pt>
                <c:pt idx="9335">
                  <c:v>13:59:13</c:v>
                </c:pt>
                <c:pt idx="9336">
                  <c:v>13:59:14</c:v>
                </c:pt>
                <c:pt idx="9337">
                  <c:v>13:59:15</c:v>
                </c:pt>
                <c:pt idx="9338">
                  <c:v>13:59:16</c:v>
                </c:pt>
                <c:pt idx="9339">
                  <c:v>13:59:17</c:v>
                </c:pt>
                <c:pt idx="9340">
                  <c:v>13:59:18</c:v>
                </c:pt>
                <c:pt idx="9341">
                  <c:v>13:59:19</c:v>
                </c:pt>
                <c:pt idx="9342">
                  <c:v>13:59:20</c:v>
                </c:pt>
                <c:pt idx="9343">
                  <c:v>13:59:21</c:v>
                </c:pt>
                <c:pt idx="9344">
                  <c:v>13:59:22</c:v>
                </c:pt>
                <c:pt idx="9345">
                  <c:v>13:59:23</c:v>
                </c:pt>
                <c:pt idx="9346">
                  <c:v>13:59:24</c:v>
                </c:pt>
                <c:pt idx="9347">
                  <c:v>13:59:25</c:v>
                </c:pt>
                <c:pt idx="9348">
                  <c:v>13:59:26</c:v>
                </c:pt>
                <c:pt idx="9349">
                  <c:v>13:59:27</c:v>
                </c:pt>
                <c:pt idx="9350">
                  <c:v>13:59:28</c:v>
                </c:pt>
                <c:pt idx="9351">
                  <c:v>13:59:29</c:v>
                </c:pt>
                <c:pt idx="9352">
                  <c:v>13:59:30</c:v>
                </c:pt>
                <c:pt idx="9353">
                  <c:v>13:59:31</c:v>
                </c:pt>
                <c:pt idx="9354">
                  <c:v>13:59:32</c:v>
                </c:pt>
                <c:pt idx="9355">
                  <c:v>13:59:33</c:v>
                </c:pt>
                <c:pt idx="9356">
                  <c:v>13:59:34</c:v>
                </c:pt>
                <c:pt idx="9357">
                  <c:v>13:59:35</c:v>
                </c:pt>
                <c:pt idx="9358">
                  <c:v>13:59:37</c:v>
                </c:pt>
                <c:pt idx="9359">
                  <c:v>13:59:38</c:v>
                </c:pt>
                <c:pt idx="9360">
                  <c:v>13:59:40</c:v>
                </c:pt>
                <c:pt idx="9361">
                  <c:v>13:59:41</c:v>
                </c:pt>
                <c:pt idx="9362">
                  <c:v>13:59:42</c:v>
                </c:pt>
                <c:pt idx="9363">
                  <c:v>13:59:44</c:v>
                </c:pt>
                <c:pt idx="9364">
                  <c:v>13:59:45</c:v>
                </c:pt>
                <c:pt idx="9365">
                  <c:v>13:59:46</c:v>
                </c:pt>
                <c:pt idx="9366">
                  <c:v>13:59:47</c:v>
                </c:pt>
                <c:pt idx="9367">
                  <c:v>13:59:48</c:v>
                </c:pt>
                <c:pt idx="9368">
                  <c:v>13:59:49</c:v>
                </c:pt>
                <c:pt idx="9369">
                  <c:v>13:59:50</c:v>
                </c:pt>
                <c:pt idx="9370">
                  <c:v>13:59:51</c:v>
                </c:pt>
                <c:pt idx="9371">
                  <c:v>13:59:52</c:v>
                </c:pt>
                <c:pt idx="9372">
                  <c:v>13:59:53</c:v>
                </c:pt>
                <c:pt idx="9373">
                  <c:v>13:59:54</c:v>
                </c:pt>
                <c:pt idx="9374">
                  <c:v>13:59:57</c:v>
                </c:pt>
                <c:pt idx="9375">
                  <c:v>13:59:58</c:v>
                </c:pt>
                <c:pt idx="9376">
                  <c:v>13:59:59</c:v>
                </c:pt>
                <c:pt idx="9377">
                  <c:v>14:00:00</c:v>
                </c:pt>
                <c:pt idx="9378">
                  <c:v>14:00:03</c:v>
                </c:pt>
                <c:pt idx="9379">
                  <c:v>14:00:04</c:v>
                </c:pt>
                <c:pt idx="9380">
                  <c:v>14:00:05</c:v>
                </c:pt>
                <c:pt idx="9381">
                  <c:v>14:00:06</c:v>
                </c:pt>
                <c:pt idx="9382">
                  <c:v>14:00:08</c:v>
                </c:pt>
                <c:pt idx="9383">
                  <c:v>14:00:09</c:v>
                </c:pt>
                <c:pt idx="9384">
                  <c:v>14:00:10</c:v>
                </c:pt>
                <c:pt idx="9385">
                  <c:v>14:00:11</c:v>
                </c:pt>
                <c:pt idx="9386">
                  <c:v>14:00:12</c:v>
                </c:pt>
                <c:pt idx="9387">
                  <c:v>14:00:13</c:v>
                </c:pt>
                <c:pt idx="9388">
                  <c:v>14:00:14</c:v>
                </c:pt>
                <c:pt idx="9389">
                  <c:v>14:00:15</c:v>
                </c:pt>
                <c:pt idx="9390">
                  <c:v>14:00:16</c:v>
                </c:pt>
                <c:pt idx="9391">
                  <c:v>14:00:17</c:v>
                </c:pt>
                <c:pt idx="9392">
                  <c:v>14:00:18</c:v>
                </c:pt>
                <c:pt idx="9393">
                  <c:v>14:00:19</c:v>
                </c:pt>
                <c:pt idx="9394">
                  <c:v>14:00:20</c:v>
                </c:pt>
                <c:pt idx="9395">
                  <c:v>14:00:21</c:v>
                </c:pt>
                <c:pt idx="9396">
                  <c:v>14:00:22</c:v>
                </c:pt>
                <c:pt idx="9397">
                  <c:v>14:00:24</c:v>
                </c:pt>
                <c:pt idx="9398">
                  <c:v>14:00:25</c:v>
                </c:pt>
                <c:pt idx="9399">
                  <c:v>14:00:26</c:v>
                </c:pt>
                <c:pt idx="9400">
                  <c:v>14:00:28</c:v>
                </c:pt>
                <c:pt idx="9401">
                  <c:v>14:00:29</c:v>
                </c:pt>
                <c:pt idx="9402">
                  <c:v>14:00:30</c:v>
                </c:pt>
                <c:pt idx="9403">
                  <c:v>14:00:36</c:v>
                </c:pt>
                <c:pt idx="9404">
                  <c:v>14:00:38</c:v>
                </c:pt>
                <c:pt idx="9405">
                  <c:v>14:00:39</c:v>
                </c:pt>
                <c:pt idx="9406">
                  <c:v>14:00:40</c:v>
                </c:pt>
                <c:pt idx="9407">
                  <c:v>14:00:41</c:v>
                </c:pt>
                <c:pt idx="9408">
                  <c:v>14:00:42</c:v>
                </c:pt>
                <c:pt idx="9409">
                  <c:v>14:00:43</c:v>
                </c:pt>
                <c:pt idx="9410">
                  <c:v>14:00:44</c:v>
                </c:pt>
                <c:pt idx="9411">
                  <c:v>14:00:45</c:v>
                </c:pt>
                <c:pt idx="9412">
                  <c:v>14:00:46</c:v>
                </c:pt>
                <c:pt idx="9413">
                  <c:v>14:00:47</c:v>
                </c:pt>
                <c:pt idx="9414">
                  <c:v>14:00:48</c:v>
                </c:pt>
                <c:pt idx="9415">
                  <c:v>14:00:49</c:v>
                </c:pt>
                <c:pt idx="9416">
                  <c:v>14:00:50</c:v>
                </c:pt>
                <c:pt idx="9417">
                  <c:v>14:00:51</c:v>
                </c:pt>
                <c:pt idx="9418">
                  <c:v>14:00:52</c:v>
                </c:pt>
                <c:pt idx="9419">
                  <c:v>14:00:53</c:v>
                </c:pt>
                <c:pt idx="9420">
                  <c:v>14:00:54</c:v>
                </c:pt>
                <c:pt idx="9421">
                  <c:v>14:00:55</c:v>
                </c:pt>
                <c:pt idx="9422">
                  <c:v>14:00:57</c:v>
                </c:pt>
                <c:pt idx="9423">
                  <c:v>14:00:58</c:v>
                </c:pt>
                <c:pt idx="9424">
                  <c:v>14:00:59</c:v>
                </c:pt>
                <c:pt idx="9425">
                  <c:v>14:01:00</c:v>
                </c:pt>
                <c:pt idx="9426">
                  <c:v>14:01:01</c:v>
                </c:pt>
                <c:pt idx="9427">
                  <c:v>14:01:02</c:v>
                </c:pt>
                <c:pt idx="9428">
                  <c:v>14:01:03</c:v>
                </c:pt>
                <c:pt idx="9429">
                  <c:v>14:01:04</c:v>
                </c:pt>
                <c:pt idx="9430">
                  <c:v>14:01:05</c:v>
                </c:pt>
                <c:pt idx="9431">
                  <c:v>14:01:06</c:v>
                </c:pt>
                <c:pt idx="9432">
                  <c:v>14:01:07</c:v>
                </c:pt>
                <c:pt idx="9433">
                  <c:v>14:01:08</c:v>
                </c:pt>
                <c:pt idx="9434">
                  <c:v>14:01:10</c:v>
                </c:pt>
                <c:pt idx="9435">
                  <c:v>14:01:11</c:v>
                </c:pt>
                <c:pt idx="9436">
                  <c:v>14:01:12</c:v>
                </c:pt>
                <c:pt idx="9437">
                  <c:v>14:01:13</c:v>
                </c:pt>
                <c:pt idx="9438">
                  <c:v>14:01:14</c:v>
                </c:pt>
                <c:pt idx="9439">
                  <c:v>14:01:15</c:v>
                </c:pt>
                <c:pt idx="9440">
                  <c:v>14:01:16</c:v>
                </c:pt>
                <c:pt idx="9441">
                  <c:v>14:01:17</c:v>
                </c:pt>
                <c:pt idx="9442">
                  <c:v>14:01:18</c:v>
                </c:pt>
                <c:pt idx="9443">
                  <c:v>14:01:19</c:v>
                </c:pt>
                <c:pt idx="9444">
                  <c:v>14:01:20</c:v>
                </c:pt>
                <c:pt idx="9445">
                  <c:v>14:01:21</c:v>
                </c:pt>
                <c:pt idx="9446">
                  <c:v>14:01:22</c:v>
                </c:pt>
                <c:pt idx="9447">
                  <c:v>14:01:23</c:v>
                </c:pt>
                <c:pt idx="9448">
                  <c:v>14:01:24</c:v>
                </c:pt>
                <c:pt idx="9449">
                  <c:v>14:01:25</c:v>
                </c:pt>
                <c:pt idx="9450">
                  <c:v>14:01:26</c:v>
                </c:pt>
                <c:pt idx="9451">
                  <c:v>14:01:27</c:v>
                </c:pt>
                <c:pt idx="9452">
                  <c:v>14:01:28</c:v>
                </c:pt>
                <c:pt idx="9453">
                  <c:v>14:01:29</c:v>
                </c:pt>
                <c:pt idx="9454">
                  <c:v>14:01:31</c:v>
                </c:pt>
                <c:pt idx="9455">
                  <c:v>14:01:32</c:v>
                </c:pt>
                <c:pt idx="9456">
                  <c:v>14:01:33</c:v>
                </c:pt>
                <c:pt idx="9457">
                  <c:v>14:01:34</c:v>
                </c:pt>
                <c:pt idx="9458">
                  <c:v>14:01:35</c:v>
                </c:pt>
                <c:pt idx="9459">
                  <c:v>14:01:37</c:v>
                </c:pt>
                <c:pt idx="9460">
                  <c:v>14:01:38</c:v>
                </c:pt>
                <c:pt idx="9461">
                  <c:v>14:01:39</c:v>
                </c:pt>
                <c:pt idx="9462">
                  <c:v>14:01:40</c:v>
                </c:pt>
                <c:pt idx="9463">
                  <c:v>14:01:41</c:v>
                </c:pt>
                <c:pt idx="9464">
                  <c:v>14:01:42</c:v>
                </c:pt>
                <c:pt idx="9465">
                  <c:v>14:01:43</c:v>
                </c:pt>
                <c:pt idx="9466">
                  <c:v>14:01:44</c:v>
                </c:pt>
                <c:pt idx="9467">
                  <c:v>14:01:45</c:v>
                </c:pt>
                <c:pt idx="9468">
                  <c:v>14:01:46</c:v>
                </c:pt>
                <c:pt idx="9469">
                  <c:v>14:01:47</c:v>
                </c:pt>
                <c:pt idx="9470">
                  <c:v>14:01:48</c:v>
                </c:pt>
                <c:pt idx="9471">
                  <c:v>14:01:49</c:v>
                </c:pt>
                <c:pt idx="9472">
                  <c:v>14:01:50</c:v>
                </c:pt>
                <c:pt idx="9473">
                  <c:v>14:01:51</c:v>
                </c:pt>
                <c:pt idx="9474">
                  <c:v>14:01:52</c:v>
                </c:pt>
                <c:pt idx="9475">
                  <c:v>14:01:53</c:v>
                </c:pt>
                <c:pt idx="9476">
                  <c:v>14:01:54</c:v>
                </c:pt>
                <c:pt idx="9477">
                  <c:v>14:01:55</c:v>
                </c:pt>
                <c:pt idx="9478">
                  <c:v>14:01:56</c:v>
                </c:pt>
                <c:pt idx="9479">
                  <c:v>14:01:57</c:v>
                </c:pt>
                <c:pt idx="9480">
                  <c:v>14:01:58</c:v>
                </c:pt>
                <c:pt idx="9481">
                  <c:v>14:01:59</c:v>
                </c:pt>
                <c:pt idx="9482">
                  <c:v>14:02:00</c:v>
                </c:pt>
                <c:pt idx="9483">
                  <c:v>14:02:01</c:v>
                </c:pt>
                <c:pt idx="9484">
                  <c:v>14:02:02</c:v>
                </c:pt>
                <c:pt idx="9485">
                  <c:v>14:02:03</c:v>
                </c:pt>
                <c:pt idx="9486">
                  <c:v>14:02:04</c:v>
                </c:pt>
                <c:pt idx="9487">
                  <c:v>14:02:05</c:v>
                </c:pt>
                <c:pt idx="9488">
                  <c:v>14:02:06</c:v>
                </c:pt>
                <c:pt idx="9489">
                  <c:v>14:02:07</c:v>
                </c:pt>
                <c:pt idx="9490">
                  <c:v>14:02:08</c:v>
                </c:pt>
                <c:pt idx="9491">
                  <c:v>14:02:09</c:v>
                </c:pt>
                <c:pt idx="9492">
                  <c:v>14:02:10</c:v>
                </c:pt>
                <c:pt idx="9493">
                  <c:v>14:02:11</c:v>
                </c:pt>
                <c:pt idx="9494">
                  <c:v>14:02:12</c:v>
                </c:pt>
                <c:pt idx="9495">
                  <c:v>14:02:13</c:v>
                </c:pt>
                <c:pt idx="9496">
                  <c:v>14:02:14</c:v>
                </c:pt>
                <c:pt idx="9497">
                  <c:v>14:02:15</c:v>
                </c:pt>
                <c:pt idx="9498">
                  <c:v>14:02:17</c:v>
                </c:pt>
                <c:pt idx="9499">
                  <c:v>14:02:18</c:v>
                </c:pt>
                <c:pt idx="9500">
                  <c:v>14:02:19</c:v>
                </c:pt>
                <c:pt idx="9501">
                  <c:v>14:02:20</c:v>
                </c:pt>
                <c:pt idx="9502">
                  <c:v>14:02:21</c:v>
                </c:pt>
                <c:pt idx="9503">
                  <c:v>14:02:22</c:v>
                </c:pt>
                <c:pt idx="9504">
                  <c:v>14:02:23</c:v>
                </c:pt>
                <c:pt idx="9505">
                  <c:v>14:02:24</c:v>
                </c:pt>
                <c:pt idx="9506">
                  <c:v>14:02:25</c:v>
                </c:pt>
                <c:pt idx="9507">
                  <c:v>14:02:26</c:v>
                </c:pt>
                <c:pt idx="9508">
                  <c:v>14:02:27</c:v>
                </c:pt>
                <c:pt idx="9509">
                  <c:v>14:02:28</c:v>
                </c:pt>
                <c:pt idx="9510">
                  <c:v>14:02:30</c:v>
                </c:pt>
                <c:pt idx="9511">
                  <c:v>14:02:31</c:v>
                </c:pt>
                <c:pt idx="9512">
                  <c:v>14:02:32</c:v>
                </c:pt>
                <c:pt idx="9513">
                  <c:v>14:02:34</c:v>
                </c:pt>
                <c:pt idx="9514">
                  <c:v>14:02:35</c:v>
                </c:pt>
                <c:pt idx="9515">
                  <c:v>14:02:37</c:v>
                </c:pt>
                <c:pt idx="9516">
                  <c:v>14:02:39</c:v>
                </c:pt>
                <c:pt idx="9517">
                  <c:v>14:02:40</c:v>
                </c:pt>
                <c:pt idx="9518">
                  <c:v>14:02:43</c:v>
                </c:pt>
                <c:pt idx="9519">
                  <c:v>14:02:45</c:v>
                </c:pt>
                <c:pt idx="9520">
                  <c:v>14:02:46</c:v>
                </c:pt>
                <c:pt idx="9521">
                  <c:v>14:02:47</c:v>
                </c:pt>
                <c:pt idx="9522">
                  <c:v>14:02:48</c:v>
                </c:pt>
                <c:pt idx="9523">
                  <c:v>14:02:49</c:v>
                </c:pt>
                <c:pt idx="9524">
                  <c:v>14:02:50</c:v>
                </c:pt>
                <c:pt idx="9525">
                  <c:v>14:02:55</c:v>
                </c:pt>
                <c:pt idx="9526">
                  <c:v>14:02:56</c:v>
                </c:pt>
                <c:pt idx="9527">
                  <c:v>14:02:57</c:v>
                </c:pt>
                <c:pt idx="9528">
                  <c:v>14:03:01</c:v>
                </c:pt>
                <c:pt idx="9529">
                  <c:v>14:03:02</c:v>
                </c:pt>
                <c:pt idx="9530">
                  <c:v>14:03:03</c:v>
                </c:pt>
                <c:pt idx="9531">
                  <c:v>14:03:04</c:v>
                </c:pt>
                <c:pt idx="9532">
                  <c:v>14:03:05</c:v>
                </c:pt>
                <c:pt idx="9533">
                  <c:v>14:03:06</c:v>
                </c:pt>
                <c:pt idx="9534">
                  <c:v>14:03:07</c:v>
                </c:pt>
                <c:pt idx="9535">
                  <c:v>14:03:08</c:v>
                </c:pt>
                <c:pt idx="9536">
                  <c:v>14:03:09</c:v>
                </c:pt>
                <c:pt idx="9537">
                  <c:v>14:03:10</c:v>
                </c:pt>
                <c:pt idx="9538">
                  <c:v>14:03:11</c:v>
                </c:pt>
                <c:pt idx="9539">
                  <c:v>14:03:12</c:v>
                </c:pt>
                <c:pt idx="9540">
                  <c:v>14:03:13</c:v>
                </c:pt>
                <c:pt idx="9541">
                  <c:v>14:03:14</c:v>
                </c:pt>
                <c:pt idx="9542">
                  <c:v>14:03:15</c:v>
                </c:pt>
                <c:pt idx="9543">
                  <c:v>14:03:16</c:v>
                </c:pt>
                <c:pt idx="9544">
                  <c:v>14:03:17</c:v>
                </c:pt>
                <c:pt idx="9545">
                  <c:v>14:03:18</c:v>
                </c:pt>
                <c:pt idx="9546">
                  <c:v>14:03:19</c:v>
                </c:pt>
                <c:pt idx="9547">
                  <c:v>14:03:20</c:v>
                </c:pt>
                <c:pt idx="9548">
                  <c:v>14:03:21</c:v>
                </c:pt>
                <c:pt idx="9549">
                  <c:v>14:03:22</c:v>
                </c:pt>
                <c:pt idx="9550">
                  <c:v>14:03:23</c:v>
                </c:pt>
                <c:pt idx="9551">
                  <c:v>14:03:24</c:v>
                </c:pt>
                <c:pt idx="9552">
                  <c:v>14:03:25</c:v>
                </c:pt>
                <c:pt idx="9553">
                  <c:v>14:03:26</c:v>
                </c:pt>
                <c:pt idx="9554">
                  <c:v>14:03:27</c:v>
                </c:pt>
                <c:pt idx="9555">
                  <c:v>14:03:28</c:v>
                </c:pt>
                <c:pt idx="9556">
                  <c:v>14:03:29</c:v>
                </c:pt>
                <c:pt idx="9557">
                  <c:v>14:03:30</c:v>
                </c:pt>
                <c:pt idx="9558">
                  <c:v>14:03:31</c:v>
                </c:pt>
                <c:pt idx="9559">
                  <c:v>14:03:32</c:v>
                </c:pt>
                <c:pt idx="9560">
                  <c:v>14:03:33</c:v>
                </c:pt>
                <c:pt idx="9561">
                  <c:v>14:03:34</c:v>
                </c:pt>
                <c:pt idx="9562">
                  <c:v>14:03:35</c:v>
                </c:pt>
                <c:pt idx="9563">
                  <c:v>14:03:36</c:v>
                </c:pt>
                <c:pt idx="9564">
                  <c:v>14:03:37</c:v>
                </c:pt>
                <c:pt idx="9565">
                  <c:v>14:03:38</c:v>
                </c:pt>
                <c:pt idx="9566">
                  <c:v>14:03:39</c:v>
                </c:pt>
                <c:pt idx="9567">
                  <c:v>14:03:40</c:v>
                </c:pt>
                <c:pt idx="9568">
                  <c:v>14:03:42</c:v>
                </c:pt>
                <c:pt idx="9569">
                  <c:v>14:03:43</c:v>
                </c:pt>
                <c:pt idx="9570">
                  <c:v>14:03:44</c:v>
                </c:pt>
                <c:pt idx="9571">
                  <c:v>14:03:45</c:v>
                </c:pt>
                <c:pt idx="9572">
                  <c:v>14:03:46</c:v>
                </c:pt>
                <c:pt idx="9573">
                  <c:v>14:03:47</c:v>
                </c:pt>
                <c:pt idx="9574">
                  <c:v>14:03:48</c:v>
                </c:pt>
                <c:pt idx="9575">
                  <c:v>14:03:49</c:v>
                </c:pt>
                <c:pt idx="9576">
                  <c:v>14:03:50</c:v>
                </c:pt>
                <c:pt idx="9577">
                  <c:v>14:03:51</c:v>
                </c:pt>
                <c:pt idx="9578">
                  <c:v>14:03:52</c:v>
                </c:pt>
                <c:pt idx="9579">
                  <c:v>14:03:53</c:v>
                </c:pt>
                <c:pt idx="9580">
                  <c:v>14:03:54</c:v>
                </c:pt>
                <c:pt idx="9581">
                  <c:v>14:03:55</c:v>
                </c:pt>
                <c:pt idx="9582">
                  <c:v>14:03:56</c:v>
                </c:pt>
                <c:pt idx="9583">
                  <c:v>14:03:57</c:v>
                </c:pt>
                <c:pt idx="9584">
                  <c:v>14:03:58</c:v>
                </c:pt>
                <c:pt idx="9585">
                  <c:v>14:03:59</c:v>
                </c:pt>
                <c:pt idx="9586">
                  <c:v>14:04:00</c:v>
                </c:pt>
                <c:pt idx="9587">
                  <c:v>14:04:01</c:v>
                </c:pt>
                <c:pt idx="9588">
                  <c:v>14:04:02</c:v>
                </c:pt>
                <c:pt idx="9589">
                  <c:v>14:04:03</c:v>
                </c:pt>
                <c:pt idx="9590">
                  <c:v>14:04:04</c:v>
                </c:pt>
                <c:pt idx="9591">
                  <c:v>14:04:05</c:v>
                </c:pt>
                <c:pt idx="9592">
                  <c:v>14:04:06</c:v>
                </c:pt>
                <c:pt idx="9593">
                  <c:v>14:04:07</c:v>
                </c:pt>
                <c:pt idx="9594">
                  <c:v>14:04:08</c:v>
                </c:pt>
                <c:pt idx="9595">
                  <c:v>14:04:09</c:v>
                </c:pt>
                <c:pt idx="9596">
                  <c:v>14:04:10</c:v>
                </c:pt>
                <c:pt idx="9597">
                  <c:v>14:04:11</c:v>
                </c:pt>
                <c:pt idx="9598">
                  <c:v>14:04:12</c:v>
                </c:pt>
                <c:pt idx="9599">
                  <c:v>14:04:14</c:v>
                </c:pt>
                <c:pt idx="9600">
                  <c:v>14:04:15</c:v>
                </c:pt>
                <c:pt idx="9601">
                  <c:v>14:04:16</c:v>
                </c:pt>
                <c:pt idx="9602">
                  <c:v>14:04:17</c:v>
                </c:pt>
                <c:pt idx="9603">
                  <c:v>14:04:18</c:v>
                </c:pt>
                <c:pt idx="9604">
                  <c:v>14:04:19</c:v>
                </c:pt>
                <c:pt idx="9605">
                  <c:v>14:04:20</c:v>
                </c:pt>
                <c:pt idx="9606">
                  <c:v>14:04:21</c:v>
                </c:pt>
                <c:pt idx="9607">
                  <c:v>14:04:22</c:v>
                </c:pt>
                <c:pt idx="9608">
                  <c:v>14:04:23</c:v>
                </c:pt>
                <c:pt idx="9609">
                  <c:v>14:04:24</c:v>
                </c:pt>
                <c:pt idx="9610">
                  <c:v>14:04:25</c:v>
                </c:pt>
                <c:pt idx="9611">
                  <c:v>14:04:26</c:v>
                </c:pt>
                <c:pt idx="9612">
                  <c:v>14:04:27</c:v>
                </c:pt>
                <c:pt idx="9613">
                  <c:v>14:04:28</c:v>
                </c:pt>
                <c:pt idx="9614">
                  <c:v>14:04:29</c:v>
                </c:pt>
                <c:pt idx="9615">
                  <c:v>14:04:30</c:v>
                </c:pt>
                <c:pt idx="9616">
                  <c:v>14:04:32</c:v>
                </c:pt>
                <c:pt idx="9617">
                  <c:v>14:04:33</c:v>
                </c:pt>
                <c:pt idx="9618">
                  <c:v>14:04:34</c:v>
                </c:pt>
                <c:pt idx="9619">
                  <c:v>14:04:35</c:v>
                </c:pt>
                <c:pt idx="9620">
                  <c:v>14:04:37</c:v>
                </c:pt>
                <c:pt idx="9621">
                  <c:v>14:04:38</c:v>
                </c:pt>
                <c:pt idx="9622">
                  <c:v>14:04:41</c:v>
                </c:pt>
                <c:pt idx="9623">
                  <c:v>14:04:43</c:v>
                </c:pt>
                <c:pt idx="9624">
                  <c:v>14:04:44</c:v>
                </c:pt>
                <c:pt idx="9625">
                  <c:v>14:04:46</c:v>
                </c:pt>
                <c:pt idx="9626">
                  <c:v>14:04:48</c:v>
                </c:pt>
                <c:pt idx="9627">
                  <c:v>14:04:51</c:v>
                </c:pt>
                <c:pt idx="9628">
                  <c:v>14:04:52</c:v>
                </c:pt>
                <c:pt idx="9629">
                  <c:v>14:04:53</c:v>
                </c:pt>
                <c:pt idx="9630">
                  <c:v>14:04:54</c:v>
                </c:pt>
                <c:pt idx="9631">
                  <c:v>14:04:55</c:v>
                </c:pt>
                <c:pt idx="9632">
                  <c:v>14:04:59</c:v>
                </c:pt>
                <c:pt idx="9633">
                  <c:v>14:05:01</c:v>
                </c:pt>
                <c:pt idx="9634">
                  <c:v>14:05:02</c:v>
                </c:pt>
                <c:pt idx="9635">
                  <c:v>14:05:03</c:v>
                </c:pt>
                <c:pt idx="9636">
                  <c:v>14:05:04</c:v>
                </c:pt>
                <c:pt idx="9637">
                  <c:v>14:05:05</c:v>
                </c:pt>
                <c:pt idx="9638">
                  <c:v>14:05:06</c:v>
                </c:pt>
                <c:pt idx="9639">
                  <c:v>14:05:08</c:v>
                </c:pt>
                <c:pt idx="9640">
                  <c:v>14:05:09</c:v>
                </c:pt>
                <c:pt idx="9641">
                  <c:v>14:05:10</c:v>
                </c:pt>
                <c:pt idx="9642">
                  <c:v>14:05:11</c:v>
                </c:pt>
                <c:pt idx="9643">
                  <c:v>14:05:12</c:v>
                </c:pt>
                <c:pt idx="9644">
                  <c:v>14:05:13</c:v>
                </c:pt>
                <c:pt idx="9645">
                  <c:v>14:05:15</c:v>
                </c:pt>
                <c:pt idx="9646">
                  <c:v>14:05:16</c:v>
                </c:pt>
                <c:pt idx="9647">
                  <c:v>14:05:17</c:v>
                </c:pt>
                <c:pt idx="9648">
                  <c:v>14:05:18</c:v>
                </c:pt>
                <c:pt idx="9649">
                  <c:v>14:05:19</c:v>
                </c:pt>
                <c:pt idx="9650">
                  <c:v>14:05:20</c:v>
                </c:pt>
                <c:pt idx="9651">
                  <c:v>14:05:21</c:v>
                </c:pt>
                <c:pt idx="9652">
                  <c:v>14:05:22</c:v>
                </c:pt>
                <c:pt idx="9653">
                  <c:v>14:05:24</c:v>
                </c:pt>
                <c:pt idx="9654">
                  <c:v>14:05:25</c:v>
                </c:pt>
                <c:pt idx="9655">
                  <c:v>14:05:26</c:v>
                </c:pt>
                <c:pt idx="9656">
                  <c:v>14:05:27</c:v>
                </c:pt>
                <c:pt idx="9657">
                  <c:v>14:05:29</c:v>
                </c:pt>
                <c:pt idx="9658">
                  <c:v>14:05:30</c:v>
                </c:pt>
                <c:pt idx="9659">
                  <c:v>14:05:31</c:v>
                </c:pt>
                <c:pt idx="9660">
                  <c:v>14:05:32</c:v>
                </c:pt>
                <c:pt idx="9661">
                  <c:v>14:05:33</c:v>
                </c:pt>
                <c:pt idx="9662">
                  <c:v>14:05:34</c:v>
                </c:pt>
                <c:pt idx="9663">
                  <c:v>14:05:35</c:v>
                </c:pt>
                <c:pt idx="9664">
                  <c:v>14:05:36</c:v>
                </c:pt>
                <c:pt idx="9665">
                  <c:v>14:05:37</c:v>
                </c:pt>
                <c:pt idx="9666">
                  <c:v>14:05:38</c:v>
                </c:pt>
                <c:pt idx="9667">
                  <c:v>14:05:39</c:v>
                </c:pt>
                <c:pt idx="9668">
                  <c:v>14:05:40</c:v>
                </c:pt>
                <c:pt idx="9669">
                  <c:v>14:05:41</c:v>
                </c:pt>
                <c:pt idx="9670">
                  <c:v>14:05:42</c:v>
                </c:pt>
                <c:pt idx="9671">
                  <c:v>14:05:43</c:v>
                </c:pt>
                <c:pt idx="9672">
                  <c:v>14:05:44</c:v>
                </c:pt>
                <c:pt idx="9673">
                  <c:v>14:05:45</c:v>
                </c:pt>
                <c:pt idx="9674">
                  <c:v>14:05:46</c:v>
                </c:pt>
                <c:pt idx="9675">
                  <c:v>14:05:47</c:v>
                </c:pt>
                <c:pt idx="9676">
                  <c:v>14:05:49</c:v>
                </c:pt>
                <c:pt idx="9677">
                  <c:v>14:05:50</c:v>
                </c:pt>
                <c:pt idx="9678">
                  <c:v>14:05:51</c:v>
                </c:pt>
                <c:pt idx="9679">
                  <c:v>14:05:52</c:v>
                </c:pt>
                <c:pt idx="9680">
                  <c:v>14:05:53</c:v>
                </c:pt>
                <c:pt idx="9681">
                  <c:v>14:05:54</c:v>
                </c:pt>
                <c:pt idx="9682">
                  <c:v>14:05:56</c:v>
                </c:pt>
                <c:pt idx="9683">
                  <c:v>14:05:57</c:v>
                </c:pt>
                <c:pt idx="9684">
                  <c:v>14:05:58</c:v>
                </c:pt>
                <c:pt idx="9685">
                  <c:v>14:05:59</c:v>
                </c:pt>
                <c:pt idx="9686">
                  <c:v>14:06:00</c:v>
                </c:pt>
                <c:pt idx="9687">
                  <c:v>14:06:01</c:v>
                </c:pt>
                <c:pt idx="9688">
                  <c:v>14:06:02</c:v>
                </c:pt>
                <c:pt idx="9689">
                  <c:v>14:06:03</c:v>
                </c:pt>
                <c:pt idx="9690">
                  <c:v>14:06:04</c:v>
                </c:pt>
                <c:pt idx="9691">
                  <c:v>14:06:05</c:v>
                </c:pt>
                <c:pt idx="9692">
                  <c:v>14:06:06</c:v>
                </c:pt>
                <c:pt idx="9693">
                  <c:v>14:06:07</c:v>
                </c:pt>
                <c:pt idx="9694">
                  <c:v>14:06:08</c:v>
                </c:pt>
                <c:pt idx="9695">
                  <c:v>14:06:09</c:v>
                </c:pt>
                <c:pt idx="9696">
                  <c:v>14:06:10</c:v>
                </c:pt>
                <c:pt idx="9697">
                  <c:v>14:06:11</c:v>
                </c:pt>
                <c:pt idx="9698">
                  <c:v>14:06:13</c:v>
                </c:pt>
                <c:pt idx="9699">
                  <c:v>14:06:14</c:v>
                </c:pt>
                <c:pt idx="9700">
                  <c:v>14:06:15</c:v>
                </c:pt>
                <c:pt idx="9701">
                  <c:v>14:06:16</c:v>
                </c:pt>
                <c:pt idx="9702">
                  <c:v>14:06:17</c:v>
                </c:pt>
                <c:pt idx="9703">
                  <c:v>14:06:18</c:v>
                </c:pt>
                <c:pt idx="9704">
                  <c:v>14:06:20</c:v>
                </c:pt>
                <c:pt idx="9705">
                  <c:v>14:06:21</c:v>
                </c:pt>
                <c:pt idx="9706">
                  <c:v>14:06:22</c:v>
                </c:pt>
                <c:pt idx="9707">
                  <c:v>14:06:23</c:v>
                </c:pt>
                <c:pt idx="9708">
                  <c:v>14:06:24</c:v>
                </c:pt>
                <c:pt idx="9709">
                  <c:v>14:06:25</c:v>
                </c:pt>
                <c:pt idx="9710">
                  <c:v>14:06:26</c:v>
                </c:pt>
                <c:pt idx="9711">
                  <c:v>14:06:28</c:v>
                </c:pt>
                <c:pt idx="9712">
                  <c:v>14:06:29</c:v>
                </c:pt>
                <c:pt idx="9713">
                  <c:v>14:06:30</c:v>
                </c:pt>
                <c:pt idx="9714">
                  <c:v>14:06:31</c:v>
                </c:pt>
                <c:pt idx="9715">
                  <c:v>14:06:32</c:v>
                </c:pt>
                <c:pt idx="9716">
                  <c:v>14:06:33</c:v>
                </c:pt>
                <c:pt idx="9717">
                  <c:v>14:06:34</c:v>
                </c:pt>
                <c:pt idx="9718">
                  <c:v>14:06:35</c:v>
                </c:pt>
                <c:pt idx="9719">
                  <c:v>14:06:36</c:v>
                </c:pt>
                <c:pt idx="9720">
                  <c:v>14:06:37</c:v>
                </c:pt>
                <c:pt idx="9721">
                  <c:v>14:06:39</c:v>
                </c:pt>
                <c:pt idx="9722">
                  <c:v>14:06:40</c:v>
                </c:pt>
                <c:pt idx="9723">
                  <c:v>14:06:41</c:v>
                </c:pt>
                <c:pt idx="9724">
                  <c:v>14:06:42</c:v>
                </c:pt>
                <c:pt idx="9725">
                  <c:v>14:06:43</c:v>
                </c:pt>
                <c:pt idx="9726">
                  <c:v>14:06:44</c:v>
                </c:pt>
                <c:pt idx="9727">
                  <c:v>14:06:45</c:v>
                </c:pt>
                <c:pt idx="9728">
                  <c:v>14:06:47</c:v>
                </c:pt>
                <c:pt idx="9729">
                  <c:v>14:06:48</c:v>
                </c:pt>
                <c:pt idx="9730">
                  <c:v>14:06:49</c:v>
                </c:pt>
                <c:pt idx="9731">
                  <c:v>14:06:50</c:v>
                </c:pt>
                <c:pt idx="9732">
                  <c:v>14:06:51</c:v>
                </c:pt>
                <c:pt idx="9733">
                  <c:v>14:06:52</c:v>
                </c:pt>
                <c:pt idx="9734">
                  <c:v>14:06:53</c:v>
                </c:pt>
                <c:pt idx="9735">
                  <c:v>14:06:54</c:v>
                </c:pt>
                <c:pt idx="9736">
                  <c:v>14:06:55</c:v>
                </c:pt>
                <c:pt idx="9737">
                  <c:v>14:06:56</c:v>
                </c:pt>
                <c:pt idx="9738">
                  <c:v>14:06:57</c:v>
                </c:pt>
                <c:pt idx="9739">
                  <c:v>14:06:58</c:v>
                </c:pt>
                <c:pt idx="9740">
                  <c:v>14:06:59</c:v>
                </c:pt>
                <c:pt idx="9741">
                  <c:v>14:07:00</c:v>
                </c:pt>
                <c:pt idx="9742">
                  <c:v>14:07:01</c:v>
                </c:pt>
                <c:pt idx="9743">
                  <c:v>14:07:02</c:v>
                </c:pt>
                <c:pt idx="9744">
                  <c:v>14:07:04</c:v>
                </c:pt>
                <c:pt idx="9745">
                  <c:v>14:07:05</c:v>
                </c:pt>
                <c:pt idx="9746">
                  <c:v>14:07:06</c:v>
                </c:pt>
                <c:pt idx="9747">
                  <c:v>14:07:07</c:v>
                </c:pt>
                <c:pt idx="9748">
                  <c:v>14:07:08</c:v>
                </c:pt>
                <c:pt idx="9749">
                  <c:v>14:07:09</c:v>
                </c:pt>
                <c:pt idx="9750">
                  <c:v>14:07:10</c:v>
                </c:pt>
                <c:pt idx="9751">
                  <c:v>14:07:11</c:v>
                </c:pt>
                <c:pt idx="9752">
                  <c:v>14:07:13</c:v>
                </c:pt>
                <c:pt idx="9753">
                  <c:v>14:07:14</c:v>
                </c:pt>
                <c:pt idx="9754">
                  <c:v>14:07:15</c:v>
                </c:pt>
                <c:pt idx="9755">
                  <c:v>14:07:16</c:v>
                </c:pt>
                <c:pt idx="9756">
                  <c:v>14:07:17</c:v>
                </c:pt>
                <c:pt idx="9757">
                  <c:v>14:07:18</c:v>
                </c:pt>
                <c:pt idx="9758">
                  <c:v>14:07:19</c:v>
                </c:pt>
                <c:pt idx="9759">
                  <c:v>14:07:20</c:v>
                </c:pt>
                <c:pt idx="9760">
                  <c:v>14:07:21</c:v>
                </c:pt>
                <c:pt idx="9761">
                  <c:v>14:07:22</c:v>
                </c:pt>
                <c:pt idx="9762">
                  <c:v>14:07:23</c:v>
                </c:pt>
                <c:pt idx="9763">
                  <c:v>14:07:24</c:v>
                </c:pt>
                <c:pt idx="9764">
                  <c:v>14:07:25</c:v>
                </c:pt>
                <c:pt idx="9765">
                  <c:v>14:07:26</c:v>
                </c:pt>
                <c:pt idx="9766">
                  <c:v>14:07:27</c:v>
                </c:pt>
                <c:pt idx="9767">
                  <c:v>14:07:28</c:v>
                </c:pt>
                <c:pt idx="9768">
                  <c:v>14:07:29</c:v>
                </c:pt>
                <c:pt idx="9769">
                  <c:v>14:07:30</c:v>
                </c:pt>
                <c:pt idx="9770">
                  <c:v>14:07:31</c:v>
                </c:pt>
                <c:pt idx="9771">
                  <c:v>14:07:32</c:v>
                </c:pt>
                <c:pt idx="9772">
                  <c:v>14:07:33</c:v>
                </c:pt>
                <c:pt idx="9773">
                  <c:v>14:07:34</c:v>
                </c:pt>
                <c:pt idx="9774">
                  <c:v>14:07:35</c:v>
                </c:pt>
                <c:pt idx="9775">
                  <c:v>14:07:36</c:v>
                </c:pt>
                <c:pt idx="9776">
                  <c:v>14:07:37</c:v>
                </c:pt>
                <c:pt idx="9777">
                  <c:v>14:07:38</c:v>
                </c:pt>
                <c:pt idx="9778">
                  <c:v>14:07:39</c:v>
                </c:pt>
                <c:pt idx="9779">
                  <c:v>14:07:40</c:v>
                </c:pt>
                <c:pt idx="9780">
                  <c:v>14:07:41</c:v>
                </c:pt>
                <c:pt idx="9781">
                  <c:v>14:07:42</c:v>
                </c:pt>
                <c:pt idx="9782">
                  <c:v>14:07:43</c:v>
                </c:pt>
                <c:pt idx="9783">
                  <c:v>14:07:44</c:v>
                </c:pt>
                <c:pt idx="9784">
                  <c:v>14:07:45</c:v>
                </c:pt>
                <c:pt idx="9785">
                  <c:v>14:07:46</c:v>
                </c:pt>
                <c:pt idx="9786">
                  <c:v>14:07:47</c:v>
                </c:pt>
                <c:pt idx="9787">
                  <c:v>14:07:48</c:v>
                </c:pt>
                <c:pt idx="9788">
                  <c:v>14:07:49</c:v>
                </c:pt>
                <c:pt idx="9789">
                  <c:v>14:07:50</c:v>
                </c:pt>
                <c:pt idx="9790">
                  <c:v>14:07:51</c:v>
                </c:pt>
                <c:pt idx="9791">
                  <c:v>14:07:52</c:v>
                </c:pt>
                <c:pt idx="9792">
                  <c:v>14:07:53</c:v>
                </c:pt>
                <c:pt idx="9793">
                  <c:v>14:07:54</c:v>
                </c:pt>
                <c:pt idx="9794">
                  <c:v>14:07:55</c:v>
                </c:pt>
                <c:pt idx="9795">
                  <c:v>14:07:56</c:v>
                </c:pt>
                <c:pt idx="9796">
                  <c:v>14:07:57</c:v>
                </c:pt>
                <c:pt idx="9797">
                  <c:v>14:07:58</c:v>
                </c:pt>
                <c:pt idx="9798">
                  <c:v>14:07:59</c:v>
                </c:pt>
                <c:pt idx="9799">
                  <c:v>14:08:00</c:v>
                </c:pt>
                <c:pt idx="9800">
                  <c:v>14:08:01</c:v>
                </c:pt>
                <c:pt idx="9801">
                  <c:v>14:08:02</c:v>
                </c:pt>
                <c:pt idx="9802">
                  <c:v>14:08:03</c:v>
                </c:pt>
                <c:pt idx="9803">
                  <c:v>14:08:04</c:v>
                </c:pt>
                <c:pt idx="9804">
                  <c:v>14:08:05</c:v>
                </c:pt>
                <c:pt idx="9805">
                  <c:v>14:08:06</c:v>
                </c:pt>
                <c:pt idx="9806">
                  <c:v>14:08:07</c:v>
                </c:pt>
                <c:pt idx="9807">
                  <c:v>14:08:08</c:v>
                </c:pt>
                <c:pt idx="9808">
                  <c:v>14:08:09</c:v>
                </c:pt>
                <c:pt idx="9809">
                  <c:v>14:08:10</c:v>
                </c:pt>
                <c:pt idx="9810">
                  <c:v>14:08:11</c:v>
                </c:pt>
                <c:pt idx="9811">
                  <c:v>14:08:12</c:v>
                </c:pt>
                <c:pt idx="9812">
                  <c:v>14:08:13</c:v>
                </c:pt>
                <c:pt idx="9813">
                  <c:v>14:08:15</c:v>
                </c:pt>
                <c:pt idx="9814">
                  <c:v>14:08:16</c:v>
                </c:pt>
                <c:pt idx="9815">
                  <c:v>14:08:17</c:v>
                </c:pt>
                <c:pt idx="9816">
                  <c:v>14:08:18</c:v>
                </c:pt>
                <c:pt idx="9817">
                  <c:v>14:08:19</c:v>
                </c:pt>
                <c:pt idx="9818">
                  <c:v>14:08:22</c:v>
                </c:pt>
                <c:pt idx="9819">
                  <c:v>14:08:23</c:v>
                </c:pt>
                <c:pt idx="9820">
                  <c:v>14:08:24</c:v>
                </c:pt>
                <c:pt idx="9821">
                  <c:v>14:08:25</c:v>
                </c:pt>
                <c:pt idx="9822">
                  <c:v>14:08:26</c:v>
                </c:pt>
                <c:pt idx="9823">
                  <c:v>14:08:28</c:v>
                </c:pt>
                <c:pt idx="9824">
                  <c:v>14:08:29</c:v>
                </c:pt>
                <c:pt idx="9825">
                  <c:v>14:08:30</c:v>
                </c:pt>
                <c:pt idx="9826">
                  <c:v>14:08:31</c:v>
                </c:pt>
                <c:pt idx="9827">
                  <c:v>14:08:32</c:v>
                </c:pt>
                <c:pt idx="9828">
                  <c:v>14:08:33</c:v>
                </c:pt>
                <c:pt idx="9829">
                  <c:v>14:08:34</c:v>
                </c:pt>
                <c:pt idx="9830">
                  <c:v>14:08:35</c:v>
                </c:pt>
                <c:pt idx="9831">
                  <c:v>14:08:36</c:v>
                </c:pt>
                <c:pt idx="9832">
                  <c:v>14:08:37</c:v>
                </c:pt>
                <c:pt idx="9833">
                  <c:v>14:08:40</c:v>
                </c:pt>
                <c:pt idx="9834">
                  <c:v>14:08:41</c:v>
                </c:pt>
                <c:pt idx="9835">
                  <c:v>14:08:42</c:v>
                </c:pt>
                <c:pt idx="9836">
                  <c:v>14:08:43</c:v>
                </c:pt>
                <c:pt idx="9837">
                  <c:v>14:08:44</c:v>
                </c:pt>
                <c:pt idx="9838">
                  <c:v>14:08:45</c:v>
                </c:pt>
                <c:pt idx="9839">
                  <c:v>14:08:46</c:v>
                </c:pt>
                <c:pt idx="9840">
                  <c:v>14:08:47</c:v>
                </c:pt>
                <c:pt idx="9841">
                  <c:v>14:08:48</c:v>
                </c:pt>
                <c:pt idx="9842">
                  <c:v>14:08:49</c:v>
                </c:pt>
                <c:pt idx="9843">
                  <c:v>14:08:50</c:v>
                </c:pt>
                <c:pt idx="9844">
                  <c:v>14:08:51</c:v>
                </c:pt>
                <c:pt idx="9845">
                  <c:v>14:08:52</c:v>
                </c:pt>
                <c:pt idx="9846">
                  <c:v>14:08:53</c:v>
                </c:pt>
                <c:pt idx="9847">
                  <c:v>14:08:54</c:v>
                </c:pt>
                <c:pt idx="9848">
                  <c:v>14:08:55</c:v>
                </c:pt>
                <c:pt idx="9849">
                  <c:v>14:08:56</c:v>
                </c:pt>
                <c:pt idx="9850">
                  <c:v>14:08:57</c:v>
                </c:pt>
                <c:pt idx="9851">
                  <c:v>14:08:58</c:v>
                </c:pt>
                <c:pt idx="9852">
                  <c:v>14:08:59</c:v>
                </c:pt>
                <c:pt idx="9853">
                  <c:v>14:09:00</c:v>
                </c:pt>
                <c:pt idx="9854">
                  <c:v>14:09:01</c:v>
                </c:pt>
                <c:pt idx="9855">
                  <c:v>14:09:02</c:v>
                </c:pt>
                <c:pt idx="9856">
                  <c:v>14:09:03</c:v>
                </c:pt>
                <c:pt idx="9857">
                  <c:v>14:09:04</c:v>
                </c:pt>
                <c:pt idx="9858">
                  <c:v>14:09:05</c:v>
                </c:pt>
                <c:pt idx="9859">
                  <c:v>14:09:06</c:v>
                </c:pt>
                <c:pt idx="9860">
                  <c:v>14:09:07</c:v>
                </c:pt>
                <c:pt idx="9861">
                  <c:v>14:09:09</c:v>
                </c:pt>
                <c:pt idx="9862">
                  <c:v>14:09:10</c:v>
                </c:pt>
                <c:pt idx="9863">
                  <c:v>14:09:11</c:v>
                </c:pt>
                <c:pt idx="9864">
                  <c:v>14:09:12</c:v>
                </c:pt>
                <c:pt idx="9865">
                  <c:v>14:09:13</c:v>
                </c:pt>
                <c:pt idx="9866">
                  <c:v>14:09:14</c:v>
                </c:pt>
                <c:pt idx="9867">
                  <c:v>14:09:15</c:v>
                </c:pt>
                <c:pt idx="9868">
                  <c:v>14:09:16</c:v>
                </c:pt>
                <c:pt idx="9869">
                  <c:v>14:09:17</c:v>
                </c:pt>
                <c:pt idx="9870">
                  <c:v>14:09:18</c:v>
                </c:pt>
                <c:pt idx="9871">
                  <c:v>14:09:20</c:v>
                </c:pt>
                <c:pt idx="9872">
                  <c:v>14:09:21</c:v>
                </c:pt>
                <c:pt idx="9873">
                  <c:v>14:09:22</c:v>
                </c:pt>
                <c:pt idx="9874">
                  <c:v>14:09:23</c:v>
                </c:pt>
                <c:pt idx="9875">
                  <c:v>14:09:24</c:v>
                </c:pt>
                <c:pt idx="9876">
                  <c:v>14:09:25</c:v>
                </c:pt>
                <c:pt idx="9877">
                  <c:v>14:09:26</c:v>
                </c:pt>
                <c:pt idx="9878">
                  <c:v>14:09:27</c:v>
                </c:pt>
                <c:pt idx="9879">
                  <c:v>14:09:28</c:v>
                </c:pt>
                <c:pt idx="9880">
                  <c:v>14:09:29</c:v>
                </c:pt>
                <c:pt idx="9881">
                  <c:v>14:09:30</c:v>
                </c:pt>
                <c:pt idx="9882">
                  <c:v>14:09:31</c:v>
                </c:pt>
                <c:pt idx="9883">
                  <c:v>14:09:32</c:v>
                </c:pt>
                <c:pt idx="9884">
                  <c:v>14:09:33</c:v>
                </c:pt>
                <c:pt idx="9885">
                  <c:v>14:09:34</c:v>
                </c:pt>
                <c:pt idx="9886">
                  <c:v>14:09:35</c:v>
                </c:pt>
                <c:pt idx="9887">
                  <c:v>14:09:36</c:v>
                </c:pt>
                <c:pt idx="9888">
                  <c:v>14:09:37</c:v>
                </c:pt>
                <c:pt idx="9889">
                  <c:v>14:09:38</c:v>
                </c:pt>
                <c:pt idx="9890">
                  <c:v>14:09:39</c:v>
                </c:pt>
                <c:pt idx="9891">
                  <c:v>14:09:40</c:v>
                </c:pt>
                <c:pt idx="9892">
                  <c:v>14:09:41</c:v>
                </c:pt>
                <c:pt idx="9893">
                  <c:v>14:09:42</c:v>
                </c:pt>
                <c:pt idx="9894">
                  <c:v>14:09:43</c:v>
                </c:pt>
                <c:pt idx="9895">
                  <c:v>14:09:44</c:v>
                </c:pt>
                <c:pt idx="9896">
                  <c:v>14:09:45</c:v>
                </c:pt>
                <c:pt idx="9897">
                  <c:v>14:09:46</c:v>
                </c:pt>
                <c:pt idx="9898">
                  <c:v>14:09:47</c:v>
                </c:pt>
                <c:pt idx="9899">
                  <c:v>14:09:48</c:v>
                </c:pt>
                <c:pt idx="9900">
                  <c:v>14:09:49</c:v>
                </c:pt>
                <c:pt idx="9901">
                  <c:v>14:09:50</c:v>
                </c:pt>
                <c:pt idx="9902">
                  <c:v>14:09:52</c:v>
                </c:pt>
                <c:pt idx="9903">
                  <c:v>14:09:53</c:v>
                </c:pt>
                <c:pt idx="9904">
                  <c:v>14:09:54</c:v>
                </c:pt>
                <c:pt idx="9905">
                  <c:v>14:09:55</c:v>
                </c:pt>
                <c:pt idx="9906">
                  <c:v>14:09:56</c:v>
                </c:pt>
                <c:pt idx="9907">
                  <c:v>14:09:57</c:v>
                </c:pt>
                <c:pt idx="9908">
                  <c:v>14:09:58</c:v>
                </c:pt>
                <c:pt idx="9909">
                  <c:v>14:09:59</c:v>
                </c:pt>
                <c:pt idx="9910">
                  <c:v>14:10:00</c:v>
                </c:pt>
                <c:pt idx="9911">
                  <c:v>14:10:01</c:v>
                </c:pt>
                <c:pt idx="9912">
                  <c:v>14:10:02</c:v>
                </c:pt>
                <c:pt idx="9913">
                  <c:v>14:10:03</c:v>
                </c:pt>
                <c:pt idx="9914">
                  <c:v>14:10:04</c:v>
                </c:pt>
                <c:pt idx="9915">
                  <c:v>14:10:05</c:v>
                </c:pt>
                <c:pt idx="9916">
                  <c:v>14:10:06</c:v>
                </c:pt>
                <c:pt idx="9917">
                  <c:v>14:10:07</c:v>
                </c:pt>
                <c:pt idx="9918">
                  <c:v>14:10:08</c:v>
                </c:pt>
                <c:pt idx="9919">
                  <c:v>14:10:09</c:v>
                </c:pt>
                <c:pt idx="9920">
                  <c:v>14:10:10</c:v>
                </c:pt>
                <c:pt idx="9921">
                  <c:v>14:10:11</c:v>
                </c:pt>
                <c:pt idx="9922">
                  <c:v>14:10:12</c:v>
                </c:pt>
                <c:pt idx="9923">
                  <c:v>14:10:13</c:v>
                </c:pt>
                <c:pt idx="9924">
                  <c:v>14:10:14</c:v>
                </c:pt>
                <c:pt idx="9925">
                  <c:v>14:10:15</c:v>
                </c:pt>
                <c:pt idx="9926">
                  <c:v>14:10:16</c:v>
                </c:pt>
                <c:pt idx="9927">
                  <c:v>14:10:17</c:v>
                </c:pt>
                <c:pt idx="9928">
                  <c:v>14:10:18</c:v>
                </c:pt>
                <c:pt idx="9929">
                  <c:v>14:10:19</c:v>
                </c:pt>
                <c:pt idx="9930">
                  <c:v>14:10:20</c:v>
                </c:pt>
                <c:pt idx="9931">
                  <c:v>14:10:21</c:v>
                </c:pt>
                <c:pt idx="9932">
                  <c:v>14:10:22</c:v>
                </c:pt>
                <c:pt idx="9933">
                  <c:v>14:10:24</c:v>
                </c:pt>
                <c:pt idx="9934">
                  <c:v>14:10:25</c:v>
                </c:pt>
                <c:pt idx="9935">
                  <c:v>14:10:26</c:v>
                </c:pt>
                <c:pt idx="9936">
                  <c:v>14:10:27</c:v>
                </c:pt>
                <c:pt idx="9937">
                  <c:v>14:10:28</c:v>
                </c:pt>
                <c:pt idx="9938">
                  <c:v>14:10:29</c:v>
                </c:pt>
                <c:pt idx="9939">
                  <c:v>14:10:30</c:v>
                </c:pt>
                <c:pt idx="9940">
                  <c:v>14:10:31</c:v>
                </c:pt>
                <c:pt idx="9941">
                  <c:v>14:10:32</c:v>
                </c:pt>
                <c:pt idx="9942">
                  <c:v>14:10:33</c:v>
                </c:pt>
                <c:pt idx="9943">
                  <c:v>14:10:34</c:v>
                </c:pt>
                <c:pt idx="9944">
                  <c:v>14:10:35</c:v>
                </c:pt>
                <c:pt idx="9945">
                  <c:v>14:10:36</c:v>
                </c:pt>
                <c:pt idx="9946">
                  <c:v>14:10:38</c:v>
                </c:pt>
                <c:pt idx="9947">
                  <c:v>14:10:39</c:v>
                </c:pt>
                <c:pt idx="9948">
                  <c:v>14:10:40</c:v>
                </c:pt>
                <c:pt idx="9949">
                  <c:v>14:10:41</c:v>
                </c:pt>
                <c:pt idx="9950">
                  <c:v>14:10:43</c:v>
                </c:pt>
                <c:pt idx="9951">
                  <c:v>14:10:44</c:v>
                </c:pt>
                <c:pt idx="9952">
                  <c:v>14:10:45</c:v>
                </c:pt>
                <c:pt idx="9953">
                  <c:v>14:10:46</c:v>
                </c:pt>
                <c:pt idx="9954">
                  <c:v>14:10:47</c:v>
                </c:pt>
                <c:pt idx="9955">
                  <c:v>14:10:49</c:v>
                </c:pt>
                <c:pt idx="9956">
                  <c:v>14:10:50</c:v>
                </c:pt>
                <c:pt idx="9957">
                  <c:v>14:10:51</c:v>
                </c:pt>
                <c:pt idx="9958">
                  <c:v>14:10:52</c:v>
                </c:pt>
                <c:pt idx="9959">
                  <c:v>14:10:54</c:v>
                </c:pt>
                <c:pt idx="9960">
                  <c:v>14:10:55</c:v>
                </c:pt>
                <c:pt idx="9961">
                  <c:v>14:10:56</c:v>
                </c:pt>
                <c:pt idx="9962">
                  <c:v>14:10:58</c:v>
                </c:pt>
                <c:pt idx="9963">
                  <c:v>14:10:59</c:v>
                </c:pt>
                <c:pt idx="9964">
                  <c:v>14:11:00</c:v>
                </c:pt>
                <c:pt idx="9965">
                  <c:v>14:11:02</c:v>
                </c:pt>
                <c:pt idx="9966">
                  <c:v>14:11:03</c:v>
                </c:pt>
                <c:pt idx="9967">
                  <c:v>14:11:05</c:v>
                </c:pt>
                <c:pt idx="9968">
                  <c:v>14:11:09</c:v>
                </c:pt>
                <c:pt idx="9969">
                  <c:v>14:11:10</c:v>
                </c:pt>
                <c:pt idx="9970">
                  <c:v>14:11:11</c:v>
                </c:pt>
                <c:pt idx="9971">
                  <c:v>14:11:12</c:v>
                </c:pt>
                <c:pt idx="9972">
                  <c:v>14:11:13</c:v>
                </c:pt>
                <c:pt idx="9973">
                  <c:v>14:11:16</c:v>
                </c:pt>
                <c:pt idx="9974">
                  <c:v>14:11:17</c:v>
                </c:pt>
                <c:pt idx="9975">
                  <c:v>14:11:19</c:v>
                </c:pt>
                <c:pt idx="9976">
                  <c:v>14:11:20</c:v>
                </c:pt>
                <c:pt idx="9977">
                  <c:v>14:11:21</c:v>
                </c:pt>
                <c:pt idx="9978">
                  <c:v>14:11:22</c:v>
                </c:pt>
                <c:pt idx="9979">
                  <c:v>14:11:23</c:v>
                </c:pt>
                <c:pt idx="9980">
                  <c:v>14:11:24</c:v>
                </c:pt>
                <c:pt idx="9981">
                  <c:v>14:11:25</c:v>
                </c:pt>
                <c:pt idx="9982">
                  <c:v>14:11:26</c:v>
                </c:pt>
                <c:pt idx="9983">
                  <c:v>14:11:27</c:v>
                </c:pt>
                <c:pt idx="9984">
                  <c:v>14:11:28</c:v>
                </c:pt>
                <c:pt idx="9985">
                  <c:v>14:11:29</c:v>
                </c:pt>
                <c:pt idx="9986">
                  <c:v>14:11:30</c:v>
                </c:pt>
                <c:pt idx="9987">
                  <c:v>14:11:31</c:v>
                </c:pt>
                <c:pt idx="9988">
                  <c:v>14:11:32</c:v>
                </c:pt>
                <c:pt idx="9989">
                  <c:v>14:11:33</c:v>
                </c:pt>
                <c:pt idx="9990">
                  <c:v>14:11:34</c:v>
                </c:pt>
                <c:pt idx="9991">
                  <c:v>14:11:35</c:v>
                </c:pt>
                <c:pt idx="9992">
                  <c:v>14:11:36</c:v>
                </c:pt>
                <c:pt idx="9993">
                  <c:v>14:11:37</c:v>
                </c:pt>
                <c:pt idx="9994">
                  <c:v>14:11:38</c:v>
                </c:pt>
                <c:pt idx="9995">
                  <c:v>14:11:39</c:v>
                </c:pt>
                <c:pt idx="9996">
                  <c:v>14:11:40</c:v>
                </c:pt>
                <c:pt idx="9997">
                  <c:v>14:11:41</c:v>
                </c:pt>
                <c:pt idx="9998">
                  <c:v>14:11:42</c:v>
                </c:pt>
                <c:pt idx="9999">
                  <c:v>14:11:43</c:v>
                </c:pt>
                <c:pt idx="10000">
                  <c:v>14:11:44</c:v>
                </c:pt>
                <c:pt idx="10001">
                  <c:v>14:11:45</c:v>
                </c:pt>
                <c:pt idx="10002">
                  <c:v>14:11:46</c:v>
                </c:pt>
                <c:pt idx="10003">
                  <c:v>14:11:47</c:v>
                </c:pt>
                <c:pt idx="10004">
                  <c:v>14:11:48</c:v>
                </c:pt>
                <c:pt idx="10005">
                  <c:v>14:11:49</c:v>
                </c:pt>
                <c:pt idx="10006">
                  <c:v>14:11:50</c:v>
                </c:pt>
                <c:pt idx="10007">
                  <c:v>14:11:51</c:v>
                </c:pt>
                <c:pt idx="10008">
                  <c:v>14:11:52</c:v>
                </c:pt>
                <c:pt idx="10009">
                  <c:v>14:11:53</c:v>
                </c:pt>
                <c:pt idx="10010">
                  <c:v>14:11:54</c:v>
                </c:pt>
                <c:pt idx="10011">
                  <c:v>14:11:55</c:v>
                </c:pt>
                <c:pt idx="10012">
                  <c:v>14:11:56</c:v>
                </c:pt>
                <c:pt idx="10013">
                  <c:v>14:11:57</c:v>
                </c:pt>
                <c:pt idx="10014">
                  <c:v>14:11:58</c:v>
                </c:pt>
                <c:pt idx="10015">
                  <c:v>14:11:59</c:v>
                </c:pt>
                <c:pt idx="10016">
                  <c:v>14:12:01</c:v>
                </c:pt>
                <c:pt idx="10017">
                  <c:v>14:12:02</c:v>
                </c:pt>
                <c:pt idx="10018">
                  <c:v>14:12:03</c:v>
                </c:pt>
                <c:pt idx="10019">
                  <c:v>14:12:04</c:v>
                </c:pt>
                <c:pt idx="10020">
                  <c:v>14:12:05</c:v>
                </c:pt>
                <c:pt idx="10021">
                  <c:v>14:12:06</c:v>
                </c:pt>
                <c:pt idx="10022">
                  <c:v>14:12:07</c:v>
                </c:pt>
                <c:pt idx="10023">
                  <c:v>14:12:08</c:v>
                </c:pt>
                <c:pt idx="10024">
                  <c:v>14:12:09</c:v>
                </c:pt>
                <c:pt idx="10025">
                  <c:v>14:12:11</c:v>
                </c:pt>
                <c:pt idx="10026">
                  <c:v>14:12:12</c:v>
                </c:pt>
                <c:pt idx="10027">
                  <c:v>14:12:14</c:v>
                </c:pt>
                <c:pt idx="10028">
                  <c:v>14:12:15</c:v>
                </c:pt>
                <c:pt idx="10029">
                  <c:v>14:12:16</c:v>
                </c:pt>
                <c:pt idx="10030">
                  <c:v>14:12:17</c:v>
                </c:pt>
                <c:pt idx="10031">
                  <c:v>14:12:18</c:v>
                </c:pt>
                <c:pt idx="10032">
                  <c:v>14:12:19</c:v>
                </c:pt>
                <c:pt idx="10033">
                  <c:v>14:12:20</c:v>
                </c:pt>
                <c:pt idx="10034">
                  <c:v>14:12:21</c:v>
                </c:pt>
                <c:pt idx="10035">
                  <c:v>14:12:22</c:v>
                </c:pt>
                <c:pt idx="10036">
                  <c:v>14:12:23</c:v>
                </c:pt>
                <c:pt idx="10037">
                  <c:v>14:12:24</c:v>
                </c:pt>
                <c:pt idx="10038">
                  <c:v>14:12:25</c:v>
                </c:pt>
                <c:pt idx="10039">
                  <c:v>14:12:26</c:v>
                </c:pt>
                <c:pt idx="10040">
                  <c:v>14:12:27</c:v>
                </c:pt>
                <c:pt idx="10041">
                  <c:v>14:12:28</c:v>
                </c:pt>
                <c:pt idx="10042">
                  <c:v>14:12:29</c:v>
                </c:pt>
                <c:pt idx="10043">
                  <c:v>14:12:30</c:v>
                </c:pt>
                <c:pt idx="10044">
                  <c:v>14:12:31</c:v>
                </c:pt>
                <c:pt idx="10045">
                  <c:v>14:12:32</c:v>
                </c:pt>
                <c:pt idx="10046">
                  <c:v>14:12:33</c:v>
                </c:pt>
                <c:pt idx="10047">
                  <c:v>14:12:35</c:v>
                </c:pt>
                <c:pt idx="10048">
                  <c:v>14:12:36</c:v>
                </c:pt>
                <c:pt idx="10049">
                  <c:v>14:12:37</c:v>
                </c:pt>
                <c:pt idx="10050">
                  <c:v>14:12:38</c:v>
                </c:pt>
                <c:pt idx="10051">
                  <c:v>14:12:39</c:v>
                </c:pt>
                <c:pt idx="10052">
                  <c:v>14:12:40</c:v>
                </c:pt>
                <c:pt idx="10053">
                  <c:v>14:12:41</c:v>
                </c:pt>
                <c:pt idx="10054">
                  <c:v>14:12:42</c:v>
                </c:pt>
                <c:pt idx="10055">
                  <c:v>14:12:43</c:v>
                </c:pt>
                <c:pt idx="10056">
                  <c:v>14:12:44</c:v>
                </c:pt>
                <c:pt idx="10057">
                  <c:v>14:12:45</c:v>
                </c:pt>
                <c:pt idx="10058">
                  <c:v>14:12:46</c:v>
                </c:pt>
                <c:pt idx="10059">
                  <c:v>14:12:47</c:v>
                </c:pt>
                <c:pt idx="10060">
                  <c:v>14:12:48</c:v>
                </c:pt>
                <c:pt idx="10061">
                  <c:v>14:12:49</c:v>
                </c:pt>
                <c:pt idx="10062">
                  <c:v>14:12:50</c:v>
                </c:pt>
                <c:pt idx="10063">
                  <c:v>14:12:51</c:v>
                </c:pt>
                <c:pt idx="10064">
                  <c:v>14:12:52</c:v>
                </c:pt>
                <c:pt idx="10065">
                  <c:v>14:12:53</c:v>
                </c:pt>
                <c:pt idx="10066">
                  <c:v>14:12:54</c:v>
                </c:pt>
                <c:pt idx="10067">
                  <c:v>14:12:56</c:v>
                </c:pt>
                <c:pt idx="10068">
                  <c:v>14:12:57</c:v>
                </c:pt>
                <c:pt idx="10069">
                  <c:v>14:12:58</c:v>
                </c:pt>
                <c:pt idx="10070">
                  <c:v>14:13:02</c:v>
                </c:pt>
                <c:pt idx="10071">
                  <c:v>14:13:03</c:v>
                </c:pt>
                <c:pt idx="10072">
                  <c:v>14:13:04</c:v>
                </c:pt>
                <c:pt idx="10073">
                  <c:v>14:13:05</c:v>
                </c:pt>
                <c:pt idx="10074">
                  <c:v>14:13:06</c:v>
                </c:pt>
                <c:pt idx="10075">
                  <c:v>14:13:07</c:v>
                </c:pt>
                <c:pt idx="10076">
                  <c:v>14:13:08</c:v>
                </c:pt>
                <c:pt idx="10077">
                  <c:v>14:13:10</c:v>
                </c:pt>
                <c:pt idx="10078">
                  <c:v>14:13:11</c:v>
                </c:pt>
                <c:pt idx="10079">
                  <c:v>14:13:12</c:v>
                </c:pt>
                <c:pt idx="10080">
                  <c:v>14:13:13</c:v>
                </c:pt>
                <c:pt idx="10081">
                  <c:v>14:13:14</c:v>
                </c:pt>
                <c:pt idx="10082">
                  <c:v>14:13:15</c:v>
                </c:pt>
                <c:pt idx="10083">
                  <c:v>14:13:16</c:v>
                </c:pt>
                <c:pt idx="10084">
                  <c:v>14:13:17</c:v>
                </c:pt>
                <c:pt idx="10085">
                  <c:v>14:13:18</c:v>
                </c:pt>
                <c:pt idx="10086">
                  <c:v>14:13:19</c:v>
                </c:pt>
                <c:pt idx="10087">
                  <c:v>14:13:20</c:v>
                </c:pt>
                <c:pt idx="10088">
                  <c:v>14:13:21</c:v>
                </c:pt>
                <c:pt idx="10089">
                  <c:v>14:13:22</c:v>
                </c:pt>
                <c:pt idx="10090">
                  <c:v>14:13:23</c:v>
                </c:pt>
                <c:pt idx="10091">
                  <c:v>14:13:24</c:v>
                </c:pt>
                <c:pt idx="10092">
                  <c:v>14:13:26</c:v>
                </c:pt>
                <c:pt idx="10093">
                  <c:v>14:13:27</c:v>
                </c:pt>
                <c:pt idx="10094">
                  <c:v>14:13:28</c:v>
                </c:pt>
                <c:pt idx="10095">
                  <c:v>14:13:29</c:v>
                </c:pt>
                <c:pt idx="10096">
                  <c:v>14:13:30</c:v>
                </c:pt>
                <c:pt idx="10097">
                  <c:v>14:13:31</c:v>
                </c:pt>
                <c:pt idx="10098">
                  <c:v>14:13:32</c:v>
                </c:pt>
                <c:pt idx="10099">
                  <c:v>14:13:33</c:v>
                </c:pt>
                <c:pt idx="10100">
                  <c:v>14:13:34</c:v>
                </c:pt>
                <c:pt idx="10101">
                  <c:v>14:13:35</c:v>
                </c:pt>
                <c:pt idx="10102">
                  <c:v>14:13:36</c:v>
                </c:pt>
                <c:pt idx="10103">
                  <c:v>14:13:37</c:v>
                </c:pt>
                <c:pt idx="10104">
                  <c:v>14:13:38</c:v>
                </c:pt>
                <c:pt idx="10105">
                  <c:v>14:13:40</c:v>
                </c:pt>
                <c:pt idx="10106">
                  <c:v>14:13:42</c:v>
                </c:pt>
                <c:pt idx="10107">
                  <c:v>14:13:45</c:v>
                </c:pt>
                <c:pt idx="10108">
                  <c:v>14:13:46</c:v>
                </c:pt>
                <c:pt idx="10109">
                  <c:v>14:13:48</c:v>
                </c:pt>
                <c:pt idx="10110">
                  <c:v>14:13:49</c:v>
                </c:pt>
                <c:pt idx="10111">
                  <c:v>14:13:51</c:v>
                </c:pt>
                <c:pt idx="10112">
                  <c:v>14:13:53</c:v>
                </c:pt>
                <c:pt idx="10113">
                  <c:v>14:13:54</c:v>
                </c:pt>
                <c:pt idx="10114">
                  <c:v>14:13:55</c:v>
                </c:pt>
                <c:pt idx="10115">
                  <c:v>14:13:56</c:v>
                </c:pt>
                <c:pt idx="10116">
                  <c:v>14:13:57</c:v>
                </c:pt>
                <c:pt idx="10117">
                  <c:v>14:13:58</c:v>
                </c:pt>
                <c:pt idx="10118">
                  <c:v>14:13:59</c:v>
                </c:pt>
                <c:pt idx="10119">
                  <c:v>14:14:00</c:v>
                </c:pt>
                <c:pt idx="10120">
                  <c:v>14:14:02</c:v>
                </c:pt>
                <c:pt idx="10121">
                  <c:v>14:14:03</c:v>
                </c:pt>
                <c:pt idx="10122">
                  <c:v>14:14:04</c:v>
                </c:pt>
                <c:pt idx="10123">
                  <c:v>14:14:05</c:v>
                </c:pt>
                <c:pt idx="10124">
                  <c:v>14:14:06</c:v>
                </c:pt>
                <c:pt idx="10125">
                  <c:v>14:14:07</c:v>
                </c:pt>
                <c:pt idx="10126">
                  <c:v>14:14:08</c:v>
                </c:pt>
                <c:pt idx="10127">
                  <c:v>14:14:09</c:v>
                </c:pt>
                <c:pt idx="10128">
                  <c:v>14:14:10</c:v>
                </c:pt>
                <c:pt idx="10129">
                  <c:v>14:14:11</c:v>
                </c:pt>
                <c:pt idx="10130">
                  <c:v>14:14:13</c:v>
                </c:pt>
                <c:pt idx="10131">
                  <c:v>14:14:14</c:v>
                </c:pt>
                <c:pt idx="10132">
                  <c:v>14:14:15</c:v>
                </c:pt>
                <c:pt idx="10133">
                  <c:v>14:14:16</c:v>
                </c:pt>
                <c:pt idx="10134">
                  <c:v>14:14:17</c:v>
                </c:pt>
                <c:pt idx="10135">
                  <c:v>14:14:19</c:v>
                </c:pt>
                <c:pt idx="10136">
                  <c:v>14:14:20</c:v>
                </c:pt>
                <c:pt idx="10137">
                  <c:v>14:14:21</c:v>
                </c:pt>
                <c:pt idx="10138">
                  <c:v>14:14:22</c:v>
                </c:pt>
                <c:pt idx="10139">
                  <c:v>14:14:23</c:v>
                </c:pt>
                <c:pt idx="10140">
                  <c:v>14:14:24</c:v>
                </c:pt>
                <c:pt idx="10141">
                  <c:v>14:14:25</c:v>
                </c:pt>
                <c:pt idx="10142">
                  <c:v>14:14:26</c:v>
                </c:pt>
                <c:pt idx="10143">
                  <c:v>14:14:28</c:v>
                </c:pt>
                <c:pt idx="10144">
                  <c:v>14:14:29</c:v>
                </c:pt>
                <c:pt idx="10145">
                  <c:v>14:14:31</c:v>
                </c:pt>
                <c:pt idx="10146">
                  <c:v>14:14:32</c:v>
                </c:pt>
                <c:pt idx="10147">
                  <c:v>14:14:33</c:v>
                </c:pt>
                <c:pt idx="10148">
                  <c:v>14:14:34</c:v>
                </c:pt>
                <c:pt idx="10149">
                  <c:v>14:14:38</c:v>
                </c:pt>
                <c:pt idx="10150">
                  <c:v>14:14:39</c:v>
                </c:pt>
                <c:pt idx="10151">
                  <c:v>14:14:40</c:v>
                </c:pt>
                <c:pt idx="10152">
                  <c:v>14:14:42</c:v>
                </c:pt>
                <c:pt idx="10153">
                  <c:v>14:14:43</c:v>
                </c:pt>
                <c:pt idx="10154">
                  <c:v>14:14:44</c:v>
                </c:pt>
                <c:pt idx="10155">
                  <c:v>14:14:45</c:v>
                </c:pt>
                <c:pt idx="10156">
                  <c:v>14:14:46</c:v>
                </c:pt>
                <c:pt idx="10157">
                  <c:v>14:14:47</c:v>
                </c:pt>
                <c:pt idx="10158">
                  <c:v>14:14:48</c:v>
                </c:pt>
                <c:pt idx="10159">
                  <c:v>14:14:49</c:v>
                </c:pt>
                <c:pt idx="10160">
                  <c:v>14:14:50</c:v>
                </c:pt>
                <c:pt idx="10161">
                  <c:v>14:14:51</c:v>
                </c:pt>
                <c:pt idx="10162">
                  <c:v>14:14:53</c:v>
                </c:pt>
                <c:pt idx="10163">
                  <c:v>14:14:54</c:v>
                </c:pt>
                <c:pt idx="10164">
                  <c:v>14:14:55</c:v>
                </c:pt>
                <c:pt idx="10165">
                  <c:v>14:14:56</c:v>
                </c:pt>
                <c:pt idx="10166">
                  <c:v>14:14:58</c:v>
                </c:pt>
                <c:pt idx="10167">
                  <c:v>14:14:59</c:v>
                </c:pt>
                <c:pt idx="10168">
                  <c:v>14:15:00</c:v>
                </c:pt>
                <c:pt idx="10169">
                  <c:v>14:15:01</c:v>
                </c:pt>
                <c:pt idx="10170">
                  <c:v>14:15:02</c:v>
                </c:pt>
                <c:pt idx="10171">
                  <c:v>14:15:03</c:v>
                </c:pt>
                <c:pt idx="10172">
                  <c:v>14:15:04</c:v>
                </c:pt>
                <c:pt idx="10173">
                  <c:v>14:15:05</c:v>
                </c:pt>
                <c:pt idx="10174">
                  <c:v>14:15:06</c:v>
                </c:pt>
                <c:pt idx="10175">
                  <c:v>14:15:07</c:v>
                </c:pt>
                <c:pt idx="10176">
                  <c:v>14:15:08</c:v>
                </c:pt>
                <c:pt idx="10177">
                  <c:v>14:15:09</c:v>
                </c:pt>
                <c:pt idx="10178">
                  <c:v>14:15:10</c:v>
                </c:pt>
                <c:pt idx="10179">
                  <c:v>14:15:11</c:v>
                </c:pt>
                <c:pt idx="10180">
                  <c:v>14:15:12</c:v>
                </c:pt>
                <c:pt idx="10181">
                  <c:v>14:15:13</c:v>
                </c:pt>
                <c:pt idx="10182">
                  <c:v>14:15:14</c:v>
                </c:pt>
                <c:pt idx="10183">
                  <c:v>14:15:15</c:v>
                </c:pt>
                <c:pt idx="10184">
                  <c:v>14:15:16</c:v>
                </c:pt>
                <c:pt idx="10185">
                  <c:v>14:15:17</c:v>
                </c:pt>
                <c:pt idx="10186">
                  <c:v>14:15:18</c:v>
                </c:pt>
                <c:pt idx="10187">
                  <c:v>14:15:19</c:v>
                </c:pt>
                <c:pt idx="10188">
                  <c:v>14:15:20</c:v>
                </c:pt>
                <c:pt idx="10189">
                  <c:v>14:15:21</c:v>
                </c:pt>
                <c:pt idx="10190">
                  <c:v>14:15:22</c:v>
                </c:pt>
                <c:pt idx="10191">
                  <c:v>14:15:23</c:v>
                </c:pt>
                <c:pt idx="10192">
                  <c:v>14:15:24</c:v>
                </c:pt>
                <c:pt idx="10193">
                  <c:v>14:15:25</c:v>
                </c:pt>
                <c:pt idx="10194">
                  <c:v>14:15:26</c:v>
                </c:pt>
                <c:pt idx="10195">
                  <c:v>14:15:27</c:v>
                </c:pt>
                <c:pt idx="10196">
                  <c:v>14:15:28</c:v>
                </c:pt>
                <c:pt idx="10197">
                  <c:v>14:15:29</c:v>
                </c:pt>
                <c:pt idx="10198">
                  <c:v>14:15:30</c:v>
                </c:pt>
                <c:pt idx="10199">
                  <c:v>14:15:31</c:v>
                </c:pt>
                <c:pt idx="10200">
                  <c:v>14:15:32</c:v>
                </c:pt>
                <c:pt idx="10201">
                  <c:v>14:15:34</c:v>
                </c:pt>
                <c:pt idx="10202">
                  <c:v>14:15:35</c:v>
                </c:pt>
                <c:pt idx="10203">
                  <c:v>14:15:36</c:v>
                </c:pt>
                <c:pt idx="10204">
                  <c:v>14:15:38</c:v>
                </c:pt>
                <c:pt idx="10205">
                  <c:v>14:15:39</c:v>
                </c:pt>
                <c:pt idx="10206">
                  <c:v>14:15:40</c:v>
                </c:pt>
                <c:pt idx="10207">
                  <c:v>14:15:41</c:v>
                </c:pt>
                <c:pt idx="10208">
                  <c:v>14:15:42</c:v>
                </c:pt>
                <c:pt idx="10209">
                  <c:v>14:15:44</c:v>
                </c:pt>
                <c:pt idx="10210">
                  <c:v>14:15:45</c:v>
                </c:pt>
                <c:pt idx="10211">
                  <c:v>14:15:46</c:v>
                </c:pt>
                <c:pt idx="10212">
                  <c:v>14:15:47</c:v>
                </c:pt>
                <c:pt idx="10213">
                  <c:v>14:15:48</c:v>
                </c:pt>
                <c:pt idx="10214">
                  <c:v>14:15:49</c:v>
                </c:pt>
                <c:pt idx="10215">
                  <c:v>14:15:50</c:v>
                </c:pt>
                <c:pt idx="10216">
                  <c:v>14:15:52</c:v>
                </c:pt>
                <c:pt idx="10217">
                  <c:v>14:15:53</c:v>
                </c:pt>
                <c:pt idx="10218">
                  <c:v>14:15:54</c:v>
                </c:pt>
                <c:pt idx="10219">
                  <c:v>14:15:55</c:v>
                </c:pt>
                <c:pt idx="10220">
                  <c:v>14:15:56</c:v>
                </c:pt>
                <c:pt idx="10221">
                  <c:v>14:15:57</c:v>
                </c:pt>
                <c:pt idx="10222">
                  <c:v>14:15:58</c:v>
                </c:pt>
                <c:pt idx="10223">
                  <c:v>14:15:59</c:v>
                </c:pt>
                <c:pt idx="10224">
                  <c:v>14:16:01</c:v>
                </c:pt>
                <c:pt idx="10225">
                  <c:v>14:16:03</c:v>
                </c:pt>
                <c:pt idx="10226">
                  <c:v>14:16:04</c:v>
                </c:pt>
                <c:pt idx="10227">
                  <c:v>14:16:05</c:v>
                </c:pt>
                <c:pt idx="10228">
                  <c:v>14:16:06</c:v>
                </c:pt>
                <c:pt idx="10229">
                  <c:v>14:16:07</c:v>
                </c:pt>
                <c:pt idx="10230">
                  <c:v>14:16:08</c:v>
                </c:pt>
                <c:pt idx="10231">
                  <c:v>14:16:09</c:v>
                </c:pt>
                <c:pt idx="10232">
                  <c:v>14:16:10</c:v>
                </c:pt>
                <c:pt idx="10233">
                  <c:v>14:16:11</c:v>
                </c:pt>
                <c:pt idx="10234">
                  <c:v>14:16:12</c:v>
                </c:pt>
                <c:pt idx="10235">
                  <c:v>14:16:13</c:v>
                </c:pt>
                <c:pt idx="10236">
                  <c:v>14:16:16</c:v>
                </c:pt>
                <c:pt idx="10237">
                  <c:v>14:16:17</c:v>
                </c:pt>
                <c:pt idx="10238">
                  <c:v>14:16:18</c:v>
                </c:pt>
                <c:pt idx="10239">
                  <c:v>14:16:19</c:v>
                </c:pt>
                <c:pt idx="10240">
                  <c:v>14:16:21</c:v>
                </c:pt>
                <c:pt idx="10241">
                  <c:v>14:16:22</c:v>
                </c:pt>
                <c:pt idx="10242">
                  <c:v>14:16:23</c:v>
                </c:pt>
                <c:pt idx="10243">
                  <c:v>14:16:24</c:v>
                </c:pt>
                <c:pt idx="10244">
                  <c:v>14:16:25</c:v>
                </c:pt>
                <c:pt idx="10245">
                  <c:v>14:16:26</c:v>
                </c:pt>
                <c:pt idx="10246">
                  <c:v>14:16:27</c:v>
                </c:pt>
                <c:pt idx="10247">
                  <c:v>14:16:28</c:v>
                </c:pt>
                <c:pt idx="10248">
                  <c:v>14:16:30</c:v>
                </c:pt>
                <c:pt idx="10249">
                  <c:v>14:16:31</c:v>
                </c:pt>
                <c:pt idx="10250">
                  <c:v>14:16:32</c:v>
                </c:pt>
                <c:pt idx="10251">
                  <c:v>14:16:33</c:v>
                </c:pt>
                <c:pt idx="10252">
                  <c:v>14:16:34</c:v>
                </c:pt>
                <c:pt idx="10253">
                  <c:v>14:16:35</c:v>
                </c:pt>
                <c:pt idx="10254">
                  <c:v>14:16:37</c:v>
                </c:pt>
                <c:pt idx="10255">
                  <c:v>14:16:38</c:v>
                </c:pt>
                <c:pt idx="10256">
                  <c:v>14:16:39</c:v>
                </c:pt>
                <c:pt idx="10257">
                  <c:v>14:16:40</c:v>
                </c:pt>
                <c:pt idx="10258">
                  <c:v>14:16:41</c:v>
                </c:pt>
                <c:pt idx="10259">
                  <c:v>14:16:42</c:v>
                </c:pt>
                <c:pt idx="10260">
                  <c:v>14:16:43</c:v>
                </c:pt>
                <c:pt idx="10261">
                  <c:v>14:16:44</c:v>
                </c:pt>
                <c:pt idx="10262">
                  <c:v>14:16:45</c:v>
                </c:pt>
                <c:pt idx="10263">
                  <c:v>14:16:46</c:v>
                </c:pt>
                <c:pt idx="10264">
                  <c:v>14:16:47</c:v>
                </c:pt>
                <c:pt idx="10265">
                  <c:v>14:16:48</c:v>
                </c:pt>
                <c:pt idx="10266">
                  <c:v>14:16:49</c:v>
                </c:pt>
                <c:pt idx="10267">
                  <c:v>14:16:50</c:v>
                </c:pt>
                <c:pt idx="10268">
                  <c:v>14:16:51</c:v>
                </c:pt>
                <c:pt idx="10269">
                  <c:v>14:16:52</c:v>
                </c:pt>
                <c:pt idx="10270">
                  <c:v>14:16:53</c:v>
                </c:pt>
                <c:pt idx="10271">
                  <c:v>14:16:54</c:v>
                </c:pt>
                <c:pt idx="10272">
                  <c:v>14:16:55</c:v>
                </c:pt>
                <c:pt idx="10273">
                  <c:v>14:16:56</c:v>
                </c:pt>
                <c:pt idx="10274">
                  <c:v>14:16:57</c:v>
                </c:pt>
                <c:pt idx="10275">
                  <c:v>14:16:58</c:v>
                </c:pt>
                <c:pt idx="10276">
                  <c:v>14:16:59</c:v>
                </c:pt>
                <c:pt idx="10277">
                  <c:v>14:17:01</c:v>
                </c:pt>
                <c:pt idx="10278">
                  <c:v>14:17:02</c:v>
                </c:pt>
                <c:pt idx="10279">
                  <c:v>14:17:03</c:v>
                </c:pt>
                <c:pt idx="10280">
                  <c:v>14:17:04</c:v>
                </c:pt>
                <c:pt idx="10281">
                  <c:v>14:17:05</c:v>
                </c:pt>
                <c:pt idx="10282">
                  <c:v>14:17:06</c:v>
                </c:pt>
                <c:pt idx="10283">
                  <c:v>14:17:07</c:v>
                </c:pt>
                <c:pt idx="10284">
                  <c:v>14:17:08</c:v>
                </c:pt>
                <c:pt idx="10285">
                  <c:v>14:17:09</c:v>
                </c:pt>
                <c:pt idx="10286">
                  <c:v>14:17:10</c:v>
                </c:pt>
                <c:pt idx="10287">
                  <c:v>14:17:12</c:v>
                </c:pt>
                <c:pt idx="10288">
                  <c:v>14:17:13</c:v>
                </c:pt>
                <c:pt idx="10289">
                  <c:v>14:17:14</c:v>
                </c:pt>
                <c:pt idx="10290">
                  <c:v>14:17:15</c:v>
                </c:pt>
                <c:pt idx="10291">
                  <c:v>14:17:16</c:v>
                </c:pt>
                <c:pt idx="10292">
                  <c:v>14:17:17</c:v>
                </c:pt>
                <c:pt idx="10293">
                  <c:v>14:17:18</c:v>
                </c:pt>
                <c:pt idx="10294">
                  <c:v>14:17:19</c:v>
                </c:pt>
                <c:pt idx="10295">
                  <c:v>14:17:20</c:v>
                </c:pt>
                <c:pt idx="10296">
                  <c:v>14:17:21</c:v>
                </c:pt>
                <c:pt idx="10297">
                  <c:v>14:17:22</c:v>
                </c:pt>
                <c:pt idx="10298">
                  <c:v>14:17:23</c:v>
                </c:pt>
                <c:pt idx="10299">
                  <c:v>14:17:24</c:v>
                </c:pt>
                <c:pt idx="10300">
                  <c:v>14:17:25</c:v>
                </c:pt>
                <c:pt idx="10301">
                  <c:v>14:17:27</c:v>
                </c:pt>
                <c:pt idx="10302">
                  <c:v>14:17:29</c:v>
                </c:pt>
                <c:pt idx="10303">
                  <c:v>14:17:30</c:v>
                </c:pt>
                <c:pt idx="10304">
                  <c:v>14:17:31</c:v>
                </c:pt>
                <c:pt idx="10305">
                  <c:v>14:17:32</c:v>
                </c:pt>
                <c:pt idx="10306">
                  <c:v>14:17:33</c:v>
                </c:pt>
                <c:pt idx="10307">
                  <c:v>14:17:34</c:v>
                </c:pt>
                <c:pt idx="10308">
                  <c:v>14:17:37</c:v>
                </c:pt>
                <c:pt idx="10309">
                  <c:v>14:17:38</c:v>
                </c:pt>
                <c:pt idx="10310">
                  <c:v>14:17:39</c:v>
                </c:pt>
                <c:pt idx="10311">
                  <c:v>14:17:40</c:v>
                </c:pt>
                <c:pt idx="10312">
                  <c:v>14:17:42</c:v>
                </c:pt>
                <c:pt idx="10313">
                  <c:v>14:17:43</c:v>
                </c:pt>
                <c:pt idx="10314">
                  <c:v>14:17:45</c:v>
                </c:pt>
                <c:pt idx="10315">
                  <c:v>14:17:46</c:v>
                </c:pt>
                <c:pt idx="10316">
                  <c:v>14:17:47</c:v>
                </c:pt>
                <c:pt idx="10317">
                  <c:v>14:17:48</c:v>
                </c:pt>
                <c:pt idx="10318">
                  <c:v>14:17:49</c:v>
                </c:pt>
                <c:pt idx="10319">
                  <c:v>14:17:50</c:v>
                </c:pt>
                <c:pt idx="10320">
                  <c:v>14:17:51</c:v>
                </c:pt>
                <c:pt idx="10321">
                  <c:v>14:17:52</c:v>
                </c:pt>
                <c:pt idx="10322">
                  <c:v>14:17:53</c:v>
                </c:pt>
                <c:pt idx="10323">
                  <c:v>14:17:54</c:v>
                </c:pt>
                <c:pt idx="10324">
                  <c:v>14:17:55</c:v>
                </c:pt>
                <c:pt idx="10325">
                  <c:v>14:17:56</c:v>
                </c:pt>
                <c:pt idx="10326">
                  <c:v>14:17:57</c:v>
                </c:pt>
                <c:pt idx="10327">
                  <c:v>14:17:58</c:v>
                </c:pt>
                <c:pt idx="10328">
                  <c:v>14:17:59</c:v>
                </c:pt>
                <c:pt idx="10329">
                  <c:v>14:18:00</c:v>
                </c:pt>
                <c:pt idx="10330">
                  <c:v>14:18:01</c:v>
                </c:pt>
                <c:pt idx="10331">
                  <c:v>14:18:02</c:v>
                </c:pt>
                <c:pt idx="10332">
                  <c:v>14:18:04</c:v>
                </c:pt>
                <c:pt idx="10333">
                  <c:v>14:18:05</c:v>
                </c:pt>
                <c:pt idx="10334">
                  <c:v>14:18:06</c:v>
                </c:pt>
                <c:pt idx="10335">
                  <c:v>14:18:08</c:v>
                </c:pt>
                <c:pt idx="10336">
                  <c:v>14:18:09</c:v>
                </c:pt>
                <c:pt idx="10337">
                  <c:v>14:18:10</c:v>
                </c:pt>
                <c:pt idx="10338">
                  <c:v>14:18:12</c:v>
                </c:pt>
                <c:pt idx="10339">
                  <c:v>14:18:13</c:v>
                </c:pt>
                <c:pt idx="10340">
                  <c:v>14:18:16</c:v>
                </c:pt>
                <c:pt idx="10341">
                  <c:v>14:18:17</c:v>
                </c:pt>
                <c:pt idx="10342">
                  <c:v>14:18:18</c:v>
                </c:pt>
                <c:pt idx="10343">
                  <c:v>14:18:20</c:v>
                </c:pt>
                <c:pt idx="10344">
                  <c:v>14:18:21</c:v>
                </c:pt>
                <c:pt idx="10345">
                  <c:v>14:18:22</c:v>
                </c:pt>
                <c:pt idx="10346">
                  <c:v>14:18:23</c:v>
                </c:pt>
                <c:pt idx="10347">
                  <c:v>14:18:24</c:v>
                </c:pt>
                <c:pt idx="10348">
                  <c:v>14:18:25</c:v>
                </c:pt>
                <c:pt idx="10349">
                  <c:v>14:18:26</c:v>
                </c:pt>
                <c:pt idx="10350">
                  <c:v>14:18:30</c:v>
                </c:pt>
                <c:pt idx="10351">
                  <c:v>14:18:35</c:v>
                </c:pt>
                <c:pt idx="10352">
                  <c:v>14:18:39</c:v>
                </c:pt>
                <c:pt idx="10353">
                  <c:v>14:18:40</c:v>
                </c:pt>
                <c:pt idx="10354">
                  <c:v>14:18:41</c:v>
                </c:pt>
                <c:pt idx="10355">
                  <c:v>14:18:42</c:v>
                </c:pt>
                <c:pt idx="10356">
                  <c:v>14:18:43</c:v>
                </c:pt>
                <c:pt idx="10357">
                  <c:v>14:18:44</c:v>
                </c:pt>
                <c:pt idx="10358">
                  <c:v>14:18:45</c:v>
                </c:pt>
                <c:pt idx="10359">
                  <c:v>14:18:46</c:v>
                </c:pt>
                <c:pt idx="10360">
                  <c:v>14:18:48</c:v>
                </c:pt>
                <c:pt idx="10361">
                  <c:v>14:18:49</c:v>
                </c:pt>
                <c:pt idx="10362">
                  <c:v>14:18:51</c:v>
                </c:pt>
                <c:pt idx="10363">
                  <c:v>14:18:52</c:v>
                </c:pt>
                <c:pt idx="10364">
                  <c:v>14:18:53</c:v>
                </c:pt>
                <c:pt idx="10365">
                  <c:v>14:18:56</c:v>
                </c:pt>
                <c:pt idx="10366">
                  <c:v>14:18:57</c:v>
                </c:pt>
                <c:pt idx="10367">
                  <c:v>14:18:58</c:v>
                </c:pt>
                <c:pt idx="10368">
                  <c:v>14:18:59</c:v>
                </c:pt>
                <c:pt idx="10369">
                  <c:v>14:19:01</c:v>
                </c:pt>
                <c:pt idx="10370">
                  <c:v>14:19:02</c:v>
                </c:pt>
                <c:pt idx="10371">
                  <c:v>14:19:03</c:v>
                </c:pt>
                <c:pt idx="10372">
                  <c:v>14:19:04</c:v>
                </c:pt>
                <c:pt idx="10373">
                  <c:v>14:19:05</c:v>
                </c:pt>
                <c:pt idx="10374">
                  <c:v>14:19:06</c:v>
                </c:pt>
                <c:pt idx="10375">
                  <c:v>14:19:07</c:v>
                </c:pt>
                <c:pt idx="10376">
                  <c:v>14:19:08</c:v>
                </c:pt>
                <c:pt idx="10377">
                  <c:v>14:19:09</c:v>
                </c:pt>
                <c:pt idx="10378">
                  <c:v>14:19:10</c:v>
                </c:pt>
                <c:pt idx="10379">
                  <c:v>14:19:11</c:v>
                </c:pt>
                <c:pt idx="10380">
                  <c:v>14:19:12</c:v>
                </c:pt>
                <c:pt idx="10381">
                  <c:v>14:19:13</c:v>
                </c:pt>
                <c:pt idx="10382">
                  <c:v>14:19:14</c:v>
                </c:pt>
                <c:pt idx="10383">
                  <c:v>14:19:15</c:v>
                </c:pt>
                <c:pt idx="10384">
                  <c:v>14:19:16</c:v>
                </c:pt>
                <c:pt idx="10385">
                  <c:v>14:19:17</c:v>
                </c:pt>
                <c:pt idx="10386">
                  <c:v>14:19:18</c:v>
                </c:pt>
                <c:pt idx="10387">
                  <c:v>14:19:19</c:v>
                </c:pt>
                <c:pt idx="10388">
                  <c:v>14:19:20</c:v>
                </c:pt>
                <c:pt idx="10389">
                  <c:v>14:19:22</c:v>
                </c:pt>
                <c:pt idx="10390">
                  <c:v>14:19:23</c:v>
                </c:pt>
                <c:pt idx="10391">
                  <c:v>14:19:25</c:v>
                </c:pt>
                <c:pt idx="10392">
                  <c:v>14:19:26</c:v>
                </c:pt>
                <c:pt idx="10393">
                  <c:v>14:19:27</c:v>
                </c:pt>
                <c:pt idx="10394">
                  <c:v>14:19:28</c:v>
                </c:pt>
                <c:pt idx="10395">
                  <c:v>14:19:29</c:v>
                </c:pt>
                <c:pt idx="10396">
                  <c:v>14:19:30</c:v>
                </c:pt>
                <c:pt idx="10397">
                  <c:v>14:19:31</c:v>
                </c:pt>
                <c:pt idx="10398">
                  <c:v>14:19:33</c:v>
                </c:pt>
                <c:pt idx="10399">
                  <c:v>14:19:34</c:v>
                </c:pt>
                <c:pt idx="10400">
                  <c:v>14:19:35</c:v>
                </c:pt>
                <c:pt idx="10401">
                  <c:v>14:19:36</c:v>
                </c:pt>
                <c:pt idx="10402">
                  <c:v>14:19:37</c:v>
                </c:pt>
                <c:pt idx="10403">
                  <c:v>14:19:38</c:v>
                </c:pt>
                <c:pt idx="10404">
                  <c:v>14:19:39</c:v>
                </c:pt>
                <c:pt idx="10405">
                  <c:v>14:19:40</c:v>
                </c:pt>
                <c:pt idx="10406">
                  <c:v>14:19:41</c:v>
                </c:pt>
                <c:pt idx="10407">
                  <c:v>14:19:42</c:v>
                </c:pt>
                <c:pt idx="10408">
                  <c:v>14:19:43</c:v>
                </c:pt>
                <c:pt idx="10409">
                  <c:v>14:19:44</c:v>
                </c:pt>
                <c:pt idx="10410">
                  <c:v>14:19:45</c:v>
                </c:pt>
                <c:pt idx="10411">
                  <c:v>14:19:47</c:v>
                </c:pt>
                <c:pt idx="10412">
                  <c:v>14:19:48</c:v>
                </c:pt>
                <c:pt idx="10413">
                  <c:v>14:19:49</c:v>
                </c:pt>
                <c:pt idx="10414">
                  <c:v>14:19:50</c:v>
                </c:pt>
                <c:pt idx="10415">
                  <c:v>14:19:51</c:v>
                </c:pt>
                <c:pt idx="10416">
                  <c:v>14:19:52</c:v>
                </c:pt>
                <c:pt idx="10417">
                  <c:v>14:19:53</c:v>
                </c:pt>
                <c:pt idx="10418">
                  <c:v>14:19:54</c:v>
                </c:pt>
                <c:pt idx="10419">
                  <c:v>14:19:55</c:v>
                </c:pt>
                <c:pt idx="10420">
                  <c:v>14:19:56</c:v>
                </c:pt>
                <c:pt idx="10421">
                  <c:v>14:19:57</c:v>
                </c:pt>
                <c:pt idx="10422">
                  <c:v>14:19:58</c:v>
                </c:pt>
                <c:pt idx="10423">
                  <c:v>14:19:59</c:v>
                </c:pt>
                <c:pt idx="10424">
                  <c:v>14:20:00</c:v>
                </c:pt>
                <c:pt idx="10425">
                  <c:v>14:20:01</c:v>
                </c:pt>
                <c:pt idx="10426">
                  <c:v>14:20:02</c:v>
                </c:pt>
                <c:pt idx="10427">
                  <c:v>14:20:03</c:v>
                </c:pt>
                <c:pt idx="10428">
                  <c:v>14:20:04</c:v>
                </c:pt>
                <c:pt idx="10429">
                  <c:v>14:20:05</c:v>
                </c:pt>
                <c:pt idx="10430">
                  <c:v>14:20:06</c:v>
                </c:pt>
                <c:pt idx="10431">
                  <c:v>14:20:08</c:v>
                </c:pt>
                <c:pt idx="10432">
                  <c:v>14:20:10</c:v>
                </c:pt>
                <c:pt idx="10433">
                  <c:v>14:20:11</c:v>
                </c:pt>
                <c:pt idx="10434">
                  <c:v>14:20:12</c:v>
                </c:pt>
                <c:pt idx="10435">
                  <c:v>14:20:13</c:v>
                </c:pt>
                <c:pt idx="10436">
                  <c:v>14:20:14</c:v>
                </c:pt>
                <c:pt idx="10437">
                  <c:v>14:20:15</c:v>
                </c:pt>
                <c:pt idx="10438">
                  <c:v>14:20:16</c:v>
                </c:pt>
                <c:pt idx="10439">
                  <c:v>14:20:18</c:v>
                </c:pt>
                <c:pt idx="10440">
                  <c:v>14:20:19</c:v>
                </c:pt>
                <c:pt idx="10441">
                  <c:v>14:20:20</c:v>
                </c:pt>
                <c:pt idx="10442">
                  <c:v>14:20:21</c:v>
                </c:pt>
                <c:pt idx="10443">
                  <c:v>14:20:22</c:v>
                </c:pt>
                <c:pt idx="10444">
                  <c:v>14:20:23</c:v>
                </c:pt>
                <c:pt idx="10445">
                  <c:v>14:20:24</c:v>
                </c:pt>
                <c:pt idx="10446">
                  <c:v>14:20:25</c:v>
                </c:pt>
                <c:pt idx="10447">
                  <c:v>14:20:30</c:v>
                </c:pt>
                <c:pt idx="10448">
                  <c:v>14:20:31</c:v>
                </c:pt>
                <c:pt idx="10449">
                  <c:v>14:20:32</c:v>
                </c:pt>
                <c:pt idx="10450">
                  <c:v>14:20:34</c:v>
                </c:pt>
                <c:pt idx="10451">
                  <c:v>14:20:35</c:v>
                </c:pt>
                <c:pt idx="10452">
                  <c:v>14:20:36</c:v>
                </c:pt>
                <c:pt idx="10453">
                  <c:v>14:20:37</c:v>
                </c:pt>
                <c:pt idx="10454">
                  <c:v>14:20:38</c:v>
                </c:pt>
                <c:pt idx="10455">
                  <c:v>14:20:39</c:v>
                </c:pt>
                <c:pt idx="10456">
                  <c:v>14:20:40</c:v>
                </c:pt>
                <c:pt idx="10457">
                  <c:v>14:20:41</c:v>
                </c:pt>
                <c:pt idx="10458">
                  <c:v>14:20:42</c:v>
                </c:pt>
                <c:pt idx="10459">
                  <c:v>14:20:43</c:v>
                </c:pt>
                <c:pt idx="10460">
                  <c:v>14:20:44</c:v>
                </c:pt>
                <c:pt idx="10461">
                  <c:v>14:20:45</c:v>
                </c:pt>
                <c:pt idx="10462">
                  <c:v>14:20:47</c:v>
                </c:pt>
                <c:pt idx="10463">
                  <c:v>14:20:48</c:v>
                </c:pt>
                <c:pt idx="10464">
                  <c:v>14:20:49</c:v>
                </c:pt>
                <c:pt idx="10465">
                  <c:v>14:20:50</c:v>
                </c:pt>
                <c:pt idx="10466">
                  <c:v>14:20:51</c:v>
                </c:pt>
                <c:pt idx="10467">
                  <c:v>14:20:52</c:v>
                </c:pt>
                <c:pt idx="10468">
                  <c:v>14:20:53</c:v>
                </c:pt>
                <c:pt idx="10469">
                  <c:v>14:20:54</c:v>
                </c:pt>
                <c:pt idx="10470">
                  <c:v>14:20:55</c:v>
                </c:pt>
                <c:pt idx="10471">
                  <c:v>14:20:56</c:v>
                </c:pt>
                <c:pt idx="10472">
                  <c:v>14:20:57</c:v>
                </c:pt>
                <c:pt idx="10473">
                  <c:v>14:20:58</c:v>
                </c:pt>
                <c:pt idx="10474">
                  <c:v>14:20:59</c:v>
                </c:pt>
                <c:pt idx="10475">
                  <c:v>14:21:00</c:v>
                </c:pt>
                <c:pt idx="10476">
                  <c:v>14:21:02</c:v>
                </c:pt>
                <c:pt idx="10477">
                  <c:v>14:21:03</c:v>
                </c:pt>
                <c:pt idx="10478">
                  <c:v>14:21:04</c:v>
                </c:pt>
                <c:pt idx="10479">
                  <c:v>14:21:05</c:v>
                </c:pt>
                <c:pt idx="10480">
                  <c:v>14:21:06</c:v>
                </c:pt>
                <c:pt idx="10481">
                  <c:v>14:21:07</c:v>
                </c:pt>
                <c:pt idx="10482">
                  <c:v>14:21:08</c:v>
                </c:pt>
                <c:pt idx="10483">
                  <c:v>14:21:09</c:v>
                </c:pt>
                <c:pt idx="10484">
                  <c:v>14:21:10</c:v>
                </c:pt>
                <c:pt idx="10485">
                  <c:v>14:21:11</c:v>
                </c:pt>
                <c:pt idx="10486">
                  <c:v>14:21:12</c:v>
                </c:pt>
                <c:pt idx="10487">
                  <c:v>14:21:13</c:v>
                </c:pt>
                <c:pt idx="10488">
                  <c:v>14:21:14</c:v>
                </c:pt>
                <c:pt idx="10489">
                  <c:v>14:21:15</c:v>
                </c:pt>
                <c:pt idx="10490">
                  <c:v>14:21:16</c:v>
                </c:pt>
                <c:pt idx="10491">
                  <c:v>14:21:17</c:v>
                </c:pt>
                <c:pt idx="10492">
                  <c:v>14:21:18</c:v>
                </c:pt>
                <c:pt idx="10493">
                  <c:v>14:21:19</c:v>
                </c:pt>
                <c:pt idx="10494">
                  <c:v>14:21:20</c:v>
                </c:pt>
                <c:pt idx="10495">
                  <c:v>14:21:21</c:v>
                </c:pt>
                <c:pt idx="10496">
                  <c:v>14:21:22</c:v>
                </c:pt>
                <c:pt idx="10497">
                  <c:v>14:21:23</c:v>
                </c:pt>
                <c:pt idx="10498">
                  <c:v>14:21:24</c:v>
                </c:pt>
                <c:pt idx="10499">
                  <c:v>14:21:25</c:v>
                </c:pt>
                <c:pt idx="10500">
                  <c:v>14:21:26</c:v>
                </c:pt>
                <c:pt idx="10501">
                  <c:v>14:21:27</c:v>
                </c:pt>
                <c:pt idx="10502">
                  <c:v>14:21:28</c:v>
                </c:pt>
                <c:pt idx="10503">
                  <c:v>14:21:29</c:v>
                </c:pt>
                <c:pt idx="10504">
                  <c:v>14:21:30</c:v>
                </c:pt>
                <c:pt idx="10505">
                  <c:v>14:21:31</c:v>
                </c:pt>
                <c:pt idx="10506">
                  <c:v>14:21:32</c:v>
                </c:pt>
                <c:pt idx="10507">
                  <c:v>14:21:33</c:v>
                </c:pt>
                <c:pt idx="10508">
                  <c:v>14:21:34</c:v>
                </c:pt>
                <c:pt idx="10509">
                  <c:v>14:21:35</c:v>
                </c:pt>
                <c:pt idx="10510">
                  <c:v>14:21:36</c:v>
                </c:pt>
                <c:pt idx="10511">
                  <c:v>14:21:37</c:v>
                </c:pt>
                <c:pt idx="10512">
                  <c:v>14:21:38</c:v>
                </c:pt>
                <c:pt idx="10513">
                  <c:v>14:21:39</c:v>
                </c:pt>
                <c:pt idx="10514">
                  <c:v>14:21:40</c:v>
                </c:pt>
                <c:pt idx="10515">
                  <c:v>14:21:41</c:v>
                </c:pt>
                <c:pt idx="10516">
                  <c:v>14:21:42</c:v>
                </c:pt>
                <c:pt idx="10517">
                  <c:v>14:21:43</c:v>
                </c:pt>
                <c:pt idx="10518">
                  <c:v>14:21:44</c:v>
                </c:pt>
                <c:pt idx="10519">
                  <c:v>14:21:45</c:v>
                </c:pt>
                <c:pt idx="10520">
                  <c:v>14:21:47</c:v>
                </c:pt>
                <c:pt idx="10521">
                  <c:v>14:21:48</c:v>
                </c:pt>
                <c:pt idx="10522">
                  <c:v>14:21:49</c:v>
                </c:pt>
                <c:pt idx="10523">
                  <c:v>14:21:50</c:v>
                </c:pt>
                <c:pt idx="10524">
                  <c:v>14:21:51</c:v>
                </c:pt>
                <c:pt idx="10525">
                  <c:v>14:21:52</c:v>
                </c:pt>
                <c:pt idx="10526">
                  <c:v>14:21:53</c:v>
                </c:pt>
                <c:pt idx="10527">
                  <c:v>14:21:54</c:v>
                </c:pt>
                <c:pt idx="10528">
                  <c:v>14:21:55</c:v>
                </c:pt>
                <c:pt idx="10529">
                  <c:v>14:21:57</c:v>
                </c:pt>
                <c:pt idx="10530">
                  <c:v>14:21:58</c:v>
                </c:pt>
                <c:pt idx="10531">
                  <c:v>14:21:59</c:v>
                </c:pt>
                <c:pt idx="10532">
                  <c:v>14:22:01</c:v>
                </c:pt>
                <c:pt idx="10533">
                  <c:v>14:22:02</c:v>
                </c:pt>
                <c:pt idx="10534">
                  <c:v>14:22:03</c:v>
                </c:pt>
                <c:pt idx="10535">
                  <c:v>14:22:04</c:v>
                </c:pt>
                <c:pt idx="10536">
                  <c:v>14:22:05</c:v>
                </c:pt>
                <c:pt idx="10537">
                  <c:v>14:22:06</c:v>
                </c:pt>
                <c:pt idx="10538">
                  <c:v>14:22:07</c:v>
                </c:pt>
                <c:pt idx="10539">
                  <c:v>14:22:08</c:v>
                </c:pt>
                <c:pt idx="10540">
                  <c:v>14:22:09</c:v>
                </c:pt>
                <c:pt idx="10541">
                  <c:v>14:22:10</c:v>
                </c:pt>
                <c:pt idx="10542">
                  <c:v>14:22:11</c:v>
                </c:pt>
                <c:pt idx="10543">
                  <c:v>14:22:12</c:v>
                </c:pt>
                <c:pt idx="10544">
                  <c:v>14:22:13</c:v>
                </c:pt>
                <c:pt idx="10545">
                  <c:v>14:22:14</c:v>
                </c:pt>
                <c:pt idx="10546">
                  <c:v>14:22:15</c:v>
                </c:pt>
                <c:pt idx="10547">
                  <c:v>14:22:16</c:v>
                </c:pt>
                <c:pt idx="10548">
                  <c:v>14:22:17</c:v>
                </c:pt>
                <c:pt idx="10549">
                  <c:v>14:22:18</c:v>
                </c:pt>
                <c:pt idx="10550">
                  <c:v>14:22:19</c:v>
                </c:pt>
                <c:pt idx="10551">
                  <c:v>14:22:20</c:v>
                </c:pt>
                <c:pt idx="10552">
                  <c:v>14:22:21</c:v>
                </c:pt>
                <c:pt idx="10553">
                  <c:v>14:22:22</c:v>
                </c:pt>
                <c:pt idx="10554">
                  <c:v>14:22:23</c:v>
                </c:pt>
                <c:pt idx="10555">
                  <c:v>14:22:24</c:v>
                </c:pt>
                <c:pt idx="10556">
                  <c:v>14:22:25</c:v>
                </c:pt>
                <c:pt idx="10557">
                  <c:v>14:22:26</c:v>
                </c:pt>
                <c:pt idx="10558">
                  <c:v>14:22:27</c:v>
                </c:pt>
                <c:pt idx="10559">
                  <c:v>14:22:28</c:v>
                </c:pt>
                <c:pt idx="10560">
                  <c:v>14:22:29</c:v>
                </c:pt>
                <c:pt idx="10561">
                  <c:v>14:22:30</c:v>
                </c:pt>
                <c:pt idx="10562">
                  <c:v>14:22:31</c:v>
                </c:pt>
                <c:pt idx="10563">
                  <c:v>14:22:32</c:v>
                </c:pt>
                <c:pt idx="10564">
                  <c:v>14:22:33</c:v>
                </c:pt>
                <c:pt idx="10565">
                  <c:v>14:22:34</c:v>
                </c:pt>
                <c:pt idx="10566">
                  <c:v>14:22:35</c:v>
                </c:pt>
                <c:pt idx="10567">
                  <c:v>14:22:37</c:v>
                </c:pt>
                <c:pt idx="10568">
                  <c:v>14:22:38</c:v>
                </c:pt>
                <c:pt idx="10569">
                  <c:v>14:22:39</c:v>
                </c:pt>
                <c:pt idx="10570">
                  <c:v>14:22:41</c:v>
                </c:pt>
                <c:pt idx="10571">
                  <c:v>14:22:42</c:v>
                </c:pt>
                <c:pt idx="10572">
                  <c:v>14:22:44</c:v>
                </c:pt>
                <c:pt idx="10573">
                  <c:v>14:22:45</c:v>
                </c:pt>
                <c:pt idx="10574">
                  <c:v>14:22:47</c:v>
                </c:pt>
                <c:pt idx="10575">
                  <c:v>14:22:48</c:v>
                </c:pt>
                <c:pt idx="10576">
                  <c:v>14:22:49</c:v>
                </c:pt>
                <c:pt idx="10577">
                  <c:v>14:22:52</c:v>
                </c:pt>
                <c:pt idx="10578">
                  <c:v>14:22:53</c:v>
                </c:pt>
                <c:pt idx="10579">
                  <c:v>14:22:54</c:v>
                </c:pt>
                <c:pt idx="10580">
                  <c:v>14:22:55</c:v>
                </c:pt>
                <c:pt idx="10581">
                  <c:v>14:22:56</c:v>
                </c:pt>
                <c:pt idx="10582">
                  <c:v>14:22:57</c:v>
                </c:pt>
                <c:pt idx="10583">
                  <c:v>14:22:58</c:v>
                </c:pt>
                <c:pt idx="10584">
                  <c:v>14:22:59</c:v>
                </c:pt>
                <c:pt idx="10585">
                  <c:v>14:23:00</c:v>
                </c:pt>
                <c:pt idx="10586">
                  <c:v>14:23:01</c:v>
                </c:pt>
                <c:pt idx="10587">
                  <c:v>14:23:02</c:v>
                </c:pt>
                <c:pt idx="10588">
                  <c:v>14:23:03</c:v>
                </c:pt>
                <c:pt idx="10589">
                  <c:v>14:23:04</c:v>
                </c:pt>
                <c:pt idx="10590">
                  <c:v>14:23:05</c:v>
                </c:pt>
                <c:pt idx="10591">
                  <c:v>14:23:06</c:v>
                </c:pt>
                <c:pt idx="10592">
                  <c:v>14:23:07</c:v>
                </c:pt>
                <c:pt idx="10593">
                  <c:v>14:23:08</c:v>
                </c:pt>
                <c:pt idx="10594">
                  <c:v>14:23:09</c:v>
                </c:pt>
                <c:pt idx="10595">
                  <c:v>14:23:10</c:v>
                </c:pt>
                <c:pt idx="10596">
                  <c:v>14:23:11</c:v>
                </c:pt>
                <c:pt idx="10597">
                  <c:v>14:23:12</c:v>
                </c:pt>
                <c:pt idx="10598">
                  <c:v>14:23:13</c:v>
                </c:pt>
                <c:pt idx="10599">
                  <c:v>14:23:14</c:v>
                </c:pt>
                <c:pt idx="10600">
                  <c:v>14:23:15</c:v>
                </c:pt>
                <c:pt idx="10601">
                  <c:v>14:23:16</c:v>
                </c:pt>
                <c:pt idx="10602">
                  <c:v>14:23:18</c:v>
                </c:pt>
                <c:pt idx="10603">
                  <c:v>14:23:19</c:v>
                </c:pt>
                <c:pt idx="10604">
                  <c:v>14:23:20</c:v>
                </c:pt>
                <c:pt idx="10605">
                  <c:v>14:23:21</c:v>
                </c:pt>
                <c:pt idx="10606">
                  <c:v>14:23:22</c:v>
                </c:pt>
                <c:pt idx="10607">
                  <c:v>14:23:23</c:v>
                </c:pt>
                <c:pt idx="10608">
                  <c:v>14:23:25</c:v>
                </c:pt>
                <c:pt idx="10609">
                  <c:v>14:23:26</c:v>
                </c:pt>
                <c:pt idx="10610">
                  <c:v>14:23:27</c:v>
                </c:pt>
                <c:pt idx="10611">
                  <c:v>14:23:29</c:v>
                </c:pt>
                <c:pt idx="10612">
                  <c:v>14:23:30</c:v>
                </c:pt>
                <c:pt idx="10613">
                  <c:v>14:23:31</c:v>
                </c:pt>
                <c:pt idx="10614">
                  <c:v>14:23:32</c:v>
                </c:pt>
                <c:pt idx="10615">
                  <c:v>14:23:33</c:v>
                </c:pt>
                <c:pt idx="10616">
                  <c:v>14:23:34</c:v>
                </c:pt>
                <c:pt idx="10617">
                  <c:v>14:23:35</c:v>
                </c:pt>
                <c:pt idx="10618">
                  <c:v>14:23:37</c:v>
                </c:pt>
                <c:pt idx="10619">
                  <c:v>14:23:38</c:v>
                </c:pt>
                <c:pt idx="10620">
                  <c:v>14:23:39</c:v>
                </c:pt>
                <c:pt idx="10621">
                  <c:v>14:23:40</c:v>
                </c:pt>
                <c:pt idx="10622">
                  <c:v>14:23:41</c:v>
                </c:pt>
                <c:pt idx="10623">
                  <c:v>14:23:42</c:v>
                </c:pt>
                <c:pt idx="10624">
                  <c:v>14:23:43</c:v>
                </c:pt>
                <c:pt idx="10625">
                  <c:v>14:23:44</c:v>
                </c:pt>
                <c:pt idx="10626">
                  <c:v>14:23:45</c:v>
                </c:pt>
                <c:pt idx="10627">
                  <c:v>14:23:46</c:v>
                </c:pt>
                <c:pt idx="10628">
                  <c:v>14:23:47</c:v>
                </c:pt>
                <c:pt idx="10629">
                  <c:v>14:23:48</c:v>
                </c:pt>
                <c:pt idx="10630">
                  <c:v>14:23:49</c:v>
                </c:pt>
                <c:pt idx="10631">
                  <c:v>14:23:50</c:v>
                </c:pt>
                <c:pt idx="10632">
                  <c:v>14:23:51</c:v>
                </c:pt>
                <c:pt idx="10633">
                  <c:v>14:23:52</c:v>
                </c:pt>
                <c:pt idx="10634">
                  <c:v>14:23:53</c:v>
                </c:pt>
                <c:pt idx="10635">
                  <c:v>14:23:54</c:v>
                </c:pt>
                <c:pt idx="10636">
                  <c:v>14:23:55</c:v>
                </c:pt>
                <c:pt idx="10637">
                  <c:v>14:23:56</c:v>
                </c:pt>
                <c:pt idx="10638">
                  <c:v>14:23:57</c:v>
                </c:pt>
                <c:pt idx="10639">
                  <c:v>14:23:59</c:v>
                </c:pt>
                <c:pt idx="10640">
                  <c:v>14:24:00</c:v>
                </c:pt>
                <c:pt idx="10641">
                  <c:v>14:24:01</c:v>
                </c:pt>
                <c:pt idx="10642">
                  <c:v>14:24:03</c:v>
                </c:pt>
                <c:pt idx="10643">
                  <c:v>14:24:04</c:v>
                </c:pt>
                <c:pt idx="10644">
                  <c:v>14:24:05</c:v>
                </c:pt>
                <c:pt idx="10645">
                  <c:v>14:24:06</c:v>
                </c:pt>
                <c:pt idx="10646">
                  <c:v>14:24:07</c:v>
                </c:pt>
                <c:pt idx="10647">
                  <c:v>14:24:09</c:v>
                </c:pt>
                <c:pt idx="10648">
                  <c:v>14:24:10</c:v>
                </c:pt>
                <c:pt idx="10649">
                  <c:v>14:24:11</c:v>
                </c:pt>
                <c:pt idx="10650">
                  <c:v>14:24:12</c:v>
                </c:pt>
                <c:pt idx="10651">
                  <c:v>14:24:13</c:v>
                </c:pt>
                <c:pt idx="10652">
                  <c:v>14:24:14</c:v>
                </c:pt>
                <c:pt idx="10653">
                  <c:v>14:24:17</c:v>
                </c:pt>
                <c:pt idx="10654">
                  <c:v>14:24:22</c:v>
                </c:pt>
                <c:pt idx="10655">
                  <c:v>14:24:23</c:v>
                </c:pt>
                <c:pt idx="10656">
                  <c:v>14:24:24</c:v>
                </c:pt>
                <c:pt idx="10657">
                  <c:v>14:24:27</c:v>
                </c:pt>
                <c:pt idx="10658">
                  <c:v>14:24:28</c:v>
                </c:pt>
                <c:pt idx="10659">
                  <c:v>14:24:30</c:v>
                </c:pt>
                <c:pt idx="10660">
                  <c:v>14:24:31</c:v>
                </c:pt>
                <c:pt idx="10661">
                  <c:v>14:24:35</c:v>
                </c:pt>
                <c:pt idx="10662">
                  <c:v>14:24:36</c:v>
                </c:pt>
                <c:pt idx="10663">
                  <c:v>14:24:39</c:v>
                </c:pt>
                <c:pt idx="10664">
                  <c:v>14:24:40</c:v>
                </c:pt>
                <c:pt idx="10665">
                  <c:v>14:24:41</c:v>
                </c:pt>
                <c:pt idx="10666">
                  <c:v>14:24:44</c:v>
                </c:pt>
                <c:pt idx="10667">
                  <c:v>14:24:45</c:v>
                </c:pt>
                <c:pt idx="10668">
                  <c:v>14:24:47</c:v>
                </c:pt>
                <c:pt idx="10669">
                  <c:v>14:24:48</c:v>
                </c:pt>
                <c:pt idx="10670">
                  <c:v>14:24:49</c:v>
                </c:pt>
                <c:pt idx="10671">
                  <c:v>14:24:50</c:v>
                </c:pt>
                <c:pt idx="10672">
                  <c:v>14:24:53</c:v>
                </c:pt>
                <c:pt idx="10673">
                  <c:v>14:24:55</c:v>
                </c:pt>
                <c:pt idx="10674">
                  <c:v>14:24:56</c:v>
                </c:pt>
                <c:pt idx="10675">
                  <c:v>14:24:58</c:v>
                </c:pt>
                <c:pt idx="10676">
                  <c:v>14:25:03</c:v>
                </c:pt>
                <c:pt idx="10677">
                  <c:v>14:25:04</c:v>
                </c:pt>
                <c:pt idx="10678">
                  <c:v>14:25:05</c:v>
                </c:pt>
                <c:pt idx="10679">
                  <c:v>14:25:06</c:v>
                </c:pt>
                <c:pt idx="10680">
                  <c:v>14:25:07</c:v>
                </c:pt>
                <c:pt idx="10681">
                  <c:v>14:25:08</c:v>
                </c:pt>
                <c:pt idx="10682">
                  <c:v>14:25:09</c:v>
                </c:pt>
                <c:pt idx="10683">
                  <c:v>14:25:10</c:v>
                </c:pt>
                <c:pt idx="10684">
                  <c:v>14:25:13</c:v>
                </c:pt>
                <c:pt idx="10685">
                  <c:v>14:25:14</c:v>
                </c:pt>
                <c:pt idx="10686">
                  <c:v>14:25:15</c:v>
                </c:pt>
                <c:pt idx="10687">
                  <c:v>14:25:16</c:v>
                </c:pt>
                <c:pt idx="10688">
                  <c:v>14:25:17</c:v>
                </c:pt>
                <c:pt idx="10689">
                  <c:v>14:25:18</c:v>
                </c:pt>
                <c:pt idx="10690">
                  <c:v>14:25:20</c:v>
                </c:pt>
                <c:pt idx="10691">
                  <c:v>14:25:22</c:v>
                </c:pt>
                <c:pt idx="10692">
                  <c:v>14:25:23</c:v>
                </c:pt>
                <c:pt idx="10693">
                  <c:v>14:25:24</c:v>
                </c:pt>
                <c:pt idx="10694">
                  <c:v>14:25:25</c:v>
                </c:pt>
                <c:pt idx="10695">
                  <c:v>14:25:26</c:v>
                </c:pt>
                <c:pt idx="10696">
                  <c:v>14:25:27</c:v>
                </c:pt>
                <c:pt idx="10697">
                  <c:v>14:25:29</c:v>
                </c:pt>
                <c:pt idx="10698">
                  <c:v>14:25:30</c:v>
                </c:pt>
                <c:pt idx="10699">
                  <c:v>14:25:31</c:v>
                </c:pt>
                <c:pt idx="10700">
                  <c:v>14:25:32</c:v>
                </c:pt>
                <c:pt idx="10701">
                  <c:v>14:25:33</c:v>
                </c:pt>
                <c:pt idx="10702">
                  <c:v>14:25:34</c:v>
                </c:pt>
                <c:pt idx="10703">
                  <c:v>14:25:37</c:v>
                </c:pt>
                <c:pt idx="10704">
                  <c:v>14:25:38</c:v>
                </c:pt>
                <c:pt idx="10705">
                  <c:v>14:25:39</c:v>
                </c:pt>
                <c:pt idx="10706">
                  <c:v>14:25:40</c:v>
                </c:pt>
                <c:pt idx="10707">
                  <c:v>14:25:44</c:v>
                </c:pt>
                <c:pt idx="10708">
                  <c:v>14:25:49</c:v>
                </c:pt>
                <c:pt idx="10709">
                  <c:v>14:25:50</c:v>
                </c:pt>
                <c:pt idx="10710">
                  <c:v>14:25:52</c:v>
                </c:pt>
                <c:pt idx="10711">
                  <c:v>14:25:54</c:v>
                </c:pt>
                <c:pt idx="10712">
                  <c:v>14:25:55</c:v>
                </c:pt>
                <c:pt idx="10713">
                  <c:v>14:25:56</c:v>
                </c:pt>
                <c:pt idx="10714">
                  <c:v>14:25:57</c:v>
                </c:pt>
                <c:pt idx="10715">
                  <c:v>14:25:58</c:v>
                </c:pt>
                <c:pt idx="10716">
                  <c:v>14:25:59</c:v>
                </c:pt>
                <c:pt idx="10717">
                  <c:v>14:26:00</c:v>
                </c:pt>
                <c:pt idx="10718">
                  <c:v>14:26:01</c:v>
                </c:pt>
                <c:pt idx="10719">
                  <c:v>14:26:06</c:v>
                </c:pt>
                <c:pt idx="10720">
                  <c:v>14:26:09</c:v>
                </c:pt>
                <c:pt idx="10721">
                  <c:v>14:26:11</c:v>
                </c:pt>
                <c:pt idx="10722">
                  <c:v>14:26:12</c:v>
                </c:pt>
                <c:pt idx="10723">
                  <c:v>14:26:13</c:v>
                </c:pt>
                <c:pt idx="10724">
                  <c:v>14:26:14</c:v>
                </c:pt>
                <c:pt idx="10725">
                  <c:v>14:26:15</c:v>
                </c:pt>
                <c:pt idx="10726">
                  <c:v>14:26:16</c:v>
                </c:pt>
                <c:pt idx="10727">
                  <c:v>14:26:17</c:v>
                </c:pt>
                <c:pt idx="10728">
                  <c:v>14:26:18</c:v>
                </c:pt>
                <c:pt idx="10729">
                  <c:v>14:26:19</c:v>
                </c:pt>
                <c:pt idx="10730">
                  <c:v>14:26:22</c:v>
                </c:pt>
                <c:pt idx="10731">
                  <c:v>14:26:24</c:v>
                </c:pt>
                <c:pt idx="10732">
                  <c:v>14:26:25</c:v>
                </c:pt>
                <c:pt idx="10733">
                  <c:v>14:26:26</c:v>
                </c:pt>
                <c:pt idx="10734">
                  <c:v>14:26:27</c:v>
                </c:pt>
                <c:pt idx="10735">
                  <c:v>14:26:28</c:v>
                </c:pt>
                <c:pt idx="10736">
                  <c:v>14:26:30</c:v>
                </c:pt>
                <c:pt idx="10737">
                  <c:v>14:26:31</c:v>
                </c:pt>
                <c:pt idx="10738">
                  <c:v>14:26:32</c:v>
                </c:pt>
                <c:pt idx="10739">
                  <c:v>14:26:33</c:v>
                </c:pt>
                <c:pt idx="10740">
                  <c:v>14:26:34</c:v>
                </c:pt>
                <c:pt idx="10741">
                  <c:v>14:26:35</c:v>
                </c:pt>
                <c:pt idx="10742">
                  <c:v>14:26:39</c:v>
                </c:pt>
                <c:pt idx="10743">
                  <c:v>14:26:41</c:v>
                </c:pt>
                <c:pt idx="10744">
                  <c:v>14:26:43</c:v>
                </c:pt>
                <c:pt idx="10745">
                  <c:v>14:26:45</c:v>
                </c:pt>
                <c:pt idx="10746">
                  <c:v>14:26:46</c:v>
                </c:pt>
                <c:pt idx="10747">
                  <c:v>14:26:48</c:v>
                </c:pt>
                <c:pt idx="10748">
                  <c:v>14:26:49</c:v>
                </c:pt>
                <c:pt idx="10749">
                  <c:v>14:26:50</c:v>
                </c:pt>
                <c:pt idx="10750">
                  <c:v>14:26:51</c:v>
                </c:pt>
                <c:pt idx="10751">
                  <c:v>14:26:52</c:v>
                </c:pt>
                <c:pt idx="10752">
                  <c:v>14:26:54</c:v>
                </c:pt>
                <c:pt idx="10753">
                  <c:v>14:26:59</c:v>
                </c:pt>
                <c:pt idx="10754">
                  <c:v>14:27:00</c:v>
                </c:pt>
                <c:pt idx="10755">
                  <c:v>14:27:01</c:v>
                </c:pt>
                <c:pt idx="10756">
                  <c:v>14:27:02</c:v>
                </c:pt>
                <c:pt idx="10757">
                  <c:v>14:27:04</c:v>
                </c:pt>
                <c:pt idx="10758">
                  <c:v>14:27:05</c:v>
                </c:pt>
                <c:pt idx="10759">
                  <c:v>14:27:06</c:v>
                </c:pt>
                <c:pt idx="10760">
                  <c:v>14:27:07</c:v>
                </c:pt>
                <c:pt idx="10761">
                  <c:v>14:27:08</c:v>
                </c:pt>
                <c:pt idx="10762">
                  <c:v>14:27:09</c:v>
                </c:pt>
                <c:pt idx="10763">
                  <c:v>14:27:13</c:v>
                </c:pt>
                <c:pt idx="10764">
                  <c:v>14:27:15</c:v>
                </c:pt>
                <c:pt idx="10765">
                  <c:v>14:27:19</c:v>
                </c:pt>
                <c:pt idx="10766">
                  <c:v>14:27:20</c:v>
                </c:pt>
                <c:pt idx="10767">
                  <c:v>14:27:21</c:v>
                </c:pt>
                <c:pt idx="10768">
                  <c:v>14:27:22</c:v>
                </c:pt>
                <c:pt idx="10769">
                  <c:v>14:27:23</c:v>
                </c:pt>
                <c:pt idx="10770">
                  <c:v>14:27:26</c:v>
                </c:pt>
                <c:pt idx="10771">
                  <c:v>14:27:27</c:v>
                </c:pt>
                <c:pt idx="10772">
                  <c:v>14:27:32</c:v>
                </c:pt>
                <c:pt idx="10773">
                  <c:v>14:27:33</c:v>
                </c:pt>
                <c:pt idx="10774">
                  <c:v>14:27:34</c:v>
                </c:pt>
                <c:pt idx="10775">
                  <c:v>14:27:35</c:v>
                </c:pt>
                <c:pt idx="10776">
                  <c:v>14:27:36</c:v>
                </c:pt>
                <c:pt idx="10777">
                  <c:v>14:27:40</c:v>
                </c:pt>
                <c:pt idx="10778">
                  <c:v>14:27:41</c:v>
                </c:pt>
                <c:pt idx="10779">
                  <c:v>14:27:42</c:v>
                </c:pt>
                <c:pt idx="10780">
                  <c:v>14:27:43</c:v>
                </c:pt>
                <c:pt idx="10781">
                  <c:v>14:27:44</c:v>
                </c:pt>
                <c:pt idx="10782">
                  <c:v>14:27:45</c:v>
                </c:pt>
                <c:pt idx="10783">
                  <c:v>14:27:46</c:v>
                </c:pt>
                <c:pt idx="10784">
                  <c:v>14:27:47</c:v>
                </c:pt>
                <c:pt idx="10785">
                  <c:v>14:27:48</c:v>
                </c:pt>
                <c:pt idx="10786">
                  <c:v>14:27:49</c:v>
                </c:pt>
                <c:pt idx="10787">
                  <c:v>14:27:53</c:v>
                </c:pt>
                <c:pt idx="10788">
                  <c:v>14:27:55</c:v>
                </c:pt>
                <c:pt idx="10789">
                  <c:v>14:27:56</c:v>
                </c:pt>
                <c:pt idx="10790">
                  <c:v>14:27:57</c:v>
                </c:pt>
                <c:pt idx="10791">
                  <c:v>14:27:59</c:v>
                </c:pt>
                <c:pt idx="10792">
                  <c:v>14:28:00</c:v>
                </c:pt>
                <c:pt idx="10793">
                  <c:v>14:28:01</c:v>
                </c:pt>
                <c:pt idx="10794">
                  <c:v>14:28:02</c:v>
                </c:pt>
                <c:pt idx="10795">
                  <c:v>14:28:03</c:v>
                </c:pt>
                <c:pt idx="10796">
                  <c:v>14:28:04</c:v>
                </c:pt>
                <c:pt idx="10797">
                  <c:v>14:28:05</c:v>
                </c:pt>
                <c:pt idx="10798">
                  <c:v>14:28:06</c:v>
                </c:pt>
                <c:pt idx="10799">
                  <c:v>14:28:07</c:v>
                </c:pt>
                <c:pt idx="10800">
                  <c:v>14:28:08</c:v>
                </c:pt>
                <c:pt idx="10801">
                  <c:v>14:28:09</c:v>
                </c:pt>
                <c:pt idx="10802">
                  <c:v>14:28:10</c:v>
                </c:pt>
                <c:pt idx="10803">
                  <c:v>14:28:11</c:v>
                </c:pt>
                <c:pt idx="10804">
                  <c:v>14:28:12</c:v>
                </c:pt>
                <c:pt idx="10805">
                  <c:v>14:28:13</c:v>
                </c:pt>
                <c:pt idx="10806">
                  <c:v>14:28:15</c:v>
                </c:pt>
                <c:pt idx="10807">
                  <c:v>14:28:16</c:v>
                </c:pt>
                <c:pt idx="10808">
                  <c:v>14:28:17</c:v>
                </c:pt>
                <c:pt idx="10809">
                  <c:v>14:28:18</c:v>
                </c:pt>
                <c:pt idx="10810">
                  <c:v>14:28:19</c:v>
                </c:pt>
                <c:pt idx="10811">
                  <c:v>14:28:20</c:v>
                </c:pt>
                <c:pt idx="10812">
                  <c:v>14:28:22</c:v>
                </c:pt>
                <c:pt idx="10813">
                  <c:v>14:28:23</c:v>
                </c:pt>
                <c:pt idx="10814">
                  <c:v>14:28:24</c:v>
                </c:pt>
                <c:pt idx="10815">
                  <c:v>14:28:26</c:v>
                </c:pt>
                <c:pt idx="10816">
                  <c:v>14:28:27</c:v>
                </c:pt>
                <c:pt idx="10817">
                  <c:v>14:28:28</c:v>
                </c:pt>
                <c:pt idx="10818">
                  <c:v>14:28:29</c:v>
                </c:pt>
                <c:pt idx="10819">
                  <c:v>14:28:30</c:v>
                </c:pt>
                <c:pt idx="10820">
                  <c:v>14:28:31</c:v>
                </c:pt>
                <c:pt idx="10821">
                  <c:v>14:28:32</c:v>
                </c:pt>
                <c:pt idx="10822">
                  <c:v>14:28:33</c:v>
                </c:pt>
                <c:pt idx="10823">
                  <c:v>14:28:34</c:v>
                </c:pt>
                <c:pt idx="10824">
                  <c:v>14:28:35</c:v>
                </c:pt>
                <c:pt idx="10825">
                  <c:v>14:28:36</c:v>
                </c:pt>
                <c:pt idx="10826">
                  <c:v>14:28:37</c:v>
                </c:pt>
                <c:pt idx="10827">
                  <c:v>14:28:38</c:v>
                </c:pt>
                <c:pt idx="10828">
                  <c:v>14:28:39</c:v>
                </c:pt>
                <c:pt idx="10829">
                  <c:v>14:28:40</c:v>
                </c:pt>
                <c:pt idx="10830">
                  <c:v>14:28:41</c:v>
                </c:pt>
                <c:pt idx="10831">
                  <c:v>14:28:43</c:v>
                </c:pt>
                <c:pt idx="10832">
                  <c:v>14:28:44</c:v>
                </c:pt>
                <c:pt idx="10833">
                  <c:v>14:28:45</c:v>
                </c:pt>
                <c:pt idx="10834">
                  <c:v>14:28:46</c:v>
                </c:pt>
                <c:pt idx="10835">
                  <c:v>14:28:47</c:v>
                </c:pt>
                <c:pt idx="10836">
                  <c:v>14:28:48</c:v>
                </c:pt>
                <c:pt idx="10837">
                  <c:v>14:28:49</c:v>
                </c:pt>
                <c:pt idx="10838">
                  <c:v>14:28:51</c:v>
                </c:pt>
                <c:pt idx="10839">
                  <c:v>14:28:53</c:v>
                </c:pt>
                <c:pt idx="10840">
                  <c:v>14:28:55</c:v>
                </c:pt>
                <c:pt idx="10841">
                  <c:v>14:28:58</c:v>
                </c:pt>
                <c:pt idx="10842">
                  <c:v>14:28:59</c:v>
                </c:pt>
                <c:pt idx="10843">
                  <c:v>14:29:00</c:v>
                </c:pt>
                <c:pt idx="10844">
                  <c:v>14:29:01</c:v>
                </c:pt>
                <c:pt idx="10845">
                  <c:v>14:29:04</c:v>
                </c:pt>
                <c:pt idx="10846">
                  <c:v>14:29:05</c:v>
                </c:pt>
                <c:pt idx="10847">
                  <c:v>14:29:06</c:v>
                </c:pt>
                <c:pt idx="10848">
                  <c:v>14:29:08</c:v>
                </c:pt>
                <c:pt idx="10849">
                  <c:v>14:29:09</c:v>
                </c:pt>
                <c:pt idx="10850">
                  <c:v>14:29:12</c:v>
                </c:pt>
                <c:pt idx="10851">
                  <c:v>14:29:13</c:v>
                </c:pt>
                <c:pt idx="10852">
                  <c:v>14:29:17</c:v>
                </c:pt>
                <c:pt idx="10853">
                  <c:v>14:29:18</c:v>
                </c:pt>
                <c:pt idx="10854">
                  <c:v>14:29:19</c:v>
                </c:pt>
                <c:pt idx="10855">
                  <c:v>14:29:20</c:v>
                </c:pt>
                <c:pt idx="10856">
                  <c:v>14:29:21</c:v>
                </c:pt>
                <c:pt idx="10857">
                  <c:v>14:29:22</c:v>
                </c:pt>
                <c:pt idx="10858">
                  <c:v>14:29:26</c:v>
                </c:pt>
                <c:pt idx="10859">
                  <c:v>14:29:27</c:v>
                </c:pt>
                <c:pt idx="10860">
                  <c:v>14:29:30</c:v>
                </c:pt>
                <c:pt idx="10861">
                  <c:v>14:29:31</c:v>
                </c:pt>
                <c:pt idx="10862">
                  <c:v>14:29:32</c:v>
                </c:pt>
                <c:pt idx="10863">
                  <c:v>14:29:33</c:v>
                </c:pt>
                <c:pt idx="10864">
                  <c:v>14:29:34</c:v>
                </c:pt>
                <c:pt idx="10865">
                  <c:v>14:29:35</c:v>
                </c:pt>
                <c:pt idx="10866">
                  <c:v>14:29:36</c:v>
                </c:pt>
                <c:pt idx="10867">
                  <c:v>14:29:37</c:v>
                </c:pt>
                <c:pt idx="10868">
                  <c:v>14:29:38</c:v>
                </c:pt>
                <c:pt idx="10869">
                  <c:v>14:29:39</c:v>
                </c:pt>
                <c:pt idx="10870">
                  <c:v>14:29:40</c:v>
                </c:pt>
                <c:pt idx="10871">
                  <c:v>14:29:41</c:v>
                </c:pt>
                <c:pt idx="10872">
                  <c:v>14:29:42</c:v>
                </c:pt>
                <c:pt idx="10873">
                  <c:v>14:29:43</c:v>
                </c:pt>
                <c:pt idx="10874">
                  <c:v>14:29:44</c:v>
                </c:pt>
                <c:pt idx="10875">
                  <c:v>14:29:45</c:v>
                </c:pt>
                <c:pt idx="10876">
                  <c:v>14:29:46</c:v>
                </c:pt>
                <c:pt idx="10877">
                  <c:v>14:29:47</c:v>
                </c:pt>
                <c:pt idx="10878">
                  <c:v>14:29:48</c:v>
                </c:pt>
                <c:pt idx="10879">
                  <c:v>14:29:49</c:v>
                </c:pt>
                <c:pt idx="10880">
                  <c:v>14:29:50</c:v>
                </c:pt>
                <c:pt idx="10881">
                  <c:v>14:29:51</c:v>
                </c:pt>
                <c:pt idx="10882">
                  <c:v>14:29:52</c:v>
                </c:pt>
                <c:pt idx="10883">
                  <c:v>14:29:53</c:v>
                </c:pt>
                <c:pt idx="10884">
                  <c:v>14:29:54</c:v>
                </c:pt>
                <c:pt idx="10885">
                  <c:v>14:29:55</c:v>
                </c:pt>
                <c:pt idx="10886">
                  <c:v>14:29:57</c:v>
                </c:pt>
                <c:pt idx="10887">
                  <c:v>14:29:59</c:v>
                </c:pt>
                <c:pt idx="10888">
                  <c:v>14:30:00</c:v>
                </c:pt>
                <c:pt idx="10889">
                  <c:v>14:30:01</c:v>
                </c:pt>
                <c:pt idx="10890">
                  <c:v>14:30:03</c:v>
                </c:pt>
                <c:pt idx="10891">
                  <c:v>14:30:04</c:v>
                </c:pt>
                <c:pt idx="10892">
                  <c:v>14:30:05</c:v>
                </c:pt>
                <c:pt idx="10893">
                  <c:v>14:30:06</c:v>
                </c:pt>
                <c:pt idx="10894">
                  <c:v>14:30:07</c:v>
                </c:pt>
                <c:pt idx="10895">
                  <c:v>14:30:08</c:v>
                </c:pt>
                <c:pt idx="10896">
                  <c:v>14:30:09</c:v>
                </c:pt>
                <c:pt idx="10897">
                  <c:v>14:30:10</c:v>
                </c:pt>
                <c:pt idx="10898">
                  <c:v>14:30:13</c:v>
                </c:pt>
                <c:pt idx="10899">
                  <c:v>14:30:14</c:v>
                </c:pt>
                <c:pt idx="10900">
                  <c:v>14:30:15</c:v>
                </c:pt>
                <c:pt idx="10901">
                  <c:v>14:30:17</c:v>
                </c:pt>
                <c:pt idx="10902">
                  <c:v>14:30:18</c:v>
                </c:pt>
                <c:pt idx="10903">
                  <c:v>14:30:21</c:v>
                </c:pt>
                <c:pt idx="10904">
                  <c:v>14:30:22</c:v>
                </c:pt>
                <c:pt idx="10905">
                  <c:v>14:30:23</c:v>
                </c:pt>
                <c:pt idx="10906">
                  <c:v>14:30:25</c:v>
                </c:pt>
                <c:pt idx="10907">
                  <c:v>14:30:26</c:v>
                </c:pt>
                <c:pt idx="10908">
                  <c:v>14:30:27</c:v>
                </c:pt>
                <c:pt idx="10909">
                  <c:v>14:30:28</c:v>
                </c:pt>
                <c:pt idx="10910">
                  <c:v>14:30:29</c:v>
                </c:pt>
                <c:pt idx="10911">
                  <c:v>14:30:30</c:v>
                </c:pt>
                <c:pt idx="10912">
                  <c:v>14:30:34</c:v>
                </c:pt>
                <c:pt idx="10913">
                  <c:v>14:30:35</c:v>
                </c:pt>
                <c:pt idx="10914">
                  <c:v>14:30:36</c:v>
                </c:pt>
                <c:pt idx="10915">
                  <c:v>14:30:37</c:v>
                </c:pt>
                <c:pt idx="10916">
                  <c:v>14:30:38</c:v>
                </c:pt>
                <c:pt idx="10917">
                  <c:v>14:30:39</c:v>
                </c:pt>
                <c:pt idx="10918">
                  <c:v>14:30:40</c:v>
                </c:pt>
                <c:pt idx="10919">
                  <c:v>14:30:41</c:v>
                </c:pt>
                <c:pt idx="10920">
                  <c:v>14:30:42</c:v>
                </c:pt>
                <c:pt idx="10921">
                  <c:v>14:30:43</c:v>
                </c:pt>
                <c:pt idx="10922">
                  <c:v>14:30:44</c:v>
                </c:pt>
                <c:pt idx="10923">
                  <c:v>14:30:46</c:v>
                </c:pt>
                <c:pt idx="10924">
                  <c:v>14:30:47</c:v>
                </c:pt>
                <c:pt idx="10925">
                  <c:v>14:30:48</c:v>
                </c:pt>
                <c:pt idx="10926">
                  <c:v>14:30:51</c:v>
                </c:pt>
                <c:pt idx="10927">
                  <c:v>14:30:52</c:v>
                </c:pt>
                <c:pt idx="10928">
                  <c:v>14:30:53</c:v>
                </c:pt>
                <c:pt idx="10929">
                  <c:v>14:30:56</c:v>
                </c:pt>
                <c:pt idx="10930">
                  <c:v>14:30:57</c:v>
                </c:pt>
                <c:pt idx="10931">
                  <c:v>14:30:58</c:v>
                </c:pt>
                <c:pt idx="10932">
                  <c:v>14:30:59</c:v>
                </c:pt>
                <c:pt idx="10933">
                  <c:v>14:31:00</c:v>
                </c:pt>
                <c:pt idx="10934">
                  <c:v>14:31:01</c:v>
                </c:pt>
                <c:pt idx="10935">
                  <c:v>14:31:02</c:v>
                </c:pt>
                <c:pt idx="10936">
                  <c:v>14:31:03</c:v>
                </c:pt>
                <c:pt idx="10937">
                  <c:v>14:31:04</c:v>
                </c:pt>
                <c:pt idx="10938">
                  <c:v>14:31:05</c:v>
                </c:pt>
                <c:pt idx="10939">
                  <c:v>14:31:06</c:v>
                </c:pt>
                <c:pt idx="10940">
                  <c:v>14:31:07</c:v>
                </c:pt>
                <c:pt idx="10941">
                  <c:v>14:31:08</c:v>
                </c:pt>
                <c:pt idx="10942">
                  <c:v>14:31:09</c:v>
                </c:pt>
                <c:pt idx="10943">
                  <c:v>14:31:10</c:v>
                </c:pt>
                <c:pt idx="10944">
                  <c:v>14:31:11</c:v>
                </c:pt>
                <c:pt idx="10945">
                  <c:v>14:31:12</c:v>
                </c:pt>
                <c:pt idx="10946">
                  <c:v>14:31:13</c:v>
                </c:pt>
                <c:pt idx="10947">
                  <c:v>14:31:14</c:v>
                </c:pt>
                <c:pt idx="10948">
                  <c:v>14:31:15</c:v>
                </c:pt>
                <c:pt idx="10949">
                  <c:v>14:31:16</c:v>
                </c:pt>
                <c:pt idx="10950">
                  <c:v>14:31:17</c:v>
                </c:pt>
                <c:pt idx="10951">
                  <c:v>14:31:18</c:v>
                </c:pt>
                <c:pt idx="10952">
                  <c:v>14:31:19</c:v>
                </c:pt>
                <c:pt idx="10953">
                  <c:v>14:31:20</c:v>
                </c:pt>
                <c:pt idx="10954">
                  <c:v>14:31:21</c:v>
                </c:pt>
                <c:pt idx="10955">
                  <c:v>14:31:22</c:v>
                </c:pt>
                <c:pt idx="10956">
                  <c:v>14:31:23</c:v>
                </c:pt>
                <c:pt idx="10957">
                  <c:v>14:31:24</c:v>
                </c:pt>
                <c:pt idx="10958">
                  <c:v>14:31:25</c:v>
                </c:pt>
                <c:pt idx="10959">
                  <c:v>14:31:26</c:v>
                </c:pt>
                <c:pt idx="10960">
                  <c:v>14:31:27</c:v>
                </c:pt>
                <c:pt idx="10961">
                  <c:v>14:31:28</c:v>
                </c:pt>
                <c:pt idx="10962">
                  <c:v>14:31:29</c:v>
                </c:pt>
                <c:pt idx="10963">
                  <c:v>14:31:30</c:v>
                </c:pt>
                <c:pt idx="10964">
                  <c:v>14:31:31</c:v>
                </c:pt>
                <c:pt idx="10965">
                  <c:v>14:31:32</c:v>
                </c:pt>
                <c:pt idx="10966">
                  <c:v>14:31:33</c:v>
                </c:pt>
                <c:pt idx="10967">
                  <c:v>14:31:34</c:v>
                </c:pt>
                <c:pt idx="10968">
                  <c:v>14:31:35</c:v>
                </c:pt>
                <c:pt idx="10969">
                  <c:v>14:31:37</c:v>
                </c:pt>
                <c:pt idx="10970">
                  <c:v>14:31:38</c:v>
                </c:pt>
                <c:pt idx="10971">
                  <c:v>14:31:39</c:v>
                </c:pt>
                <c:pt idx="10972">
                  <c:v>14:31:40</c:v>
                </c:pt>
                <c:pt idx="10973">
                  <c:v>14:31:41</c:v>
                </c:pt>
                <c:pt idx="10974">
                  <c:v>14:31:42</c:v>
                </c:pt>
                <c:pt idx="10975">
                  <c:v>14:31:44</c:v>
                </c:pt>
                <c:pt idx="10976">
                  <c:v>14:31:45</c:v>
                </c:pt>
                <c:pt idx="10977">
                  <c:v>14:31:46</c:v>
                </c:pt>
                <c:pt idx="10978">
                  <c:v>14:31:47</c:v>
                </c:pt>
                <c:pt idx="10979">
                  <c:v>14:31:48</c:v>
                </c:pt>
                <c:pt idx="10980">
                  <c:v>14:31:49</c:v>
                </c:pt>
                <c:pt idx="10981">
                  <c:v>14:31:50</c:v>
                </c:pt>
                <c:pt idx="10982">
                  <c:v>14:31:51</c:v>
                </c:pt>
                <c:pt idx="10983">
                  <c:v>14:31:52</c:v>
                </c:pt>
                <c:pt idx="10984">
                  <c:v>14:31:53</c:v>
                </c:pt>
                <c:pt idx="10985">
                  <c:v>14:31:54</c:v>
                </c:pt>
                <c:pt idx="10986">
                  <c:v>14:31:55</c:v>
                </c:pt>
                <c:pt idx="10987">
                  <c:v>14:31:56</c:v>
                </c:pt>
                <c:pt idx="10988">
                  <c:v>14:31:57</c:v>
                </c:pt>
                <c:pt idx="10989">
                  <c:v>14:31:58</c:v>
                </c:pt>
                <c:pt idx="10990">
                  <c:v>14:31:59</c:v>
                </c:pt>
                <c:pt idx="10991">
                  <c:v>14:32:00</c:v>
                </c:pt>
                <c:pt idx="10992">
                  <c:v>14:32:01</c:v>
                </c:pt>
                <c:pt idx="10993">
                  <c:v>14:32:02</c:v>
                </c:pt>
                <c:pt idx="10994">
                  <c:v>14:32:03</c:v>
                </c:pt>
                <c:pt idx="10995">
                  <c:v>14:32:04</c:v>
                </c:pt>
                <c:pt idx="10996">
                  <c:v>14:32:05</c:v>
                </c:pt>
                <c:pt idx="10997">
                  <c:v>14:32:06</c:v>
                </c:pt>
                <c:pt idx="10998">
                  <c:v>14:32:07</c:v>
                </c:pt>
                <c:pt idx="10999">
                  <c:v>14:32:08</c:v>
                </c:pt>
                <c:pt idx="11000">
                  <c:v>14:32:09</c:v>
                </c:pt>
                <c:pt idx="11001">
                  <c:v>14:32:10</c:v>
                </c:pt>
                <c:pt idx="11002">
                  <c:v>14:32:11</c:v>
                </c:pt>
                <c:pt idx="11003">
                  <c:v>14:32:12</c:v>
                </c:pt>
                <c:pt idx="11004">
                  <c:v>14:32:13</c:v>
                </c:pt>
                <c:pt idx="11005">
                  <c:v>14:32:14</c:v>
                </c:pt>
                <c:pt idx="11006">
                  <c:v>14:32:15</c:v>
                </c:pt>
                <c:pt idx="11007">
                  <c:v>14:32:16</c:v>
                </c:pt>
                <c:pt idx="11008">
                  <c:v>14:32:17</c:v>
                </c:pt>
                <c:pt idx="11009">
                  <c:v>14:32:18</c:v>
                </c:pt>
                <c:pt idx="11010">
                  <c:v>14:32:19</c:v>
                </c:pt>
                <c:pt idx="11011">
                  <c:v>14:32:20</c:v>
                </c:pt>
                <c:pt idx="11012">
                  <c:v>14:32:21</c:v>
                </c:pt>
                <c:pt idx="11013">
                  <c:v>14:32:22</c:v>
                </c:pt>
                <c:pt idx="11014">
                  <c:v>14:32:23</c:v>
                </c:pt>
                <c:pt idx="11015">
                  <c:v>14:32:24</c:v>
                </c:pt>
                <c:pt idx="11016">
                  <c:v>14:32:25</c:v>
                </c:pt>
                <c:pt idx="11017">
                  <c:v>14:32:26</c:v>
                </c:pt>
                <c:pt idx="11018">
                  <c:v>14:32:27</c:v>
                </c:pt>
                <c:pt idx="11019">
                  <c:v>14:32:28</c:v>
                </c:pt>
                <c:pt idx="11020">
                  <c:v>14:32:29</c:v>
                </c:pt>
                <c:pt idx="11021">
                  <c:v>14:32:30</c:v>
                </c:pt>
                <c:pt idx="11022">
                  <c:v>14:32:31</c:v>
                </c:pt>
                <c:pt idx="11023">
                  <c:v>14:32:32</c:v>
                </c:pt>
                <c:pt idx="11024">
                  <c:v>14:32:33</c:v>
                </c:pt>
                <c:pt idx="11025">
                  <c:v>14:32:35</c:v>
                </c:pt>
                <c:pt idx="11026">
                  <c:v>14:32:36</c:v>
                </c:pt>
                <c:pt idx="11027">
                  <c:v>14:32:37</c:v>
                </c:pt>
                <c:pt idx="11028">
                  <c:v>14:32:38</c:v>
                </c:pt>
                <c:pt idx="11029">
                  <c:v>14:32:39</c:v>
                </c:pt>
                <c:pt idx="11030">
                  <c:v>14:32:40</c:v>
                </c:pt>
                <c:pt idx="11031">
                  <c:v>14:32:41</c:v>
                </c:pt>
                <c:pt idx="11032">
                  <c:v>14:32:42</c:v>
                </c:pt>
                <c:pt idx="11033">
                  <c:v>14:32:43</c:v>
                </c:pt>
                <c:pt idx="11034">
                  <c:v>14:32:44</c:v>
                </c:pt>
                <c:pt idx="11035">
                  <c:v>14:32:45</c:v>
                </c:pt>
                <c:pt idx="11036">
                  <c:v>14:32:46</c:v>
                </c:pt>
                <c:pt idx="11037">
                  <c:v>14:32:47</c:v>
                </c:pt>
                <c:pt idx="11038">
                  <c:v>14:32:48</c:v>
                </c:pt>
                <c:pt idx="11039">
                  <c:v>14:32:49</c:v>
                </c:pt>
                <c:pt idx="11040">
                  <c:v>14:32:50</c:v>
                </c:pt>
                <c:pt idx="11041">
                  <c:v>14:32:52</c:v>
                </c:pt>
                <c:pt idx="11042">
                  <c:v>14:32:53</c:v>
                </c:pt>
                <c:pt idx="11043">
                  <c:v>14:32:54</c:v>
                </c:pt>
                <c:pt idx="11044">
                  <c:v>14:32:55</c:v>
                </c:pt>
                <c:pt idx="11045">
                  <c:v>14:32:56</c:v>
                </c:pt>
                <c:pt idx="11046">
                  <c:v>14:32:57</c:v>
                </c:pt>
                <c:pt idx="11047">
                  <c:v>14:32:58</c:v>
                </c:pt>
                <c:pt idx="11048">
                  <c:v>14:33:00</c:v>
                </c:pt>
                <c:pt idx="11049">
                  <c:v>14:33:01</c:v>
                </c:pt>
                <c:pt idx="11050">
                  <c:v>14:33:02</c:v>
                </c:pt>
                <c:pt idx="11051">
                  <c:v>14:33:03</c:v>
                </c:pt>
                <c:pt idx="11052">
                  <c:v>14:33:04</c:v>
                </c:pt>
                <c:pt idx="11053">
                  <c:v>14:33:05</c:v>
                </c:pt>
                <c:pt idx="11054">
                  <c:v>14:33:06</c:v>
                </c:pt>
                <c:pt idx="11055">
                  <c:v>14:33:07</c:v>
                </c:pt>
                <c:pt idx="11056">
                  <c:v>14:33:08</c:v>
                </c:pt>
                <c:pt idx="11057">
                  <c:v>14:33:09</c:v>
                </c:pt>
                <c:pt idx="11058">
                  <c:v>14:33:10</c:v>
                </c:pt>
                <c:pt idx="11059">
                  <c:v>14:33:11</c:v>
                </c:pt>
                <c:pt idx="11060">
                  <c:v>14:33:12</c:v>
                </c:pt>
                <c:pt idx="11061">
                  <c:v>14:33:13</c:v>
                </c:pt>
                <c:pt idx="11062">
                  <c:v>14:33:14</c:v>
                </c:pt>
                <c:pt idx="11063">
                  <c:v>14:33:15</c:v>
                </c:pt>
                <c:pt idx="11064">
                  <c:v>14:33:16</c:v>
                </c:pt>
                <c:pt idx="11065">
                  <c:v>14:33:17</c:v>
                </c:pt>
                <c:pt idx="11066">
                  <c:v>14:33:18</c:v>
                </c:pt>
                <c:pt idx="11067">
                  <c:v>14:33:20</c:v>
                </c:pt>
                <c:pt idx="11068">
                  <c:v>14:33:21</c:v>
                </c:pt>
                <c:pt idx="11069">
                  <c:v>14:33:22</c:v>
                </c:pt>
                <c:pt idx="11070">
                  <c:v>14:33:23</c:v>
                </c:pt>
                <c:pt idx="11071">
                  <c:v>14:33:24</c:v>
                </c:pt>
                <c:pt idx="11072">
                  <c:v>14:33:26</c:v>
                </c:pt>
                <c:pt idx="11073">
                  <c:v>14:33:27</c:v>
                </c:pt>
                <c:pt idx="11074">
                  <c:v>14:33:28</c:v>
                </c:pt>
                <c:pt idx="11075">
                  <c:v>14:33:29</c:v>
                </c:pt>
                <c:pt idx="11076">
                  <c:v>14:33:30</c:v>
                </c:pt>
                <c:pt idx="11077">
                  <c:v>14:33:32</c:v>
                </c:pt>
                <c:pt idx="11078">
                  <c:v>14:33:33</c:v>
                </c:pt>
                <c:pt idx="11079">
                  <c:v>14:33:34</c:v>
                </c:pt>
                <c:pt idx="11080">
                  <c:v>14:33:35</c:v>
                </c:pt>
                <c:pt idx="11081">
                  <c:v>14:33:36</c:v>
                </c:pt>
                <c:pt idx="11082">
                  <c:v>14:33:37</c:v>
                </c:pt>
                <c:pt idx="11083">
                  <c:v>14:33:38</c:v>
                </c:pt>
                <c:pt idx="11084">
                  <c:v>14:33:39</c:v>
                </c:pt>
                <c:pt idx="11085">
                  <c:v>14:33:41</c:v>
                </c:pt>
                <c:pt idx="11086">
                  <c:v>14:33:42</c:v>
                </c:pt>
                <c:pt idx="11087">
                  <c:v>14:33:43</c:v>
                </c:pt>
                <c:pt idx="11088">
                  <c:v>14:33:44</c:v>
                </c:pt>
                <c:pt idx="11089">
                  <c:v>14:33:45</c:v>
                </c:pt>
                <c:pt idx="11090">
                  <c:v>14:33:46</c:v>
                </c:pt>
                <c:pt idx="11091">
                  <c:v>14:33:47</c:v>
                </c:pt>
                <c:pt idx="11092">
                  <c:v>14:33:48</c:v>
                </c:pt>
                <c:pt idx="11093">
                  <c:v>14:33:49</c:v>
                </c:pt>
                <c:pt idx="11094">
                  <c:v>14:33:50</c:v>
                </c:pt>
                <c:pt idx="11095">
                  <c:v>14:33:51</c:v>
                </c:pt>
                <c:pt idx="11096">
                  <c:v>14:33:52</c:v>
                </c:pt>
                <c:pt idx="11097">
                  <c:v>14:33:53</c:v>
                </c:pt>
                <c:pt idx="11098">
                  <c:v>14:33:54</c:v>
                </c:pt>
                <c:pt idx="11099">
                  <c:v>14:33:55</c:v>
                </c:pt>
                <c:pt idx="11100">
                  <c:v>14:33:56</c:v>
                </c:pt>
                <c:pt idx="11101">
                  <c:v>14:33:57</c:v>
                </c:pt>
                <c:pt idx="11102">
                  <c:v>14:33:58</c:v>
                </c:pt>
                <c:pt idx="11103">
                  <c:v>14:33:59</c:v>
                </c:pt>
                <c:pt idx="11104">
                  <c:v>14:34:00</c:v>
                </c:pt>
                <c:pt idx="11105">
                  <c:v>14:34:01</c:v>
                </c:pt>
                <c:pt idx="11106">
                  <c:v>14:34:02</c:v>
                </c:pt>
                <c:pt idx="11107">
                  <c:v>14:34:03</c:v>
                </c:pt>
                <c:pt idx="11108">
                  <c:v>14:34:04</c:v>
                </c:pt>
                <c:pt idx="11109">
                  <c:v>14:34:05</c:v>
                </c:pt>
                <c:pt idx="11110">
                  <c:v>14:34:06</c:v>
                </c:pt>
                <c:pt idx="11111">
                  <c:v>14:34:07</c:v>
                </c:pt>
                <c:pt idx="11112">
                  <c:v>14:34:08</c:v>
                </c:pt>
                <c:pt idx="11113">
                  <c:v>14:34:09</c:v>
                </c:pt>
                <c:pt idx="11114">
                  <c:v>14:34:11</c:v>
                </c:pt>
                <c:pt idx="11115">
                  <c:v>14:34:12</c:v>
                </c:pt>
                <c:pt idx="11116">
                  <c:v>14:34:13</c:v>
                </c:pt>
                <c:pt idx="11117">
                  <c:v>14:34:14</c:v>
                </c:pt>
                <c:pt idx="11118">
                  <c:v>14:34:15</c:v>
                </c:pt>
                <c:pt idx="11119">
                  <c:v>14:34:16</c:v>
                </c:pt>
                <c:pt idx="11120">
                  <c:v>14:34:17</c:v>
                </c:pt>
                <c:pt idx="11121">
                  <c:v>14:34:18</c:v>
                </c:pt>
                <c:pt idx="11122">
                  <c:v>14:34:19</c:v>
                </c:pt>
                <c:pt idx="11123">
                  <c:v>14:34:20</c:v>
                </c:pt>
                <c:pt idx="11124">
                  <c:v>14:34:21</c:v>
                </c:pt>
                <c:pt idx="11125">
                  <c:v>14:34:22</c:v>
                </c:pt>
                <c:pt idx="11126">
                  <c:v>14:34:23</c:v>
                </c:pt>
                <c:pt idx="11127">
                  <c:v>14:34:24</c:v>
                </c:pt>
                <c:pt idx="11128">
                  <c:v>14:34:25</c:v>
                </c:pt>
                <c:pt idx="11129">
                  <c:v>14:34:26</c:v>
                </c:pt>
                <c:pt idx="11130">
                  <c:v>14:34:27</c:v>
                </c:pt>
                <c:pt idx="11131">
                  <c:v>14:34:28</c:v>
                </c:pt>
                <c:pt idx="11132">
                  <c:v>14:34:29</c:v>
                </c:pt>
                <c:pt idx="11133">
                  <c:v>14:34:30</c:v>
                </c:pt>
                <c:pt idx="11134">
                  <c:v>14:34:31</c:v>
                </c:pt>
                <c:pt idx="11135">
                  <c:v>14:34:32</c:v>
                </c:pt>
                <c:pt idx="11136">
                  <c:v>14:34:33</c:v>
                </c:pt>
                <c:pt idx="11137">
                  <c:v>14:34:34</c:v>
                </c:pt>
                <c:pt idx="11138">
                  <c:v>14:34:35</c:v>
                </c:pt>
                <c:pt idx="11139">
                  <c:v>14:34:37</c:v>
                </c:pt>
                <c:pt idx="11140">
                  <c:v>14:34:38</c:v>
                </c:pt>
                <c:pt idx="11141">
                  <c:v>14:34:39</c:v>
                </c:pt>
                <c:pt idx="11142">
                  <c:v>14:34:40</c:v>
                </c:pt>
                <c:pt idx="11143">
                  <c:v>14:34:41</c:v>
                </c:pt>
                <c:pt idx="11144">
                  <c:v>14:34:42</c:v>
                </c:pt>
                <c:pt idx="11145">
                  <c:v>14:34:43</c:v>
                </c:pt>
                <c:pt idx="11146">
                  <c:v>14:34:44</c:v>
                </c:pt>
                <c:pt idx="11147">
                  <c:v>14:34:45</c:v>
                </c:pt>
                <c:pt idx="11148">
                  <c:v>14:34:46</c:v>
                </c:pt>
                <c:pt idx="11149">
                  <c:v>14:34:47</c:v>
                </c:pt>
                <c:pt idx="11150">
                  <c:v>14:34:48</c:v>
                </c:pt>
                <c:pt idx="11151">
                  <c:v>14:34:49</c:v>
                </c:pt>
                <c:pt idx="11152">
                  <c:v>14:34:50</c:v>
                </c:pt>
                <c:pt idx="11153">
                  <c:v>14:34:51</c:v>
                </c:pt>
                <c:pt idx="11154">
                  <c:v>14:34:52</c:v>
                </c:pt>
                <c:pt idx="11155">
                  <c:v>14:34:53</c:v>
                </c:pt>
                <c:pt idx="11156">
                  <c:v>14:34:54</c:v>
                </c:pt>
                <c:pt idx="11157">
                  <c:v>14:34:55</c:v>
                </c:pt>
                <c:pt idx="11158">
                  <c:v>14:34:56</c:v>
                </c:pt>
                <c:pt idx="11159">
                  <c:v>14:34:57</c:v>
                </c:pt>
                <c:pt idx="11160">
                  <c:v>14:34:58</c:v>
                </c:pt>
                <c:pt idx="11161">
                  <c:v>14:34:59</c:v>
                </c:pt>
                <c:pt idx="11162">
                  <c:v>14:35:00</c:v>
                </c:pt>
                <c:pt idx="11163">
                  <c:v>14:35:01</c:v>
                </c:pt>
                <c:pt idx="11164">
                  <c:v>14:35:02</c:v>
                </c:pt>
                <c:pt idx="11165">
                  <c:v>14:35:03</c:v>
                </c:pt>
                <c:pt idx="11166">
                  <c:v>14:35:04</c:v>
                </c:pt>
                <c:pt idx="11167">
                  <c:v>14:35:05</c:v>
                </c:pt>
                <c:pt idx="11168">
                  <c:v>14:35:06</c:v>
                </c:pt>
                <c:pt idx="11169">
                  <c:v>14:35:07</c:v>
                </c:pt>
                <c:pt idx="11170">
                  <c:v>14:35:08</c:v>
                </c:pt>
                <c:pt idx="11171">
                  <c:v>14:35:10</c:v>
                </c:pt>
                <c:pt idx="11172">
                  <c:v>14:35:11</c:v>
                </c:pt>
                <c:pt idx="11173">
                  <c:v>14:35:12</c:v>
                </c:pt>
                <c:pt idx="11174">
                  <c:v>14:35:13</c:v>
                </c:pt>
                <c:pt idx="11175">
                  <c:v>14:35:14</c:v>
                </c:pt>
                <c:pt idx="11176">
                  <c:v>14:35:15</c:v>
                </c:pt>
                <c:pt idx="11177">
                  <c:v>14:35:16</c:v>
                </c:pt>
                <c:pt idx="11178">
                  <c:v>14:35:17</c:v>
                </c:pt>
                <c:pt idx="11179">
                  <c:v>14:35:18</c:v>
                </c:pt>
                <c:pt idx="11180">
                  <c:v>14:35:19</c:v>
                </c:pt>
                <c:pt idx="11181">
                  <c:v>14:35:20</c:v>
                </c:pt>
                <c:pt idx="11182">
                  <c:v>14:35:21</c:v>
                </c:pt>
                <c:pt idx="11183">
                  <c:v>14:35:22</c:v>
                </c:pt>
                <c:pt idx="11184">
                  <c:v>14:35:23</c:v>
                </c:pt>
                <c:pt idx="11185">
                  <c:v>14:35:24</c:v>
                </c:pt>
                <c:pt idx="11186">
                  <c:v>14:35:25</c:v>
                </c:pt>
                <c:pt idx="11187">
                  <c:v>14:35:26</c:v>
                </c:pt>
                <c:pt idx="11188">
                  <c:v>14:35:27</c:v>
                </c:pt>
                <c:pt idx="11189">
                  <c:v>14:35:28</c:v>
                </c:pt>
                <c:pt idx="11190">
                  <c:v>14:35:29</c:v>
                </c:pt>
                <c:pt idx="11191">
                  <c:v>14:35:30</c:v>
                </c:pt>
                <c:pt idx="11192">
                  <c:v>14:35:31</c:v>
                </c:pt>
                <c:pt idx="11193">
                  <c:v>14:35:32</c:v>
                </c:pt>
                <c:pt idx="11194">
                  <c:v>14:35:33</c:v>
                </c:pt>
                <c:pt idx="11195">
                  <c:v>14:35:34</c:v>
                </c:pt>
                <c:pt idx="11196">
                  <c:v>14:35:35</c:v>
                </c:pt>
                <c:pt idx="11197">
                  <c:v>14:35:36</c:v>
                </c:pt>
                <c:pt idx="11198">
                  <c:v>14:35:37</c:v>
                </c:pt>
                <c:pt idx="11199">
                  <c:v>14:35:38</c:v>
                </c:pt>
                <c:pt idx="11200">
                  <c:v>14:35:39</c:v>
                </c:pt>
                <c:pt idx="11201">
                  <c:v>14:35:40</c:v>
                </c:pt>
                <c:pt idx="11202">
                  <c:v>14:35:41</c:v>
                </c:pt>
                <c:pt idx="11203">
                  <c:v>14:35:42</c:v>
                </c:pt>
                <c:pt idx="11204">
                  <c:v>14:35:43</c:v>
                </c:pt>
                <c:pt idx="11205">
                  <c:v>14:35:44</c:v>
                </c:pt>
                <c:pt idx="11206">
                  <c:v>14:35:45</c:v>
                </c:pt>
                <c:pt idx="11207">
                  <c:v>14:35:46</c:v>
                </c:pt>
                <c:pt idx="11208">
                  <c:v>14:35:47</c:v>
                </c:pt>
                <c:pt idx="11209">
                  <c:v>14:35:48</c:v>
                </c:pt>
                <c:pt idx="11210">
                  <c:v>14:35:49</c:v>
                </c:pt>
                <c:pt idx="11211">
                  <c:v>14:35:52</c:v>
                </c:pt>
                <c:pt idx="11212">
                  <c:v>14:35:53</c:v>
                </c:pt>
                <c:pt idx="11213">
                  <c:v>14:35:54</c:v>
                </c:pt>
                <c:pt idx="11214">
                  <c:v>14:35:55</c:v>
                </c:pt>
                <c:pt idx="11215">
                  <c:v>14:35:56</c:v>
                </c:pt>
                <c:pt idx="11216">
                  <c:v>14:35:57</c:v>
                </c:pt>
                <c:pt idx="11217">
                  <c:v>14:35:58</c:v>
                </c:pt>
                <c:pt idx="11218">
                  <c:v>14:35:59</c:v>
                </c:pt>
                <c:pt idx="11219">
                  <c:v>14:36:00</c:v>
                </c:pt>
                <c:pt idx="11220">
                  <c:v>14:36:01</c:v>
                </c:pt>
                <c:pt idx="11221">
                  <c:v>14:36:03</c:v>
                </c:pt>
                <c:pt idx="11222">
                  <c:v>14:36:04</c:v>
                </c:pt>
                <c:pt idx="11223">
                  <c:v>14:36:05</c:v>
                </c:pt>
                <c:pt idx="11224">
                  <c:v>14:36:06</c:v>
                </c:pt>
                <c:pt idx="11225">
                  <c:v>14:36:07</c:v>
                </c:pt>
                <c:pt idx="11226">
                  <c:v>14:36:08</c:v>
                </c:pt>
                <c:pt idx="11227">
                  <c:v>14:36:09</c:v>
                </c:pt>
                <c:pt idx="11228">
                  <c:v>14:36:10</c:v>
                </c:pt>
                <c:pt idx="11229">
                  <c:v>14:36:11</c:v>
                </c:pt>
                <c:pt idx="11230">
                  <c:v>14:36:12</c:v>
                </c:pt>
                <c:pt idx="11231">
                  <c:v>14:36:13</c:v>
                </c:pt>
                <c:pt idx="11232">
                  <c:v>14:36:14</c:v>
                </c:pt>
                <c:pt idx="11233">
                  <c:v>14:36:15</c:v>
                </c:pt>
                <c:pt idx="11234">
                  <c:v>14:36:16</c:v>
                </c:pt>
                <c:pt idx="11235">
                  <c:v>14:36:18</c:v>
                </c:pt>
                <c:pt idx="11236">
                  <c:v>14:36:19</c:v>
                </c:pt>
                <c:pt idx="11237">
                  <c:v>14:36:20</c:v>
                </c:pt>
                <c:pt idx="11238">
                  <c:v>14:36:21</c:v>
                </c:pt>
                <c:pt idx="11239">
                  <c:v>14:36:22</c:v>
                </c:pt>
                <c:pt idx="11240">
                  <c:v>14:36:23</c:v>
                </c:pt>
                <c:pt idx="11241">
                  <c:v>14:36:24</c:v>
                </c:pt>
                <c:pt idx="11242">
                  <c:v>14:36:25</c:v>
                </c:pt>
                <c:pt idx="11243">
                  <c:v>14:36:26</c:v>
                </c:pt>
                <c:pt idx="11244">
                  <c:v>14:36:27</c:v>
                </c:pt>
                <c:pt idx="11245">
                  <c:v>14:36:28</c:v>
                </c:pt>
                <c:pt idx="11246">
                  <c:v>14:36:31</c:v>
                </c:pt>
                <c:pt idx="11247">
                  <c:v>14:36:32</c:v>
                </c:pt>
                <c:pt idx="11248">
                  <c:v>14:36:33</c:v>
                </c:pt>
                <c:pt idx="11249">
                  <c:v>14:36:34</c:v>
                </c:pt>
                <c:pt idx="11250">
                  <c:v>14:36:35</c:v>
                </c:pt>
                <c:pt idx="11251">
                  <c:v>14:36:36</c:v>
                </c:pt>
                <c:pt idx="11252">
                  <c:v>14:36:37</c:v>
                </c:pt>
                <c:pt idx="11253">
                  <c:v>14:36:38</c:v>
                </c:pt>
                <c:pt idx="11254">
                  <c:v>14:36:39</c:v>
                </c:pt>
                <c:pt idx="11255">
                  <c:v>14:36:40</c:v>
                </c:pt>
                <c:pt idx="11256">
                  <c:v>14:36:41</c:v>
                </c:pt>
                <c:pt idx="11257">
                  <c:v>14:36:42</c:v>
                </c:pt>
                <c:pt idx="11258">
                  <c:v>14:36:43</c:v>
                </c:pt>
                <c:pt idx="11259">
                  <c:v>14:36:44</c:v>
                </c:pt>
                <c:pt idx="11260">
                  <c:v>14:36:45</c:v>
                </c:pt>
                <c:pt idx="11261">
                  <c:v>14:36:46</c:v>
                </c:pt>
                <c:pt idx="11262">
                  <c:v>14:36:49</c:v>
                </c:pt>
                <c:pt idx="11263">
                  <c:v>14:36:50</c:v>
                </c:pt>
                <c:pt idx="11264">
                  <c:v>14:36:51</c:v>
                </c:pt>
                <c:pt idx="11265">
                  <c:v>14:36:52</c:v>
                </c:pt>
                <c:pt idx="11266">
                  <c:v>14:36:53</c:v>
                </c:pt>
                <c:pt idx="11267">
                  <c:v>14:36:54</c:v>
                </c:pt>
                <c:pt idx="11268">
                  <c:v>14:36:56</c:v>
                </c:pt>
                <c:pt idx="11269">
                  <c:v>14:36:57</c:v>
                </c:pt>
                <c:pt idx="11270">
                  <c:v>14:36:58</c:v>
                </c:pt>
                <c:pt idx="11271">
                  <c:v>14:36:59</c:v>
                </c:pt>
                <c:pt idx="11272">
                  <c:v>14:37:01</c:v>
                </c:pt>
                <c:pt idx="11273">
                  <c:v>14:37:03</c:v>
                </c:pt>
                <c:pt idx="11274">
                  <c:v>14:37:07</c:v>
                </c:pt>
                <c:pt idx="11275">
                  <c:v>14:37:09</c:v>
                </c:pt>
                <c:pt idx="11276">
                  <c:v>14:37:11</c:v>
                </c:pt>
                <c:pt idx="11277">
                  <c:v>14:37:12</c:v>
                </c:pt>
                <c:pt idx="11278">
                  <c:v>14:37:13</c:v>
                </c:pt>
                <c:pt idx="11279">
                  <c:v>14:37:15</c:v>
                </c:pt>
                <c:pt idx="11280">
                  <c:v>14:37:16</c:v>
                </c:pt>
                <c:pt idx="11281">
                  <c:v>14:37:21</c:v>
                </c:pt>
                <c:pt idx="11282">
                  <c:v>14:37:27</c:v>
                </c:pt>
                <c:pt idx="11283">
                  <c:v>14:37:29</c:v>
                </c:pt>
                <c:pt idx="11284">
                  <c:v>14:37:30</c:v>
                </c:pt>
                <c:pt idx="11285">
                  <c:v>14:37:31</c:v>
                </c:pt>
                <c:pt idx="11286">
                  <c:v>14:37:32</c:v>
                </c:pt>
                <c:pt idx="11287">
                  <c:v>14:37:34</c:v>
                </c:pt>
                <c:pt idx="11288">
                  <c:v>14:37:36</c:v>
                </c:pt>
                <c:pt idx="11289">
                  <c:v>14:37:37</c:v>
                </c:pt>
                <c:pt idx="11290">
                  <c:v>14:37:39</c:v>
                </c:pt>
                <c:pt idx="11291">
                  <c:v>14:37:40</c:v>
                </c:pt>
                <c:pt idx="11292">
                  <c:v>14:37:41</c:v>
                </c:pt>
                <c:pt idx="11293">
                  <c:v>14:37:42</c:v>
                </c:pt>
                <c:pt idx="11294">
                  <c:v>14:37:43</c:v>
                </c:pt>
                <c:pt idx="11295">
                  <c:v>14:37:44</c:v>
                </c:pt>
                <c:pt idx="11296">
                  <c:v>14:37:45</c:v>
                </c:pt>
                <c:pt idx="11297">
                  <c:v>14:37:47</c:v>
                </c:pt>
                <c:pt idx="11298">
                  <c:v>14:37:48</c:v>
                </c:pt>
                <c:pt idx="11299">
                  <c:v>14:37:50</c:v>
                </c:pt>
                <c:pt idx="11300">
                  <c:v>14:37:52</c:v>
                </c:pt>
                <c:pt idx="11301">
                  <c:v>14:37:53</c:v>
                </c:pt>
                <c:pt idx="11302">
                  <c:v>14:37:55</c:v>
                </c:pt>
                <c:pt idx="11303">
                  <c:v>14:37:56</c:v>
                </c:pt>
                <c:pt idx="11304">
                  <c:v>14:37:57</c:v>
                </c:pt>
                <c:pt idx="11305">
                  <c:v>14:37:58</c:v>
                </c:pt>
                <c:pt idx="11306">
                  <c:v>14:37:59</c:v>
                </c:pt>
                <c:pt idx="11307">
                  <c:v>14:38:00</c:v>
                </c:pt>
                <c:pt idx="11308">
                  <c:v>14:38:01</c:v>
                </c:pt>
                <c:pt idx="11309">
                  <c:v>14:38:02</c:v>
                </c:pt>
                <c:pt idx="11310">
                  <c:v>14:38:03</c:v>
                </c:pt>
                <c:pt idx="11311">
                  <c:v>14:38:09</c:v>
                </c:pt>
                <c:pt idx="11312">
                  <c:v>14:38:10</c:v>
                </c:pt>
                <c:pt idx="11313">
                  <c:v>14:38:11</c:v>
                </c:pt>
                <c:pt idx="11314">
                  <c:v>14:38:12</c:v>
                </c:pt>
                <c:pt idx="11315">
                  <c:v>14:38:15</c:v>
                </c:pt>
                <c:pt idx="11316">
                  <c:v>14:38:17</c:v>
                </c:pt>
                <c:pt idx="11317">
                  <c:v>14:38:18</c:v>
                </c:pt>
                <c:pt idx="11318">
                  <c:v>14:38:19</c:v>
                </c:pt>
                <c:pt idx="11319">
                  <c:v>14:38:23</c:v>
                </c:pt>
                <c:pt idx="11320">
                  <c:v>14:38:24</c:v>
                </c:pt>
                <c:pt idx="11321">
                  <c:v>14:38:25</c:v>
                </c:pt>
                <c:pt idx="11322">
                  <c:v>14:38:26</c:v>
                </c:pt>
                <c:pt idx="11323">
                  <c:v>14:38:27</c:v>
                </c:pt>
                <c:pt idx="11324">
                  <c:v>14:38:30</c:v>
                </c:pt>
                <c:pt idx="11325">
                  <c:v>14:38:31</c:v>
                </c:pt>
                <c:pt idx="11326">
                  <c:v>14:38:33</c:v>
                </c:pt>
                <c:pt idx="11327">
                  <c:v>14:38:34</c:v>
                </c:pt>
                <c:pt idx="11328">
                  <c:v>14:38:35</c:v>
                </c:pt>
                <c:pt idx="11329">
                  <c:v>14:38:36</c:v>
                </c:pt>
                <c:pt idx="11330">
                  <c:v>14:38:37</c:v>
                </c:pt>
                <c:pt idx="11331">
                  <c:v>14:38:38</c:v>
                </c:pt>
                <c:pt idx="11332">
                  <c:v>14:38:41</c:v>
                </c:pt>
                <c:pt idx="11333">
                  <c:v>14:38:42</c:v>
                </c:pt>
                <c:pt idx="11334">
                  <c:v>14:38:43</c:v>
                </c:pt>
                <c:pt idx="11335">
                  <c:v>14:38:44</c:v>
                </c:pt>
                <c:pt idx="11336">
                  <c:v>14:38:45</c:v>
                </c:pt>
                <c:pt idx="11337">
                  <c:v>14:38:47</c:v>
                </c:pt>
                <c:pt idx="11338">
                  <c:v>14:38:48</c:v>
                </c:pt>
                <c:pt idx="11339">
                  <c:v>14:38:52</c:v>
                </c:pt>
                <c:pt idx="11340">
                  <c:v>14:38:53</c:v>
                </c:pt>
                <c:pt idx="11341">
                  <c:v>14:38:54</c:v>
                </c:pt>
                <c:pt idx="11342">
                  <c:v>14:38:55</c:v>
                </c:pt>
                <c:pt idx="11343">
                  <c:v>14:38:56</c:v>
                </c:pt>
                <c:pt idx="11344">
                  <c:v>14:38:57</c:v>
                </c:pt>
                <c:pt idx="11345">
                  <c:v>14:38:58</c:v>
                </c:pt>
                <c:pt idx="11346">
                  <c:v>14:38:59</c:v>
                </c:pt>
                <c:pt idx="11347">
                  <c:v>14:39:01</c:v>
                </c:pt>
                <c:pt idx="11348">
                  <c:v>14:39:02</c:v>
                </c:pt>
                <c:pt idx="11349">
                  <c:v>14:39:04</c:v>
                </c:pt>
                <c:pt idx="11350">
                  <c:v>14:39:06</c:v>
                </c:pt>
                <c:pt idx="11351">
                  <c:v>14:39:07</c:v>
                </c:pt>
                <c:pt idx="11352">
                  <c:v>14:39:08</c:v>
                </c:pt>
                <c:pt idx="11353">
                  <c:v>14:39:09</c:v>
                </c:pt>
                <c:pt idx="11354">
                  <c:v>14:39:10</c:v>
                </c:pt>
                <c:pt idx="11355">
                  <c:v>14:39:13</c:v>
                </c:pt>
                <c:pt idx="11356">
                  <c:v>14:39:15</c:v>
                </c:pt>
                <c:pt idx="11357">
                  <c:v>14:39:18</c:v>
                </c:pt>
                <c:pt idx="11358">
                  <c:v>14:39:19</c:v>
                </c:pt>
                <c:pt idx="11359">
                  <c:v>14:39:20</c:v>
                </c:pt>
                <c:pt idx="11360">
                  <c:v>14:39:21</c:v>
                </c:pt>
                <c:pt idx="11361">
                  <c:v>14:39:22</c:v>
                </c:pt>
                <c:pt idx="11362">
                  <c:v>14:39:23</c:v>
                </c:pt>
                <c:pt idx="11363">
                  <c:v>14:39:24</c:v>
                </c:pt>
                <c:pt idx="11364">
                  <c:v>14:39:25</c:v>
                </c:pt>
                <c:pt idx="11365">
                  <c:v>14:39:26</c:v>
                </c:pt>
                <c:pt idx="11366">
                  <c:v>14:39:27</c:v>
                </c:pt>
                <c:pt idx="11367">
                  <c:v>14:39:29</c:v>
                </c:pt>
                <c:pt idx="11368">
                  <c:v>14:39:30</c:v>
                </c:pt>
                <c:pt idx="11369">
                  <c:v>14:39:32</c:v>
                </c:pt>
                <c:pt idx="11370">
                  <c:v>14:39:33</c:v>
                </c:pt>
                <c:pt idx="11371">
                  <c:v>14:39:34</c:v>
                </c:pt>
                <c:pt idx="11372">
                  <c:v>14:39:35</c:v>
                </c:pt>
                <c:pt idx="11373">
                  <c:v>14:39:36</c:v>
                </c:pt>
                <c:pt idx="11374">
                  <c:v>14:39:37</c:v>
                </c:pt>
                <c:pt idx="11375">
                  <c:v>14:39:38</c:v>
                </c:pt>
                <c:pt idx="11376">
                  <c:v>14:39:39</c:v>
                </c:pt>
                <c:pt idx="11377">
                  <c:v>14:39:40</c:v>
                </c:pt>
                <c:pt idx="11378">
                  <c:v>14:39:41</c:v>
                </c:pt>
                <c:pt idx="11379">
                  <c:v>14:39:42</c:v>
                </c:pt>
                <c:pt idx="11380">
                  <c:v>14:39:44</c:v>
                </c:pt>
                <c:pt idx="11381">
                  <c:v>14:39:46</c:v>
                </c:pt>
                <c:pt idx="11382">
                  <c:v>14:39:47</c:v>
                </c:pt>
                <c:pt idx="11383">
                  <c:v>14:39:48</c:v>
                </c:pt>
                <c:pt idx="11384">
                  <c:v>14:39:49</c:v>
                </c:pt>
                <c:pt idx="11385">
                  <c:v>14:39:50</c:v>
                </c:pt>
                <c:pt idx="11386">
                  <c:v>14:39:51</c:v>
                </c:pt>
                <c:pt idx="11387">
                  <c:v>14:39:54</c:v>
                </c:pt>
                <c:pt idx="11388">
                  <c:v>14:39:55</c:v>
                </c:pt>
                <c:pt idx="11389">
                  <c:v>14:39:56</c:v>
                </c:pt>
                <c:pt idx="11390">
                  <c:v>14:39:57</c:v>
                </c:pt>
                <c:pt idx="11391">
                  <c:v>14:39:58</c:v>
                </c:pt>
                <c:pt idx="11392">
                  <c:v>14:39:59</c:v>
                </c:pt>
                <c:pt idx="11393">
                  <c:v>14:40:00</c:v>
                </c:pt>
                <c:pt idx="11394">
                  <c:v>14:40:01</c:v>
                </c:pt>
                <c:pt idx="11395">
                  <c:v>14:40:02</c:v>
                </c:pt>
                <c:pt idx="11396">
                  <c:v>14:40:05</c:v>
                </c:pt>
                <c:pt idx="11397">
                  <c:v>14:40:06</c:v>
                </c:pt>
                <c:pt idx="11398">
                  <c:v>14:40:07</c:v>
                </c:pt>
                <c:pt idx="11399">
                  <c:v>14:40:08</c:v>
                </c:pt>
                <c:pt idx="11400">
                  <c:v>14:40:09</c:v>
                </c:pt>
                <c:pt idx="11401">
                  <c:v>14:40:10</c:v>
                </c:pt>
                <c:pt idx="11402">
                  <c:v>14:40:11</c:v>
                </c:pt>
                <c:pt idx="11403">
                  <c:v>14:40:12</c:v>
                </c:pt>
                <c:pt idx="11404">
                  <c:v>14:40:13</c:v>
                </c:pt>
                <c:pt idx="11405">
                  <c:v>14:40:14</c:v>
                </c:pt>
                <c:pt idx="11406">
                  <c:v>14:40:15</c:v>
                </c:pt>
                <c:pt idx="11407">
                  <c:v>14:40:16</c:v>
                </c:pt>
                <c:pt idx="11408">
                  <c:v>14:40:17</c:v>
                </c:pt>
                <c:pt idx="11409">
                  <c:v>14:40:18</c:v>
                </c:pt>
                <c:pt idx="11410">
                  <c:v>14:40:19</c:v>
                </c:pt>
                <c:pt idx="11411">
                  <c:v>14:40:20</c:v>
                </c:pt>
                <c:pt idx="11412">
                  <c:v>14:40:21</c:v>
                </c:pt>
                <c:pt idx="11413">
                  <c:v>14:40:22</c:v>
                </c:pt>
                <c:pt idx="11414">
                  <c:v>14:40:23</c:v>
                </c:pt>
                <c:pt idx="11415">
                  <c:v>14:40:24</c:v>
                </c:pt>
                <c:pt idx="11416">
                  <c:v>14:40:25</c:v>
                </c:pt>
                <c:pt idx="11417">
                  <c:v>14:40:26</c:v>
                </c:pt>
                <c:pt idx="11418">
                  <c:v>14:40:27</c:v>
                </c:pt>
                <c:pt idx="11419">
                  <c:v>14:40:29</c:v>
                </c:pt>
                <c:pt idx="11420">
                  <c:v>14:40:30</c:v>
                </c:pt>
                <c:pt idx="11421">
                  <c:v>14:40:31</c:v>
                </c:pt>
                <c:pt idx="11422">
                  <c:v>14:40:32</c:v>
                </c:pt>
                <c:pt idx="11423">
                  <c:v>14:40:33</c:v>
                </c:pt>
                <c:pt idx="11424">
                  <c:v>14:40:34</c:v>
                </c:pt>
                <c:pt idx="11425">
                  <c:v>14:40:35</c:v>
                </c:pt>
                <c:pt idx="11426">
                  <c:v>14:40:36</c:v>
                </c:pt>
                <c:pt idx="11427">
                  <c:v>14:40:38</c:v>
                </c:pt>
                <c:pt idx="11428">
                  <c:v>14:40:39</c:v>
                </c:pt>
                <c:pt idx="11429">
                  <c:v>14:40:40</c:v>
                </c:pt>
                <c:pt idx="11430">
                  <c:v>14:40:41</c:v>
                </c:pt>
                <c:pt idx="11431">
                  <c:v>14:40:42</c:v>
                </c:pt>
                <c:pt idx="11432">
                  <c:v>14:40:43</c:v>
                </c:pt>
                <c:pt idx="11433">
                  <c:v>14:40:44</c:v>
                </c:pt>
                <c:pt idx="11434">
                  <c:v>14:40:45</c:v>
                </c:pt>
                <c:pt idx="11435">
                  <c:v>14:40:46</c:v>
                </c:pt>
                <c:pt idx="11436">
                  <c:v>14:40:48</c:v>
                </c:pt>
                <c:pt idx="11437">
                  <c:v>14:40:49</c:v>
                </c:pt>
                <c:pt idx="11438">
                  <c:v>14:40:50</c:v>
                </c:pt>
                <c:pt idx="11439">
                  <c:v>14:40:51</c:v>
                </c:pt>
                <c:pt idx="11440">
                  <c:v>14:40:52</c:v>
                </c:pt>
                <c:pt idx="11441">
                  <c:v>14:40:53</c:v>
                </c:pt>
                <c:pt idx="11442">
                  <c:v>14:40:54</c:v>
                </c:pt>
                <c:pt idx="11443">
                  <c:v>14:40:55</c:v>
                </c:pt>
                <c:pt idx="11444">
                  <c:v>14:40:56</c:v>
                </c:pt>
                <c:pt idx="11445">
                  <c:v>14:40:57</c:v>
                </c:pt>
                <c:pt idx="11446">
                  <c:v>14:40:58</c:v>
                </c:pt>
                <c:pt idx="11447">
                  <c:v>14:41:00</c:v>
                </c:pt>
                <c:pt idx="11448">
                  <c:v>14:41:02</c:v>
                </c:pt>
                <c:pt idx="11449">
                  <c:v>14:41:03</c:v>
                </c:pt>
                <c:pt idx="11450">
                  <c:v>14:41:04</c:v>
                </c:pt>
                <c:pt idx="11451">
                  <c:v>14:41:05</c:v>
                </c:pt>
                <c:pt idx="11452">
                  <c:v>14:41:06</c:v>
                </c:pt>
                <c:pt idx="11453">
                  <c:v>14:41:08</c:v>
                </c:pt>
                <c:pt idx="11454">
                  <c:v>14:41:09</c:v>
                </c:pt>
                <c:pt idx="11455">
                  <c:v>14:41:12</c:v>
                </c:pt>
                <c:pt idx="11456">
                  <c:v>14:41:15</c:v>
                </c:pt>
                <c:pt idx="11457">
                  <c:v>14:41:17</c:v>
                </c:pt>
                <c:pt idx="11458">
                  <c:v>14:41:18</c:v>
                </c:pt>
                <c:pt idx="11459">
                  <c:v>14:41:19</c:v>
                </c:pt>
                <c:pt idx="11460">
                  <c:v>14:41:20</c:v>
                </c:pt>
                <c:pt idx="11461">
                  <c:v>14:41:23</c:v>
                </c:pt>
                <c:pt idx="11462">
                  <c:v>14:41:24</c:v>
                </c:pt>
                <c:pt idx="11463">
                  <c:v>14:41:26</c:v>
                </c:pt>
                <c:pt idx="11464">
                  <c:v>14:41:28</c:v>
                </c:pt>
                <c:pt idx="11465">
                  <c:v>14:41:30</c:v>
                </c:pt>
                <c:pt idx="11466">
                  <c:v>14:41:31</c:v>
                </c:pt>
                <c:pt idx="11467">
                  <c:v>14:41:33</c:v>
                </c:pt>
                <c:pt idx="11468">
                  <c:v>14:41:35</c:v>
                </c:pt>
                <c:pt idx="11469">
                  <c:v>14:41:36</c:v>
                </c:pt>
                <c:pt idx="11470">
                  <c:v>14:41:37</c:v>
                </c:pt>
                <c:pt idx="11471">
                  <c:v>14:41:40</c:v>
                </c:pt>
                <c:pt idx="11472">
                  <c:v>14:41:42</c:v>
                </c:pt>
                <c:pt idx="11473">
                  <c:v>14:41:44</c:v>
                </c:pt>
                <c:pt idx="11474">
                  <c:v>14:41:45</c:v>
                </c:pt>
                <c:pt idx="11475">
                  <c:v>14:41:46</c:v>
                </c:pt>
                <c:pt idx="11476">
                  <c:v>14:41:47</c:v>
                </c:pt>
                <c:pt idx="11477">
                  <c:v>14:41:49</c:v>
                </c:pt>
                <c:pt idx="11478">
                  <c:v>14:41:50</c:v>
                </c:pt>
                <c:pt idx="11479">
                  <c:v>14:41:51</c:v>
                </c:pt>
                <c:pt idx="11480">
                  <c:v>14:41:52</c:v>
                </c:pt>
                <c:pt idx="11481">
                  <c:v>14:41:53</c:v>
                </c:pt>
                <c:pt idx="11482">
                  <c:v>14:41:56</c:v>
                </c:pt>
                <c:pt idx="11483">
                  <c:v>14:41:57</c:v>
                </c:pt>
                <c:pt idx="11484">
                  <c:v>14:41:59</c:v>
                </c:pt>
                <c:pt idx="11485">
                  <c:v>14:42:01</c:v>
                </c:pt>
                <c:pt idx="11486">
                  <c:v>14:42:02</c:v>
                </c:pt>
                <c:pt idx="11487">
                  <c:v>14:42:03</c:v>
                </c:pt>
                <c:pt idx="11488">
                  <c:v>14:42:04</c:v>
                </c:pt>
                <c:pt idx="11489">
                  <c:v>14:42:06</c:v>
                </c:pt>
                <c:pt idx="11490">
                  <c:v>14:42:07</c:v>
                </c:pt>
                <c:pt idx="11491">
                  <c:v>14:42:08</c:v>
                </c:pt>
                <c:pt idx="11492">
                  <c:v>14:42:10</c:v>
                </c:pt>
                <c:pt idx="11493">
                  <c:v>14:42:11</c:v>
                </c:pt>
                <c:pt idx="11494">
                  <c:v>14:42:12</c:v>
                </c:pt>
                <c:pt idx="11495">
                  <c:v>14:42:13</c:v>
                </c:pt>
                <c:pt idx="11496">
                  <c:v>14:42:15</c:v>
                </c:pt>
                <c:pt idx="11497">
                  <c:v>14:42:16</c:v>
                </c:pt>
                <c:pt idx="11498">
                  <c:v>14:42:17</c:v>
                </c:pt>
                <c:pt idx="11499">
                  <c:v>14:42:18</c:v>
                </c:pt>
                <c:pt idx="11500">
                  <c:v>14:42:19</c:v>
                </c:pt>
                <c:pt idx="11501">
                  <c:v>14:42:22</c:v>
                </c:pt>
                <c:pt idx="11502">
                  <c:v>14:42:23</c:v>
                </c:pt>
                <c:pt idx="11503">
                  <c:v>14:42:27</c:v>
                </c:pt>
                <c:pt idx="11504">
                  <c:v>14:42:28</c:v>
                </c:pt>
                <c:pt idx="11505">
                  <c:v>14:42:30</c:v>
                </c:pt>
                <c:pt idx="11506">
                  <c:v>14:42:31</c:v>
                </c:pt>
                <c:pt idx="11507">
                  <c:v>14:42:35</c:v>
                </c:pt>
                <c:pt idx="11508">
                  <c:v>14:42:40</c:v>
                </c:pt>
                <c:pt idx="11509">
                  <c:v>14:42:43</c:v>
                </c:pt>
                <c:pt idx="11510">
                  <c:v>14:42:44</c:v>
                </c:pt>
                <c:pt idx="11511">
                  <c:v>14:42:45</c:v>
                </c:pt>
                <c:pt idx="11512">
                  <c:v>14:42:46</c:v>
                </c:pt>
                <c:pt idx="11513">
                  <c:v>14:42:47</c:v>
                </c:pt>
                <c:pt idx="11514">
                  <c:v>14:42:49</c:v>
                </c:pt>
                <c:pt idx="11515">
                  <c:v>14:42:50</c:v>
                </c:pt>
                <c:pt idx="11516">
                  <c:v>14:42:51</c:v>
                </c:pt>
                <c:pt idx="11517">
                  <c:v>14:42:52</c:v>
                </c:pt>
                <c:pt idx="11518">
                  <c:v>14:42:55</c:v>
                </c:pt>
                <c:pt idx="11519">
                  <c:v>14:42:56</c:v>
                </c:pt>
                <c:pt idx="11520">
                  <c:v>14:42:59</c:v>
                </c:pt>
                <c:pt idx="11521">
                  <c:v>14:43:00</c:v>
                </c:pt>
                <c:pt idx="11522">
                  <c:v>14:43:01</c:v>
                </c:pt>
                <c:pt idx="11523">
                  <c:v>14:43:02</c:v>
                </c:pt>
                <c:pt idx="11524">
                  <c:v>14:43:03</c:v>
                </c:pt>
                <c:pt idx="11525">
                  <c:v>14:43:04</c:v>
                </c:pt>
                <c:pt idx="11526">
                  <c:v>14:43:05</c:v>
                </c:pt>
                <c:pt idx="11527">
                  <c:v>14:43:07</c:v>
                </c:pt>
                <c:pt idx="11528">
                  <c:v>14:43:08</c:v>
                </c:pt>
                <c:pt idx="11529">
                  <c:v>14:43:09</c:v>
                </c:pt>
                <c:pt idx="11530">
                  <c:v>14:43:10</c:v>
                </c:pt>
                <c:pt idx="11531">
                  <c:v>14:43:11</c:v>
                </c:pt>
                <c:pt idx="11532">
                  <c:v>14:43:13</c:v>
                </c:pt>
                <c:pt idx="11533">
                  <c:v>14:43:14</c:v>
                </c:pt>
                <c:pt idx="11534">
                  <c:v>14:43:15</c:v>
                </c:pt>
                <c:pt idx="11535">
                  <c:v>14:43:16</c:v>
                </c:pt>
                <c:pt idx="11536">
                  <c:v>14:43:21</c:v>
                </c:pt>
                <c:pt idx="11537">
                  <c:v>14:43:22</c:v>
                </c:pt>
                <c:pt idx="11538">
                  <c:v>14:43:23</c:v>
                </c:pt>
                <c:pt idx="11539">
                  <c:v>14:43:24</c:v>
                </c:pt>
                <c:pt idx="11540">
                  <c:v>14:43:26</c:v>
                </c:pt>
                <c:pt idx="11541">
                  <c:v>14:43:28</c:v>
                </c:pt>
                <c:pt idx="11542">
                  <c:v>14:43:29</c:v>
                </c:pt>
                <c:pt idx="11543">
                  <c:v>14:43:32</c:v>
                </c:pt>
                <c:pt idx="11544">
                  <c:v>14:43:33</c:v>
                </c:pt>
                <c:pt idx="11545">
                  <c:v>14:43:34</c:v>
                </c:pt>
                <c:pt idx="11546">
                  <c:v>14:43:35</c:v>
                </c:pt>
                <c:pt idx="11547">
                  <c:v>14:43:37</c:v>
                </c:pt>
                <c:pt idx="11548">
                  <c:v>14:43:39</c:v>
                </c:pt>
                <c:pt idx="11549">
                  <c:v>14:43:40</c:v>
                </c:pt>
                <c:pt idx="11550">
                  <c:v>14:43:41</c:v>
                </c:pt>
                <c:pt idx="11551">
                  <c:v>14:43:42</c:v>
                </c:pt>
                <c:pt idx="11552">
                  <c:v>14:43:43</c:v>
                </c:pt>
                <c:pt idx="11553">
                  <c:v>14:43:44</c:v>
                </c:pt>
                <c:pt idx="11554">
                  <c:v>14:43:45</c:v>
                </c:pt>
                <c:pt idx="11555">
                  <c:v>14:43:46</c:v>
                </c:pt>
                <c:pt idx="11556">
                  <c:v>14:43:48</c:v>
                </c:pt>
                <c:pt idx="11557">
                  <c:v>14:43:49</c:v>
                </c:pt>
                <c:pt idx="11558">
                  <c:v>14:43:50</c:v>
                </c:pt>
                <c:pt idx="11559">
                  <c:v>14:43:51</c:v>
                </c:pt>
                <c:pt idx="11560">
                  <c:v>14:43:52</c:v>
                </c:pt>
                <c:pt idx="11561">
                  <c:v>14:43:54</c:v>
                </c:pt>
                <c:pt idx="11562">
                  <c:v>14:43:55</c:v>
                </c:pt>
                <c:pt idx="11563">
                  <c:v>14:43:56</c:v>
                </c:pt>
                <c:pt idx="11564">
                  <c:v>14:43:57</c:v>
                </c:pt>
                <c:pt idx="11565">
                  <c:v>14:43:59</c:v>
                </c:pt>
                <c:pt idx="11566">
                  <c:v>14:44:00</c:v>
                </c:pt>
                <c:pt idx="11567">
                  <c:v>14:44:01</c:v>
                </c:pt>
                <c:pt idx="11568">
                  <c:v>14:44:03</c:v>
                </c:pt>
                <c:pt idx="11569">
                  <c:v>14:44:04</c:v>
                </c:pt>
                <c:pt idx="11570">
                  <c:v>14:44:05</c:v>
                </c:pt>
                <c:pt idx="11571">
                  <c:v>14:44:06</c:v>
                </c:pt>
                <c:pt idx="11572">
                  <c:v>14:44:07</c:v>
                </c:pt>
                <c:pt idx="11573">
                  <c:v>14:44:08</c:v>
                </c:pt>
                <c:pt idx="11574">
                  <c:v>14:44:09</c:v>
                </c:pt>
                <c:pt idx="11575">
                  <c:v>14:44:10</c:v>
                </c:pt>
                <c:pt idx="11576">
                  <c:v>14:44:11</c:v>
                </c:pt>
                <c:pt idx="11577">
                  <c:v>14:44:12</c:v>
                </c:pt>
                <c:pt idx="11578">
                  <c:v>14:44:13</c:v>
                </c:pt>
                <c:pt idx="11579">
                  <c:v>14:44:14</c:v>
                </c:pt>
                <c:pt idx="11580">
                  <c:v>14:44:16</c:v>
                </c:pt>
                <c:pt idx="11581">
                  <c:v>14:44:17</c:v>
                </c:pt>
                <c:pt idx="11582">
                  <c:v>14:44:18</c:v>
                </c:pt>
                <c:pt idx="11583">
                  <c:v>14:44:19</c:v>
                </c:pt>
                <c:pt idx="11584">
                  <c:v>14:44:20</c:v>
                </c:pt>
                <c:pt idx="11585">
                  <c:v>14:44:21</c:v>
                </c:pt>
                <c:pt idx="11586">
                  <c:v>14:44:23</c:v>
                </c:pt>
                <c:pt idx="11587">
                  <c:v>14:44:24</c:v>
                </c:pt>
                <c:pt idx="11588">
                  <c:v>14:44:25</c:v>
                </c:pt>
                <c:pt idx="11589">
                  <c:v>14:44:26</c:v>
                </c:pt>
                <c:pt idx="11590">
                  <c:v>14:44:27</c:v>
                </c:pt>
                <c:pt idx="11591">
                  <c:v>14:44:28</c:v>
                </c:pt>
                <c:pt idx="11592">
                  <c:v>14:44:29</c:v>
                </c:pt>
                <c:pt idx="11593">
                  <c:v>14:44:30</c:v>
                </c:pt>
                <c:pt idx="11594">
                  <c:v>14:44:31</c:v>
                </c:pt>
                <c:pt idx="11595">
                  <c:v>14:44:32</c:v>
                </c:pt>
                <c:pt idx="11596">
                  <c:v>14:44:33</c:v>
                </c:pt>
                <c:pt idx="11597">
                  <c:v>14:44:34</c:v>
                </c:pt>
                <c:pt idx="11598">
                  <c:v>14:44:35</c:v>
                </c:pt>
                <c:pt idx="11599">
                  <c:v>14:44:37</c:v>
                </c:pt>
                <c:pt idx="11600">
                  <c:v>14:44:38</c:v>
                </c:pt>
                <c:pt idx="11601">
                  <c:v>14:44:39</c:v>
                </c:pt>
                <c:pt idx="11602">
                  <c:v>14:44:40</c:v>
                </c:pt>
                <c:pt idx="11603">
                  <c:v>14:44:41</c:v>
                </c:pt>
                <c:pt idx="11604">
                  <c:v>14:44:42</c:v>
                </c:pt>
                <c:pt idx="11605">
                  <c:v>14:44:43</c:v>
                </c:pt>
                <c:pt idx="11606">
                  <c:v>14:44:44</c:v>
                </c:pt>
                <c:pt idx="11607">
                  <c:v>14:44:45</c:v>
                </c:pt>
                <c:pt idx="11608">
                  <c:v>14:44:47</c:v>
                </c:pt>
                <c:pt idx="11609">
                  <c:v>14:44:49</c:v>
                </c:pt>
                <c:pt idx="11610">
                  <c:v>14:44:50</c:v>
                </c:pt>
                <c:pt idx="11611">
                  <c:v>14:44:52</c:v>
                </c:pt>
                <c:pt idx="11612">
                  <c:v>14:44:53</c:v>
                </c:pt>
                <c:pt idx="11613">
                  <c:v>14:44:54</c:v>
                </c:pt>
                <c:pt idx="11614">
                  <c:v>14:44:55</c:v>
                </c:pt>
                <c:pt idx="11615">
                  <c:v>14:44:56</c:v>
                </c:pt>
                <c:pt idx="11616">
                  <c:v>14:45:00</c:v>
                </c:pt>
                <c:pt idx="11617">
                  <c:v>14:45:01</c:v>
                </c:pt>
                <c:pt idx="11618">
                  <c:v>14:45:02</c:v>
                </c:pt>
                <c:pt idx="11619">
                  <c:v>14:45:03</c:v>
                </c:pt>
                <c:pt idx="11620">
                  <c:v>14:45:04</c:v>
                </c:pt>
                <c:pt idx="11621">
                  <c:v>14:45:05</c:v>
                </c:pt>
                <c:pt idx="11622">
                  <c:v>14:45:06</c:v>
                </c:pt>
                <c:pt idx="11623">
                  <c:v>14:45:07</c:v>
                </c:pt>
                <c:pt idx="11624">
                  <c:v>14:45:08</c:v>
                </c:pt>
                <c:pt idx="11625">
                  <c:v>14:45:09</c:v>
                </c:pt>
                <c:pt idx="11626">
                  <c:v>14:45:10</c:v>
                </c:pt>
                <c:pt idx="11627">
                  <c:v>14:45:11</c:v>
                </c:pt>
                <c:pt idx="11628">
                  <c:v>14:45:12</c:v>
                </c:pt>
                <c:pt idx="11629">
                  <c:v>14:45:13</c:v>
                </c:pt>
                <c:pt idx="11630">
                  <c:v>14:45:14</c:v>
                </c:pt>
                <c:pt idx="11631">
                  <c:v>14:45:15</c:v>
                </c:pt>
                <c:pt idx="11632">
                  <c:v>14:45:16</c:v>
                </c:pt>
                <c:pt idx="11633">
                  <c:v>14:45:17</c:v>
                </c:pt>
                <c:pt idx="11634">
                  <c:v>14:45:18</c:v>
                </c:pt>
                <c:pt idx="11635">
                  <c:v>14:45:19</c:v>
                </c:pt>
                <c:pt idx="11636">
                  <c:v>14:45:20</c:v>
                </c:pt>
                <c:pt idx="11637">
                  <c:v>14:45:22</c:v>
                </c:pt>
                <c:pt idx="11638">
                  <c:v>14:45:23</c:v>
                </c:pt>
                <c:pt idx="11639">
                  <c:v>14:45:24</c:v>
                </c:pt>
                <c:pt idx="11640">
                  <c:v>14:45:25</c:v>
                </c:pt>
                <c:pt idx="11641">
                  <c:v>14:45:26</c:v>
                </c:pt>
                <c:pt idx="11642">
                  <c:v>14:45:27</c:v>
                </c:pt>
                <c:pt idx="11643">
                  <c:v>14:45:28</c:v>
                </c:pt>
                <c:pt idx="11644">
                  <c:v>14:45:29</c:v>
                </c:pt>
                <c:pt idx="11645">
                  <c:v>14:45:30</c:v>
                </c:pt>
                <c:pt idx="11646">
                  <c:v>14:45:31</c:v>
                </c:pt>
                <c:pt idx="11647">
                  <c:v>14:45:32</c:v>
                </c:pt>
                <c:pt idx="11648">
                  <c:v>14:45:33</c:v>
                </c:pt>
                <c:pt idx="11649">
                  <c:v>14:45:34</c:v>
                </c:pt>
                <c:pt idx="11650">
                  <c:v>14:45:35</c:v>
                </c:pt>
                <c:pt idx="11651">
                  <c:v>14:45:36</c:v>
                </c:pt>
                <c:pt idx="11652">
                  <c:v>14:45:37</c:v>
                </c:pt>
                <c:pt idx="11653">
                  <c:v>14:45:38</c:v>
                </c:pt>
                <c:pt idx="11654">
                  <c:v>14:45:39</c:v>
                </c:pt>
                <c:pt idx="11655">
                  <c:v>14:45:40</c:v>
                </c:pt>
                <c:pt idx="11656">
                  <c:v>14:45:41</c:v>
                </c:pt>
                <c:pt idx="11657">
                  <c:v>14:45:42</c:v>
                </c:pt>
                <c:pt idx="11658">
                  <c:v>14:45:43</c:v>
                </c:pt>
                <c:pt idx="11659">
                  <c:v>14:45:44</c:v>
                </c:pt>
                <c:pt idx="11660">
                  <c:v>14:45:45</c:v>
                </c:pt>
                <c:pt idx="11661">
                  <c:v>14:45:46</c:v>
                </c:pt>
                <c:pt idx="11662">
                  <c:v>14:45:47</c:v>
                </c:pt>
                <c:pt idx="11663">
                  <c:v>14:45:48</c:v>
                </c:pt>
                <c:pt idx="11664">
                  <c:v>14:45:49</c:v>
                </c:pt>
                <c:pt idx="11665">
                  <c:v>14:45:50</c:v>
                </c:pt>
                <c:pt idx="11666">
                  <c:v>14:45:51</c:v>
                </c:pt>
                <c:pt idx="11667">
                  <c:v>14:45:52</c:v>
                </c:pt>
                <c:pt idx="11668">
                  <c:v>14:45:54</c:v>
                </c:pt>
                <c:pt idx="11669">
                  <c:v>14:45:55</c:v>
                </c:pt>
                <c:pt idx="11670">
                  <c:v>14:45:56</c:v>
                </c:pt>
                <c:pt idx="11671">
                  <c:v>14:45:57</c:v>
                </c:pt>
                <c:pt idx="11672">
                  <c:v>14:45:58</c:v>
                </c:pt>
                <c:pt idx="11673">
                  <c:v>14:45:59</c:v>
                </c:pt>
                <c:pt idx="11674">
                  <c:v>14:46:00</c:v>
                </c:pt>
                <c:pt idx="11675">
                  <c:v>14:46:01</c:v>
                </c:pt>
                <c:pt idx="11676">
                  <c:v>14:46:02</c:v>
                </c:pt>
                <c:pt idx="11677">
                  <c:v>14:46:03</c:v>
                </c:pt>
                <c:pt idx="11678">
                  <c:v>14:46:04</c:v>
                </c:pt>
                <c:pt idx="11679">
                  <c:v>14:46:05</c:v>
                </c:pt>
                <c:pt idx="11680">
                  <c:v>14:46:06</c:v>
                </c:pt>
                <c:pt idx="11681">
                  <c:v>14:46:07</c:v>
                </c:pt>
                <c:pt idx="11682">
                  <c:v>14:46:08</c:v>
                </c:pt>
                <c:pt idx="11683">
                  <c:v>14:46:09</c:v>
                </c:pt>
                <c:pt idx="11684">
                  <c:v>14:46:10</c:v>
                </c:pt>
                <c:pt idx="11685">
                  <c:v>14:46:11</c:v>
                </c:pt>
                <c:pt idx="11686">
                  <c:v>14:46:12</c:v>
                </c:pt>
                <c:pt idx="11687">
                  <c:v>14:46:13</c:v>
                </c:pt>
                <c:pt idx="11688">
                  <c:v>14:46:14</c:v>
                </c:pt>
                <c:pt idx="11689">
                  <c:v>14:46:16</c:v>
                </c:pt>
                <c:pt idx="11690">
                  <c:v>14:46:17</c:v>
                </c:pt>
                <c:pt idx="11691">
                  <c:v>14:46:18</c:v>
                </c:pt>
                <c:pt idx="11692">
                  <c:v>14:46:19</c:v>
                </c:pt>
                <c:pt idx="11693">
                  <c:v>14:46:20</c:v>
                </c:pt>
                <c:pt idx="11694">
                  <c:v>14:46:21</c:v>
                </c:pt>
                <c:pt idx="11695">
                  <c:v>14:46:23</c:v>
                </c:pt>
                <c:pt idx="11696">
                  <c:v>14:46:24</c:v>
                </c:pt>
                <c:pt idx="11697">
                  <c:v>14:46:26</c:v>
                </c:pt>
                <c:pt idx="11698">
                  <c:v>14:46:28</c:v>
                </c:pt>
                <c:pt idx="11699">
                  <c:v>14:46:29</c:v>
                </c:pt>
                <c:pt idx="11700">
                  <c:v>14:46:30</c:v>
                </c:pt>
                <c:pt idx="11701">
                  <c:v>14:46:31</c:v>
                </c:pt>
                <c:pt idx="11702">
                  <c:v>14:46:33</c:v>
                </c:pt>
                <c:pt idx="11703">
                  <c:v>14:46:34</c:v>
                </c:pt>
                <c:pt idx="11704">
                  <c:v>14:46:35</c:v>
                </c:pt>
                <c:pt idx="11705">
                  <c:v>14:46:36</c:v>
                </c:pt>
                <c:pt idx="11706">
                  <c:v>14:46:37</c:v>
                </c:pt>
                <c:pt idx="11707">
                  <c:v>14:46:38</c:v>
                </c:pt>
                <c:pt idx="11708">
                  <c:v>14:46:39</c:v>
                </c:pt>
                <c:pt idx="11709">
                  <c:v>14:46:40</c:v>
                </c:pt>
                <c:pt idx="11710">
                  <c:v>14:46:41</c:v>
                </c:pt>
                <c:pt idx="11711">
                  <c:v>14:46:42</c:v>
                </c:pt>
                <c:pt idx="11712">
                  <c:v>14:46:43</c:v>
                </c:pt>
                <c:pt idx="11713">
                  <c:v>14:46:44</c:v>
                </c:pt>
                <c:pt idx="11714">
                  <c:v>14:46:46</c:v>
                </c:pt>
                <c:pt idx="11715">
                  <c:v>14:46:48</c:v>
                </c:pt>
                <c:pt idx="11716">
                  <c:v>14:46:49</c:v>
                </c:pt>
                <c:pt idx="11717">
                  <c:v>14:46:50</c:v>
                </c:pt>
                <c:pt idx="11718">
                  <c:v>14:46:51</c:v>
                </c:pt>
                <c:pt idx="11719">
                  <c:v>14:46:52</c:v>
                </c:pt>
                <c:pt idx="11720">
                  <c:v>14:46:53</c:v>
                </c:pt>
                <c:pt idx="11721">
                  <c:v>14:46:56</c:v>
                </c:pt>
                <c:pt idx="11722">
                  <c:v>14:46:57</c:v>
                </c:pt>
                <c:pt idx="11723">
                  <c:v>14:46:59</c:v>
                </c:pt>
                <c:pt idx="11724">
                  <c:v>14:47:00</c:v>
                </c:pt>
                <c:pt idx="11725">
                  <c:v>14:47:01</c:v>
                </c:pt>
                <c:pt idx="11726">
                  <c:v>14:47:02</c:v>
                </c:pt>
                <c:pt idx="11727">
                  <c:v>14:47:03</c:v>
                </c:pt>
                <c:pt idx="11728">
                  <c:v>14:47:04</c:v>
                </c:pt>
                <c:pt idx="11729">
                  <c:v>14:47:05</c:v>
                </c:pt>
                <c:pt idx="11730">
                  <c:v>14:47:06</c:v>
                </c:pt>
                <c:pt idx="11731">
                  <c:v>14:47:07</c:v>
                </c:pt>
                <c:pt idx="11732">
                  <c:v>14:47:09</c:v>
                </c:pt>
                <c:pt idx="11733">
                  <c:v>14:47:10</c:v>
                </c:pt>
                <c:pt idx="11734">
                  <c:v>14:47:11</c:v>
                </c:pt>
                <c:pt idx="11735">
                  <c:v>14:47:13</c:v>
                </c:pt>
                <c:pt idx="11736">
                  <c:v>14:47:20</c:v>
                </c:pt>
                <c:pt idx="11737">
                  <c:v>14:47:21</c:v>
                </c:pt>
                <c:pt idx="11738">
                  <c:v>14:47:24</c:v>
                </c:pt>
                <c:pt idx="11739">
                  <c:v>14:47:25</c:v>
                </c:pt>
                <c:pt idx="11740">
                  <c:v>14:47:26</c:v>
                </c:pt>
                <c:pt idx="11741">
                  <c:v>14:47:27</c:v>
                </c:pt>
                <c:pt idx="11742">
                  <c:v>14:47:28</c:v>
                </c:pt>
                <c:pt idx="11743">
                  <c:v>14:47:29</c:v>
                </c:pt>
                <c:pt idx="11744">
                  <c:v>14:47:30</c:v>
                </c:pt>
                <c:pt idx="11745">
                  <c:v>14:47:34</c:v>
                </c:pt>
                <c:pt idx="11746">
                  <c:v>14:47:35</c:v>
                </c:pt>
                <c:pt idx="11747">
                  <c:v>14:47:36</c:v>
                </c:pt>
                <c:pt idx="11748">
                  <c:v>14:47:37</c:v>
                </c:pt>
                <c:pt idx="11749">
                  <c:v>14:47:38</c:v>
                </c:pt>
                <c:pt idx="11750">
                  <c:v>14:47:39</c:v>
                </c:pt>
                <c:pt idx="11751">
                  <c:v>14:47:40</c:v>
                </c:pt>
                <c:pt idx="11752">
                  <c:v>14:47:43</c:v>
                </c:pt>
                <c:pt idx="11753">
                  <c:v>14:47:44</c:v>
                </c:pt>
                <c:pt idx="11754">
                  <c:v>14:47:45</c:v>
                </c:pt>
                <c:pt idx="11755">
                  <c:v>14:47:47</c:v>
                </c:pt>
                <c:pt idx="11756">
                  <c:v>14:47:48</c:v>
                </c:pt>
                <c:pt idx="11757">
                  <c:v>14:47:49</c:v>
                </c:pt>
                <c:pt idx="11758">
                  <c:v>14:47:50</c:v>
                </c:pt>
                <c:pt idx="11759">
                  <c:v>14:47:52</c:v>
                </c:pt>
                <c:pt idx="11760">
                  <c:v>14:47:54</c:v>
                </c:pt>
                <c:pt idx="11761">
                  <c:v>14:47:57</c:v>
                </c:pt>
                <c:pt idx="11762">
                  <c:v>14:47:58</c:v>
                </c:pt>
                <c:pt idx="11763">
                  <c:v>14:47:59</c:v>
                </c:pt>
                <c:pt idx="11764">
                  <c:v>14:48:00</c:v>
                </c:pt>
                <c:pt idx="11765">
                  <c:v>14:48:01</c:v>
                </c:pt>
                <c:pt idx="11766">
                  <c:v>14:48:04</c:v>
                </c:pt>
                <c:pt idx="11767">
                  <c:v>14:48:05</c:v>
                </c:pt>
                <c:pt idx="11768">
                  <c:v>14:48:06</c:v>
                </c:pt>
                <c:pt idx="11769">
                  <c:v>14:48:10</c:v>
                </c:pt>
                <c:pt idx="11770">
                  <c:v>14:48:12</c:v>
                </c:pt>
                <c:pt idx="11771">
                  <c:v>14:48:15</c:v>
                </c:pt>
                <c:pt idx="11772">
                  <c:v>14:48:16</c:v>
                </c:pt>
                <c:pt idx="11773">
                  <c:v>14:48:19</c:v>
                </c:pt>
                <c:pt idx="11774">
                  <c:v>14:48:21</c:v>
                </c:pt>
                <c:pt idx="11775">
                  <c:v>14:48:23</c:v>
                </c:pt>
                <c:pt idx="11776">
                  <c:v>14:48:24</c:v>
                </c:pt>
                <c:pt idx="11777">
                  <c:v>14:48:27</c:v>
                </c:pt>
                <c:pt idx="11778">
                  <c:v>14:48:31</c:v>
                </c:pt>
                <c:pt idx="11779">
                  <c:v>14:48:32</c:v>
                </c:pt>
                <c:pt idx="11780">
                  <c:v>14:48:35</c:v>
                </c:pt>
                <c:pt idx="11781">
                  <c:v>14:48:37</c:v>
                </c:pt>
                <c:pt idx="11782">
                  <c:v>14:48:38</c:v>
                </c:pt>
                <c:pt idx="11783">
                  <c:v>14:48:40</c:v>
                </c:pt>
                <c:pt idx="11784">
                  <c:v>14:48:42</c:v>
                </c:pt>
                <c:pt idx="11785">
                  <c:v>14:48:44</c:v>
                </c:pt>
                <c:pt idx="11786">
                  <c:v>14:48:45</c:v>
                </c:pt>
                <c:pt idx="11787">
                  <c:v>14:48:47</c:v>
                </c:pt>
                <c:pt idx="11788">
                  <c:v>14:48:48</c:v>
                </c:pt>
                <c:pt idx="11789">
                  <c:v>14:48:52</c:v>
                </c:pt>
                <c:pt idx="11790">
                  <c:v>14:48:55</c:v>
                </c:pt>
                <c:pt idx="11791">
                  <c:v>14:48:57</c:v>
                </c:pt>
                <c:pt idx="11792">
                  <c:v>14:48:58</c:v>
                </c:pt>
                <c:pt idx="11793">
                  <c:v>14:48:59</c:v>
                </c:pt>
                <c:pt idx="11794">
                  <c:v>14:49:02</c:v>
                </c:pt>
                <c:pt idx="11795">
                  <c:v>14:49:04</c:v>
                </c:pt>
                <c:pt idx="11796">
                  <c:v>14:49:05</c:v>
                </c:pt>
                <c:pt idx="11797">
                  <c:v>14:49:07</c:v>
                </c:pt>
                <c:pt idx="11798">
                  <c:v>14:49:08</c:v>
                </c:pt>
                <c:pt idx="11799">
                  <c:v>14:49:09</c:v>
                </c:pt>
                <c:pt idx="11800">
                  <c:v>14:49:10</c:v>
                </c:pt>
                <c:pt idx="11801">
                  <c:v>14:49:11</c:v>
                </c:pt>
                <c:pt idx="11802">
                  <c:v>14:49:12</c:v>
                </c:pt>
                <c:pt idx="11803">
                  <c:v>14:49:14</c:v>
                </c:pt>
                <c:pt idx="11804">
                  <c:v>14:49:15</c:v>
                </c:pt>
                <c:pt idx="11805">
                  <c:v>14:49:16</c:v>
                </c:pt>
                <c:pt idx="11806">
                  <c:v>14:49:18</c:v>
                </c:pt>
                <c:pt idx="11807">
                  <c:v>14:49:20</c:v>
                </c:pt>
                <c:pt idx="11808">
                  <c:v>14:49:22</c:v>
                </c:pt>
                <c:pt idx="11809">
                  <c:v>14:49:24</c:v>
                </c:pt>
                <c:pt idx="11810">
                  <c:v>14:49:25</c:v>
                </c:pt>
                <c:pt idx="11811">
                  <c:v>14:49:28</c:v>
                </c:pt>
                <c:pt idx="11812">
                  <c:v>14:49:29</c:v>
                </c:pt>
                <c:pt idx="11813">
                  <c:v>14:49:32</c:v>
                </c:pt>
                <c:pt idx="11814">
                  <c:v>14:49:35</c:v>
                </c:pt>
                <c:pt idx="11815">
                  <c:v>14:49:36</c:v>
                </c:pt>
                <c:pt idx="11816">
                  <c:v>14:49:37</c:v>
                </c:pt>
                <c:pt idx="11817">
                  <c:v>14:49:38</c:v>
                </c:pt>
                <c:pt idx="11818">
                  <c:v>14:49:39</c:v>
                </c:pt>
                <c:pt idx="11819">
                  <c:v>14:49:42</c:v>
                </c:pt>
                <c:pt idx="11820">
                  <c:v>14:49:43</c:v>
                </c:pt>
                <c:pt idx="11821">
                  <c:v>14:49:44</c:v>
                </c:pt>
                <c:pt idx="11822">
                  <c:v>14:49:45</c:v>
                </c:pt>
                <c:pt idx="11823">
                  <c:v>14:49:47</c:v>
                </c:pt>
                <c:pt idx="11824">
                  <c:v>14:49:48</c:v>
                </c:pt>
                <c:pt idx="11825">
                  <c:v>14:49:51</c:v>
                </c:pt>
                <c:pt idx="11826">
                  <c:v>14:49:53</c:v>
                </c:pt>
                <c:pt idx="11827">
                  <c:v>14:49:54</c:v>
                </c:pt>
                <c:pt idx="11828">
                  <c:v>14:49:55</c:v>
                </c:pt>
                <c:pt idx="11829">
                  <c:v>14:49:56</c:v>
                </c:pt>
                <c:pt idx="11830">
                  <c:v>14:50:05</c:v>
                </c:pt>
                <c:pt idx="11831">
                  <c:v>14:50:07</c:v>
                </c:pt>
                <c:pt idx="11832">
                  <c:v>14:50:08</c:v>
                </c:pt>
                <c:pt idx="11833">
                  <c:v>14:50:10</c:v>
                </c:pt>
                <c:pt idx="11834">
                  <c:v>14:50:12</c:v>
                </c:pt>
                <c:pt idx="11835">
                  <c:v>14:50:13</c:v>
                </c:pt>
                <c:pt idx="11836">
                  <c:v>14:50:14</c:v>
                </c:pt>
                <c:pt idx="11837">
                  <c:v>14:50:15</c:v>
                </c:pt>
                <c:pt idx="11838">
                  <c:v>14:50:20</c:v>
                </c:pt>
                <c:pt idx="11839">
                  <c:v>14:50:22</c:v>
                </c:pt>
                <c:pt idx="11840">
                  <c:v>14:50:23</c:v>
                </c:pt>
                <c:pt idx="11841">
                  <c:v>14:50:24</c:v>
                </c:pt>
                <c:pt idx="11842">
                  <c:v>14:50:27</c:v>
                </c:pt>
                <c:pt idx="11843">
                  <c:v>14:50:28</c:v>
                </c:pt>
                <c:pt idx="11844">
                  <c:v>14:50:29</c:v>
                </c:pt>
                <c:pt idx="11845">
                  <c:v>14:50:30</c:v>
                </c:pt>
                <c:pt idx="11846">
                  <c:v>14:50:31</c:v>
                </c:pt>
                <c:pt idx="11847">
                  <c:v>14:50:33</c:v>
                </c:pt>
                <c:pt idx="11848">
                  <c:v>14:50:34</c:v>
                </c:pt>
                <c:pt idx="11849">
                  <c:v>14:50:37</c:v>
                </c:pt>
                <c:pt idx="11850">
                  <c:v>14:50:40</c:v>
                </c:pt>
                <c:pt idx="11851">
                  <c:v>14:50:41</c:v>
                </c:pt>
                <c:pt idx="11852">
                  <c:v>14:50:42</c:v>
                </c:pt>
                <c:pt idx="11853">
                  <c:v>14:50:43</c:v>
                </c:pt>
                <c:pt idx="11854">
                  <c:v>14:50:47</c:v>
                </c:pt>
                <c:pt idx="11855">
                  <c:v>14:50:49</c:v>
                </c:pt>
                <c:pt idx="11856">
                  <c:v>14:50:50</c:v>
                </c:pt>
                <c:pt idx="11857">
                  <c:v>14:50:51</c:v>
                </c:pt>
                <c:pt idx="11858">
                  <c:v>14:50:52</c:v>
                </c:pt>
                <c:pt idx="11859">
                  <c:v>14:50:53</c:v>
                </c:pt>
                <c:pt idx="11860">
                  <c:v>14:50:58</c:v>
                </c:pt>
                <c:pt idx="11861">
                  <c:v>14:51:00</c:v>
                </c:pt>
                <c:pt idx="11862">
                  <c:v>14:51:01</c:v>
                </c:pt>
                <c:pt idx="11863">
                  <c:v>14:51:03</c:v>
                </c:pt>
                <c:pt idx="11864">
                  <c:v>14:51:05</c:v>
                </c:pt>
                <c:pt idx="11865">
                  <c:v>14:51:07</c:v>
                </c:pt>
                <c:pt idx="11866">
                  <c:v>14:51:10</c:v>
                </c:pt>
                <c:pt idx="11867">
                  <c:v>14:51:13</c:v>
                </c:pt>
                <c:pt idx="11868">
                  <c:v>14:51:16</c:v>
                </c:pt>
                <c:pt idx="11869">
                  <c:v>14:51:17</c:v>
                </c:pt>
                <c:pt idx="11870">
                  <c:v>14:51:18</c:v>
                </c:pt>
                <c:pt idx="11871">
                  <c:v>14:51:19</c:v>
                </c:pt>
                <c:pt idx="11872">
                  <c:v>14:51:20</c:v>
                </c:pt>
                <c:pt idx="11873">
                  <c:v>14:51:27</c:v>
                </c:pt>
                <c:pt idx="11874">
                  <c:v>14:51:28</c:v>
                </c:pt>
                <c:pt idx="11875">
                  <c:v>14:51:29</c:v>
                </c:pt>
                <c:pt idx="11876">
                  <c:v>14:51:30</c:v>
                </c:pt>
                <c:pt idx="11877">
                  <c:v>14:51:32</c:v>
                </c:pt>
                <c:pt idx="11878">
                  <c:v>14:51:33</c:v>
                </c:pt>
                <c:pt idx="11879">
                  <c:v>14:51:34</c:v>
                </c:pt>
                <c:pt idx="11880">
                  <c:v>14:51:35</c:v>
                </c:pt>
                <c:pt idx="11881">
                  <c:v>14:51:36</c:v>
                </c:pt>
                <c:pt idx="11882">
                  <c:v>14:51:37</c:v>
                </c:pt>
                <c:pt idx="11883">
                  <c:v>14:51:39</c:v>
                </c:pt>
                <c:pt idx="11884">
                  <c:v>14:51:40</c:v>
                </c:pt>
                <c:pt idx="11885">
                  <c:v>14:51:45</c:v>
                </c:pt>
                <c:pt idx="11886">
                  <c:v>14:51:46</c:v>
                </c:pt>
                <c:pt idx="11887">
                  <c:v>14:51:47</c:v>
                </c:pt>
                <c:pt idx="11888">
                  <c:v>14:51:48</c:v>
                </c:pt>
                <c:pt idx="11889">
                  <c:v>14:51:49</c:v>
                </c:pt>
                <c:pt idx="11890">
                  <c:v>14:51:50</c:v>
                </c:pt>
                <c:pt idx="11891">
                  <c:v>14:51:51</c:v>
                </c:pt>
                <c:pt idx="11892">
                  <c:v>14:51:52</c:v>
                </c:pt>
                <c:pt idx="11893">
                  <c:v>14:51:54</c:v>
                </c:pt>
                <c:pt idx="11894">
                  <c:v>14:51:55</c:v>
                </c:pt>
                <c:pt idx="11895">
                  <c:v>14:51:57</c:v>
                </c:pt>
                <c:pt idx="11896">
                  <c:v>14:52:02</c:v>
                </c:pt>
                <c:pt idx="11897">
                  <c:v>14:52:03</c:v>
                </c:pt>
                <c:pt idx="11898">
                  <c:v>14:52:04</c:v>
                </c:pt>
                <c:pt idx="11899">
                  <c:v>14:52:05</c:v>
                </c:pt>
                <c:pt idx="11900">
                  <c:v>14:52:06</c:v>
                </c:pt>
                <c:pt idx="11901">
                  <c:v>14:52:07</c:v>
                </c:pt>
                <c:pt idx="11902">
                  <c:v>14:52:08</c:v>
                </c:pt>
                <c:pt idx="11903">
                  <c:v>14:52:11</c:v>
                </c:pt>
                <c:pt idx="11904">
                  <c:v>14:52:12</c:v>
                </c:pt>
                <c:pt idx="11905">
                  <c:v>14:52:13</c:v>
                </c:pt>
                <c:pt idx="11906">
                  <c:v>14:52:14</c:v>
                </c:pt>
                <c:pt idx="11907">
                  <c:v>14:52:21</c:v>
                </c:pt>
                <c:pt idx="11908">
                  <c:v>14:52:22</c:v>
                </c:pt>
                <c:pt idx="11909">
                  <c:v>14:52:23</c:v>
                </c:pt>
                <c:pt idx="11910">
                  <c:v>14:52:30</c:v>
                </c:pt>
                <c:pt idx="11911">
                  <c:v>14:52:35</c:v>
                </c:pt>
                <c:pt idx="11912">
                  <c:v>14:52:36</c:v>
                </c:pt>
                <c:pt idx="11913">
                  <c:v>14:52:40</c:v>
                </c:pt>
                <c:pt idx="11914">
                  <c:v>14:52:44</c:v>
                </c:pt>
                <c:pt idx="11915">
                  <c:v>14:52:47</c:v>
                </c:pt>
                <c:pt idx="11916">
                  <c:v>14:52:48</c:v>
                </c:pt>
                <c:pt idx="11917">
                  <c:v>14:52:49</c:v>
                </c:pt>
                <c:pt idx="11918">
                  <c:v>14:52:50</c:v>
                </c:pt>
                <c:pt idx="11919">
                  <c:v>14:52:51</c:v>
                </c:pt>
                <c:pt idx="11920">
                  <c:v>14:52:55</c:v>
                </c:pt>
                <c:pt idx="11921">
                  <c:v>14:52:56</c:v>
                </c:pt>
                <c:pt idx="11922">
                  <c:v>14:52:57</c:v>
                </c:pt>
                <c:pt idx="11923">
                  <c:v>14:52:58</c:v>
                </c:pt>
                <c:pt idx="11924">
                  <c:v>14:53:03</c:v>
                </c:pt>
                <c:pt idx="11925">
                  <c:v>14:53:06</c:v>
                </c:pt>
                <c:pt idx="11926">
                  <c:v>14:53:07</c:v>
                </c:pt>
                <c:pt idx="11927">
                  <c:v>14:53:10</c:v>
                </c:pt>
                <c:pt idx="11928">
                  <c:v>14:53:13</c:v>
                </c:pt>
                <c:pt idx="11929">
                  <c:v>14:53:16</c:v>
                </c:pt>
                <c:pt idx="11930">
                  <c:v>14:53:18</c:v>
                </c:pt>
                <c:pt idx="11931">
                  <c:v>14:53:19</c:v>
                </c:pt>
                <c:pt idx="11932">
                  <c:v>14:53:20</c:v>
                </c:pt>
                <c:pt idx="11933">
                  <c:v>14:53:21</c:v>
                </c:pt>
                <c:pt idx="11934">
                  <c:v>14:53:22</c:v>
                </c:pt>
                <c:pt idx="11935">
                  <c:v>14:53:23</c:v>
                </c:pt>
                <c:pt idx="11936">
                  <c:v>14:53:24</c:v>
                </c:pt>
                <c:pt idx="11937">
                  <c:v>14:53:25</c:v>
                </c:pt>
                <c:pt idx="11938">
                  <c:v>14:53:27</c:v>
                </c:pt>
                <c:pt idx="11939">
                  <c:v>14:53:28</c:v>
                </c:pt>
                <c:pt idx="11940">
                  <c:v>14:53:29</c:v>
                </c:pt>
                <c:pt idx="11941">
                  <c:v>14:53:30</c:v>
                </c:pt>
                <c:pt idx="11942">
                  <c:v>14:53:31</c:v>
                </c:pt>
                <c:pt idx="11943">
                  <c:v>14:53:33</c:v>
                </c:pt>
                <c:pt idx="11944">
                  <c:v>14:53:35</c:v>
                </c:pt>
                <c:pt idx="11945">
                  <c:v>14:53:36</c:v>
                </c:pt>
                <c:pt idx="11946">
                  <c:v>14:53:37</c:v>
                </c:pt>
                <c:pt idx="11947">
                  <c:v>14:53:38</c:v>
                </c:pt>
                <c:pt idx="11948">
                  <c:v>14:53:39</c:v>
                </c:pt>
                <c:pt idx="11949">
                  <c:v>14:53:40</c:v>
                </c:pt>
                <c:pt idx="11950">
                  <c:v>14:53:42</c:v>
                </c:pt>
                <c:pt idx="11951">
                  <c:v>14:53:43</c:v>
                </c:pt>
                <c:pt idx="11952">
                  <c:v>14:53:44</c:v>
                </c:pt>
                <c:pt idx="11953">
                  <c:v>14:53:45</c:v>
                </c:pt>
                <c:pt idx="11954">
                  <c:v>14:53:46</c:v>
                </c:pt>
                <c:pt idx="11955">
                  <c:v>14:53:47</c:v>
                </c:pt>
                <c:pt idx="11956">
                  <c:v>14:53:48</c:v>
                </c:pt>
                <c:pt idx="11957">
                  <c:v>14:53:49</c:v>
                </c:pt>
                <c:pt idx="11958">
                  <c:v>14:53:50</c:v>
                </c:pt>
                <c:pt idx="11959">
                  <c:v>14:53:55</c:v>
                </c:pt>
                <c:pt idx="11960">
                  <c:v>14:53:56</c:v>
                </c:pt>
                <c:pt idx="11961">
                  <c:v>14:54:01</c:v>
                </c:pt>
                <c:pt idx="11962">
                  <c:v>14:54:02</c:v>
                </c:pt>
                <c:pt idx="11963">
                  <c:v>14:54:05</c:v>
                </c:pt>
                <c:pt idx="11964">
                  <c:v>14:54:08</c:v>
                </c:pt>
                <c:pt idx="11965">
                  <c:v>14:54:12</c:v>
                </c:pt>
                <c:pt idx="11966">
                  <c:v>14:54:13</c:v>
                </c:pt>
                <c:pt idx="11967">
                  <c:v>14:54:16</c:v>
                </c:pt>
                <c:pt idx="11968">
                  <c:v>14:54:17</c:v>
                </c:pt>
                <c:pt idx="11969">
                  <c:v>14:54:18</c:v>
                </c:pt>
                <c:pt idx="11970">
                  <c:v>14:54:19</c:v>
                </c:pt>
                <c:pt idx="11971">
                  <c:v>14:54:20</c:v>
                </c:pt>
                <c:pt idx="11972">
                  <c:v>14:54:21</c:v>
                </c:pt>
                <c:pt idx="11973">
                  <c:v>14:54:22</c:v>
                </c:pt>
                <c:pt idx="11974">
                  <c:v>14:54:23</c:v>
                </c:pt>
                <c:pt idx="11975">
                  <c:v>14:54:25</c:v>
                </c:pt>
                <c:pt idx="11976">
                  <c:v>14:54:34</c:v>
                </c:pt>
                <c:pt idx="11977">
                  <c:v>14:54:40</c:v>
                </c:pt>
                <c:pt idx="11978">
                  <c:v>14:54:42</c:v>
                </c:pt>
                <c:pt idx="11979">
                  <c:v>14:54:44</c:v>
                </c:pt>
                <c:pt idx="11980">
                  <c:v>14:54:46</c:v>
                </c:pt>
                <c:pt idx="11981">
                  <c:v>14:54:48</c:v>
                </c:pt>
                <c:pt idx="11982">
                  <c:v>14:54:51</c:v>
                </c:pt>
                <c:pt idx="11983">
                  <c:v>14:54:52</c:v>
                </c:pt>
                <c:pt idx="11984">
                  <c:v>14:54:54</c:v>
                </c:pt>
                <c:pt idx="11985">
                  <c:v>14:54:58</c:v>
                </c:pt>
                <c:pt idx="11986">
                  <c:v>14:55:00</c:v>
                </c:pt>
                <c:pt idx="11987">
                  <c:v>14:55:01</c:v>
                </c:pt>
                <c:pt idx="11988">
                  <c:v>14:55:03</c:v>
                </c:pt>
                <c:pt idx="11989">
                  <c:v>14:55:08</c:v>
                </c:pt>
                <c:pt idx="11990">
                  <c:v>14:55:09</c:v>
                </c:pt>
                <c:pt idx="11991">
                  <c:v>14:55:16</c:v>
                </c:pt>
                <c:pt idx="11992">
                  <c:v>14:55:17</c:v>
                </c:pt>
                <c:pt idx="11993">
                  <c:v>14:55:18</c:v>
                </c:pt>
                <c:pt idx="11994">
                  <c:v>14:55:20</c:v>
                </c:pt>
                <c:pt idx="11995">
                  <c:v>14:55:21</c:v>
                </c:pt>
                <c:pt idx="11996">
                  <c:v>14:55:22</c:v>
                </c:pt>
                <c:pt idx="11997">
                  <c:v>14:55:24</c:v>
                </c:pt>
                <c:pt idx="11998">
                  <c:v>14:55:26</c:v>
                </c:pt>
                <c:pt idx="11999">
                  <c:v>14:55:27</c:v>
                </c:pt>
                <c:pt idx="12000">
                  <c:v>14:55:28</c:v>
                </c:pt>
                <c:pt idx="12001">
                  <c:v>14:55:29</c:v>
                </c:pt>
                <c:pt idx="12002">
                  <c:v>14:55:30</c:v>
                </c:pt>
                <c:pt idx="12003">
                  <c:v>14:55:31</c:v>
                </c:pt>
                <c:pt idx="12004">
                  <c:v>14:55:32</c:v>
                </c:pt>
                <c:pt idx="12005">
                  <c:v>14:55:33</c:v>
                </c:pt>
                <c:pt idx="12006">
                  <c:v>14:55:34</c:v>
                </c:pt>
                <c:pt idx="12007">
                  <c:v>14:55:35</c:v>
                </c:pt>
                <c:pt idx="12008">
                  <c:v>14:55:36</c:v>
                </c:pt>
                <c:pt idx="12009">
                  <c:v>14:55:47</c:v>
                </c:pt>
                <c:pt idx="12010">
                  <c:v>14:55:49</c:v>
                </c:pt>
                <c:pt idx="12011">
                  <c:v>14:55:50</c:v>
                </c:pt>
                <c:pt idx="12012">
                  <c:v>14:55:51</c:v>
                </c:pt>
                <c:pt idx="12013">
                  <c:v>14:55:56</c:v>
                </c:pt>
                <c:pt idx="12014">
                  <c:v>14:55:57</c:v>
                </c:pt>
                <c:pt idx="12015">
                  <c:v>14:55:58</c:v>
                </c:pt>
                <c:pt idx="12016">
                  <c:v>14:56:00</c:v>
                </c:pt>
                <c:pt idx="12017">
                  <c:v>14:56:06</c:v>
                </c:pt>
                <c:pt idx="12018">
                  <c:v>14:56:08</c:v>
                </c:pt>
                <c:pt idx="12019">
                  <c:v>14:56:09</c:v>
                </c:pt>
                <c:pt idx="12020">
                  <c:v>14:56:17</c:v>
                </c:pt>
                <c:pt idx="12021">
                  <c:v>14:56:18</c:v>
                </c:pt>
                <c:pt idx="12022">
                  <c:v>14:56:19</c:v>
                </c:pt>
                <c:pt idx="12023">
                  <c:v>14:56:20</c:v>
                </c:pt>
                <c:pt idx="12024">
                  <c:v>14:56:22</c:v>
                </c:pt>
                <c:pt idx="12025">
                  <c:v>14:56:26</c:v>
                </c:pt>
                <c:pt idx="12026">
                  <c:v>14:56:33</c:v>
                </c:pt>
                <c:pt idx="12027">
                  <c:v>14:56:34</c:v>
                </c:pt>
                <c:pt idx="12028">
                  <c:v>14:56:36</c:v>
                </c:pt>
                <c:pt idx="12029">
                  <c:v>14:56:37</c:v>
                </c:pt>
                <c:pt idx="12030">
                  <c:v>14:56:47</c:v>
                </c:pt>
                <c:pt idx="12031">
                  <c:v>14:56:48</c:v>
                </c:pt>
                <c:pt idx="12032">
                  <c:v>14:56:49</c:v>
                </c:pt>
                <c:pt idx="12033">
                  <c:v>14:56:50</c:v>
                </c:pt>
                <c:pt idx="12034">
                  <c:v>14:56:51</c:v>
                </c:pt>
                <c:pt idx="12035">
                  <c:v>14:56:52</c:v>
                </c:pt>
                <c:pt idx="12036">
                  <c:v>14:56:54</c:v>
                </c:pt>
                <c:pt idx="12037">
                  <c:v>14:56:56</c:v>
                </c:pt>
                <c:pt idx="12038">
                  <c:v>14:56:57</c:v>
                </c:pt>
                <c:pt idx="12039">
                  <c:v>14:56:58</c:v>
                </c:pt>
                <c:pt idx="12040">
                  <c:v>14:56:59</c:v>
                </c:pt>
                <c:pt idx="12041">
                  <c:v>14:57:02</c:v>
                </c:pt>
                <c:pt idx="12042">
                  <c:v>14:57:04</c:v>
                </c:pt>
                <c:pt idx="12043">
                  <c:v>14:57:05</c:v>
                </c:pt>
                <c:pt idx="12044">
                  <c:v>14:57:06</c:v>
                </c:pt>
                <c:pt idx="12045">
                  <c:v>14:57:07</c:v>
                </c:pt>
                <c:pt idx="12046">
                  <c:v>14:57:09</c:v>
                </c:pt>
                <c:pt idx="12047">
                  <c:v>14:57:12</c:v>
                </c:pt>
                <c:pt idx="12048">
                  <c:v>14:57:14</c:v>
                </c:pt>
                <c:pt idx="12049">
                  <c:v>14:57:16</c:v>
                </c:pt>
                <c:pt idx="12050">
                  <c:v>14:57:17</c:v>
                </c:pt>
                <c:pt idx="12051">
                  <c:v>14:57:18</c:v>
                </c:pt>
                <c:pt idx="12052">
                  <c:v>14:57:19</c:v>
                </c:pt>
                <c:pt idx="12053">
                  <c:v>14:57:20</c:v>
                </c:pt>
                <c:pt idx="12054">
                  <c:v>14:57:22</c:v>
                </c:pt>
                <c:pt idx="12055">
                  <c:v>14:57:23</c:v>
                </c:pt>
                <c:pt idx="12056">
                  <c:v>14:57:24</c:v>
                </c:pt>
                <c:pt idx="12057">
                  <c:v>14:57:26</c:v>
                </c:pt>
                <c:pt idx="12058">
                  <c:v>14:57:27</c:v>
                </c:pt>
                <c:pt idx="12059">
                  <c:v>14:57:29</c:v>
                </c:pt>
                <c:pt idx="12060">
                  <c:v>14:57:31</c:v>
                </c:pt>
                <c:pt idx="12061">
                  <c:v>14:57:35</c:v>
                </c:pt>
                <c:pt idx="12062">
                  <c:v>14:57:36</c:v>
                </c:pt>
                <c:pt idx="12063">
                  <c:v>14:57:38</c:v>
                </c:pt>
                <c:pt idx="12064">
                  <c:v>14:57:40</c:v>
                </c:pt>
                <c:pt idx="12065">
                  <c:v>14:57:43</c:v>
                </c:pt>
                <c:pt idx="12066">
                  <c:v>14:57:45</c:v>
                </c:pt>
                <c:pt idx="12067">
                  <c:v>14:57:48</c:v>
                </c:pt>
                <c:pt idx="12068">
                  <c:v>14:57:55</c:v>
                </c:pt>
                <c:pt idx="12069">
                  <c:v>14:57:56</c:v>
                </c:pt>
                <c:pt idx="12070">
                  <c:v>14:57:59</c:v>
                </c:pt>
                <c:pt idx="12071">
                  <c:v>14:58:03</c:v>
                </c:pt>
                <c:pt idx="12072">
                  <c:v>14:58:05</c:v>
                </c:pt>
                <c:pt idx="12073">
                  <c:v>14:58:10</c:v>
                </c:pt>
                <c:pt idx="12074">
                  <c:v>14:58:11</c:v>
                </c:pt>
                <c:pt idx="12075">
                  <c:v>14:58:12</c:v>
                </c:pt>
                <c:pt idx="12076">
                  <c:v>14:58:13</c:v>
                </c:pt>
                <c:pt idx="12077">
                  <c:v>14:58:14</c:v>
                </c:pt>
                <c:pt idx="12078">
                  <c:v>14:58:15</c:v>
                </c:pt>
                <c:pt idx="12079">
                  <c:v>14:58:17</c:v>
                </c:pt>
                <c:pt idx="12080">
                  <c:v>14:58:18</c:v>
                </c:pt>
                <c:pt idx="12081">
                  <c:v>14:58:19</c:v>
                </c:pt>
                <c:pt idx="12082">
                  <c:v>14:58:21</c:v>
                </c:pt>
                <c:pt idx="12083">
                  <c:v>14:58:22</c:v>
                </c:pt>
                <c:pt idx="12084">
                  <c:v>14:58:23</c:v>
                </c:pt>
                <c:pt idx="12085">
                  <c:v>14:58:24</c:v>
                </c:pt>
                <c:pt idx="12086">
                  <c:v>14:58:29</c:v>
                </c:pt>
                <c:pt idx="12087">
                  <c:v>14:58:30</c:v>
                </c:pt>
                <c:pt idx="12088">
                  <c:v>14:58:33</c:v>
                </c:pt>
                <c:pt idx="12089">
                  <c:v>14:58:34</c:v>
                </c:pt>
                <c:pt idx="12090">
                  <c:v>14:58:36</c:v>
                </c:pt>
                <c:pt idx="12091">
                  <c:v>14:58:37</c:v>
                </c:pt>
                <c:pt idx="12092">
                  <c:v>14:58:38</c:v>
                </c:pt>
                <c:pt idx="12093">
                  <c:v>14:58:39</c:v>
                </c:pt>
                <c:pt idx="12094">
                  <c:v>14:58:40</c:v>
                </c:pt>
                <c:pt idx="12095">
                  <c:v>14:58:41</c:v>
                </c:pt>
                <c:pt idx="12096">
                  <c:v>14:58:43</c:v>
                </c:pt>
                <c:pt idx="12097">
                  <c:v>14:58:44</c:v>
                </c:pt>
                <c:pt idx="12098">
                  <c:v>14:58:45</c:v>
                </c:pt>
                <c:pt idx="12099">
                  <c:v>14:58:46</c:v>
                </c:pt>
                <c:pt idx="12100">
                  <c:v>14:58:47</c:v>
                </c:pt>
                <c:pt idx="12101">
                  <c:v>14:58:48</c:v>
                </c:pt>
                <c:pt idx="12102">
                  <c:v>14:58:49</c:v>
                </c:pt>
                <c:pt idx="12103">
                  <c:v>14:58:50</c:v>
                </c:pt>
                <c:pt idx="12104">
                  <c:v>14:58:51</c:v>
                </c:pt>
                <c:pt idx="12105">
                  <c:v>14:58:52</c:v>
                </c:pt>
                <c:pt idx="12106">
                  <c:v>14:58:53</c:v>
                </c:pt>
                <c:pt idx="12107">
                  <c:v>14:58:54</c:v>
                </c:pt>
                <c:pt idx="12108">
                  <c:v>14:59:01</c:v>
                </c:pt>
                <c:pt idx="12109">
                  <c:v>14:59:04</c:v>
                </c:pt>
                <c:pt idx="12110">
                  <c:v>14:59:05</c:v>
                </c:pt>
                <c:pt idx="12111">
                  <c:v>14:59:08</c:v>
                </c:pt>
                <c:pt idx="12112">
                  <c:v>14:59:09</c:v>
                </c:pt>
                <c:pt idx="12113">
                  <c:v>14:59:11</c:v>
                </c:pt>
                <c:pt idx="12114">
                  <c:v>14:59:13</c:v>
                </c:pt>
                <c:pt idx="12115">
                  <c:v>14:59:14</c:v>
                </c:pt>
                <c:pt idx="12116">
                  <c:v>14:59:15</c:v>
                </c:pt>
                <c:pt idx="12117">
                  <c:v>14:59:17</c:v>
                </c:pt>
                <c:pt idx="12118">
                  <c:v>14:59:19</c:v>
                </c:pt>
                <c:pt idx="12119">
                  <c:v>14:59:20</c:v>
                </c:pt>
                <c:pt idx="12120">
                  <c:v>14:59:21</c:v>
                </c:pt>
                <c:pt idx="12121">
                  <c:v>14:59:22</c:v>
                </c:pt>
                <c:pt idx="12122">
                  <c:v>14:59:24</c:v>
                </c:pt>
                <c:pt idx="12123">
                  <c:v>14:59:27</c:v>
                </c:pt>
                <c:pt idx="12124">
                  <c:v>14:59:28</c:v>
                </c:pt>
                <c:pt idx="12125">
                  <c:v>14:59:29</c:v>
                </c:pt>
                <c:pt idx="12126">
                  <c:v>14:59:30</c:v>
                </c:pt>
                <c:pt idx="12127">
                  <c:v>14:59:32</c:v>
                </c:pt>
                <c:pt idx="12128">
                  <c:v>14:59:33</c:v>
                </c:pt>
                <c:pt idx="12129">
                  <c:v>14:59:37</c:v>
                </c:pt>
                <c:pt idx="12130">
                  <c:v>14:59:38</c:v>
                </c:pt>
                <c:pt idx="12131">
                  <c:v>14:59:42</c:v>
                </c:pt>
                <c:pt idx="12132">
                  <c:v>14:59:43</c:v>
                </c:pt>
                <c:pt idx="12133">
                  <c:v>14:59:44</c:v>
                </c:pt>
                <c:pt idx="12134">
                  <c:v>14:59:47</c:v>
                </c:pt>
                <c:pt idx="12135">
                  <c:v>14:59:48</c:v>
                </c:pt>
                <c:pt idx="12136">
                  <c:v>14:59:49</c:v>
                </c:pt>
                <c:pt idx="12137">
                  <c:v>14:59:50</c:v>
                </c:pt>
                <c:pt idx="12138">
                  <c:v>14:59:51</c:v>
                </c:pt>
                <c:pt idx="12139">
                  <c:v>14:59:55</c:v>
                </c:pt>
                <c:pt idx="12140">
                  <c:v>14:59:56</c:v>
                </c:pt>
                <c:pt idx="12141">
                  <c:v>14:59:58</c:v>
                </c:pt>
                <c:pt idx="12142">
                  <c:v>14:59:59</c:v>
                </c:pt>
                <c:pt idx="12143">
                  <c:v>15:00:00</c:v>
                </c:pt>
                <c:pt idx="12144">
                  <c:v>15:00:01</c:v>
                </c:pt>
                <c:pt idx="12145">
                  <c:v>15:00:02</c:v>
                </c:pt>
                <c:pt idx="12146">
                  <c:v>15:00:03</c:v>
                </c:pt>
                <c:pt idx="12147">
                  <c:v>15:00:04</c:v>
                </c:pt>
                <c:pt idx="12148">
                  <c:v>15:00:06</c:v>
                </c:pt>
                <c:pt idx="12149">
                  <c:v>15:00:07</c:v>
                </c:pt>
                <c:pt idx="12150">
                  <c:v>15:00:08</c:v>
                </c:pt>
                <c:pt idx="12151">
                  <c:v>15:00:09</c:v>
                </c:pt>
                <c:pt idx="12152">
                  <c:v>15:00:12</c:v>
                </c:pt>
                <c:pt idx="12153">
                  <c:v>15:00:14</c:v>
                </c:pt>
                <c:pt idx="12154">
                  <c:v>15:00:17</c:v>
                </c:pt>
                <c:pt idx="12155">
                  <c:v>15:00:18</c:v>
                </c:pt>
                <c:pt idx="12156">
                  <c:v>15:00:19</c:v>
                </c:pt>
                <c:pt idx="12157">
                  <c:v>15:00:20</c:v>
                </c:pt>
                <c:pt idx="12158">
                  <c:v>15:00:21</c:v>
                </c:pt>
                <c:pt idx="12159">
                  <c:v>15:00:22</c:v>
                </c:pt>
                <c:pt idx="12160">
                  <c:v>15:00:23</c:v>
                </c:pt>
                <c:pt idx="12161">
                  <c:v>15:00:24</c:v>
                </c:pt>
                <c:pt idx="12162">
                  <c:v>15:00:25</c:v>
                </c:pt>
                <c:pt idx="12163">
                  <c:v>15:00:26</c:v>
                </c:pt>
                <c:pt idx="12164">
                  <c:v>15:00:27</c:v>
                </c:pt>
                <c:pt idx="12165">
                  <c:v>15:00:29</c:v>
                </c:pt>
                <c:pt idx="12166">
                  <c:v>15:00:30</c:v>
                </c:pt>
                <c:pt idx="12167">
                  <c:v>15:00:31</c:v>
                </c:pt>
                <c:pt idx="12168">
                  <c:v>15:00:32</c:v>
                </c:pt>
                <c:pt idx="12169">
                  <c:v>15:00:33</c:v>
                </c:pt>
                <c:pt idx="12170">
                  <c:v>15:00:34</c:v>
                </c:pt>
                <c:pt idx="12171">
                  <c:v>15:00:35</c:v>
                </c:pt>
                <c:pt idx="12172">
                  <c:v>15:00:36</c:v>
                </c:pt>
                <c:pt idx="12173">
                  <c:v>15:00:37</c:v>
                </c:pt>
                <c:pt idx="12174">
                  <c:v>15:00:38</c:v>
                </c:pt>
                <c:pt idx="12175">
                  <c:v>15:00:39</c:v>
                </c:pt>
                <c:pt idx="12176">
                  <c:v>15:00:40</c:v>
                </c:pt>
                <c:pt idx="12177">
                  <c:v>15:00:42</c:v>
                </c:pt>
                <c:pt idx="12178">
                  <c:v>15:00:43</c:v>
                </c:pt>
                <c:pt idx="12179">
                  <c:v>15:00:44</c:v>
                </c:pt>
                <c:pt idx="12180">
                  <c:v>15:00:45</c:v>
                </c:pt>
                <c:pt idx="12181">
                  <c:v>15:00:46</c:v>
                </c:pt>
                <c:pt idx="12182">
                  <c:v>15:00:47</c:v>
                </c:pt>
                <c:pt idx="12183">
                  <c:v>15:00:48</c:v>
                </c:pt>
                <c:pt idx="12184">
                  <c:v>15:00:49</c:v>
                </c:pt>
                <c:pt idx="12185">
                  <c:v>15:00:50</c:v>
                </c:pt>
                <c:pt idx="12186">
                  <c:v>15:00:51</c:v>
                </c:pt>
                <c:pt idx="12187">
                  <c:v>15:00:52</c:v>
                </c:pt>
                <c:pt idx="12188">
                  <c:v>15:00:53</c:v>
                </c:pt>
                <c:pt idx="12189">
                  <c:v>15:00:54</c:v>
                </c:pt>
                <c:pt idx="12190">
                  <c:v>15:00:55</c:v>
                </c:pt>
                <c:pt idx="12191">
                  <c:v>15:00:56</c:v>
                </c:pt>
                <c:pt idx="12192">
                  <c:v>15:00:57</c:v>
                </c:pt>
                <c:pt idx="12193">
                  <c:v>15:00:59</c:v>
                </c:pt>
                <c:pt idx="12194">
                  <c:v>15:01:02</c:v>
                </c:pt>
                <c:pt idx="12195">
                  <c:v>15:01:03</c:v>
                </c:pt>
                <c:pt idx="12196">
                  <c:v>15:01:09</c:v>
                </c:pt>
                <c:pt idx="12197">
                  <c:v>15:01:10</c:v>
                </c:pt>
                <c:pt idx="12198">
                  <c:v>15:01:14</c:v>
                </c:pt>
                <c:pt idx="12199">
                  <c:v>15:01:15</c:v>
                </c:pt>
                <c:pt idx="12200">
                  <c:v>15:01:16</c:v>
                </c:pt>
                <c:pt idx="12201">
                  <c:v>15:01:17</c:v>
                </c:pt>
                <c:pt idx="12202">
                  <c:v>15:01:18</c:v>
                </c:pt>
                <c:pt idx="12203">
                  <c:v>15:01:19</c:v>
                </c:pt>
                <c:pt idx="12204">
                  <c:v>15:01:20</c:v>
                </c:pt>
                <c:pt idx="12205">
                  <c:v>15:01:21</c:v>
                </c:pt>
                <c:pt idx="12206">
                  <c:v>15:01:23</c:v>
                </c:pt>
                <c:pt idx="12207">
                  <c:v>15:01:24</c:v>
                </c:pt>
                <c:pt idx="12208">
                  <c:v>15:01:25</c:v>
                </c:pt>
                <c:pt idx="12209">
                  <c:v>15:01:26</c:v>
                </c:pt>
                <c:pt idx="12210">
                  <c:v>15:01:29</c:v>
                </c:pt>
                <c:pt idx="12211">
                  <c:v>15:01:30</c:v>
                </c:pt>
                <c:pt idx="12212">
                  <c:v>15:01:31</c:v>
                </c:pt>
                <c:pt idx="12213">
                  <c:v>15:01:32</c:v>
                </c:pt>
                <c:pt idx="12214">
                  <c:v>15:01:33</c:v>
                </c:pt>
                <c:pt idx="12215">
                  <c:v>15:01:34</c:v>
                </c:pt>
                <c:pt idx="12216">
                  <c:v>15:01:36</c:v>
                </c:pt>
                <c:pt idx="12217">
                  <c:v>15:01:38</c:v>
                </c:pt>
                <c:pt idx="12218">
                  <c:v>15:01:39</c:v>
                </c:pt>
                <c:pt idx="12219">
                  <c:v>15:01:40</c:v>
                </c:pt>
                <c:pt idx="12220">
                  <c:v>15:01:42</c:v>
                </c:pt>
                <c:pt idx="12221">
                  <c:v>15:01:43</c:v>
                </c:pt>
                <c:pt idx="12222">
                  <c:v>15:01:44</c:v>
                </c:pt>
                <c:pt idx="12223">
                  <c:v>15:01:45</c:v>
                </c:pt>
                <c:pt idx="12224">
                  <c:v>15:01:48</c:v>
                </c:pt>
                <c:pt idx="12225">
                  <c:v>15:01:49</c:v>
                </c:pt>
                <c:pt idx="12226">
                  <c:v>15:01:50</c:v>
                </c:pt>
                <c:pt idx="12227">
                  <c:v>15:01:51</c:v>
                </c:pt>
                <c:pt idx="12228">
                  <c:v>15:01:52</c:v>
                </c:pt>
                <c:pt idx="12229">
                  <c:v>15:01:53</c:v>
                </c:pt>
                <c:pt idx="12230">
                  <c:v>15:01:54</c:v>
                </c:pt>
                <c:pt idx="12231">
                  <c:v>15:01:55</c:v>
                </c:pt>
                <c:pt idx="12232">
                  <c:v>15:01:56</c:v>
                </c:pt>
                <c:pt idx="12233">
                  <c:v>15:01:57</c:v>
                </c:pt>
                <c:pt idx="12234">
                  <c:v>15:01:58</c:v>
                </c:pt>
                <c:pt idx="12235">
                  <c:v>15:01:59</c:v>
                </c:pt>
                <c:pt idx="12236">
                  <c:v>15:02:00</c:v>
                </c:pt>
                <c:pt idx="12237">
                  <c:v>15:02:02</c:v>
                </c:pt>
                <c:pt idx="12238">
                  <c:v>15:02:03</c:v>
                </c:pt>
                <c:pt idx="12239">
                  <c:v>15:02:04</c:v>
                </c:pt>
                <c:pt idx="12240">
                  <c:v>15:02:12</c:v>
                </c:pt>
                <c:pt idx="12241">
                  <c:v>15:02:13</c:v>
                </c:pt>
                <c:pt idx="12242">
                  <c:v>15:02:14</c:v>
                </c:pt>
                <c:pt idx="12243">
                  <c:v>15:02:15</c:v>
                </c:pt>
                <c:pt idx="12244">
                  <c:v>15:02:16</c:v>
                </c:pt>
                <c:pt idx="12245">
                  <c:v>15:02:17</c:v>
                </c:pt>
                <c:pt idx="12246">
                  <c:v>15:02:18</c:v>
                </c:pt>
                <c:pt idx="12247">
                  <c:v>15:02:19</c:v>
                </c:pt>
                <c:pt idx="12248">
                  <c:v>15:02:20</c:v>
                </c:pt>
                <c:pt idx="12249">
                  <c:v>15:02:22</c:v>
                </c:pt>
                <c:pt idx="12250">
                  <c:v>15:02:28</c:v>
                </c:pt>
                <c:pt idx="12251">
                  <c:v>15:02:30</c:v>
                </c:pt>
                <c:pt idx="12252">
                  <c:v>15:02:32</c:v>
                </c:pt>
                <c:pt idx="12253">
                  <c:v>15:02:33</c:v>
                </c:pt>
                <c:pt idx="12254">
                  <c:v>15:02:34</c:v>
                </c:pt>
                <c:pt idx="12255">
                  <c:v>15:02:35</c:v>
                </c:pt>
                <c:pt idx="12256">
                  <c:v>15:02:40</c:v>
                </c:pt>
                <c:pt idx="12257">
                  <c:v>15:02:42</c:v>
                </c:pt>
                <c:pt idx="12258">
                  <c:v>15:02:51</c:v>
                </c:pt>
                <c:pt idx="12259">
                  <c:v>15:02:52</c:v>
                </c:pt>
                <c:pt idx="12260">
                  <c:v>15:02:53</c:v>
                </c:pt>
                <c:pt idx="12261">
                  <c:v>15:02:54</c:v>
                </c:pt>
                <c:pt idx="12262">
                  <c:v>15:02:56</c:v>
                </c:pt>
                <c:pt idx="12263">
                  <c:v>15:02:57</c:v>
                </c:pt>
                <c:pt idx="12264">
                  <c:v>15:02:58</c:v>
                </c:pt>
                <c:pt idx="12265">
                  <c:v>15:02:59</c:v>
                </c:pt>
                <c:pt idx="12266">
                  <c:v>15:03:00</c:v>
                </c:pt>
                <c:pt idx="12267">
                  <c:v>15:03:01</c:v>
                </c:pt>
                <c:pt idx="12268">
                  <c:v>15:03:03</c:v>
                </c:pt>
                <c:pt idx="12269">
                  <c:v>15:03:04</c:v>
                </c:pt>
                <c:pt idx="12270">
                  <c:v>15:03:05</c:v>
                </c:pt>
                <c:pt idx="12271">
                  <c:v>15:03:06</c:v>
                </c:pt>
                <c:pt idx="12272">
                  <c:v>15:03:07</c:v>
                </c:pt>
                <c:pt idx="12273">
                  <c:v>15:03:08</c:v>
                </c:pt>
                <c:pt idx="12274">
                  <c:v>15:03:09</c:v>
                </c:pt>
                <c:pt idx="12275">
                  <c:v>15:03:10</c:v>
                </c:pt>
                <c:pt idx="12276">
                  <c:v>15:03:11</c:v>
                </c:pt>
                <c:pt idx="12277">
                  <c:v>15:03:12</c:v>
                </c:pt>
                <c:pt idx="12278">
                  <c:v>15:03:13</c:v>
                </c:pt>
                <c:pt idx="12279">
                  <c:v>15:03:14</c:v>
                </c:pt>
                <c:pt idx="12280">
                  <c:v>15:03:16</c:v>
                </c:pt>
                <c:pt idx="12281">
                  <c:v>15:03:21</c:v>
                </c:pt>
                <c:pt idx="12282">
                  <c:v>15:03:25</c:v>
                </c:pt>
                <c:pt idx="12283">
                  <c:v>15:03:26</c:v>
                </c:pt>
                <c:pt idx="12284">
                  <c:v>15:03:27</c:v>
                </c:pt>
                <c:pt idx="12285">
                  <c:v>15:03:29</c:v>
                </c:pt>
                <c:pt idx="12286">
                  <c:v>15:03:30</c:v>
                </c:pt>
                <c:pt idx="12287">
                  <c:v>15:03:31</c:v>
                </c:pt>
                <c:pt idx="12288">
                  <c:v>15:03:32</c:v>
                </c:pt>
                <c:pt idx="12289">
                  <c:v>15:03:33</c:v>
                </c:pt>
                <c:pt idx="12290">
                  <c:v>15:03:34</c:v>
                </c:pt>
                <c:pt idx="12291">
                  <c:v>15:03:35</c:v>
                </c:pt>
                <c:pt idx="12292">
                  <c:v>15:03:36</c:v>
                </c:pt>
                <c:pt idx="12293">
                  <c:v>15:03:37</c:v>
                </c:pt>
                <c:pt idx="12294">
                  <c:v>15:03:39</c:v>
                </c:pt>
                <c:pt idx="12295">
                  <c:v>15:03:49</c:v>
                </c:pt>
                <c:pt idx="12296">
                  <c:v>15:03:53</c:v>
                </c:pt>
                <c:pt idx="12297">
                  <c:v>15:03:55</c:v>
                </c:pt>
                <c:pt idx="12298">
                  <c:v>15:03:56</c:v>
                </c:pt>
                <c:pt idx="12299">
                  <c:v>15:03:59</c:v>
                </c:pt>
                <c:pt idx="12300">
                  <c:v>15:04:00</c:v>
                </c:pt>
                <c:pt idx="12301">
                  <c:v>15:04:01</c:v>
                </c:pt>
                <c:pt idx="12302">
                  <c:v>15:04:03</c:v>
                </c:pt>
                <c:pt idx="12303">
                  <c:v>15:04:05</c:v>
                </c:pt>
                <c:pt idx="12304">
                  <c:v>15:04:06</c:v>
                </c:pt>
                <c:pt idx="12305">
                  <c:v>15:04:07</c:v>
                </c:pt>
                <c:pt idx="12306">
                  <c:v>15:04:08</c:v>
                </c:pt>
                <c:pt idx="12307">
                  <c:v>15:04:09</c:v>
                </c:pt>
                <c:pt idx="12308">
                  <c:v>15:04:10</c:v>
                </c:pt>
                <c:pt idx="12309">
                  <c:v>15:04:18</c:v>
                </c:pt>
                <c:pt idx="12310">
                  <c:v>15:04:19</c:v>
                </c:pt>
                <c:pt idx="12311">
                  <c:v>15:04:20</c:v>
                </c:pt>
                <c:pt idx="12312">
                  <c:v>15:04:25</c:v>
                </c:pt>
                <c:pt idx="12313">
                  <c:v>15:04:30</c:v>
                </c:pt>
                <c:pt idx="12314">
                  <c:v>15:04:36</c:v>
                </c:pt>
                <c:pt idx="12315">
                  <c:v>15:04:38</c:v>
                </c:pt>
                <c:pt idx="12316">
                  <c:v>15:04:39</c:v>
                </c:pt>
                <c:pt idx="12317">
                  <c:v>15:04:40</c:v>
                </c:pt>
                <c:pt idx="12318">
                  <c:v>15:04:41</c:v>
                </c:pt>
                <c:pt idx="12319">
                  <c:v>15:04:42</c:v>
                </c:pt>
                <c:pt idx="12320">
                  <c:v>15:04:43</c:v>
                </c:pt>
                <c:pt idx="12321">
                  <c:v>15:04:46</c:v>
                </c:pt>
                <c:pt idx="12322">
                  <c:v>15:04:49</c:v>
                </c:pt>
                <c:pt idx="12323">
                  <c:v>15:04:50</c:v>
                </c:pt>
                <c:pt idx="12324">
                  <c:v>15:04:51</c:v>
                </c:pt>
                <c:pt idx="12325">
                  <c:v>15:04:53</c:v>
                </c:pt>
                <c:pt idx="12326">
                  <c:v>15:04:55</c:v>
                </c:pt>
                <c:pt idx="12327">
                  <c:v>15:04:58</c:v>
                </c:pt>
                <c:pt idx="12328">
                  <c:v>15:05:00</c:v>
                </c:pt>
                <c:pt idx="12329">
                  <c:v>15:05:01</c:v>
                </c:pt>
                <c:pt idx="12330">
                  <c:v>15:05:02</c:v>
                </c:pt>
                <c:pt idx="12331">
                  <c:v>15:05:03</c:v>
                </c:pt>
                <c:pt idx="12332">
                  <c:v>15:05:07</c:v>
                </c:pt>
                <c:pt idx="12333">
                  <c:v>15:05:08</c:v>
                </c:pt>
                <c:pt idx="12334">
                  <c:v>15:05:13</c:v>
                </c:pt>
                <c:pt idx="12335">
                  <c:v>15:05:15</c:v>
                </c:pt>
                <c:pt idx="12336">
                  <c:v>15:05:16</c:v>
                </c:pt>
                <c:pt idx="12337">
                  <c:v>15:05:17</c:v>
                </c:pt>
                <c:pt idx="12338">
                  <c:v>15:05:19</c:v>
                </c:pt>
                <c:pt idx="12339">
                  <c:v>15:05:23</c:v>
                </c:pt>
                <c:pt idx="12340">
                  <c:v>15:05:24</c:v>
                </c:pt>
                <c:pt idx="12341">
                  <c:v>15:05:25</c:v>
                </c:pt>
                <c:pt idx="12342">
                  <c:v>15:05:27</c:v>
                </c:pt>
                <c:pt idx="12343">
                  <c:v>15:05:28</c:v>
                </c:pt>
                <c:pt idx="12344">
                  <c:v>15:05:29</c:v>
                </c:pt>
                <c:pt idx="12345">
                  <c:v>15:05:30</c:v>
                </c:pt>
                <c:pt idx="12346">
                  <c:v>15:05:32</c:v>
                </c:pt>
                <c:pt idx="12347">
                  <c:v>15:05:37</c:v>
                </c:pt>
                <c:pt idx="12348">
                  <c:v>15:05:41</c:v>
                </c:pt>
                <c:pt idx="12349">
                  <c:v>15:05:43</c:v>
                </c:pt>
                <c:pt idx="12350">
                  <c:v>15:05:44</c:v>
                </c:pt>
                <c:pt idx="12351">
                  <c:v>15:05:45</c:v>
                </c:pt>
                <c:pt idx="12352">
                  <c:v>15:05:46</c:v>
                </c:pt>
                <c:pt idx="12353">
                  <c:v>15:05:48</c:v>
                </c:pt>
                <c:pt idx="12354">
                  <c:v>15:05:55</c:v>
                </c:pt>
                <c:pt idx="12355">
                  <c:v>15:05:58</c:v>
                </c:pt>
                <c:pt idx="12356">
                  <c:v>15:06:02</c:v>
                </c:pt>
                <c:pt idx="12357">
                  <c:v>15:06:04</c:v>
                </c:pt>
                <c:pt idx="12358">
                  <c:v>15:06:05</c:v>
                </c:pt>
                <c:pt idx="12359">
                  <c:v>15:06:07</c:v>
                </c:pt>
                <c:pt idx="12360">
                  <c:v>15:06:08</c:v>
                </c:pt>
                <c:pt idx="12361">
                  <c:v>15:06:09</c:v>
                </c:pt>
                <c:pt idx="12362">
                  <c:v>15:06:10</c:v>
                </c:pt>
                <c:pt idx="12363">
                  <c:v>15:06:11</c:v>
                </c:pt>
                <c:pt idx="12364">
                  <c:v>15:06:12</c:v>
                </c:pt>
                <c:pt idx="12365">
                  <c:v>15:06:13</c:v>
                </c:pt>
                <c:pt idx="12366">
                  <c:v>15:06:14</c:v>
                </c:pt>
                <c:pt idx="12367">
                  <c:v>15:06:18</c:v>
                </c:pt>
                <c:pt idx="12368">
                  <c:v>15:06:19</c:v>
                </c:pt>
                <c:pt idx="12369">
                  <c:v>15:06:20</c:v>
                </c:pt>
                <c:pt idx="12370">
                  <c:v>15:06:21</c:v>
                </c:pt>
                <c:pt idx="12371">
                  <c:v>15:06:22</c:v>
                </c:pt>
                <c:pt idx="12372">
                  <c:v>15:06:23</c:v>
                </c:pt>
                <c:pt idx="12373">
                  <c:v>15:06:33</c:v>
                </c:pt>
                <c:pt idx="12374">
                  <c:v>15:06:34</c:v>
                </c:pt>
                <c:pt idx="12375">
                  <c:v>15:06:35</c:v>
                </c:pt>
                <c:pt idx="12376">
                  <c:v>15:06:36</c:v>
                </c:pt>
                <c:pt idx="12377">
                  <c:v>15:06:38</c:v>
                </c:pt>
                <c:pt idx="12378">
                  <c:v>15:06:39</c:v>
                </c:pt>
                <c:pt idx="12379">
                  <c:v>15:06:40</c:v>
                </c:pt>
                <c:pt idx="12380">
                  <c:v>15:06:41</c:v>
                </c:pt>
                <c:pt idx="12381">
                  <c:v>15:06:42</c:v>
                </c:pt>
                <c:pt idx="12382">
                  <c:v>15:06:43</c:v>
                </c:pt>
                <c:pt idx="12383">
                  <c:v>15:06:44</c:v>
                </c:pt>
                <c:pt idx="12384">
                  <c:v>15:06:45</c:v>
                </c:pt>
                <c:pt idx="12385">
                  <c:v>15:06:47</c:v>
                </c:pt>
                <c:pt idx="12386">
                  <c:v>15:06:48</c:v>
                </c:pt>
                <c:pt idx="12387">
                  <c:v>15:06:49</c:v>
                </c:pt>
                <c:pt idx="12388">
                  <c:v>15:06:50</c:v>
                </c:pt>
                <c:pt idx="12389">
                  <c:v>15:06:51</c:v>
                </c:pt>
                <c:pt idx="12390">
                  <c:v>15:06:53</c:v>
                </c:pt>
                <c:pt idx="12391">
                  <c:v>15:06:54</c:v>
                </c:pt>
                <c:pt idx="12392">
                  <c:v>15:06:55</c:v>
                </c:pt>
                <c:pt idx="12393">
                  <c:v>15:06:56</c:v>
                </c:pt>
                <c:pt idx="12394">
                  <c:v>15:06:57</c:v>
                </c:pt>
                <c:pt idx="12395">
                  <c:v>15:06:58</c:v>
                </c:pt>
                <c:pt idx="12396">
                  <c:v>15:07:01</c:v>
                </c:pt>
                <c:pt idx="12397">
                  <c:v>15:07:02</c:v>
                </c:pt>
                <c:pt idx="12398">
                  <c:v>15:07:03</c:v>
                </c:pt>
                <c:pt idx="12399">
                  <c:v>15:07:04</c:v>
                </c:pt>
                <c:pt idx="12400">
                  <c:v>15:07:05</c:v>
                </c:pt>
                <c:pt idx="12401">
                  <c:v>15:07:06</c:v>
                </c:pt>
                <c:pt idx="12402">
                  <c:v>15:07:07</c:v>
                </c:pt>
                <c:pt idx="12403">
                  <c:v>15:07:09</c:v>
                </c:pt>
                <c:pt idx="12404">
                  <c:v>15:07:10</c:v>
                </c:pt>
                <c:pt idx="12405">
                  <c:v>15:07:12</c:v>
                </c:pt>
                <c:pt idx="12406">
                  <c:v>15:07:13</c:v>
                </c:pt>
                <c:pt idx="12407">
                  <c:v>15:07:14</c:v>
                </c:pt>
                <c:pt idx="12408">
                  <c:v>15:07:15</c:v>
                </c:pt>
                <c:pt idx="12409">
                  <c:v>15:07:16</c:v>
                </c:pt>
                <c:pt idx="12410">
                  <c:v>15:07:17</c:v>
                </c:pt>
                <c:pt idx="12411">
                  <c:v>15:07:18</c:v>
                </c:pt>
                <c:pt idx="12412">
                  <c:v>15:07:19</c:v>
                </c:pt>
                <c:pt idx="12413">
                  <c:v>15:07:20</c:v>
                </c:pt>
                <c:pt idx="12414">
                  <c:v>15:07:21</c:v>
                </c:pt>
                <c:pt idx="12415">
                  <c:v>15:07:22</c:v>
                </c:pt>
                <c:pt idx="12416">
                  <c:v>15:07:23</c:v>
                </c:pt>
                <c:pt idx="12417">
                  <c:v>15:07:24</c:v>
                </c:pt>
                <c:pt idx="12418">
                  <c:v>15:07:25</c:v>
                </c:pt>
                <c:pt idx="12419">
                  <c:v>15:07:26</c:v>
                </c:pt>
                <c:pt idx="12420">
                  <c:v>15:07:27</c:v>
                </c:pt>
                <c:pt idx="12421">
                  <c:v>15:07:28</c:v>
                </c:pt>
                <c:pt idx="12422">
                  <c:v>15:07:30</c:v>
                </c:pt>
                <c:pt idx="12423">
                  <c:v>15:07:31</c:v>
                </c:pt>
                <c:pt idx="12424">
                  <c:v>15:07:32</c:v>
                </c:pt>
                <c:pt idx="12425">
                  <c:v>15:07:33</c:v>
                </c:pt>
                <c:pt idx="12426">
                  <c:v>15:07:34</c:v>
                </c:pt>
                <c:pt idx="12427">
                  <c:v>15:07:35</c:v>
                </c:pt>
                <c:pt idx="12428">
                  <c:v>15:07:37</c:v>
                </c:pt>
                <c:pt idx="12429">
                  <c:v>15:07:40</c:v>
                </c:pt>
                <c:pt idx="12430">
                  <c:v>15:07:43</c:v>
                </c:pt>
                <c:pt idx="12431">
                  <c:v>15:07:44</c:v>
                </c:pt>
                <c:pt idx="12432">
                  <c:v>15:07:45</c:v>
                </c:pt>
                <c:pt idx="12433">
                  <c:v>15:07:46</c:v>
                </c:pt>
                <c:pt idx="12434">
                  <c:v>15:07:49</c:v>
                </c:pt>
                <c:pt idx="12435">
                  <c:v>15:07:51</c:v>
                </c:pt>
                <c:pt idx="12436">
                  <c:v>15:07:52</c:v>
                </c:pt>
                <c:pt idx="12437">
                  <c:v>15:07:54</c:v>
                </c:pt>
                <c:pt idx="12438">
                  <c:v>15:07:55</c:v>
                </c:pt>
                <c:pt idx="12439">
                  <c:v>15:07:58</c:v>
                </c:pt>
                <c:pt idx="12440">
                  <c:v>15:07:59</c:v>
                </c:pt>
                <c:pt idx="12441">
                  <c:v>15:08:00</c:v>
                </c:pt>
                <c:pt idx="12442">
                  <c:v>15:08:01</c:v>
                </c:pt>
                <c:pt idx="12443">
                  <c:v>15:08:02</c:v>
                </c:pt>
                <c:pt idx="12444">
                  <c:v>15:08:03</c:v>
                </c:pt>
                <c:pt idx="12445">
                  <c:v>15:08:04</c:v>
                </c:pt>
                <c:pt idx="12446">
                  <c:v>15:08:05</c:v>
                </c:pt>
                <c:pt idx="12447">
                  <c:v>15:08:06</c:v>
                </c:pt>
                <c:pt idx="12448">
                  <c:v>15:08:07</c:v>
                </c:pt>
                <c:pt idx="12449">
                  <c:v>15:08:08</c:v>
                </c:pt>
                <c:pt idx="12450">
                  <c:v>15:08:09</c:v>
                </c:pt>
                <c:pt idx="12451">
                  <c:v>15:08:10</c:v>
                </c:pt>
                <c:pt idx="12452">
                  <c:v>15:08:11</c:v>
                </c:pt>
                <c:pt idx="12453">
                  <c:v>15:08:13</c:v>
                </c:pt>
                <c:pt idx="12454">
                  <c:v>15:08:14</c:v>
                </c:pt>
                <c:pt idx="12455">
                  <c:v>15:08:15</c:v>
                </c:pt>
                <c:pt idx="12456">
                  <c:v>15:08:16</c:v>
                </c:pt>
                <c:pt idx="12457">
                  <c:v>15:08:17</c:v>
                </c:pt>
                <c:pt idx="12458">
                  <c:v>15:08:18</c:v>
                </c:pt>
                <c:pt idx="12459">
                  <c:v>15:08:19</c:v>
                </c:pt>
                <c:pt idx="12460">
                  <c:v>15:08:20</c:v>
                </c:pt>
                <c:pt idx="12461">
                  <c:v>15:08:22</c:v>
                </c:pt>
                <c:pt idx="12462">
                  <c:v>15:08:23</c:v>
                </c:pt>
                <c:pt idx="12463">
                  <c:v>15:08:24</c:v>
                </c:pt>
                <c:pt idx="12464">
                  <c:v>15:08:25</c:v>
                </c:pt>
                <c:pt idx="12465">
                  <c:v>15:08:26</c:v>
                </c:pt>
                <c:pt idx="12466">
                  <c:v>15:08:28</c:v>
                </c:pt>
                <c:pt idx="12467">
                  <c:v>15:08:29</c:v>
                </c:pt>
                <c:pt idx="12468">
                  <c:v>15:08:30</c:v>
                </c:pt>
                <c:pt idx="12469">
                  <c:v>15:08:31</c:v>
                </c:pt>
                <c:pt idx="12470">
                  <c:v>15:08:32</c:v>
                </c:pt>
                <c:pt idx="12471">
                  <c:v>15:08:33</c:v>
                </c:pt>
                <c:pt idx="12472">
                  <c:v>15:08:34</c:v>
                </c:pt>
                <c:pt idx="12473">
                  <c:v>15:08:35</c:v>
                </c:pt>
                <c:pt idx="12474">
                  <c:v>15:08:36</c:v>
                </c:pt>
                <c:pt idx="12475">
                  <c:v>15:08:37</c:v>
                </c:pt>
                <c:pt idx="12476">
                  <c:v>15:08:38</c:v>
                </c:pt>
                <c:pt idx="12477">
                  <c:v>15:08:39</c:v>
                </c:pt>
                <c:pt idx="12478">
                  <c:v>15:08:40</c:v>
                </c:pt>
                <c:pt idx="12479">
                  <c:v>15:08:41</c:v>
                </c:pt>
                <c:pt idx="12480">
                  <c:v>15:08:42</c:v>
                </c:pt>
                <c:pt idx="12481">
                  <c:v>15:08:43</c:v>
                </c:pt>
                <c:pt idx="12482">
                  <c:v>15:08:44</c:v>
                </c:pt>
                <c:pt idx="12483">
                  <c:v>15:08:46</c:v>
                </c:pt>
                <c:pt idx="12484">
                  <c:v>15:08:47</c:v>
                </c:pt>
                <c:pt idx="12485">
                  <c:v>15:08:48</c:v>
                </c:pt>
                <c:pt idx="12486">
                  <c:v>15:08:50</c:v>
                </c:pt>
                <c:pt idx="12487">
                  <c:v>15:08:52</c:v>
                </c:pt>
                <c:pt idx="12488">
                  <c:v>15:08:53</c:v>
                </c:pt>
                <c:pt idx="12489">
                  <c:v>15:08:54</c:v>
                </c:pt>
                <c:pt idx="12490">
                  <c:v>15:08:56</c:v>
                </c:pt>
                <c:pt idx="12491">
                  <c:v>15:08:58</c:v>
                </c:pt>
                <c:pt idx="12492">
                  <c:v>15:08:59</c:v>
                </c:pt>
                <c:pt idx="12493">
                  <c:v>15:09:00</c:v>
                </c:pt>
                <c:pt idx="12494">
                  <c:v>15:09:01</c:v>
                </c:pt>
                <c:pt idx="12495">
                  <c:v>15:09:02</c:v>
                </c:pt>
                <c:pt idx="12496">
                  <c:v>15:09:03</c:v>
                </c:pt>
                <c:pt idx="12497">
                  <c:v>15:09:07</c:v>
                </c:pt>
                <c:pt idx="12498">
                  <c:v>15:09:08</c:v>
                </c:pt>
                <c:pt idx="12499">
                  <c:v>15:09:11</c:v>
                </c:pt>
                <c:pt idx="12500">
                  <c:v>15:09:12</c:v>
                </c:pt>
                <c:pt idx="12501">
                  <c:v>15:09:13</c:v>
                </c:pt>
                <c:pt idx="12502">
                  <c:v>15:09:14</c:v>
                </c:pt>
                <c:pt idx="12503">
                  <c:v>15:09:15</c:v>
                </c:pt>
                <c:pt idx="12504">
                  <c:v>15:09:16</c:v>
                </c:pt>
                <c:pt idx="12505">
                  <c:v>15:09:17</c:v>
                </c:pt>
                <c:pt idx="12506">
                  <c:v>15:09:19</c:v>
                </c:pt>
                <c:pt idx="12507">
                  <c:v>15:09:20</c:v>
                </c:pt>
                <c:pt idx="12508">
                  <c:v>15:09:21</c:v>
                </c:pt>
                <c:pt idx="12509">
                  <c:v>15:09:22</c:v>
                </c:pt>
                <c:pt idx="12510">
                  <c:v>15:09:23</c:v>
                </c:pt>
                <c:pt idx="12511">
                  <c:v>15:09:24</c:v>
                </c:pt>
                <c:pt idx="12512">
                  <c:v>15:09:26</c:v>
                </c:pt>
                <c:pt idx="12513">
                  <c:v>15:09:27</c:v>
                </c:pt>
                <c:pt idx="12514">
                  <c:v>15:09:30</c:v>
                </c:pt>
                <c:pt idx="12515">
                  <c:v>15:09:32</c:v>
                </c:pt>
                <c:pt idx="12516">
                  <c:v>15:09:33</c:v>
                </c:pt>
                <c:pt idx="12517">
                  <c:v>15:09:35</c:v>
                </c:pt>
                <c:pt idx="12518">
                  <c:v>15:09:36</c:v>
                </c:pt>
                <c:pt idx="12519">
                  <c:v>15:09:37</c:v>
                </c:pt>
                <c:pt idx="12520">
                  <c:v>15:09:38</c:v>
                </c:pt>
                <c:pt idx="12521">
                  <c:v>15:09:39</c:v>
                </c:pt>
                <c:pt idx="12522">
                  <c:v>15:09:40</c:v>
                </c:pt>
                <c:pt idx="12523">
                  <c:v>15:09:41</c:v>
                </c:pt>
                <c:pt idx="12524">
                  <c:v>15:09:42</c:v>
                </c:pt>
                <c:pt idx="12525">
                  <c:v>15:09:43</c:v>
                </c:pt>
                <c:pt idx="12526">
                  <c:v>15:09:44</c:v>
                </c:pt>
                <c:pt idx="12527">
                  <c:v>15:09:45</c:v>
                </c:pt>
                <c:pt idx="12528">
                  <c:v>15:09:48</c:v>
                </c:pt>
                <c:pt idx="12529">
                  <c:v>15:09:49</c:v>
                </c:pt>
                <c:pt idx="12530">
                  <c:v>15:09:50</c:v>
                </c:pt>
                <c:pt idx="12531">
                  <c:v>15:09:52</c:v>
                </c:pt>
                <c:pt idx="12532">
                  <c:v>15:09:53</c:v>
                </c:pt>
                <c:pt idx="12533">
                  <c:v>15:09:54</c:v>
                </c:pt>
                <c:pt idx="12534">
                  <c:v>15:09:55</c:v>
                </c:pt>
                <c:pt idx="12535">
                  <c:v>15:09:56</c:v>
                </c:pt>
                <c:pt idx="12536">
                  <c:v>15:09:57</c:v>
                </c:pt>
                <c:pt idx="12537">
                  <c:v>15:09:58</c:v>
                </c:pt>
                <c:pt idx="12538">
                  <c:v>15:09:59</c:v>
                </c:pt>
                <c:pt idx="12539">
                  <c:v>15:10:00</c:v>
                </c:pt>
                <c:pt idx="12540">
                  <c:v>15:10:01</c:v>
                </c:pt>
                <c:pt idx="12541">
                  <c:v>15:10:02</c:v>
                </c:pt>
                <c:pt idx="12542">
                  <c:v>15:10:03</c:v>
                </c:pt>
                <c:pt idx="12543">
                  <c:v>15:10:04</c:v>
                </c:pt>
                <c:pt idx="12544">
                  <c:v>15:10:06</c:v>
                </c:pt>
                <c:pt idx="12545">
                  <c:v>15:10:07</c:v>
                </c:pt>
                <c:pt idx="12546">
                  <c:v>15:10:08</c:v>
                </c:pt>
                <c:pt idx="12547">
                  <c:v>15:10:09</c:v>
                </c:pt>
                <c:pt idx="12548">
                  <c:v>15:10:10</c:v>
                </c:pt>
                <c:pt idx="12549">
                  <c:v>15:10:11</c:v>
                </c:pt>
                <c:pt idx="12550">
                  <c:v>15:10:12</c:v>
                </c:pt>
                <c:pt idx="12551">
                  <c:v>15:10:14</c:v>
                </c:pt>
                <c:pt idx="12552">
                  <c:v>15:10:15</c:v>
                </c:pt>
                <c:pt idx="12553">
                  <c:v>15:10:16</c:v>
                </c:pt>
                <c:pt idx="12554">
                  <c:v>15:10:17</c:v>
                </c:pt>
                <c:pt idx="12555">
                  <c:v>15:10:19</c:v>
                </c:pt>
                <c:pt idx="12556">
                  <c:v>15:10:20</c:v>
                </c:pt>
                <c:pt idx="12557">
                  <c:v>15:10:21</c:v>
                </c:pt>
                <c:pt idx="12558">
                  <c:v>15:10:22</c:v>
                </c:pt>
                <c:pt idx="12559">
                  <c:v>15:10:24</c:v>
                </c:pt>
                <c:pt idx="12560">
                  <c:v>15:10:25</c:v>
                </c:pt>
                <c:pt idx="12561">
                  <c:v>15:10:26</c:v>
                </c:pt>
                <c:pt idx="12562">
                  <c:v>15:10:27</c:v>
                </c:pt>
                <c:pt idx="12563">
                  <c:v>15:10:28</c:v>
                </c:pt>
                <c:pt idx="12564">
                  <c:v>15:10:30</c:v>
                </c:pt>
                <c:pt idx="12565">
                  <c:v>15:10:31</c:v>
                </c:pt>
                <c:pt idx="12566">
                  <c:v>15:10:32</c:v>
                </c:pt>
                <c:pt idx="12567">
                  <c:v>15:10:33</c:v>
                </c:pt>
                <c:pt idx="12568">
                  <c:v>15:10:35</c:v>
                </c:pt>
                <c:pt idx="12569">
                  <c:v>15:10:36</c:v>
                </c:pt>
                <c:pt idx="12570">
                  <c:v>15:10:37</c:v>
                </c:pt>
                <c:pt idx="12571">
                  <c:v>15:10:38</c:v>
                </c:pt>
                <c:pt idx="12572">
                  <c:v>15:10:40</c:v>
                </c:pt>
                <c:pt idx="12573">
                  <c:v>15:10:41</c:v>
                </c:pt>
                <c:pt idx="12574">
                  <c:v>15:10:42</c:v>
                </c:pt>
                <c:pt idx="12575">
                  <c:v>15:10:43</c:v>
                </c:pt>
                <c:pt idx="12576">
                  <c:v>15:10:44</c:v>
                </c:pt>
                <c:pt idx="12577">
                  <c:v>15:10:45</c:v>
                </c:pt>
                <c:pt idx="12578">
                  <c:v>15:10:46</c:v>
                </c:pt>
                <c:pt idx="12579">
                  <c:v>15:10:48</c:v>
                </c:pt>
                <c:pt idx="12580">
                  <c:v>15:10:49</c:v>
                </c:pt>
                <c:pt idx="12581">
                  <c:v>15:10:50</c:v>
                </c:pt>
                <c:pt idx="12582">
                  <c:v>15:10:55</c:v>
                </c:pt>
                <c:pt idx="12583">
                  <c:v>15:10:56</c:v>
                </c:pt>
                <c:pt idx="12584">
                  <c:v>15:10:58</c:v>
                </c:pt>
                <c:pt idx="12585">
                  <c:v>15:10:59</c:v>
                </c:pt>
                <c:pt idx="12586">
                  <c:v>15:11:00</c:v>
                </c:pt>
                <c:pt idx="12587">
                  <c:v>15:11:01</c:v>
                </c:pt>
                <c:pt idx="12588">
                  <c:v>15:11:03</c:v>
                </c:pt>
                <c:pt idx="12589">
                  <c:v>15:11:04</c:v>
                </c:pt>
                <c:pt idx="12590">
                  <c:v>15:11:06</c:v>
                </c:pt>
                <c:pt idx="12591">
                  <c:v>15:11:07</c:v>
                </c:pt>
                <c:pt idx="12592">
                  <c:v>15:11:08</c:v>
                </c:pt>
                <c:pt idx="12593">
                  <c:v>15:11:09</c:v>
                </c:pt>
                <c:pt idx="12594">
                  <c:v>15:11:10</c:v>
                </c:pt>
                <c:pt idx="12595">
                  <c:v>15:11:11</c:v>
                </c:pt>
                <c:pt idx="12596">
                  <c:v>15:11:12</c:v>
                </c:pt>
                <c:pt idx="12597">
                  <c:v>15:11:14</c:v>
                </c:pt>
                <c:pt idx="12598">
                  <c:v>15:11:15</c:v>
                </c:pt>
                <c:pt idx="12599">
                  <c:v>15:11:17</c:v>
                </c:pt>
                <c:pt idx="12600">
                  <c:v>15:11:19</c:v>
                </c:pt>
                <c:pt idx="12601">
                  <c:v>15:11:20</c:v>
                </c:pt>
                <c:pt idx="12602">
                  <c:v>15:11:21</c:v>
                </c:pt>
                <c:pt idx="12603">
                  <c:v>15:11:22</c:v>
                </c:pt>
                <c:pt idx="12604">
                  <c:v>15:11:23</c:v>
                </c:pt>
                <c:pt idx="12605">
                  <c:v>15:11:24</c:v>
                </c:pt>
                <c:pt idx="12606">
                  <c:v>15:11:25</c:v>
                </c:pt>
                <c:pt idx="12607">
                  <c:v>15:11:27</c:v>
                </c:pt>
                <c:pt idx="12608">
                  <c:v>15:11:28</c:v>
                </c:pt>
                <c:pt idx="12609">
                  <c:v>15:11:29</c:v>
                </c:pt>
                <c:pt idx="12610">
                  <c:v>15:11:30</c:v>
                </c:pt>
                <c:pt idx="12611">
                  <c:v>15:11:31</c:v>
                </c:pt>
                <c:pt idx="12612">
                  <c:v>15:11:32</c:v>
                </c:pt>
                <c:pt idx="12613">
                  <c:v>15:11:33</c:v>
                </c:pt>
                <c:pt idx="12614">
                  <c:v>15:11:34</c:v>
                </c:pt>
                <c:pt idx="12615">
                  <c:v>15:11:35</c:v>
                </c:pt>
                <c:pt idx="12616">
                  <c:v>15:11:36</c:v>
                </c:pt>
                <c:pt idx="12617">
                  <c:v>15:11:37</c:v>
                </c:pt>
                <c:pt idx="12618">
                  <c:v>15:11:38</c:v>
                </c:pt>
                <c:pt idx="12619">
                  <c:v>15:11:39</c:v>
                </c:pt>
                <c:pt idx="12620">
                  <c:v>15:11:40</c:v>
                </c:pt>
                <c:pt idx="12621">
                  <c:v>15:11:41</c:v>
                </c:pt>
                <c:pt idx="12622">
                  <c:v>15:11:42</c:v>
                </c:pt>
                <c:pt idx="12623">
                  <c:v>15:11:43</c:v>
                </c:pt>
                <c:pt idx="12624">
                  <c:v>15:11:44</c:v>
                </c:pt>
                <c:pt idx="12625">
                  <c:v>15:11:45</c:v>
                </c:pt>
                <c:pt idx="12626">
                  <c:v>15:11:46</c:v>
                </c:pt>
                <c:pt idx="12627">
                  <c:v>15:11:47</c:v>
                </c:pt>
                <c:pt idx="12628">
                  <c:v>15:11:48</c:v>
                </c:pt>
                <c:pt idx="12629">
                  <c:v>15:11:49</c:v>
                </c:pt>
                <c:pt idx="12630">
                  <c:v>15:11:50</c:v>
                </c:pt>
                <c:pt idx="12631">
                  <c:v>15:11:51</c:v>
                </c:pt>
                <c:pt idx="12632">
                  <c:v>15:11:52</c:v>
                </c:pt>
                <c:pt idx="12633">
                  <c:v>15:11:53</c:v>
                </c:pt>
                <c:pt idx="12634">
                  <c:v>15:11:54</c:v>
                </c:pt>
                <c:pt idx="12635">
                  <c:v>15:11:55</c:v>
                </c:pt>
                <c:pt idx="12636">
                  <c:v>15:11:56</c:v>
                </c:pt>
                <c:pt idx="12637">
                  <c:v>15:11:57</c:v>
                </c:pt>
                <c:pt idx="12638">
                  <c:v>15:11:58</c:v>
                </c:pt>
                <c:pt idx="12639">
                  <c:v>15:11:59</c:v>
                </c:pt>
                <c:pt idx="12640">
                  <c:v>15:12:00</c:v>
                </c:pt>
                <c:pt idx="12641">
                  <c:v>15:12:01</c:v>
                </c:pt>
                <c:pt idx="12642">
                  <c:v>15:12:02</c:v>
                </c:pt>
                <c:pt idx="12643">
                  <c:v>15:12:03</c:v>
                </c:pt>
                <c:pt idx="12644">
                  <c:v>15:12:05</c:v>
                </c:pt>
                <c:pt idx="12645">
                  <c:v>15:12:06</c:v>
                </c:pt>
                <c:pt idx="12646">
                  <c:v>15:12:10</c:v>
                </c:pt>
                <c:pt idx="12647">
                  <c:v>15:12:11</c:v>
                </c:pt>
                <c:pt idx="12648">
                  <c:v>15:12:12</c:v>
                </c:pt>
                <c:pt idx="12649">
                  <c:v>15:12:13</c:v>
                </c:pt>
                <c:pt idx="12650">
                  <c:v>15:12:14</c:v>
                </c:pt>
                <c:pt idx="12651">
                  <c:v>15:12:15</c:v>
                </c:pt>
                <c:pt idx="12652">
                  <c:v>15:12:16</c:v>
                </c:pt>
                <c:pt idx="12653">
                  <c:v>15:12:17</c:v>
                </c:pt>
                <c:pt idx="12654">
                  <c:v>15:12:18</c:v>
                </c:pt>
                <c:pt idx="12655">
                  <c:v>15:12:19</c:v>
                </c:pt>
                <c:pt idx="12656">
                  <c:v>15:12:21</c:v>
                </c:pt>
                <c:pt idx="12657">
                  <c:v>15:12:22</c:v>
                </c:pt>
                <c:pt idx="12658">
                  <c:v>15:12:23</c:v>
                </c:pt>
                <c:pt idx="12659">
                  <c:v>15:12:24</c:v>
                </c:pt>
                <c:pt idx="12660">
                  <c:v>15:12:25</c:v>
                </c:pt>
                <c:pt idx="12661">
                  <c:v>15:12:26</c:v>
                </c:pt>
                <c:pt idx="12662">
                  <c:v>15:12:27</c:v>
                </c:pt>
                <c:pt idx="12663">
                  <c:v>15:12:28</c:v>
                </c:pt>
                <c:pt idx="12664">
                  <c:v>15:12:29</c:v>
                </c:pt>
                <c:pt idx="12665">
                  <c:v>15:12:30</c:v>
                </c:pt>
                <c:pt idx="12666">
                  <c:v>15:12:31</c:v>
                </c:pt>
                <c:pt idx="12667">
                  <c:v>15:12:32</c:v>
                </c:pt>
                <c:pt idx="12668">
                  <c:v>15:12:33</c:v>
                </c:pt>
                <c:pt idx="12669">
                  <c:v>15:12:34</c:v>
                </c:pt>
                <c:pt idx="12670">
                  <c:v>15:12:35</c:v>
                </c:pt>
                <c:pt idx="12671">
                  <c:v>15:12:36</c:v>
                </c:pt>
                <c:pt idx="12672">
                  <c:v>15:12:37</c:v>
                </c:pt>
                <c:pt idx="12673">
                  <c:v>15:12:38</c:v>
                </c:pt>
                <c:pt idx="12674">
                  <c:v>15:12:39</c:v>
                </c:pt>
                <c:pt idx="12675">
                  <c:v>15:12:40</c:v>
                </c:pt>
                <c:pt idx="12676">
                  <c:v>15:12:42</c:v>
                </c:pt>
                <c:pt idx="12677">
                  <c:v>15:12:44</c:v>
                </c:pt>
                <c:pt idx="12678">
                  <c:v>15:12:45</c:v>
                </c:pt>
                <c:pt idx="12679">
                  <c:v>15:12:47</c:v>
                </c:pt>
                <c:pt idx="12680">
                  <c:v>15:12:48</c:v>
                </c:pt>
                <c:pt idx="12681">
                  <c:v>15:12:49</c:v>
                </c:pt>
                <c:pt idx="12682">
                  <c:v>15:12:50</c:v>
                </c:pt>
                <c:pt idx="12683">
                  <c:v>15:12:52</c:v>
                </c:pt>
                <c:pt idx="12684">
                  <c:v>15:12:53</c:v>
                </c:pt>
                <c:pt idx="12685">
                  <c:v>15:12:54</c:v>
                </c:pt>
                <c:pt idx="12686">
                  <c:v>15:12:55</c:v>
                </c:pt>
                <c:pt idx="12687">
                  <c:v>15:12:56</c:v>
                </c:pt>
                <c:pt idx="12688">
                  <c:v>15:12:57</c:v>
                </c:pt>
                <c:pt idx="12689">
                  <c:v>15:12:58</c:v>
                </c:pt>
                <c:pt idx="12690">
                  <c:v>15:12:59</c:v>
                </c:pt>
                <c:pt idx="12691">
                  <c:v>15:13:00</c:v>
                </c:pt>
                <c:pt idx="12692">
                  <c:v>15:13:01</c:v>
                </c:pt>
                <c:pt idx="12693">
                  <c:v>15:13:02</c:v>
                </c:pt>
                <c:pt idx="12694">
                  <c:v>15:13:03</c:v>
                </c:pt>
                <c:pt idx="12695">
                  <c:v>15:13:04</c:v>
                </c:pt>
                <c:pt idx="12696">
                  <c:v>15:13:08</c:v>
                </c:pt>
                <c:pt idx="12697">
                  <c:v>15:13:09</c:v>
                </c:pt>
                <c:pt idx="12698">
                  <c:v>15:13:10</c:v>
                </c:pt>
                <c:pt idx="12699">
                  <c:v>15:13:11</c:v>
                </c:pt>
                <c:pt idx="12700">
                  <c:v>15:13:13</c:v>
                </c:pt>
                <c:pt idx="12701">
                  <c:v>15:13:14</c:v>
                </c:pt>
                <c:pt idx="12702">
                  <c:v>15:13:15</c:v>
                </c:pt>
                <c:pt idx="12703">
                  <c:v>15:13:16</c:v>
                </c:pt>
                <c:pt idx="12704">
                  <c:v>15:13:17</c:v>
                </c:pt>
                <c:pt idx="12705">
                  <c:v>15:13:18</c:v>
                </c:pt>
                <c:pt idx="12706">
                  <c:v>15:13:19</c:v>
                </c:pt>
                <c:pt idx="12707">
                  <c:v>15:13:20</c:v>
                </c:pt>
                <c:pt idx="12708">
                  <c:v>15:13:21</c:v>
                </c:pt>
                <c:pt idx="12709">
                  <c:v>15:13:22</c:v>
                </c:pt>
                <c:pt idx="12710">
                  <c:v>15:13:23</c:v>
                </c:pt>
                <c:pt idx="12711">
                  <c:v>15:13:24</c:v>
                </c:pt>
                <c:pt idx="12712">
                  <c:v>15:13:25</c:v>
                </c:pt>
                <c:pt idx="12713">
                  <c:v>15:13:26</c:v>
                </c:pt>
                <c:pt idx="12714">
                  <c:v>15:13:27</c:v>
                </c:pt>
                <c:pt idx="12715">
                  <c:v>15:13:28</c:v>
                </c:pt>
                <c:pt idx="12716">
                  <c:v>15:13:29</c:v>
                </c:pt>
                <c:pt idx="12717">
                  <c:v>15:13:30</c:v>
                </c:pt>
                <c:pt idx="12718">
                  <c:v>15:13:31</c:v>
                </c:pt>
                <c:pt idx="12719">
                  <c:v>15:13:33</c:v>
                </c:pt>
                <c:pt idx="12720">
                  <c:v>15:13:35</c:v>
                </c:pt>
                <c:pt idx="12721">
                  <c:v>15:13:36</c:v>
                </c:pt>
                <c:pt idx="12722">
                  <c:v>15:13:38</c:v>
                </c:pt>
                <c:pt idx="12723">
                  <c:v>15:13:41</c:v>
                </c:pt>
                <c:pt idx="12724">
                  <c:v>15:13:42</c:v>
                </c:pt>
                <c:pt idx="12725">
                  <c:v>15:13:44</c:v>
                </c:pt>
                <c:pt idx="12726">
                  <c:v>15:13:45</c:v>
                </c:pt>
                <c:pt idx="12727">
                  <c:v>15:13:46</c:v>
                </c:pt>
                <c:pt idx="12728">
                  <c:v>15:13:47</c:v>
                </c:pt>
                <c:pt idx="12729">
                  <c:v>15:13:48</c:v>
                </c:pt>
                <c:pt idx="12730">
                  <c:v>15:13:49</c:v>
                </c:pt>
                <c:pt idx="12731">
                  <c:v>15:13:50</c:v>
                </c:pt>
                <c:pt idx="12732">
                  <c:v>15:13:51</c:v>
                </c:pt>
                <c:pt idx="12733">
                  <c:v>15:13:52</c:v>
                </c:pt>
                <c:pt idx="12734">
                  <c:v>15:13:57</c:v>
                </c:pt>
                <c:pt idx="12735">
                  <c:v>15:14:00</c:v>
                </c:pt>
                <c:pt idx="12736">
                  <c:v>15:14:01</c:v>
                </c:pt>
                <c:pt idx="12737">
                  <c:v>15:14:02</c:v>
                </c:pt>
                <c:pt idx="12738">
                  <c:v>15:14:03</c:v>
                </c:pt>
                <c:pt idx="12739">
                  <c:v>15:14:04</c:v>
                </c:pt>
                <c:pt idx="12740">
                  <c:v>15:14:05</c:v>
                </c:pt>
                <c:pt idx="12741">
                  <c:v>15:14:06</c:v>
                </c:pt>
                <c:pt idx="12742">
                  <c:v>15:14:08</c:v>
                </c:pt>
                <c:pt idx="12743">
                  <c:v>15:14:09</c:v>
                </c:pt>
                <c:pt idx="12744">
                  <c:v>15:14:10</c:v>
                </c:pt>
                <c:pt idx="12745">
                  <c:v>15:14:11</c:v>
                </c:pt>
                <c:pt idx="12746">
                  <c:v>15:14:15</c:v>
                </c:pt>
                <c:pt idx="12747">
                  <c:v>15:14:16</c:v>
                </c:pt>
                <c:pt idx="12748">
                  <c:v>15:14:17</c:v>
                </c:pt>
                <c:pt idx="12749">
                  <c:v>15:14:18</c:v>
                </c:pt>
                <c:pt idx="12750">
                  <c:v>15:14:19</c:v>
                </c:pt>
                <c:pt idx="12751">
                  <c:v>15:14:21</c:v>
                </c:pt>
                <c:pt idx="12752">
                  <c:v>15:14:22</c:v>
                </c:pt>
                <c:pt idx="12753">
                  <c:v>15:14:23</c:v>
                </c:pt>
                <c:pt idx="12754">
                  <c:v>15:14:24</c:v>
                </c:pt>
                <c:pt idx="12755">
                  <c:v>15:14:25</c:v>
                </c:pt>
                <c:pt idx="12756">
                  <c:v>15:14:26</c:v>
                </c:pt>
                <c:pt idx="12757">
                  <c:v>15:14:28</c:v>
                </c:pt>
                <c:pt idx="12758">
                  <c:v>15:14:30</c:v>
                </c:pt>
                <c:pt idx="12759">
                  <c:v>15:14:31</c:v>
                </c:pt>
                <c:pt idx="12760">
                  <c:v>15:14:32</c:v>
                </c:pt>
                <c:pt idx="12761">
                  <c:v>15:14:33</c:v>
                </c:pt>
                <c:pt idx="12762">
                  <c:v>15:14:34</c:v>
                </c:pt>
                <c:pt idx="12763">
                  <c:v>15:14:36</c:v>
                </c:pt>
                <c:pt idx="12764">
                  <c:v>15:14:37</c:v>
                </c:pt>
                <c:pt idx="12765">
                  <c:v>15:14:38</c:v>
                </c:pt>
                <c:pt idx="12766">
                  <c:v>15:14:39</c:v>
                </c:pt>
                <c:pt idx="12767">
                  <c:v>15:14:41</c:v>
                </c:pt>
                <c:pt idx="12768">
                  <c:v>15:14:42</c:v>
                </c:pt>
                <c:pt idx="12769">
                  <c:v>15:14:43</c:v>
                </c:pt>
                <c:pt idx="12770">
                  <c:v>15:14:44</c:v>
                </c:pt>
                <c:pt idx="12771">
                  <c:v>15:14:45</c:v>
                </c:pt>
                <c:pt idx="12772">
                  <c:v>15:14:46</c:v>
                </c:pt>
                <c:pt idx="12773">
                  <c:v>15:14:48</c:v>
                </c:pt>
                <c:pt idx="12774">
                  <c:v>15:14:50</c:v>
                </c:pt>
                <c:pt idx="12775">
                  <c:v>15:14:51</c:v>
                </c:pt>
                <c:pt idx="12776">
                  <c:v>15:14:52</c:v>
                </c:pt>
                <c:pt idx="12777">
                  <c:v>15:14:53</c:v>
                </c:pt>
                <c:pt idx="12778">
                  <c:v>15:14:55</c:v>
                </c:pt>
                <c:pt idx="12779">
                  <c:v>15:14:57</c:v>
                </c:pt>
                <c:pt idx="12780">
                  <c:v>15:14:59</c:v>
                </c:pt>
                <c:pt idx="12781">
                  <c:v>15:15:00</c:v>
                </c:pt>
                <c:pt idx="12782">
                  <c:v>15:15:01</c:v>
                </c:pt>
                <c:pt idx="12783">
                  <c:v>15:15:02</c:v>
                </c:pt>
                <c:pt idx="12784">
                  <c:v>15:15:03</c:v>
                </c:pt>
                <c:pt idx="12785">
                  <c:v>15:15:04</c:v>
                </c:pt>
                <c:pt idx="12786">
                  <c:v>15:15:05</c:v>
                </c:pt>
                <c:pt idx="12787">
                  <c:v>15:15:06</c:v>
                </c:pt>
                <c:pt idx="12788">
                  <c:v>15:15:09</c:v>
                </c:pt>
                <c:pt idx="12789">
                  <c:v>15:15:11</c:v>
                </c:pt>
                <c:pt idx="12790">
                  <c:v>15:15:12</c:v>
                </c:pt>
                <c:pt idx="12791">
                  <c:v>15:15:13</c:v>
                </c:pt>
                <c:pt idx="12792">
                  <c:v>15:15:15</c:v>
                </c:pt>
                <c:pt idx="12793">
                  <c:v>15:15:16</c:v>
                </c:pt>
                <c:pt idx="12794">
                  <c:v>15:15:17</c:v>
                </c:pt>
                <c:pt idx="12795">
                  <c:v>15:15:18</c:v>
                </c:pt>
                <c:pt idx="12796">
                  <c:v>15:15:19</c:v>
                </c:pt>
                <c:pt idx="12797">
                  <c:v>15:15:20</c:v>
                </c:pt>
                <c:pt idx="12798">
                  <c:v>15:15:25</c:v>
                </c:pt>
                <c:pt idx="12799">
                  <c:v>15:15:32</c:v>
                </c:pt>
                <c:pt idx="12800">
                  <c:v>15:15:35</c:v>
                </c:pt>
                <c:pt idx="12801">
                  <c:v>15:15:36</c:v>
                </c:pt>
                <c:pt idx="12802">
                  <c:v>15:15:41</c:v>
                </c:pt>
                <c:pt idx="12803">
                  <c:v>15:15:42</c:v>
                </c:pt>
                <c:pt idx="12804">
                  <c:v>15:15:43</c:v>
                </c:pt>
                <c:pt idx="12805">
                  <c:v>15:15:44</c:v>
                </c:pt>
                <c:pt idx="12806">
                  <c:v>15:15:47</c:v>
                </c:pt>
                <c:pt idx="12807">
                  <c:v>15:15:48</c:v>
                </c:pt>
                <c:pt idx="12808">
                  <c:v>15:15:49</c:v>
                </c:pt>
                <c:pt idx="12809">
                  <c:v>15:15:50</c:v>
                </c:pt>
                <c:pt idx="12810">
                  <c:v>15:15:51</c:v>
                </c:pt>
                <c:pt idx="12811">
                  <c:v>15:15:52</c:v>
                </c:pt>
                <c:pt idx="12812">
                  <c:v>15:15:53</c:v>
                </c:pt>
                <c:pt idx="12813">
                  <c:v>15:15:54</c:v>
                </c:pt>
                <c:pt idx="12814">
                  <c:v>15:15:55</c:v>
                </c:pt>
                <c:pt idx="12815">
                  <c:v>15:15:56</c:v>
                </c:pt>
                <c:pt idx="12816">
                  <c:v>15:15:57</c:v>
                </c:pt>
                <c:pt idx="12817">
                  <c:v>15:15:58</c:v>
                </c:pt>
                <c:pt idx="12818">
                  <c:v>15:16:01</c:v>
                </c:pt>
                <c:pt idx="12819">
                  <c:v>15:16:03</c:v>
                </c:pt>
                <c:pt idx="12820">
                  <c:v>15:16:05</c:v>
                </c:pt>
                <c:pt idx="12821">
                  <c:v>15:16:06</c:v>
                </c:pt>
                <c:pt idx="12822">
                  <c:v>15:16:07</c:v>
                </c:pt>
                <c:pt idx="12823">
                  <c:v>15:16:08</c:v>
                </c:pt>
                <c:pt idx="12824">
                  <c:v>15:16:10</c:v>
                </c:pt>
                <c:pt idx="12825">
                  <c:v>15:16:12</c:v>
                </c:pt>
                <c:pt idx="12826">
                  <c:v>15:16:15</c:v>
                </c:pt>
                <c:pt idx="12827">
                  <c:v>15:16:16</c:v>
                </c:pt>
                <c:pt idx="12828">
                  <c:v>15:16:17</c:v>
                </c:pt>
                <c:pt idx="12829">
                  <c:v>15:16:18</c:v>
                </c:pt>
                <c:pt idx="12830">
                  <c:v>15:16:20</c:v>
                </c:pt>
                <c:pt idx="12831">
                  <c:v>15:16:22</c:v>
                </c:pt>
                <c:pt idx="12832">
                  <c:v>15:16:23</c:v>
                </c:pt>
                <c:pt idx="12833">
                  <c:v>15:16:24</c:v>
                </c:pt>
                <c:pt idx="12834">
                  <c:v>15:16:25</c:v>
                </c:pt>
                <c:pt idx="12835">
                  <c:v>15:16:27</c:v>
                </c:pt>
                <c:pt idx="12836">
                  <c:v>15:16:28</c:v>
                </c:pt>
                <c:pt idx="12837">
                  <c:v>15:16:29</c:v>
                </c:pt>
                <c:pt idx="12838">
                  <c:v>15:16:30</c:v>
                </c:pt>
                <c:pt idx="12839">
                  <c:v>15:16:32</c:v>
                </c:pt>
                <c:pt idx="12840">
                  <c:v>15:16:35</c:v>
                </c:pt>
                <c:pt idx="12841">
                  <c:v>15:16:36</c:v>
                </c:pt>
                <c:pt idx="12842">
                  <c:v>15:16:39</c:v>
                </c:pt>
                <c:pt idx="12843">
                  <c:v>15:16:41</c:v>
                </c:pt>
                <c:pt idx="12844">
                  <c:v>15:16:42</c:v>
                </c:pt>
                <c:pt idx="12845">
                  <c:v>15:16:44</c:v>
                </c:pt>
                <c:pt idx="12846">
                  <c:v>15:16:45</c:v>
                </c:pt>
                <c:pt idx="12847">
                  <c:v>15:16:46</c:v>
                </c:pt>
                <c:pt idx="12848">
                  <c:v>15:16:47</c:v>
                </c:pt>
                <c:pt idx="12849">
                  <c:v>15:16:48</c:v>
                </c:pt>
                <c:pt idx="12850">
                  <c:v>15:16:49</c:v>
                </c:pt>
                <c:pt idx="12851">
                  <c:v>15:16:50</c:v>
                </c:pt>
                <c:pt idx="12852">
                  <c:v>15:16:51</c:v>
                </c:pt>
                <c:pt idx="12853">
                  <c:v>15:16:52</c:v>
                </c:pt>
                <c:pt idx="12854">
                  <c:v>15:16:53</c:v>
                </c:pt>
                <c:pt idx="12855">
                  <c:v>15:16:56</c:v>
                </c:pt>
                <c:pt idx="12856">
                  <c:v>15:17:02</c:v>
                </c:pt>
                <c:pt idx="12857">
                  <c:v>15:17:03</c:v>
                </c:pt>
                <c:pt idx="12858">
                  <c:v>15:17:04</c:v>
                </c:pt>
                <c:pt idx="12859">
                  <c:v>15:17:05</c:v>
                </c:pt>
                <c:pt idx="12860">
                  <c:v>15:17:06</c:v>
                </c:pt>
                <c:pt idx="12861">
                  <c:v>15:17:07</c:v>
                </c:pt>
                <c:pt idx="12862">
                  <c:v>15:17:08</c:v>
                </c:pt>
                <c:pt idx="12863">
                  <c:v>15:17:09</c:v>
                </c:pt>
                <c:pt idx="12864">
                  <c:v>15:17:10</c:v>
                </c:pt>
                <c:pt idx="12865">
                  <c:v>15:17:11</c:v>
                </c:pt>
                <c:pt idx="12866">
                  <c:v>15:17:12</c:v>
                </c:pt>
                <c:pt idx="12867">
                  <c:v>15:17:13</c:v>
                </c:pt>
                <c:pt idx="12868">
                  <c:v>15:17:14</c:v>
                </c:pt>
                <c:pt idx="12869">
                  <c:v>15:17:15</c:v>
                </c:pt>
                <c:pt idx="12870">
                  <c:v>15:17:20</c:v>
                </c:pt>
                <c:pt idx="12871">
                  <c:v>15:17:23</c:v>
                </c:pt>
                <c:pt idx="12872">
                  <c:v>15:17:24</c:v>
                </c:pt>
                <c:pt idx="12873">
                  <c:v>15:17:25</c:v>
                </c:pt>
                <c:pt idx="12874">
                  <c:v>15:17:26</c:v>
                </c:pt>
                <c:pt idx="12875">
                  <c:v>15:17:27</c:v>
                </c:pt>
                <c:pt idx="12876">
                  <c:v>15:17:28</c:v>
                </c:pt>
                <c:pt idx="12877">
                  <c:v>15:17:29</c:v>
                </c:pt>
                <c:pt idx="12878">
                  <c:v>15:17:34</c:v>
                </c:pt>
                <c:pt idx="12879">
                  <c:v>15:17:35</c:v>
                </c:pt>
                <c:pt idx="12880">
                  <c:v>15:17:36</c:v>
                </c:pt>
                <c:pt idx="12881">
                  <c:v>15:17:37</c:v>
                </c:pt>
                <c:pt idx="12882">
                  <c:v>15:17:38</c:v>
                </c:pt>
                <c:pt idx="12883">
                  <c:v>15:17:39</c:v>
                </c:pt>
                <c:pt idx="12884">
                  <c:v>15:17:40</c:v>
                </c:pt>
                <c:pt idx="12885">
                  <c:v>15:17:41</c:v>
                </c:pt>
                <c:pt idx="12886">
                  <c:v>15:17:42</c:v>
                </c:pt>
                <c:pt idx="12887">
                  <c:v>15:17:43</c:v>
                </c:pt>
                <c:pt idx="12888">
                  <c:v>15:17:45</c:v>
                </c:pt>
                <c:pt idx="12889">
                  <c:v>15:17:46</c:v>
                </c:pt>
                <c:pt idx="12890">
                  <c:v>15:17:47</c:v>
                </c:pt>
                <c:pt idx="12891">
                  <c:v>15:17:48</c:v>
                </c:pt>
                <c:pt idx="12892">
                  <c:v>15:17:49</c:v>
                </c:pt>
                <c:pt idx="12893">
                  <c:v>15:17:50</c:v>
                </c:pt>
                <c:pt idx="12894">
                  <c:v>15:17:51</c:v>
                </c:pt>
                <c:pt idx="12895">
                  <c:v>15:17:52</c:v>
                </c:pt>
                <c:pt idx="12896">
                  <c:v>15:17:53</c:v>
                </c:pt>
                <c:pt idx="12897">
                  <c:v>15:17:54</c:v>
                </c:pt>
                <c:pt idx="12898">
                  <c:v>15:17:55</c:v>
                </c:pt>
                <c:pt idx="12899">
                  <c:v>15:17:56</c:v>
                </c:pt>
                <c:pt idx="12900">
                  <c:v>15:17:57</c:v>
                </c:pt>
                <c:pt idx="12901">
                  <c:v>15:17:58</c:v>
                </c:pt>
                <c:pt idx="12902">
                  <c:v>15:17:59</c:v>
                </c:pt>
                <c:pt idx="12903">
                  <c:v>15:18:00</c:v>
                </c:pt>
                <c:pt idx="12904">
                  <c:v>15:18:01</c:v>
                </c:pt>
                <c:pt idx="12905">
                  <c:v>15:18:03</c:v>
                </c:pt>
                <c:pt idx="12906">
                  <c:v>15:18:04</c:v>
                </c:pt>
                <c:pt idx="12907">
                  <c:v>15:18:05</c:v>
                </c:pt>
                <c:pt idx="12908">
                  <c:v>15:18:07</c:v>
                </c:pt>
                <c:pt idx="12909">
                  <c:v>15:18:08</c:v>
                </c:pt>
                <c:pt idx="12910">
                  <c:v>15:18:09</c:v>
                </c:pt>
                <c:pt idx="12911">
                  <c:v>15:18:10</c:v>
                </c:pt>
                <c:pt idx="12912">
                  <c:v>15:18:11</c:v>
                </c:pt>
                <c:pt idx="12913">
                  <c:v>15:18:12</c:v>
                </c:pt>
                <c:pt idx="12914">
                  <c:v>15:18:13</c:v>
                </c:pt>
                <c:pt idx="12915">
                  <c:v>15:18:14</c:v>
                </c:pt>
                <c:pt idx="12916">
                  <c:v>15:18:17</c:v>
                </c:pt>
                <c:pt idx="12917">
                  <c:v>15:18:18</c:v>
                </c:pt>
                <c:pt idx="12918">
                  <c:v>15:18:19</c:v>
                </c:pt>
                <c:pt idx="12919">
                  <c:v>15:18:22</c:v>
                </c:pt>
                <c:pt idx="12920">
                  <c:v>15:18:24</c:v>
                </c:pt>
                <c:pt idx="12921">
                  <c:v>15:18:25</c:v>
                </c:pt>
                <c:pt idx="12922">
                  <c:v>15:18:26</c:v>
                </c:pt>
                <c:pt idx="12923">
                  <c:v>15:18:28</c:v>
                </c:pt>
                <c:pt idx="12924">
                  <c:v>15:18:29</c:v>
                </c:pt>
                <c:pt idx="12925">
                  <c:v>15:18:31</c:v>
                </c:pt>
                <c:pt idx="12926">
                  <c:v>15:18:32</c:v>
                </c:pt>
                <c:pt idx="12927">
                  <c:v>15:18:34</c:v>
                </c:pt>
                <c:pt idx="12928">
                  <c:v>15:18:37</c:v>
                </c:pt>
                <c:pt idx="12929">
                  <c:v>15:18:39</c:v>
                </c:pt>
                <c:pt idx="12930">
                  <c:v>15:18:40</c:v>
                </c:pt>
                <c:pt idx="12931">
                  <c:v>15:18:41</c:v>
                </c:pt>
                <c:pt idx="12932">
                  <c:v>15:18:42</c:v>
                </c:pt>
                <c:pt idx="12933">
                  <c:v>15:18:43</c:v>
                </c:pt>
                <c:pt idx="12934">
                  <c:v>15:18:44</c:v>
                </c:pt>
                <c:pt idx="12935">
                  <c:v>15:18:45</c:v>
                </c:pt>
                <c:pt idx="12936">
                  <c:v>15:18:46</c:v>
                </c:pt>
                <c:pt idx="12937">
                  <c:v>15:18:48</c:v>
                </c:pt>
                <c:pt idx="12938">
                  <c:v>15:18:49</c:v>
                </c:pt>
                <c:pt idx="12939">
                  <c:v>15:18:50</c:v>
                </c:pt>
                <c:pt idx="12940">
                  <c:v>15:18:51</c:v>
                </c:pt>
                <c:pt idx="12941">
                  <c:v>15:18:52</c:v>
                </c:pt>
                <c:pt idx="12942">
                  <c:v>15:18:53</c:v>
                </c:pt>
                <c:pt idx="12943">
                  <c:v>15:18:54</c:v>
                </c:pt>
                <c:pt idx="12944">
                  <c:v>15:18:55</c:v>
                </c:pt>
                <c:pt idx="12945">
                  <c:v>15:18:56</c:v>
                </c:pt>
                <c:pt idx="12946">
                  <c:v>15:18:59</c:v>
                </c:pt>
                <c:pt idx="12947">
                  <c:v>15:19:00</c:v>
                </c:pt>
                <c:pt idx="12948">
                  <c:v>15:19:01</c:v>
                </c:pt>
                <c:pt idx="12949">
                  <c:v>15:19:02</c:v>
                </c:pt>
                <c:pt idx="12950">
                  <c:v>15:19:03</c:v>
                </c:pt>
                <c:pt idx="12951">
                  <c:v>15:19:04</c:v>
                </c:pt>
                <c:pt idx="12952">
                  <c:v>15:19:05</c:v>
                </c:pt>
                <c:pt idx="12953">
                  <c:v>15:19:06</c:v>
                </c:pt>
                <c:pt idx="12954">
                  <c:v>15:19:07</c:v>
                </c:pt>
                <c:pt idx="12955">
                  <c:v>15:19:08</c:v>
                </c:pt>
                <c:pt idx="12956">
                  <c:v>15:19:09</c:v>
                </c:pt>
                <c:pt idx="12957">
                  <c:v>15:19:10</c:v>
                </c:pt>
                <c:pt idx="12958">
                  <c:v>15:19:11</c:v>
                </c:pt>
                <c:pt idx="12959">
                  <c:v>15:19:12</c:v>
                </c:pt>
                <c:pt idx="12960">
                  <c:v>15:19:13</c:v>
                </c:pt>
                <c:pt idx="12961">
                  <c:v>15:19:14</c:v>
                </c:pt>
                <c:pt idx="12962">
                  <c:v>15:19:15</c:v>
                </c:pt>
                <c:pt idx="12963">
                  <c:v>15:19:16</c:v>
                </c:pt>
                <c:pt idx="12964">
                  <c:v>15:19:17</c:v>
                </c:pt>
                <c:pt idx="12965">
                  <c:v>15:19:18</c:v>
                </c:pt>
                <c:pt idx="12966">
                  <c:v>15:19:19</c:v>
                </c:pt>
                <c:pt idx="12967">
                  <c:v>15:19:20</c:v>
                </c:pt>
                <c:pt idx="12968">
                  <c:v>15:19:21</c:v>
                </c:pt>
                <c:pt idx="12969">
                  <c:v>15:19:22</c:v>
                </c:pt>
                <c:pt idx="12970">
                  <c:v>15:19:25</c:v>
                </c:pt>
                <c:pt idx="12971">
                  <c:v>15:19:26</c:v>
                </c:pt>
                <c:pt idx="12972">
                  <c:v>15:19:28</c:v>
                </c:pt>
                <c:pt idx="12973">
                  <c:v>15:19:29</c:v>
                </c:pt>
                <c:pt idx="12974">
                  <c:v>15:19:30</c:v>
                </c:pt>
                <c:pt idx="12975">
                  <c:v>15:19:31</c:v>
                </c:pt>
                <c:pt idx="12976">
                  <c:v>15:19:33</c:v>
                </c:pt>
                <c:pt idx="12977">
                  <c:v>15:19:34</c:v>
                </c:pt>
                <c:pt idx="12978">
                  <c:v>15:19:35</c:v>
                </c:pt>
                <c:pt idx="12979">
                  <c:v>15:19:36</c:v>
                </c:pt>
                <c:pt idx="12980">
                  <c:v>15:19:37</c:v>
                </c:pt>
                <c:pt idx="12981">
                  <c:v>15:19:39</c:v>
                </c:pt>
                <c:pt idx="12982">
                  <c:v>15:19:40</c:v>
                </c:pt>
                <c:pt idx="12983">
                  <c:v>15:19:41</c:v>
                </c:pt>
                <c:pt idx="12984">
                  <c:v>15:19:42</c:v>
                </c:pt>
                <c:pt idx="12985">
                  <c:v>15:19:43</c:v>
                </c:pt>
                <c:pt idx="12986">
                  <c:v>15:19:44</c:v>
                </c:pt>
                <c:pt idx="12987">
                  <c:v>15:19:45</c:v>
                </c:pt>
                <c:pt idx="12988">
                  <c:v>15:19:46</c:v>
                </c:pt>
                <c:pt idx="12989">
                  <c:v>15:19:48</c:v>
                </c:pt>
                <c:pt idx="12990">
                  <c:v>15:19:50</c:v>
                </c:pt>
                <c:pt idx="12991">
                  <c:v>15:19:52</c:v>
                </c:pt>
                <c:pt idx="12992">
                  <c:v>15:19:53</c:v>
                </c:pt>
                <c:pt idx="12993">
                  <c:v>15:19:54</c:v>
                </c:pt>
                <c:pt idx="12994">
                  <c:v>15:19:55</c:v>
                </c:pt>
                <c:pt idx="12995">
                  <c:v>15:19:56</c:v>
                </c:pt>
                <c:pt idx="12996">
                  <c:v>15:19:58</c:v>
                </c:pt>
                <c:pt idx="12997">
                  <c:v>15:19:59</c:v>
                </c:pt>
                <c:pt idx="12998">
                  <c:v>15:20:00</c:v>
                </c:pt>
                <c:pt idx="12999">
                  <c:v>15:20:01</c:v>
                </c:pt>
                <c:pt idx="13000">
                  <c:v>15:20:02</c:v>
                </c:pt>
                <c:pt idx="13001">
                  <c:v>15:20:03</c:v>
                </c:pt>
                <c:pt idx="13002">
                  <c:v>15:20:04</c:v>
                </c:pt>
                <c:pt idx="13003">
                  <c:v>15:20:05</c:v>
                </c:pt>
                <c:pt idx="13004">
                  <c:v>15:20:06</c:v>
                </c:pt>
                <c:pt idx="13005">
                  <c:v>15:20:07</c:v>
                </c:pt>
                <c:pt idx="13006">
                  <c:v>15:20:09</c:v>
                </c:pt>
                <c:pt idx="13007">
                  <c:v>15:20:10</c:v>
                </c:pt>
                <c:pt idx="13008">
                  <c:v>15:20:11</c:v>
                </c:pt>
                <c:pt idx="13009">
                  <c:v>15:20:12</c:v>
                </c:pt>
                <c:pt idx="13010">
                  <c:v>15:20:13</c:v>
                </c:pt>
                <c:pt idx="13011">
                  <c:v>15:20:14</c:v>
                </c:pt>
                <c:pt idx="13012">
                  <c:v>15:20:15</c:v>
                </c:pt>
                <c:pt idx="13013">
                  <c:v>15:20:19</c:v>
                </c:pt>
                <c:pt idx="13014">
                  <c:v>15:20:20</c:v>
                </c:pt>
                <c:pt idx="13015">
                  <c:v>15:20:21</c:v>
                </c:pt>
                <c:pt idx="13016">
                  <c:v>15:20:23</c:v>
                </c:pt>
                <c:pt idx="13017">
                  <c:v>15:20:24</c:v>
                </c:pt>
                <c:pt idx="13018">
                  <c:v>15:20:28</c:v>
                </c:pt>
                <c:pt idx="13019">
                  <c:v>15:20:30</c:v>
                </c:pt>
                <c:pt idx="13020">
                  <c:v>15:20:31</c:v>
                </c:pt>
                <c:pt idx="13021">
                  <c:v>15:20:32</c:v>
                </c:pt>
                <c:pt idx="13022">
                  <c:v>15:20:34</c:v>
                </c:pt>
                <c:pt idx="13023">
                  <c:v>15:20:35</c:v>
                </c:pt>
                <c:pt idx="13024">
                  <c:v>15:20:36</c:v>
                </c:pt>
                <c:pt idx="13025">
                  <c:v>15:20:38</c:v>
                </c:pt>
                <c:pt idx="13026">
                  <c:v>15:20:41</c:v>
                </c:pt>
                <c:pt idx="13027">
                  <c:v>15:20:42</c:v>
                </c:pt>
                <c:pt idx="13028">
                  <c:v>15:20:45</c:v>
                </c:pt>
                <c:pt idx="13029">
                  <c:v>15:20:46</c:v>
                </c:pt>
                <c:pt idx="13030">
                  <c:v>15:20:47</c:v>
                </c:pt>
                <c:pt idx="13031">
                  <c:v>15:20:48</c:v>
                </c:pt>
                <c:pt idx="13032">
                  <c:v>15:20:49</c:v>
                </c:pt>
                <c:pt idx="13033">
                  <c:v>15:20:50</c:v>
                </c:pt>
                <c:pt idx="13034">
                  <c:v>15:20:52</c:v>
                </c:pt>
                <c:pt idx="13035">
                  <c:v>15:20:53</c:v>
                </c:pt>
                <c:pt idx="13036">
                  <c:v>15:20:54</c:v>
                </c:pt>
                <c:pt idx="13037">
                  <c:v>15:20:55</c:v>
                </c:pt>
                <c:pt idx="13038">
                  <c:v>15:20:56</c:v>
                </c:pt>
                <c:pt idx="13039">
                  <c:v>15:20:57</c:v>
                </c:pt>
                <c:pt idx="13040">
                  <c:v>15:20:58</c:v>
                </c:pt>
                <c:pt idx="13041">
                  <c:v>15:20:59</c:v>
                </c:pt>
                <c:pt idx="13042">
                  <c:v>15:21:00</c:v>
                </c:pt>
                <c:pt idx="13043">
                  <c:v>15:21:01</c:v>
                </c:pt>
                <c:pt idx="13044">
                  <c:v>15:21:02</c:v>
                </c:pt>
                <c:pt idx="13045">
                  <c:v>15:21:03</c:v>
                </c:pt>
                <c:pt idx="13046">
                  <c:v>15:21:04</c:v>
                </c:pt>
                <c:pt idx="13047">
                  <c:v>15:21:05</c:v>
                </c:pt>
                <c:pt idx="13048">
                  <c:v>15:21:06</c:v>
                </c:pt>
                <c:pt idx="13049">
                  <c:v>15:21:09</c:v>
                </c:pt>
                <c:pt idx="13050">
                  <c:v>15:21:10</c:v>
                </c:pt>
                <c:pt idx="13051">
                  <c:v>15:21:11</c:v>
                </c:pt>
                <c:pt idx="13052">
                  <c:v>15:21:13</c:v>
                </c:pt>
                <c:pt idx="13053">
                  <c:v>15:21:14</c:v>
                </c:pt>
                <c:pt idx="13054">
                  <c:v>15:21:16</c:v>
                </c:pt>
                <c:pt idx="13055">
                  <c:v>15:21:18</c:v>
                </c:pt>
                <c:pt idx="13056">
                  <c:v>15:21:20</c:v>
                </c:pt>
                <c:pt idx="13057">
                  <c:v>15:21:22</c:v>
                </c:pt>
                <c:pt idx="13058">
                  <c:v>15:21:24</c:v>
                </c:pt>
                <c:pt idx="13059">
                  <c:v>15:21:25</c:v>
                </c:pt>
                <c:pt idx="13060">
                  <c:v>15:21:27</c:v>
                </c:pt>
                <c:pt idx="13061">
                  <c:v>15:21:28</c:v>
                </c:pt>
                <c:pt idx="13062">
                  <c:v>15:21:31</c:v>
                </c:pt>
                <c:pt idx="13063">
                  <c:v>15:21:33</c:v>
                </c:pt>
                <c:pt idx="13064">
                  <c:v>15:21:34</c:v>
                </c:pt>
                <c:pt idx="13065">
                  <c:v>15:21:35</c:v>
                </c:pt>
                <c:pt idx="13066">
                  <c:v>15:21:36</c:v>
                </c:pt>
                <c:pt idx="13067">
                  <c:v>15:21:38</c:v>
                </c:pt>
                <c:pt idx="13068">
                  <c:v>15:21:39</c:v>
                </c:pt>
                <c:pt idx="13069">
                  <c:v>15:21:40</c:v>
                </c:pt>
                <c:pt idx="13070">
                  <c:v>15:21:41</c:v>
                </c:pt>
                <c:pt idx="13071">
                  <c:v>15:21:42</c:v>
                </c:pt>
                <c:pt idx="13072">
                  <c:v>15:21:43</c:v>
                </c:pt>
                <c:pt idx="13073">
                  <c:v>15:21:44</c:v>
                </c:pt>
                <c:pt idx="13074">
                  <c:v>15:21:45</c:v>
                </c:pt>
                <c:pt idx="13075">
                  <c:v>15:21:46</c:v>
                </c:pt>
                <c:pt idx="13076">
                  <c:v>15:21:50</c:v>
                </c:pt>
                <c:pt idx="13077">
                  <c:v>15:21:51</c:v>
                </c:pt>
                <c:pt idx="13078">
                  <c:v>15:21:52</c:v>
                </c:pt>
                <c:pt idx="13079">
                  <c:v>15:21:53</c:v>
                </c:pt>
                <c:pt idx="13080">
                  <c:v>15:21:54</c:v>
                </c:pt>
                <c:pt idx="13081">
                  <c:v>15:21:55</c:v>
                </c:pt>
                <c:pt idx="13082">
                  <c:v>15:21:56</c:v>
                </c:pt>
                <c:pt idx="13083">
                  <c:v>15:21:57</c:v>
                </c:pt>
                <c:pt idx="13084">
                  <c:v>15:21:58</c:v>
                </c:pt>
                <c:pt idx="13085">
                  <c:v>15:21:59</c:v>
                </c:pt>
                <c:pt idx="13086">
                  <c:v>15:22:01</c:v>
                </c:pt>
                <c:pt idx="13087">
                  <c:v>15:22:02</c:v>
                </c:pt>
                <c:pt idx="13088">
                  <c:v>15:22:03</c:v>
                </c:pt>
                <c:pt idx="13089">
                  <c:v>15:22:04</c:v>
                </c:pt>
                <c:pt idx="13090">
                  <c:v>15:22:09</c:v>
                </c:pt>
                <c:pt idx="13091">
                  <c:v>15:22:11</c:v>
                </c:pt>
                <c:pt idx="13092">
                  <c:v>15:22:14</c:v>
                </c:pt>
                <c:pt idx="13093">
                  <c:v>15:22:18</c:v>
                </c:pt>
                <c:pt idx="13094">
                  <c:v>15:22:20</c:v>
                </c:pt>
                <c:pt idx="13095">
                  <c:v>15:22:26</c:v>
                </c:pt>
                <c:pt idx="13096">
                  <c:v>15:22:27</c:v>
                </c:pt>
                <c:pt idx="13097">
                  <c:v>15:22:28</c:v>
                </c:pt>
                <c:pt idx="13098">
                  <c:v>15:22:29</c:v>
                </c:pt>
                <c:pt idx="13099">
                  <c:v>15:22:30</c:v>
                </c:pt>
                <c:pt idx="13100">
                  <c:v>15:22:31</c:v>
                </c:pt>
                <c:pt idx="13101">
                  <c:v>15:22:34</c:v>
                </c:pt>
                <c:pt idx="13102">
                  <c:v>15:22:38</c:v>
                </c:pt>
                <c:pt idx="13103">
                  <c:v>15:22:39</c:v>
                </c:pt>
                <c:pt idx="13104">
                  <c:v>15:22:40</c:v>
                </c:pt>
                <c:pt idx="13105">
                  <c:v>15:22:42</c:v>
                </c:pt>
                <c:pt idx="13106">
                  <c:v>15:22:43</c:v>
                </c:pt>
                <c:pt idx="13107">
                  <c:v>15:22:44</c:v>
                </c:pt>
                <c:pt idx="13108">
                  <c:v>15:22:45</c:v>
                </c:pt>
                <c:pt idx="13109">
                  <c:v>15:22:47</c:v>
                </c:pt>
                <c:pt idx="13110">
                  <c:v>15:22:48</c:v>
                </c:pt>
                <c:pt idx="13111">
                  <c:v>15:22:56</c:v>
                </c:pt>
                <c:pt idx="13112">
                  <c:v>15:22:59</c:v>
                </c:pt>
                <c:pt idx="13113">
                  <c:v>15:23:02</c:v>
                </c:pt>
                <c:pt idx="13114">
                  <c:v>15:23:03</c:v>
                </c:pt>
                <c:pt idx="13115">
                  <c:v>15:23:04</c:v>
                </c:pt>
                <c:pt idx="13116">
                  <c:v>15:23:05</c:v>
                </c:pt>
                <c:pt idx="13117">
                  <c:v>15:23:08</c:v>
                </c:pt>
                <c:pt idx="13118">
                  <c:v>15:23:09</c:v>
                </c:pt>
                <c:pt idx="13119">
                  <c:v>15:23:13</c:v>
                </c:pt>
                <c:pt idx="13120">
                  <c:v>15:23:14</c:v>
                </c:pt>
                <c:pt idx="13121">
                  <c:v>15:23:15</c:v>
                </c:pt>
                <c:pt idx="13122">
                  <c:v>15:23:16</c:v>
                </c:pt>
                <c:pt idx="13123">
                  <c:v>15:23:17</c:v>
                </c:pt>
                <c:pt idx="13124">
                  <c:v>15:23:18</c:v>
                </c:pt>
                <c:pt idx="13125">
                  <c:v>15:23:19</c:v>
                </c:pt>
                <c:pt idx="13126">
                  <c:v>15:23:20</c:v>
                </c:pt>
                <c:pt idx="13127">
                  <c:v>15:23:22</c:v>
                </c:pt>
                <c:pt idx="13128">
                  <c:v>15:23:27</c:v>
                </c:pt>
                <c:pt idx="13129">
                  <c:v>15:23:31</c:v>
                </c:pt>
                <c:pt idx="13130">
                  <c:v>15:23:34</c:v>
                </c:pt>
                <c:pt idx="13131">
                  <c:v>15:23:35</c:v>
                </c:pt>
                <c:pt idx="13132">
                  <c:v>15:23:36</c:v>
                </c:pt>
                <c:pt idx="13133">
                  <c:v>15:23:39</c:v>
                </c:pt>
                <c:pt idx="13134">
                  <c:v>15:23:40</c:v>
                </c:pt>
                <c:pt idx="13135">
                  <c:v>15:23:41</c:v>
                </c:pt>
                <c:pt idx="13136">
                  <c:v>15:23:43</c:v>
                </c:pt>
                <c:pt idx="13137">
                  <c:v>15:23:47</c:v>
                </c:pt>
                <c:pt idx="13138">
                  <c:v>15:23:50</c:v>
                </c:pt>
                <c:pt idx="13139">
                  <c:v>15:23:51</c:v>
                </c:pt>
                <c:pt idx="13140">
                  <c:v>15:23:52</c:v>
                </c:pt>
                <c:pt idx="13141">
                  <c:v>15:23:53</c:v>
                </c:pt>
                <c:pt idx="13142">
                  <c:v>15:23:55</c:v>
                </c:pt>
                <c:pt idx="13143">
                  <c:v>15:23:57</c:v>
                </c:pt>
                <c:pt idx="13144">
                  <c:v>15:23:58</c:v>
                </c:pt>
                <c:pt idx="13145">
                  <c:v>15:23:59</c:v>
                </c:pt>
                <c:pt idx="13146">
                  <c:v>15:24:02</c:v>
                </c:pt>
                <c:pt idx="13147">
                  <c:v>15:24:04</c:v>
                </c:pt>
                <c:pt idx="13148">
                  <c:v>15:24:07</c:v>
                </c:pt>
                <c:pt idx="13149">
                  <c:v>15:24:08</c:v>
                </c:pt>
                <c:pt idx="13150">
                  <c:v>15:24:09</c:v>
                </c:pt>
                <c:pt idx="13151">
                  <c:v>15:24:10</c:v>
                </c:pt>
                <c:pt idx="13152">
                  <c:v>15:24:12</c:v>
                </c:pt>
                <c:pt idx="13153">
                  <c:v>15:24:13</c:v>
                </c:pt>
                <c:pt idx="13154">
                  <c:v>15:24:14</c:v>
                </c:pt>
                <c:pt idx="13155">
                  <c:v>15:24:16</c:v>
                </c:pt>
                <c:pt idx="13156">
                  <c:v>15:24:19</c:v>
                </c:pt>
                <c:pt idx="13157">
                  <c:v>15:24:20</c:v>
                </c:pt>
                <c:pt idx="13158">
                  <c:v>15:24:21</c:v>
                </c:pt>
                <c:pt idx="13159">
                  <c:v>15:24:23</c:v>
                </c:pt>
                <c:pt idx="13160">
                  <c:v>15:24:24</c:v>
                </c:pt>
                <c:pt idx="13161">
                  <c:v>15:24:25</c:v>
                </c:pt>
                <c:pt idx="13162">
                  <c:v>15:24:26</c:v>
                </c:pt>
                <c:pt idx="13163">
                  <c:v>15:24:27</c:v>
                </c:pt>
                <c:pt idx="13164">
                  <c:v>15:24:28</c:v>
                </c:pt>
                <c:pt idx="13165">
                  <c:v>15:24:29</c:v>
                </c:pt>
                <c:pt idx="13166">
                  <c:v>15:24:31</c:v>
                </c:pt>
                <c:pt idx="13167">
                  <c:v>15:24:33</c:v>
                </c:pt>
                <c:pt idx="13168">
                  <c:v>15:24:35</c:v>
                </c:pt>
                <c:pt idx="13169">
                  <c:v>15:24:36</c:v>
                </c:pt>
                <c:pt idx="13170">
                  <c:v>15:24:37</c:v>
                </c:pt>
                <c:pt idx="13171">
                  <c:v>15:24:38</c:v>
                </c:pt>
                <c:pt idx="13172">
                  <c:v>15:24:45</c:v>
                </c:pt>
                <c:pt idx="13173">
                  <c:v>15:24:51</c:v>
                </c:pt>
                <c:pt idx="13174">
                  <c:v>15:24:52</c:v>
                </c:pt>
                <c:pt idx="13175">
                  <c:v>15:24:54</c:v>
                </c:pt>
                <c:pt idx="13176">
                  <c:v>15:24:57</c:v>
                </c:pt>
                <c:pt idx="13177">
                  <c:v>15:24:58</c:v>
                </c:pt>
                <c:pt idx="13178">
                  <c:v>15:25:00</c:v>
                </c:pt>
                <c:pt idx="13179">
                  <c:v>15:25:06</c:v>
                </c:pt>
                <c:pt idx="13180">
                  <c:v>15:25:07</c:v>
                </c:pt>
                <c:pt idx="13181">
                  <c:v>15:25:10</c:v>
                </c:pt>
                <c:pt idx="13182">
                  <c:v>15:25:13</c:v>
                </c:pt>
                <c:pt idx="13183">
                  <c:v>15:25:15</c:v>
                </c:pt>
                <c:pt idx="13184">
                  <c:v>15:25:16</c:v>
                </c:pt>
                <c:pt idx="13185">
                  <c:v>15:25:18</c:v>
                </c:pt>
                <c:pt idx="13186">
                  <c:v>15:25:19</c:v>
                </c:pt>
                <c:pt idx="13187">
                  <c:v>15:25:20</c:v>
                </c:pt>
                <c:pt idx="13188">
                  <c:v>15:25:22</c:v>
                </c:pt>
                <c:pt idx="13189">
                  <c:v>15:25:24</c:v>
                </c:pt>
                <c:pt idx="13190">
                  <c:v>15:25:26</c:v>
                </c:pt>
                <c:pt idx="13191">
                  <c:v>15:25:28</c:v>
                </c:pt>
                <c:pt idx="13192">
                  <c:v>15:25:29</c:v>
                </c:pt>
                <c:pt idx="13193">
                  <c:v>15:25:30</c:v>
                </c:pt>
                <c:pt idx="13194">
                  <c:v>15:25:31</c:v>
                </c:pt>
                <c:pt idx="13195">
                  <c:v>15:25:32</c:v>
                </c:pt>
                <c:pt idx="13196">
                  <c:v>15:25:33</c:v>
                </c:pt>
                <c:pt idx="13197">
                  <c:v>15:25:34</c:v>
                </c:pt>
                <c:pt idx="13198">
                  <c:v>15:25:36</c:v>
                </c:pt>
                <c:pt idx="13199">
                  <c:v>15:25:38</c:v>
                </c:pt>
                <c:pt idx="13200">
                  <c:v>15:25:39</c:v>
                </c:pt>
                <c:pt idx="13201">
                  <c:v>15:25:42</c:v>
                </c:pt>
                <c:pt idx="13202">
                  <c:v>15:25:43</c:v>
                </c:pt>
                <c:pt idx="13203">
                  <c:v>15:25:44</c:v>
                </c:pt>
                <c:pt idx="13204">
                  <c:v>15:25:48</c:v>
                </c:pt>
                <c:pt idx="13205">
                  <c:v>15:25:49</c:v>
                </c:pt>
                <c:pt idx="13206">
                  <c:v>15:25:50</c:v>
                </c:pt>
                <c:pt idx="13207">
                  <c:v>15:25:51</c:v>
                </c:pt>
                <c:pt idx="13208">
                  <c:v>15:25:54</c:v>
                </c:pt>
                <c:pt idx="13209">
                  <c:v>15:25:55</c:v>
                </c:pt>
                <c:pt idx="13210">
                  <c:v>15:25:56</c:v>
                </c:pt>
                <c:pt idx="13211">
                  <c:v>15:25:58</c:v>
                </c:pt>
                <c:pt idx="13212">
                  <c:v>15:26:04</c:v>
                </c:pt>
                <c:pt idx="13213">
                  <c:v>15:26:06</c:v>
                </c:pt>
                <c:pt idx="13214">
                  <c:v>15:26:08</c:v>
                </c:pt>
                <c:pt idx="13215">
                  <c:v>15:26:09</c:v>
                </c:pt>
                <c:pt idx="13216">
                  <c:v>15:26:10</c:v>
                </c:pt>
                <c:pt idx="13217">
                  <c:v>15:26:11</c:v>
                </c:pt>
                <c:pt idx="13218">
                  <c:v>15:26:12</c:v>
                </c:pt>
                <c:pt idx="13219">
                  <c:v>15:26:13</c:v>
                </c:pt>
                <c:pt idx="13220">
                  <c:v>15:26:14</c:v>
                </c:pt>
                <c:pt idx="13221">
                  <c:v>15:26:15</c:v>
                </c:pt>
                <c:pt idx="13222">
                  <c:v>15:26:16</c:v>
                </c:pt>
                <c:pt idx="13223">
                  <c:v>15:26:17</c:v>
                </c:pt>
                <c:pt idx="13224">
                  <c:v>15:26:18</c:v>
                </c:pt>
                <c:pt idx="13225">
                  <c:v>15:26:19</c:v>
                </c:pt>
                <c:pt idx="13226">
                  <c:v>15:26:26</c:v>
                </c:pt>
                <c:pt idx="13227">
                  <c:v>15:26:27</c:v>
                </c:pt>
                <c:pt idx="13228">
                  <c:v>15:26:28</c:v>
                </c:pt>
                <c:pt idx="13229">
                  <c:v>15:26:29</c:v>
                </c:pt>
                <c:pt idx="13230">
                  <c:v>15:26:30</c:v>
                </c:pt>
                <c:pt idx="13231">
                  <c:v>15:26:31</c:v>
                </c:pt>
                <c:pt idx="13232">
                  <c:v>15:26:32</c:v>
                </c:pt>
                <c:pt idx="13233">
                  <c:v>15:26:33</c:v>
                </c:pt>
                <c:pt idx="13234">
                  <c:v>15:26:34</c:v>
                </c:pt>
                <c:pt idx="13235">
                  <c:v>15:26:35</c:v>
                </c:pt>
                <c:pt idx="13236">
                  <c:v>15:26:36</c:v>
                </c:pt>
                <c:pt idx="13237">
                  <c:v>15:26:37</c:v>
                </c:pt>
                <c:pt idx="13238">
                  <c:v>15:26:41</c:v>
                </c:pt>
                <c:pt idx="13239">
                  <c:v>15:26:43</c:v>
                </c:pt>
                <c:pt idx="13240">
                  <c:v>15:26:48</c:v>
                </c:pt>
                <c:pt idx="13241">
                  <c:v>15:26:49</c:v>
                </c:pt>
                <c:pt idx="13242">
                  <c:v>15:26:50</c:v>
                </c:pt>
                <c:pt idx="13243">
                  <c:v>15:26:51</c:v>
                </c:pt>
                <c:pt idx="13244">
                  <c:v>15:26:55</c:v>
                </c:pt>
                <c:pt idx="13245">
                  <c:v>15:26:56</c:v>
                </c:pt>
                <c:pt idx="13246">
                  <c:v>15:26:57</c:v>
                </c:pt>
                <c:pt idx="13247">
                  <c:v>15:26:58</c:v>
                </c:pt>
                <c:pt idx="13248">
                  <c:v>15:27:00</c:v>
                </c:pt>
                <c:pt idx="13249">
                  <c:v>15:27:02</c:v>
                </c:pt>
                <c:pt idx="13250">
                  <c:v>15:27:05</c:v>
                </c:pt>
                <c:pt idx="13251">
                  <c:v>15:27:06</c:v>
                </c:pt>
                <c:pt idx="13252">
                  <c:v>15:27:08</c:v>
                </c:pt>
                <c:pt idx="13253">
                  <c:v>15:27:09</c:v>
                </c:pt>
                <c:pt idx="13254">
                  <c:v>15:27:11</c:v>
                </c:pt>
                <c:pt idx="13255">
                  <c:v>15:27:13</c:v>
                </c:pt>
                <c:pt idx="13256">
                  <c:v>15:27:15</c:v>
                </c:pt>
                <c:pt idx="13257">
                  <c:v>15:27:16</c:v>
                </c:pt>
                <c:pt idx="13258">
                  <c:v>15:27:20</c:v>
                </c:pt>
                <c:pt idx="13259">
                  <c:v>15:27:21</c:v>
                </c:pt>
                <c:pt idx="13260">
                  <c:v>15:27:24</c:v>
                </c:pt>
                <c:pt idx="13261">
                  <c:v>15:27:26</c:v>
                </c:pt>
                <c:pt idx="13262">
                  <c:v>15:27:27</c:v>
                </c:pt>
                <c:pt idx="13263">
                  <c:v>15:27:28</c:v>
                </c:pt>
                <c:pt idx="13264">
                  <c:v>15:27:33</c:v>
                </c:pt>
                <c:pt idx="13265">
                  <c:v>15:27:34</c:v>
                </c:pt>
                <c:pt idx="13266">
                  <c:v>15:27:35</c:v>
                </c:pt>
                <c:pt idx="13267">
                  <c:v>15:27:38</c:v>
                </c:pt>
                <c:pt idx="13268">
                  <c:v>15:27:39</c:v>
                </c:pt>
                <c:pt idx="13269">
                  <c:v>15:27:42</c:v>
                </c:pt>
                <c:pt idx="13270">
                  <c:v>15:27:43</c:v>
                </c:pt>
                <c:pt idx="13271">
                  <c:v>15:27:44</c:v>
                </c:pt>
                <c:pt idx="13272">
                  <c:v>15:27:45</c:v>
                </c:pt>
                <c:pt idx="13273">
                  <c:v>15:27:46</c:v>
                </c:pt>
                <c:pt idx="13274">
                  <c:v>15:27:47</c:v>
                </c:pt>
                <c:pt idx="13275">
                  <c:v>15:27:48</c:v>
                </c:pt>
                <c:pt idx="13276">
                  <c:v>15:27:50</c:v>
                </c:pt>
                <c:pt idx="13277">
                  <c:v>15:27:53</c:v>
                </c:pt>
                <c:pt idx="13278">
                  <c:v>15:27:55</c:v>
                </c:pt>
                <c:pt idx="13279">
                  <c:v>15:27:56</c:v>
                </c:pt>
                <c:pt idx="13280">
                  <c:v>15:27:57</c:v>
                </c:pt>
                <c:pt idx="13281">
                  <c:v>15:28:00</c:v>
                </c:pt>
                <c:pt idx="13282">
                  <c:v>15:28:01</c:v>
                </c:pt>
                <c:pt idx="13283">
                  <c:v>15:28:03</c:v>
                </c:pt>
                <c:pt idx="13284">
                  <c:v>15:28:07</c:v>
                </c:pt>
                <c:pt idx="13285">
                  <c:v>15:28:13</c:v>
                </c:pt>
                <c:pt idx="13286">
                  <c:v>15:28:14</c:v>
                </c:pt>
                <c:pt idx="13287">
                  <c:v>15:28:16</c:v>
                </c:pt>
                <c:pt idx="13288">
                  <c:v>15:28:18</c:v>
                </c:pt>
                <c:pt idx="13289">
                  <c:v>15:28:20</c:v>
                </c:pt>
                <c:pt idx="13290">
                  <c:v>15:28:22</c:v>
                </c:pt>
                <c:pt idx="13291">
                  <c:v>15:28:24</c:v>
                </c:pt>
                <c:pt idx="13292">
                  <c:v>15:28:25</c:v>
                </c:pt>
                <c:pt idx="13293">
                  <c:v>15:28:26</c:v>
                </c:pt>
                <c:pt idx="13294">
                  <c:v>15:28:27</c:v>
                </c:pt>
                <c:pt idx="13295">
                  <c:v>15:28:28</c:v>
                </c:pt>
                <c:pt idx="13296">
                  <c:v>15:28:33</c:v>
                </c:pt>
                <c:pt idx="13297">
                  <c:v>15:28:37</c:v>
                </c:pt>
                <c:pt idx="13298">
                  <c:v>15:28:39</c:v>
                </c:pt>
                <c:pt idx="13299">
                  <c:v>15:28:40</c:v>
                </c:pt>
                <c:pt idx="13300">
                  <c:v>15:28:42</c:v>
                </c:pt>
                <c:pt idx="13301">
                  <c:v>15:28:43</c:v>
                </c:pt>
                <c:pt idx="13302">
                  <c:v>15:28:44</c:v>
                </c:pt>
                <c:pt idx="13303">
                  <c:v>15:28:45</c:v>
                </c:pt>
                <c:pt idx="13304">
                  <c:v>15:28:47</c:v>
                </c:pt>
                <c:pt idx="13305">
                  <c:v>15:28:49</c:v>
                </c:pt>
                <c:pt idx="13306">
                  <c:v>15:28:51</c:v>
                </c:pt>
                <c:pt idx="13307">
                  <c:v>15:28:52</c:v>
                </c:pt>
                <c:pt idx="13308">
                  <c:v>15:28:55</c:v>
                </c:pt>
                <c:pt idx="13309">
                  <c:v>15:28:56</c:v>
                </c:pt>
                <c:pt idx="13310">
                  <c:v>15:28:58</c:v>
                </c:pt>
                <c:pt idx="13311">
                  <c:v>15:29:01</c:v>
                </c:pt>
                <c:pt idx="13312">
                  <c:v>15:29:02</c:v>
                </c:pt>
                <c:pt idx="13313">
                  <c:v>15:29:04</c:v>
                </c:pt>
                <c:pt idx="13314">
                  <c:v>15:29:05</c:v>
                </c:pt>
                <c:pt idx="13315">
                  <c:v>15:29:09</c:v>
                </c:pt>
                <c:pt idx="13316">
                  <c:v>15:29:11</c:v>
                </c:pt>
                <c:pt idx="13317">
                  <c:v>15:29:12</c:v>
                </c:pt>
                <c:pt idx="13318">
                  <c:v>15:29:13</c:v>
                </c:pt>
                <c:pt idx="13319">
                  <c:v>15:29:15</c:v>
                </c:pt>
                <c:pt idx="13320">
                  <c:v>15:29:16</c:v>
                </c:pt>
                <c:pt idx="13321">
                  <c:v>15:29:17</c:v>
                </c:pt>
                <c:pt idx="13322">
                  <c:v>15:29:18</c:v>
                </c:pt>
                <c:pt idx="13323">
                  <c:v>15:29:20</c:v>
                </c:pt>
                <c:pt idx="13324">
                  <c:v>15:29:21</c:v>
                </c:pt>
                <c:pt idx="13325">
                  <c:v>15:29:22</c:v>
                </c:pt>
                <c:pt idx="13326">
                  <c:v>15:29:23</c:v>
                </c:pt>
                <c:pt idx="13327">
                  <c:v>15:29:24</c:v>
                </c:pt>
                <c:pt idx="13328">
                  <c:v>15:29:29</c:v>
                </c:pt>
                <c:pt idx="13329">
                  <c:v>15:29:30</c:v>
                </c:pt>
                <c:pt idx="13330">
                  <c:v>15:29:33</c:v>
                </c:pt>
                <c:pt idx="13331">
                  <c:v>15:29:34</c:v>
                </c:pt>
                <c:pt idx="13332">
                  <c:v>15:29:36</c:v>
                </c:pt>
                <c:pt idx="13333">
                  <c:v>15:29:38</c:v>
                </c:pt>
                <c:pt idx="13334">
                  <c:v>15:29:40</c:v>
                </c:pt>
                <c:pt idx="13335">
                  <c:v>15:29:42</c:v>
                </c:pt>
                <c:pt idx="13336">
                  <c:v>15:29:43</c:v>
                </c:pt>
                <c:pt idx="13337">
                  <c:v>15:29:45</c:v>
                </c:pt>
                <c:pt idx="13338">
                  <c:v>15:29:49</c:v>
                </c:pt>
                <c:pt idx="13339">
                  <c:v>15:29:51</c:v>
                </c:pt>
                <c:pt idx="13340">
                  <c:v>15:29:52</c:v>
                </c:pt>
                <c:pt idx="13341">
                  <c:v>15:29:53</c:v>
                </c:pt>
                <c:pt idx="13342">
                  <c:v>15:29:54</c:v>
                </c:pt>
                <c:pt idx="13343">
                  <c:v>15:29:56</c:v>
                </c:pt>
                <c:pt idx="13344">
                  <c:v>15:29:58</c:v>
                </c:pt>
                <c:pt idx="13345">
                  <c:v>15:30:01</c:v>
                </c:pt>
                <c:pt idx="13346">
                  <c:v>15:30:03</c:v>
                </c:pt>
                <c:pt idx="13347">
                  <c:v>15:30:06</c:v>
                </c:pt>
                <c:pt idx="13348">
                  <c:v>15:30:09</c:v>
                </c:pt>
                <c:pt idx="13349">
                  <c:v>15:30:18</c:v>
                </c:pt>
                <c:pt idx="13350">
                  <c:v>15:30:19</c:v>
                </c:pt>
                <c:pt idx="13351">
                  <c:v>15:30:20</c:v>
                </c:pt>
                <c:pt idx="13352">
                  <c:v>15:30:22</c:v>
                </c:pt>
                <c:pt idx="13353">
                  <c:v>15:30:23</c:v>
                </c:pt>
                <c:pt idx="13354">
                  <c:v>15:30:24</c:v>
                </c:pt>
                <c:pt idx="13355">
                  <c:v>15:30:25</c:v>
                </c:pt>
                <c:pt idx="13356">
                  <c:v>15:30:26</c:v>
                </c:pt>
                <c:pt idx="13357">
                  <c:v>15:30:27</c:v>
                </c:pt>
                <c:pt idx="13358">
                  <c:v>15:30:28</c:v>
                </c:pt>
                <c:pt idx="13359">
                  <c:v>15:30:29</c:v>
                </c:pt>
                <c:pt idx="13360">
                  <c:v>15:30:30</c:v>
                </c:pt>
                <c:pt idx="13361">
                  <c:v>15:30:31</c:v>
                </c:pt>
                <c:pt idx="13362">
                  <c:v>15:30:33</c:v>
                </c:pt>
                <c:pt idx="13363">
                  <c:v>15:30:36</c:v>
                </c:pt>
                <c:pt idx="13364">
                  <c:v>15:30:37</c:v>
                </c:pt>
                <c:pt idx="13365">
                  <c:v>15:30:38</c:v>
                </c:pt>
                <c:pt idx="13366">
                  <c:v>15:30:40</c:v>
                </c:pt>
                <c:pt idx="13367">
                  <c:v>15:30:41</c:v>
                </c:pt>
                <c:pt idx="13368">
                  <c:v>15:30:44</c:v>
                </c:pt>
                <c:pt idx="13369">
                  <c:v>15:30:46</c:v>
                </c:pt>
                <c:pt idx="13370">
                  <c:v>15:30:47</c:v>
                </c:pt>
                <c:pt idx="13371">
                  <c:v>15:30:48</c:v>
                </c:pt>
                <c:pt idx="13372">
                  <c:v>15:30:50</c:v>
                </c:pt>
                <c:pt idx="13373">
                  <c:v>15:30:51</c:v>
                </c:pt>
                <c:pt idx="13374">
                  <c:v>15:30:52</c:v>
                </c:pt>
                <c:pt idx="13375">
                  <c:v>15:30:53</c:v>
                </c:pt>
                <c:pt idx="13376">
                  <c:v>15:30:54</c:v>
                </c:pt>
                <c:pt idx="13377">
                  <c:v>15:30:55</c:v>
                </c:pt>
                <c:pt idx="13378">
                  <c:v>15:30:56</c:v>
                </c:pt>
                <c:pt idx="13379">
                  <c:v>15:30:58</c:v>
                </c:pt>
                <c:pt idx="13380">
                  <c:v>15:31:04</c:v>
                </c:pt>
                <c:pt idx="13381">
                  <c:v>15:31:07</c:v>
                </c:pt>
                <c:pt idx="13382">
                  <c:v>15:31:09</c:v>
                </c:pt>
                <c:pt idx="13383">
                  <c:v>15:31:11</c:v>
                </c:pt>
                <c:pt idx="13384">
                  <c:v>15:31:13</c:v>
                </c:pt>
                <c:pt idx="13385">
                  <c:v>15:31:14</c:v>
                </c:pt>
                <c:pt idx="13386">
                  <c:v>15:31:15</c:v>
                </c:pt>
                <c:pt idx="13387">
                  <c:v>15:31:16</c:v>
                </c:pt>
                <c:pt idx="13388">
                  <c:v>15:31:18</c:v>
                </c:pt>
                <c:pt idx="13389">
                  <c:v>15:31:19</c:v>
                </c:pt>
                <c:pt idx="13390">
                  <c:v>15:31:20</c:v>
                </c:pt>
                <c:pt idx="13391">
                  <c:v>15:31:21</c:v>
                </c:pt>
                <c:pt idx="13392">
                  <c:v>15:31:22</c:v>
                </c:pt>
                <c:pt idx="13393">
                  <c:v>15:31:23</c:v>
                </c:pt>
                <c:pt idx="13394">
                  <c:v>15:31:24</c:v>
                </c:pt>
                <c:pt idx="13395">
                  <c:v>15:31:28</c:v>
                </c:pt>
                <c:pt idx="13396">
                  <c:v>15:31:29</c:v>
                </c:pt>
                <c:pt idx="13397">
                  <c:v>15:31:30</c:v>
                </c:pt>
                <c:pt idx="13398">
                  <c:v>15:31:31</c:v>
                </c:pt>
                <c:pt idx="13399">
                  <c:v>15:31:32</c:v>
                </c:pt>
                <c:pt idx="13400">
                  <c:v>15:31:33</c:v>
                </c:pt>
                <c:pt idx="13401">
                  <c:v>15:31:34</c:v>
                </c:pt>
                <c:pt idx="13402">
                  <c:v>15:31:35</c:v>
                </c:pt>
                <c:pt idx="13403">
                  <c:v>15:31:36</c:v>
                </c:pt>
                <c:pt idx="13404">
                  <c:v>15:31:37</c:v>
                </c:pt>
                <c:pt idx="13405">
                  <c:v>15:31:38</c:v>
                </c:pt>
                <c:pt idx="13406">
                  <c:v>15:31:41</c:v>
                </c:pt>
                <c:pt idx="13407">
                  <c:v>15:31:42</c:v>
                </c:pt>
                <c:pt idx="13408">
                  <c:v>15:31:43</c:v>
                </c:pt>
                <c:pt idx="13409">
                  <c:v>15:31:44</c:v>
                </c:pt>
                <c:pt idx="13410">
                  <c:v>15:31:45</c:v>
                </c:pt>
                <c:pt idx="13411">
                  <c:v>15:31:46</c:v>
                </c:pt>
                <c:pt idx="13412">
                  <c:v>15:31:47</c:v>
                </c:pt>
                <c:pt idx="13413">
                  <c:v>15:31:48</c:v>
                </c:pt>
                <c:pt idx="13414">
                  <c:v>15:31:49</c:v>
                </c:pt>
                <c:pt idx="13415">
                  <c:v>15:31:50</c:v>
                </c:pt>
                <c:pt idx="13416">
                  <c:v>15:31:51</c:v>
                </c:pt>
                <c:pt idx="13417">
                  <c:v>15:31:52</c:v>
                </c:pt>
                <c:pt idx="13418">
                  <c:v>15:31:53</c:v>
                </c:pt>
                <c:pt idx="13419">
                  <c:v>15:31:54</c:v>
                </c:pt>
                <c:pt idx="13420">
                  <c:v>15:31:56</c:v>
                </c:pt>
                <c:pt idx="13421">
                  <c:v>15:31:57</c:v>
                </c:pt>
                <c:pt idx="13422">
                  <c:v>15:31:58</c:v>
                </c:pt>
                <c:pt idx="13423">
                  <c:v>15:31:59</c:v>
                </c:pt>
                <c:pt idx="13424">
                  <c:v>15:32:00</c:v>
                </c:pt>
                <c:pt idx="13425">
                  <c:v>15:32:01</c:v>
                </c:pt>
                <c:pt idx="13426">
                  <c:v>15:32:03</c:v>
                </c:pt>
                <c:pt idx="13427">
                  <c:v>15:32:04</c:v>
                </c:pt>
                <c:pt idx="13428">
                  <c:v>15:32:05</c:v>
                </c:pt>
                <c:pt idx="13429">
                  <c:v>15:32:06</c:v>
                </c:pt>
                <c:pt idx="13430">
                  <c:v>15:32:07</c:v>
                </c:pt>
                <c:pt idx="13431">
                  <c:v>15:32:08</c:v>
                </c:pt>
                <c:pt idx="13432">
                  <c:v>15:32:09</c:v>
                </c:pt>
                <c:pt idx="13433">
                  <c:v>15:32:10</c:v>
                </c:pt>
                <c:pt idx="13434">
                  <c:v>15:32:11</c:v>
                </c:pt>
                <c:pt idx="13435">
                  <c:v>15:32:12</c:v>
                </c:pt>
                <c:pt idx="13436">
                  <c:v>15:32:13</c:v>
                </c:pt>
                <c:pt idx="13437">
                  <c:v>15:32:15</c:v>
                </c:pt>
                <c:pt idx="13438">
                  <c:v>15:32:17</c:v>
                </c:pt>
                <c:pt idx="13439">
                  <c:v>15:32:27</c:v>
                </c:pt>
                <c:pt idx="13440">
                  <c:v>15:32:28</c:v>
                </c:pt>
                <c:pt idx="13441">
                  <c:v>15:32:29</c:v>
                </c:pt>
                <c:pt idx="13442">
                  <c:v>15:32:30</c:v>
                </c:pt>
                <c:pt idx="13443">
                  <c:v>15:32:31</c:v>
                </c:pt>
                <c:pt idx="13444">
                  <c:v>15:32:34</c:v>
                </c:pt>
                <c:pt idx="13445">
                  <c:v>15:32:37</c:v>
                </c:pt>
                <c:pt idx="13446">
                  <c:v>15:32:40</c:v>
                </c:pt>
                <c:pt idx="13447">
                  <c:v>15:32:42</c:v>
                </c:pt>
                <c:pt idx="13448">
                  <c:v>15:32:43</c:v>
                </c:pt>
                <c:pt idx="13449">
                  <c:v>15:32:45</c:v>
                </c:pt>
                <c:pt idx="13450">
                  <c:v>15:32:47</c:v>
                </c:pt>
                <c:pt idx="13451">
                  <c:v>15:32:48</c:v>
                </c:pt>
                <c:pt idx="13452">
                  <c:v>15:32:51</c:v>
                </c:pt>
                <c:pt idx="13453">
                  <c:v>15:32:52</c:v>
                </c:pt>
                <c:pt idx="13454">
                  <c:v>15:32:53</c:v>
                </c:pt>
                <c:pt idx="13455">
                  <c:v>15:32:54</c:v>
                </c:pt>
                <c:pt idx="13456">
                  <c:v>15:32:55</c:v>
                </c:pt>
                <c:pt idx="13457">
                  <c:v>15:32:57</c:v>
                </c:pt>
                <c:pt idx="13458">
                  <c:v>15:32:58</c:v>
                </c:pt>
                <c:pt idx="13459">
                  <c:v>15:32:59</c:v>
                </c:pt>
                <c:pt idx="13460">
                  <c:v>15:33:00</c:v>
                </c:pt>
                <c:pt idx="13461">
                  <c:v>15:33:02</c:v>
                </c:pt>
                <c:pt idx="13462">
                  <c:v>15:33:03</c:v>
                </c:pt>
                <c:pt idx="13463">
                  <c:v>15:33:05</c:v>
                </c:pt>
                <c:pt idx="13464">
                  <c:v>15:33:09</c:v>
                </c:pt>
                <c:pt idx="13465">
                  <c:v>15:33:11</c:v>
                </c:pt>
                <c:pt idx="13466">
                  <c:v>15:33:16</c:v>
                </c:pt>
                <c:pt idx="13467">
                  <c:v>15:33:17</c:v>
                </c:pt>
                <c:pt idx="13468">
                  <c:v>15:33:18</c:v>
                </c:pt>
                <c:pt idx="13469">
                  <c:v>15:33:19</c:v>
                </c:pt>
                <c:pt idx="13470">
                  <c:v>15:33:20</c:v>
                </c:pt>
                <c:pt idx="13471">
                  <c:v>15:33:21</c:v>
                </c:pt>
                <c:pt idx="13472">
                  <c:v>15:33:23</c:v>
                </c:pt>
                <c:pt idx="13473">
                  <c:v>15:33:25</c:v>
                </c:pt>
                <c:pt idx="13474">
                  <c:v>15:33:27</c:v>
                </c:pt>
                <c:pt idx="13475">
                  <c:v>15:33:29</c:v>
                </c:pt>
                <c:pt idx="13476">
                  <c:v>15:33:31</c:v>
                </c:pt>
                <c:pt idx="13477">
                  <c:v>15:33:32</c:v>
                </c:pt>
                <c:pt idx="13478">
                  <c:v>15:33:35</c:v>
                </c:pt>
                <c:pt idx="13479">
                  <c:v>15:33:36</c:v>
                </c:pt>
                <c:pt idx="13480">
                  <c:v>15:33:40</c:v>
                </c:pt>
                <c:pt idx="13481">
                  <c:v>15:33:41</c:v>
                </c:pt>
                <c:pt idx="13482">
                  <c:v>15:33:43</c:v>
                </c:pt>
                <c:pt idx="13483">
                  <c:v>15:33:44</c:v>
                </c:pt>
                <c:pt idx="13484">
                  <c:v>15:33:45</c:v>
                </c:pt>
                <c:pt idx="13485">
                  <c:v>15:33:49</c:v>
                </c:pt>
                <c:pt idx="13486">
                  <c:v>15:33:50</c:v>
                </c:pt>
                <c:pt idx="13487">
                  <c:v>15:33:51</c:v>
                </c:pt>
                <c:pt idx="13488">
                  <c:v>15:33:54</c:v>
                </c:pt>
                <c:pt idx="13489">
                  <c:v>15:33:55</c:v>
                </c:pt>
                <c:pt idx="13490">
                  <c:v>15:33:56</c:v>
                </c:pt>
                <c:pt idx="13491">
                  <c:v>15:33:57</c:v>
                </c:pt>
                <c:pt idx="13492">
                  <c:v>15:33:58</c:v>
                </c:pt>
                <c:pt idx="13493">
                  <c:v>15:33:59</c:v>
                </c:pt>
                <c:pt idx="13494">
                  <c:v>15:34:00</c:v>
                </c:pt>
                <c:pt idx="13495">
                  <c:v>15:34:02</c:v>
                </c:pt>
                <c:pt idx="13496">
                  <c:v>15:34:03</c:v>
                </c:pt>
                <c:pt idx="13497">
                  <c:v>15:34:06</c:v>
                </c:pt>
                <c:pt idx="13498">
                  <c:v>15:34:07</c:v>
                </c:pt>
                <c:pt idx="13499">
                  <c:v>15:34:10</c:v>
                </c:pt>
                <c:pt idx="13500">
                  <c:v>15:34:12</c:v>
                </c:pt>
                <c:pt idx="13501">
                  <c:v>15:34:15</c:v>
                </c:pt>
                <c:pt idx="13502">
                  <c:v>15:34:16</c:v>
                </c:pt>
                <c:pt idx="13503">
                  <c:v>15:34:18</c:v>
                </c:pt>
                <c:pt idx="13504">
                  <c:v>15:34:24</c:v>
                </c:pt>
                <c:pt idx="13505">
                  <c:v>15:34:25</c:v>
                </c:pt>
                <c:pt idx="13506">
                  <c:v>15:34:26</c:v>
                </c:pt>
                <c:pt idx="13507">
                  <c:v>15:34:27</c:v>
                </c:pt>
                <c:pt idx="13508">
                  <c:v>15:34:28</c:v>
                </c:pt>
                <c:pt idx="13509">
                  <c:v>15:34:29</c:v>
                </c:pt>
                <c:pt idx="13510">
                  <c:v>15:34:33</c:v>
                </c:pt>
                <c:pt idx="13511">
                  <c:v>15:34:34</c:v>
                </c:pt>
                <c:pt idx="13512">
                  <c:v>15:34:35</c:v>
                </c:pt>
                <c:pt idx="13513">
                  <c:v>15:34:36</c:v>
                </c:pt>
                <c:pt idx="13514">
                  <c:v>15:34:41</c:v>
                </c:pt>
                <c:pt idx="13515">
                  <c:v>15:34:42</c:v>
                </c:pt>
                <c:pt idx="13516">
                  <c:v>15:34:43</c:v>
                </c:pt>
                <c:pt idx="13517">
                  <c:v>15:34:44</c:v>
                </c:pt>
                <c:pt idx="13518">
                  <c:v>15:34:45</c:v>
                </c:pt>
                <c:pt idx="13519">
                  <c:v>15:34:47</c:v>
                </c:pt>
                <c:pt idx="13520">
                  <c:v>15:34:48</c:v>
                </c:pt>
                <c:pt idx="13521">
                  <c:v>15:34:49</c:v>
                </c:pt>
                <c:pt idx="13522">
                  <c:v>15:34:50</c:v>
                </c:pt>
                <c:pt idx="13523">
                  <c:v>15:34:51</c:v>
                </c:pt>
                <c:pt idx="13524">
                  <c:v>15:34:53</c:v>
                </c:pt>
                <c:pt idx="13525">
                  <c:v>15:34:54</c:v>
                </c:pt>
                <c:pt idx="13526">
                  <c:v>15:34:55</c:v>
                </c:pt>
                <c:pt idx="13527">
                  <c:v>15:34:56</c:v>
                </c:pt>
                <c:pt idx="13528">
                  <c:v>15:34:59</c:v>
                </c:pt>
                <c:pt idx="13529">
                  <c:v>15:35:00</c:v>
                </c:pt>
                <c:pt idx="13530">
                  <c:v>15:35:01</c:v>
                </c:pt>
                <c:pt idx="13531">
                  <c:v>15:35:02</c:v>
                </c:pt>
                <c:pt idx="13532">
                  <c:v>15:35:03</c:v>
                </c:pt>
                <c:pt idx="13533">
                  <c:v>15:35:04</c:v>
                </c:pt>
                <c:pt idx="13534">
                  <c:v>15:35:05</c:v>
                </c:pt>
                <c:pt idx="13535">
                  <c:v>15:35:07</c:v>
                </c:pt>
                <c:pt idx="13536">
                  <c:v>15:35:09</c:v>
                </c:pt>
                <c:pt idx="13537">
                  <c:v>15:35:10</c:v>
                </c:pt>
                <c:pt idx="13538">
                  <c:v>15:35:13</c:v>
                </c:pt>
                <c:pt idx="13539">
                  <c:v>15:35:14</c:v>
                </c:pt>
                <c:pt idx="13540">
                  <c:v>15:35:16</c:v>
                </c:pt>
                <c:pt idx="13541">
                  <c:v>15:35:18</c:v>
                </c:pt>
                <c:pt idx="13542">
                  <c:v>15:35:19</c:v>
                </c:pt>
                <c:pt idx="13543">
                  <c:v>15:35:24</c:v>
                </c:pt>
                <c:pt idx="13544">
                  <c:v>15:35:27</c:v>
                </c:pt>
                <c:pt idx="13545">
                  <c:v>15:35:31</c:v>
                </c:pt>
                <c:pt idx="13546">
                  <c:v>15:35:34</c:v>
                </c:pt>
                <c:pt idx="13547">
                  <c:v>15:35:35</c:v>
                </c:pt>
                <c:pt idx="13548">
                  <c:v>15:35:38</c:v>
                </c:pt>
                <c:pt idx="13549">
                  <c:v>15:35:40</c:v>
                </c:pt>
                <c:pt idx="13550">
                  <c:v>15:35:43</c:v>
                </c:pt>
                <c:pt idx="13551">
                  <c:v>15:35:46</c:v>
                </c:pt>
                <c:pt idx="13552">
                  <c:v>15:35:48</c:v>
                </c:pt>
                <c:pt idx="13553">
                  <c:v>15:35:53</c:v>
                </c:pt>
                <c:pt idx="13554">
                  <c:v>15:35:56</c:v>
                </c:pt>
                <c:pt idx="13555">
                  <c:v>15:35:58</c:v>
                </c:pt>
                <c:pt idx="13556">
                  <c:v>15:35:59</c:v>
                </c:pt>
                <c:pt idx="13557">
                  <c:v>15:36:00</c:v>
                </c:pt>
                <c:pt idx="13558">
                  <c:v>15:36:02</c:v>
                </c:pt>
                <c:pt idx="13559">
                  <c:v>15:36:05</c:v>
                </c:pt>
                <c:pt idx="13560">
                  <c:v>15:36:06</c:v>
                </c:pt>
                <c:pt idx="13561">
                  <c:v>15:36:07</c:v>
                </c:pt>
                <c:pt idx="13562">
                  <c:v>15:36:08</c:v>
                </c:pt>
                <c:pt idx="13563">
                  <c:v>15:36:09</c:v>
                </c:pt>
                <c:pt idx="13564">
                  <c:v>15:36:10</c:v>
                </c:pt>
                <c:pt idx="13565">
                  <c:v>15:36:11</c:v>
                </c:pt>
                <c:pt idx="13566">
                  <c:v>15:36:12</c:v>
                </c:pt>
                <c:pt idx="13567">
                  <c:v>15:36:13</c:v>
                </c:pt>
                <c:pt idx="13568">
                  <c:v>15:36:14</c:v>
                </c:pt>
                <c:pt idx="13569">
                  <c:v>15:36:17</c:v>
                </c:pt>
                <c:pt idx="13570">
                  <c:v>15:36:21</c:v>
                </c:pt>
                <c:pt idx="13571">
                  <c:v>15:36:22</c:v>
                </c:pt>
                <c:pt idx="13572">
                  <c:v>15:36:23</c:v>
                </c:pt>
                <c:pt idx="13573">
                  <c:v>15:36:25</c:v>
                </c:pt>
                <c:pt idx="13574">
                  <c:v>15:36:26</c:v>
                </c:pt>
                <c:pt idx="13575">
                  <c:v>15:36:27</c:v>
                </c:pt>
                <c:pt idx="13576">
                  <c:v>15:36:30</c:v>
                </c:pt>
                <c:pt idx="13577">
                  <c:v>15:36:34</c:v>
                </c:pt>
                <c:pt idx="13578">
                  <c:v>15:36:35</c:v>
                </c:pt>
                <c:pt idx="13579">
                  <c:v>15:36:36</c:v>
                </c:pt>
                <c:pt idx="13580">
                  <c:v>15:36:37</c:v>
                </c:pt>
                <c:pt idx="13581">
                  <c:v>15:36:38</c:v>
                </c:pt>
                <c:pt idx="13582">
                  <c:v>15:36:39</c:v>
                </c:pt>
                <c:pt idx="13583">
                  <c:v>15:36:40</c:v>
                </c:pt>
                <c:pt idx="13584">
                  <c:v>15:36:41</c:v>
                </c:pt>
                <c:pt idx="13585">
                  <c:v>15:36:42</c:v>
                </c:pt>
                <c:pt idx="13586">
                  <c:v>15:36:43</c:v>
                </c:pt>
                <c:pt idx="13587">
                  <c:v>15:36:44</c:v>
                </c:pt>
                <c:pt idx="13588">
                  <c:v>15:36:48</c:v>
                </c:pt>
                <c:pt idx="13589">
                  <c:v>15:36:49</c:v>
                </c:pt>
                <c:pt idx="13590">
                  <c:v>15:36:50</c:v>
                </c:pt>
                <c:pt idx="13591">
                  <c:v>15:36:51</c:v>
                </c:pt>
                <c:pt idx="13592">
                  <c:v>15:36:52</c:v>
                </c:pt>
                <c:pt idx="13593">
                  <c:v>15:36:53</c:v>
                </c:pt>
                <c:pt idx="13594">
                  <c:v>15:36:54</c:v>
                </c:pt>
                <c:pt idx="13595">
                  <c:v>15:36:55</c:v>
                </c:pt>
                <c:pt idx="13596">
                  <c:v>15:36:56</c:v>
                </c:pt>
                <c:pt idx="13597">
                  <c:v>15:36:58</c:v>
                </c:pt>
                <c:pt idx="13598">
                  <c:v>15:36:59</c:v>
                </c:pt>
                <c:pt idx="13599">
                  <c:v>15:37:00</c:v>
                </c:pt>
                <c:pt idx="13600">
                  <c:v>15:37:01</c:v>
                </c:pt>
                <c:pt idx="13601">
                  <c:v>15:37:02</c:v>
                </c:pt>
                <c:pt idx="13602">
                  <c:v>15:37:03</c:v>
                </c:pt>
                <c:pt idx="13603">
                  <c:v>15:37:04</c:v>
                </c:pt>
                <c:pt idx="13604">
                  <c:v>15:37:05</c:v>
                </c:pt>
                <c:pt idx="13605">
                  <c:v>15:37:07</c:v>
                </c:pt>
                <c:pt idx="13606">
                  <c:v>15:37:09</c:v>
                </c:pt>
                <c:pt idx="13607">
                  <c:v>15:37:11</c:v>
                </c:pt>
                <c:pt idx="13608">
                  <c:v>15:37:14</c:v>
                </c:pt>
                <c:pt idx="13609">
                  <c:v>15:37:16</c:v>
                </c:pt>
                <c:pt idx="13610">
                  <c:v>15:37:17</c:v>
                </c:pt>
                <c:pt idx="13611">
                  <c:v>15:37:18</c:v>
                </c:pt>
                <c:pt idx="13612">
                  <c:v>15:37:19</c:v>
                </c:pt>
                <c:pt idx="13613">
                  <c:v>15:37:20</c:v>
                </c:pt>
                <c:pt idx="13614">
                  <c:v>15:37:22</c:v>
                </c:pt>
                <c:pt idx="13615">
                  <c:v>15:37:25</c:v>
                </c:pt>
                <c:pt idx="13616">
                  <c:v>15:37:29</c:v>
                </c:pt>
                <c:pt idx="13617">
                  <c:v>15:37:34</c:v>
                </c:pt>
                <c:pt idx="13618">
                  <c:v>15:37:35</c:v>
                </c:pt>
                <c:pt idx="13619">
                  <c:v>15:37:37</c:v>
                </c:pt>
                <c:pt idx="13620">
                  <c:v>15:37:38</c:v>
                </c:pt>
                <c:pt idx="13621">
                  <c:v>15:37:39</c:v>
                </c:pt>
                <c:pt idx="13622">
                  <c:v>15:37:41</c:v>
                </c:pt>
                <c:pt idx="13623">
                  <c:v>15:37:43</c:v>
                </c:pt>
                <c:pt idx="13624">
                  <c:v>15:37:44</c:v>
                </c:pt>
                <c:pt idx="13625">
                  <c:v>15:37:45</c:v>
                </c:pt>
                <c:pt idx="13626">
                  <c:v>15:37:48</c:v>
                </c:pt>
                <c:pt idx="13627">
                  <c:v>15:37:51</c:v>
                </c:pt>
                <c:pt idx="13628">
                  <c:v>15:37:53</c:v>
                </c:pt>
                <c:pt idx="13629">
                  <c:v>15:37:55</c:v>
                </c:pt>
                <c:pt idx="13630">
                  <c:v>15:37:56</c:v>
                </c:pt>
                <c:pt idx="13631">
                  <c:v>15:37:59</c:v>
                </c:pt>
                <c:pt idx="13632">
                  <c:v>15:38:01</c:v>
                </c:pt>
                <c:pt idx="13633">
                  <c:v>15:38:03</c:v>
                </c:pt>
                <c:pt idx="13634">
                  <c:v>15:38:04</c:v>
                </c:pt>
                <c:pt idx="13635">
                  <c:v>15:38:05</c:v>
                </c:pt>
                <c:pt idx="13636">
                  <c:v>15:38:06</c:v>
                </c:pt>
                <c:pt idx="13637">
                  <c:v>15:38:10</c:v>
                </c:pt>
                <c:pt idx="13638">
                  <c:v>15:38:11</c:v>
                </c:pt>
                <c:pt idx="13639">
                  <c:v>15:38:12</c:v>
                </c:pt>
                <c:pt idx="13640">
                  <c:v>15:38:13</c:v>
                </c:pt>
                <c:pt idx="13641">
                  <c:v>15:38:16</c:v>
                </c:pt>
                <c:pt idx="13642">
                  <c:v>15:38:17</c:v>
                </c:pt>
                <c:pt idx="13643">
                  <c:v>15:38:19</c:v>
                </c:pt>
                <c:pt idx="13644">
                  <c:v>15:38:25</c:v>
                </c:pt>
                <c:pt idx="13645">
                  <c:v>15:38:29</c:v>
                </c:pt>
                <c:pt idx="13646">
                  <c:v>15:38:31</c:v>
                </c:pt>
                <c:pt idx="13647">
                  <c:v>15:38:32</c:v>
                </c:pt>
                <c:pt idx="13648">
                  <c:v>15:38:33</c:v>
                </c:pt>
                <c:pt idx="13649">
                  <c:v>15:38:34</c:v>
                </c:pt>
                <c:pt idx="13650">
                  <c:v>15:38:36</c:v>
                </c:pt>
                <c:pt idx="13651">
                  <c:v>15:38:39</c:v>
                </c:pt>
                <c:pt idx="13652">
                  <c:v>15:38:42</c:v>
                </c:pt>
                <c:pt idx="13653">
                  <c:v>15:38:44</c:v>
                </c:pt>
                <c:pt idx="13654">
                  <c:v>15:38:45</c:v>
                </c:pt>
                <c:pt idx="13655">
                  <c:v>15:38:47</c:v>
                </c:pt>
                <c:pt idx="13656">
                  <c:v>15:38:48</c:v>
                </c:pt>
                <c:pt idx="13657">
                  <c:v>15:38:50</c:v>
                </c:pt>
                <c:pt idx="13658">
                  <c:v>15:38:51</c:v>
                </c:pt>
                <c:pt idx="13659">
                  <c:v>15:38:54</c:v>
                </c:pt>
                <c:pt idx="13660">
                  <c:v>15:38:55</c:v>
                </c:pt>
                <c:pt idx="13661">
                  <c:v>15:38:56</c:v>
                </c:pt>
                <c:pt idx="13662">
                  <c:v>15:38:57</c:v>
                </c:pt>
                <c:pt idx="13663">
                  <c:v>15:39:00</c:v>
                </c:pt>
                <c:pt idx="13664">
                  <c:v>15:39:01</c:v>
                </c:pt>
                <c:pt idx="13665">
                  <c:v>15:39:02</c:v>
                </c:pt>
                <c:pt idx="13666">
                  <c:v>15:39:03</c:v>
                </c:pt>
                <c:pt idx="13667">
                  <c:v>15:39:04</c:v>
                </c:pt>
                <c:pt idx="13668">
                  <c:v>15:39:05</c:v>
                </c:pt>
                <c:pt idx="13669">
                  <c:v>15:39:06</c:v>
                </c:pt>
                <c:pt idx="13670">
                  <c:v>15:39:07</c:v>
                </c:pt>
                <c:pt idx="13671">
                  <c:v>15:39:08</c:v>
                </c:pt>
                <c:pt idx="13672">
                  <c:v>15:39:10</c:v>
                </c:pt>
                <c:pt idx="13673">
                  <c:v>15:39:11</c:v>
                </c:pt>
                <c:pt idx="13674">
                  <c:v>15:39:12</c:v>
                </c:pt>
                <c:pt idx="13675">
                  <c:v>15:39:14</c:v>
                </c:pt>
                <c:pt idx="13676">
                  <c:v>15:39:18</c:v>
                </c:pt>
                <c:pt idx="13677">
                  <c:v>15:39:19</c:v>
                </c:pt>
                <c:pt idx="13678">
                  <c:v>15:39:20</c:v>
                </c:pt>
                <c:pt idx="13679">
                  <c:v>15:39:21</c:v>
                </c:pt>
                <c:pt idx="13680">
                  <c:v>15:39:24</c:v>
                </c:pt>
                <c:pt idx="13681">
                  <c:v>15:39:25</c:v>
                </c:pt>
                <c:pt idx="13682">
                  <c:v>15:39:26</c:v>
                </c:pt>
                <c:pt idx="13683">
                  <c:v>15:39:28</c:v>
                </c:pt>
                <c:pt idx="13684">
                  <c:v>15:39:29</c:v>
                </c:pt>
                <c:pt idx="13685">
                  <c:v>15:39:30</c:v>
                </c:pt>
                <c:pt idx="13686">
                  <c:v>15:39:31</c:v>
                </c:pt>
                <c:pt idx="13687">
                  <c:v>15:39:32</c:v>
                </c:pt>
                <c:pt idx="13688">
                  <c:v>15:39:33</c:v>
                </c:pt>
                <c:pt idx="13689">
                  <c:v>15:39:36</c:v>
                </c:pt>
                <c:pt idx="13690">
                  <c:v>15:39:37</c:v>
                </c:pt>
                <c:pt idx="13691">
                  <c:v>15:39:38</c:v>
                </c:pt>
                <c:pt idx="13692">
                  <c:v>15:39:39</c:v>
                </c:pt>
                <c:pt idx="13693">
                  <c:v>15:39:41</c:v>
                </c:pt>
                <c:pt idx="13694">
                  <c:v>15:39:42</c:v>
                </c:pt>
                <c:pt idx="13695">
                  <c:v>15:39:43</c:v>
                </c:pt>
                <c:pt idx="13696">
                  <c:v>15:39:45</c:v>
                </c:pt>
                <c:pt idx="13697">
                  <c:v>15:39:46</c:v>
                </c:pt>
                <c:pt idx="13698">
                  <c:v>15:39:47</c:v>
                </c:pt>
                <c:pt idx="13699">
                  <c:v>15:39:49</c:v>
                </c:pt>
                <c:pt idx="13700">
                  <c:v>15:39:53</c:v>
                </c:pt>
                <c:pt idx="13701">
                  <c:v>15:39:54</c:v>
                </c:pt>
                <c:pt idx="13702">
                  <c:v>15:39:55</c:v>
                </c:pt>
                <c:pt idx="13703">
                  <c:v>15:39:58</c:v>
                </c:pt>
                <c:pt idx="13704">
                  <c:v>15:39:59</c:v>
                </c:pt>
                <c:pt idx="13705">
                  <c:v>15:40:00</c:v>
                </c:pt>
                <c:pt idx="13706">
                  <c:v>15:40:01</c:v>
                </c:pt>
                <c:pt idx="13707">
                  <c:v>15:40:02</c:v>
                </c:pt>
                <c:pt idx="13708">
                  <c:v>15:40:03</c:v>
                </c:pt>
                <c:pt idx="13709">
                  <c:v>15:40:05</c:v>
                </c:pt>
                <c:pt idx="13710">
                  <c:v>15:40:08</c:v>
                </c:pt>
                <c:pt idx="13711">
                  <c:v>15:40:09</c:v>
                </c:pt>
                <c:pt idx="13712">
                  <c:v>15:40:11</c:v>
                </c:pt>
                <c:pt idx="13713">
                  <c:v>15:40:15</c:v>
                </c:pt>
                <c:pt idx="13714">
                  <c:v>15:40:16</c:v>
                </c:pt>
                <c:pt idx="13715">
                  <c:v>15:40:17</c:v>
                </c:pt>
                <c:pt idx="13716">
                  <c:v>15:40:18</c:v>
                </c:pt>
                <c:pt idx="13717">
                  <c:v>15:40:20</c:v>
                </c:pt>
                <c:pt idx="13718">
                  <c:v>15:40:22</c:v>
                </c:pt>
                <c:pt idx="13719">
                  <c:v>15:40:24</c:v>
                </c:pt>
                <c:pt idx="13720">
                  <c:v>15:40:25</c:v>
                </c:pt>
                <c:pt idx="13721">
                  <c:v>15:40:27</c:v>
                </c:pt>
                <c:pt idx="13722">
                  <c:v>15:40:28</c:v>
                </c:pt>
                <c:pt idx="13723">
                  <c:v>15:40:29</c:v>
                </c:pt>
                <c:pt idx="13724">
                  <c:v>15:40:30</c:v>
                </c:pt>
                <c:pt idx="13725">
                  <c:v>15:40:32</c:v>
                </c:pt>
                <c:pt idx="13726">
                  <c:v>15:40:33</c:v>
                </c:pt>
                <c:pt idx="13727">
                  <c:v>15:40:34</c:v>
                </c:pt>
                <c:pt idx="13728">
                  <c:v>15:40:35</c:v>
                </c:pt>
                <c:pt idx="13729">
                  <c:v>15:40:36</c:v>
                </c:pt>
                <c:pt idx="13730">
                  <c:v>15:40:38</c:v>
                </c:pt>
                <c:pt idx="13731">
                  <c:v>15:40:39</c:v>
                </c:pt>
                <c:pt idx="13732">
                  <c:v>15:40:41</c:v>
                </c:pt>
                <c:pt idx="13733">
                  <c:v>15:40:43</c:v>
                </c:pt>
                <c:pt idx="13734">
                  <c:v>15:40:46</c:v>
                </c:pt>
                <c:pt idx="13735">
                  <c:v>15:40:48</c:v>
                </c:pt>
                <c:pt idx="13736">
                  <c:v>15:40:49</c:v>
                </c:pt>
                <c:pt idx="13737">
                  <c:v>15:40:50</c:v>
                </c:pt>
                <c:pt idx="13738">
                  <c:v>15:40:52</c:v>
                </c:pt>
                <c:pt idx="13739">
                  <c:v>15:40:54</c:v>
                </c:pt>
                <c:pt idx="13740">
                  <c:v>15:40:55</c:v>
                </c:pt>
                <c:pt idx="13741">
                  <c:v>15:40:56</c:v>
                </c:pt>
                <c:pt idx="13742">
                  <c:v>15:40:57</c:v>
                </c:pt>
                <c:pt idx="13743">
                  <c:v>15:40:58</c:v>
                </c:pt>
                <c:pt idx="13744">
                  <c:v>15:40:59</c:v>
                </c:pt>
                <c:pt idx="13745">
                  <c:v>15:41:08</c:v>
                </c:pt>
                <c:pt idx="13746">
                  <c:v>15:41:10</c:v>
                </c:pt>
                <c:pt idx="13747">
                  <c:v>15:41:12</c:v>
                </c:pt>
                <c:pt idx="13748">
                  <c:v>15:41:15</c:v>
                </c:pt>
                <c:pt idx="13749">
                  <c:v>15:41:16</c:v>
                </c:pt>
                <c:pt idx="13750">
                  <c:v>15:41:17</c:v>
                </c:pt>
                <c:pt idx="13751">
                  <c:v>15:41:18</c:v>
                </c:pt>
                <c:pt idx="13752">
                  <c:v>15:41:19</c:v>
                </c:pt>
                <c:pt idx="13753">
                  <c:v>15:41:20</c:v>
                </c:pt>
                <c:pt idx="13754">
                  <c:v>15:41:23</c:v>
                </c:pt>
                <c:pt idx="13755">
                  <c:v>15:41:24</c:v>
                </c:pt>
                <c:pt idx="13756">
                  <c:v>15:41:25</c:v>
                </c:pt>
                <c:pt idx="13757">
                  <c:v>15:41:26</c:v>
                </c:pt>
                <c:pt idx="13758">
                  <c:v>15:41:28</c:v>
                </c:pt>
                <c:pt idx="13759">
                  <c:v>15:41:29</c:v>
                </c:pt>
                <c:pt idx="13760">
                  <c:v>15:41:30</c:v>
                </c:pt>
                <c:pt idx="13761">
                  <c:v>15:41:31</c:v>
                </c:pt>
                <c:pt idx="13762">
                  <c:v>15:41:32</c:v>
                </c:pt>
                <c:pt idx="13763">
                  <c:v>15:41:33</c:v>
                </c:pt>
                <c:pt idx="13764">
                  <c:v>15:41:34</c:v>
                </c:pt>
                <c:pt idx="13765">
                  <c:v>15:41:35</c:v>
                </c:pt>
                <c:pt idx="13766">
                  <c:v>15:41:36</c:v>
                </c:pt>
                <c:pt idx="13767">
                  <c:v>15:41:41</c:v>
                </c:pt>
                <c:pt idx="13768">
                  <c:v>15:41:43</c:v>
                </c:pt>
                <c:pt idx="13769">
                  <c:v>15:41:46</c:v>
                </c:pt>
                <c:pt idx="13770">
                  <c:v>15:41:47</c:v>
                </c:pt>
                <c:pt idx="13771">
                  <c:v>15:41:48</c:v>
                </c:pt>
                <c:pt idx="13772">
                  <c:v>15:41:50</c:v>
                </c:pt>
                <c:pt idx="13773">
                  <c:v>15:41:51</c:v>
                </c:pt>
                <c:pt idx="13774">
                  <c:v>15:41:54</c:v>
                </c:pt>
                <c:pt idx="13775">
                  <c:v>15:41:57</c:v>
                </c:pt>
                <c:pt idx="13776">
                  <c:v>15:41:58</c:v>
                </c:pt>
                <c:pt idx="13777">
                  <c:v>15:42:00</c:v>
                </c:pt>
                <c:pt idx="13778">
                  <c:v>15:42:05</c:v>
                </c:pt>
                <c:pt idx="13779">
                  <c:v>15:42:07</c:v>
                </c:pt>
                <c:pt idx="13780">
                  <c:v>15:42:09</c:v>
                </c:pt>
                <c:pt idx="13781">
                  <c:v>15:42:12</c:v>
                </c:pt>
                <c:pt idx="13782">
                  <c:v>15:42:17</c:v>
                </c:pt>
                <c:pt idx="13783">
                  <c:v>15:42:18</c:v>
                </c:pt>
                <c:pt idx="13784">
                  <c:v>15:42:19</c:v>
                </c:pt>
                <c:pt idx="13785">
                  <c:v>15:42:20</c:v>
                </c:pt>
                <c:pt idx="13786">
                  <c:v>15:42:22</c:v>
                </c:pt>
                <c:pt idx="13787">
                  <c:v>15:42:23</c:v>
                </c:pt>
                <c:pt idx="13788">
                  <c:v>15:42:25</c:v>
                </c:pt>
                <c:pt idx="13789">
                  <c:v>15:42:26</c:v>
                </c:pt>
                <c:pt idx="13790">
                  <c:v>15:42:28</c:v>
                </c:pt>
                <c:pt idx="13791">
                  <c:v>15:42:29</c:v>
                </c:pt>
                <c:pt idx="13792">
                  <c:v>15:42:30</c:v>
                </c:pt>
                <c:pt idx="13793">
                  <c:v>15:42:31</c:v>
                </c:pt>
                <c:pt idx="13794">
                  <c:v>15:42:32</c:v>
                </c:pt>
                <c:pt idx="13795">
                  <c:v>15:42:35</c:v>
                </c:pt>
                <c:pt idx="13796">
                  <c:v>15:42:36</c:v>
                </c:pt>
                <c:pt idx="13797">
                  <c:v>15:42:37</c:v>
                </c:pt>
                <c:pt idx="13798">
                  <c:v>15:42:38</c:v>
                </c:pt>
                <c:pt idx="13799">
                  <c:v>15:42:40</c:v>
                </c:pt>
                <c:pt idx="13800">
                  <c:v>15:42:41</c:v>
                </c:pt>
                <c:pt idx="13801">
                  <c:v>15:42:42</c:v>
                </c:pt>
                <c:pt idx="13802">
                  <c:v>15:42:43</c:v>
                </c:pt>
                <c:pt idx="13803">
                  <c:v>15:42:44</c:v>
                </c:pt>
                <c:pt idx="13804">
                  <c:v>15:42:46</c:v>
                </c:pt>
                <c:pt idx="13805">
                  <c:v>15:42:48</c:v>
                </c:pt>
                <c:pt idx="13806">
                  <c:v>15:42:53</c:v>
                </c:pt>
                <c:pt idx="13807">
                  <c:v>15:42:54</c:v>
                </c:pt>
                <c:pt idx="13808">
                  <c:v>15:42:55</c:v>
                </c:pt>
                <c:pt idx="13809">
                  <c:v>15:43:01</c:v>
                </c:pt>
                <c:pt idx="13810">
                  <c:v>15:43:06</c:v>
                </c:pt>
                <c:pt idx="13811">
                  <c:v>15:43:07</c:v>
                </c:pt>
                <c:pt idx="13812">
                  <c:v>15:43:11</c:v>
                </c:pt>
                <c:pt idx="13813">
                  <c:v>15:43:22</c:v>
                </c:pt>
                <c:pt idx="13814">
                  <c:v>15:43:23</c:v>
                </c:pt>
                <c:pt idx="13815">
                  <c:v>15:43:25</c:v>
                </c:pt>
                <c:pt idx="13816">
                  <c:v>15:43:27</c:v>
                </c:pt>
                <c:pt idx="13817">
                  <c:v>15:43:28</c:v>
                </c:pt>
                <c:pt idx="13818">
                  <c:v>15:43:31</c:v>
                </c:pt>
                <c:pt idx="13819">
                  <c:v>15:43:33</c:v>
                </c:pt>
                <c:pt idx="13820">
                  <c:v>15:43:36</c:v>
                </c:pt>
                <c:pt idx="13821">
                  <c:v>15:43:40</c:v>
                </c:pt>
                <c:pt idx="13822">
                  <c:v>15:43:41</c:v>
                </c:pt>
                <c:pt idx="13823">
                  <c:v>15:43:42</c:v>
                </c:pt>
                <c:pt idx="13824">
                  <c:v>15:43:43</c:v>
                </c:pt>
                <c:pt idx="13825">
                  <c:v>15:43:44</c:v>
                </c:pt>
                <c:pt idx="13826">
                  <c:v>15:43:45</c:v>
                </c:pt>
                <c:pt idx="13827">
                  <c:v>15:43:47</c:v>
                </c:pt>
                <c:pt idx="13828">
                  <c:v>15:43:49</c:v>
                </c:pt>
                <c:pt idx="13829">
                  <c:v>15:43:54</c:v>
                </c:pt>
                <c:pt idx="13830">
                  <c:v>15:43:55</c:v>
                </c:pt>
                <c:pt idx="13831">
                  <c:v>15:43:56</c:v>
                </c:pt>
                <c:pt idx="13832">
                  <c:v>15:43:58</c:v>
                </c:pt>
                <c:pt idx="13833">
                  <c:v>15:44:00</c:v>
                </c:pt>
                <c:pt idx="13834">
                  <c:v>15:44:01</c:v>
                </c:pt>
                <c:pt idx="13835">
                  <c:v>15:44:02</c:v>
                </c:pt>
                <c:pt idx="13836">
                  <c:v>15:44:04</c:v>
                </c:pt>
                <c:pt idx="13837">
                  <c:v>15:44:06</c:v>
                </c:pt>
                <c:pt idx="13838">
                  <c:v>15:44:12</c:v>
                </c:pt>
                <c:pt idx="13839">
                  <c:v>15:44:13</c:v>
                </c:pt>
                <c:pt idx="13840">
                  <c:v>15:44:16</c:v>
                </c:pt>
                <c:pt idx="13841">
                  <c:v>15:44:18</c:v>
                </c:pt>
                <c:pt idx="13842">
                  <c:v>15:44:20</c:v>
                </c:pt>
                <c:pt idx="13843">
                  <c:v>15:44:22</c:v>
                </c:pt>
                <c:pt idx="13844">
                  <c:v>15:44:23</c:v>
                </c:pt>
                <c:pt idx="13845">
                  <c:v>15:44:24</c:v>
                </c:pt>
                <c:pt idx="13846">
                  <c:v>15:44:26</c:v>
                </c:pt>
                <c:pt idx="13847">
                  <c:v>15:44:28</c:v>
                </c:pt>
                <c:pt idx="13848">
                  <c:v>15:44:31</c:v>
                </c:pt>
                <c:pt idx="13849">
                  <c:v>15:44:33</c:v>
                </c:pt>
                <c:pt idx="13850">
                  <c:v>15:44:34</c:v>
                </c:pt>
                <c:pt idx="13851">
                  <c:v>15:44:39</c:v>
                </c:pt>
                <c:pt idx="13852">
                  <c:v>15:44:41</c:v>
                </c:pt>
                <c:pt idx="13853">
                  <c:v>15:44:43</c:v>
                </c:pt>
                <c:pt idx="13854">
                  <c:v>15:44:45</c:v>
                </c:pt>
                <c:pt idx="13855">
                  <c:v>15:44:46</c:v>
                </c:pt>
                <c:pt idx="13856">
                  <c:v>15:44:48</c:v>
                </c:pt>
                <c:pt idx="13857">
                  <c:v>15:44:50</c:v>
                </c:pt>
                <c:pt idx="13858">
                  <c:v>15:44:52</c:v>
                </c:pt>
                <c:pt idx="13859">
                  <c:v>15:44:58</c:v>
                </c:pt>
                <c:pt idx="13860">
                  <c:v>15:45:02</c:v>
                </c:pt>
                <c:pt idx="13861">
                  <c:v>15:45:08</c:v>
                </c:pt>
                <c:pt idx="13862">
                  <c:v>15:45:10</c:v>
                </c:pt>
                <c:pt idx="13863">
                  <c:v>15:45:13</c:v>
                </c:pt>
                <c:pt idx="13864">
                  <c:v>15:45:15</c:v>
                </c:pt>
                <c:pt idx="13865">
                  <c:v>15:45:16</c:v>
                </c:pt>
                <c:pt idx="13866">
                  <c:v>15:45:18</c:v>
                </c:pt>
                <c:pt idx="13867">
                  <c:v>15:45:21</c:v>
                </c:pt>
                <c:pt idx="13868">
                  <c:v>15:45:24</c:v>
                </c:pt>
                <c:pt idx="13869">
                  <c:v>15:45:25</c:v>
                </c:pt>
                <c:pt idx="13870">
                  <c:v>15:45:26</c:v>
                </c:pt>
                <c:pt idx="13871">
                  <c:v>15:45:28</c:v>
                </c:pt>
                <c:pt idx="13872">
                  <c:v>15:45:30</c:v>
                </c:pt>
                <c:pt idx="13873">
                  <c:v>15:45:31</c:v>
                </c:pt>
                <c:pt idx="13874">
                  <c:v>15:45:35</c:v>
                </c:pt>
                <c:pt idx="13875">
                  <c:v>15:45:37</c:v>
                </c:pt>
                <c:pt idx="13876">
                  <c:v>15:45:39</c:v>
                </c:pt>
                <c:pt idx="13877">
                  <c:v>15:45:40</c:v>
                </c:pt>
                <c:pt idx="13878">
                  <c:v>15:45:41</c:v>
                </c:pt>
                <c:pt idx="13879">
                  <c:v>15:45:43</c:v>
                </c:pt>
                <c:pt idx="13880">
                  <c:v>15:45:44</c:v>
                </c:pt>
                <c:pt idx="13881">
                  <c:v>15:45:45</c:v>
                </c:pt>
                <c:pt idx="13882">
                  <c:v>15:45:46</c:v>
                </c:pt>
                <c:pt idx="13883">
                  <c:v>15:45:47</c:v>
                </c:pt>
                <c:pt idx="13884">
                  <c:v>15:45:51</c:v>
                </c:pt>
                <c:pt idx="13885">
                  <c:v>15:45:52</c:v>
                </c:pt>
                <c:pt idx="13886">
                  <c:v>15:45:53</c:v>
                </c:pt>
                <c:pt idx="13887">
                  <c:v>15:45:54</c:v>
                </c:pt>
                <c:pt idx="13888">
                  <c:v>15:45:56</c:v>
                </c:pt>
                <c:pt idx="13889">
                  <c:v>15:45:59</c:v>
                </c:pt>
                <c:pt idx="13890">
                  <c:v>15:46:00</c:v>
                </c:pt>
                <c:pt idx="13891">
                  <c:v>15:46:01</c:v>
                </c:pt>
                <c:pt idx="13892">
                  <c:v>15:46:02</c:v>
                </c:pt>
                <c:pt idx="13893">
                  <c:v>15:46:03</c:v>
                </c:pt>
                <c:pt idx="13894">
                  <c:v>15:46:04</c:v>
                </c:pt>
                <c:pt idx="13895">
                  <c:v>15:46:05</c:v>
                </c:pt>
                <c:pt idx="13896">
                  <c:v>15:46:06</c:v>
                </c:pt>
                <c:pt idx="13897">
                  <c:v>15:46:08</c:v>
                </c:pt>
                <c:pt idx="13898">
                  <c:v>15:46:09</c:v>
                </c:pt>
                <c:pt idx="13899">
                  <c:v>15:46:10</c:v>
                </c:pt>
                <c:pt idx="13900">
                  <c:v>15:46:13</c:v>
                </c:pt>
                <c:pt idx="13901">
                  <c:v>15:46:15</c:v>
                </c:pt>
                <c:pt idx="13902">
                  <c:v>15:46:16</c:v>
                </c:pt>
                <c:pt idx="13903">
                  <c:v>15:46:17</c:v>
                </c:pt>
                <c:pt idx="13904">
                  <c:v>15:46:19</c:v>
                </c:pt>
                <c:pt idx="13905">
                  <c:v>15:46:20</c:v>
                </c:pt>
                <c:pt idx="13906">
                  <c:v>15:46:21</c:v>
                </c:pt>
                <c:pt idx="13907">
                  <c:v>15:46:24</c:v>
                </c:pt>
                <c:pt idx="13908">
                  <c:v>15:46:27</c:v>
                </c:pt>
                <c:pt idx="13909">
                  <c:v>15:46:28</c:v>
                </c:pt>
                <c:pt idx="13910">
                  <c:v>15:46:29</c:v>
                </c:pt>
                <c:pt idx="13911">
                  <c:v>15:46:31</c:v>
                </c:pt>
                <c:pt idx="13912">
                  <c:v>15:46:33</c:v>
                </c:pt>
                <c:pt idx="13913">
                  <c:v>15:46:35</c:v>
                </c:pt>
                <c:pt idx="13914">
                  <c:v>15:46:36</c:v>
                </c:pt>
                <c:pt idx="13915">
                  <c:v>15:46:38</c:v>
                </c:pt>
                <c:pt idx="13916">
                  <c:v>15:46:40</c:v>
                </c:pt>
                <c:pt idx="13917">
                  <c:v>15:46:41</c:v>
                </c:pt>
                <c:pt idx="13918">
                  <c:v>15:46:42</c:v>
                </c:pt>
                <c:pt idx="13919">
                  <c:v>15:46:43</c:v>
                </c:pt>
                <c:pt idx="13920">
                  <c:v>15:46:44</c:v>
                </c:pt>
                <c:pt idx="13921">
                  <c:v>15:46:45</c:v>
                </c:pt>
                <c:pt idx="13922">
                  <c:v>15:46:46</c:v>
                </c:pt>
                <c:pt idx="13923">
                  <c:v>15:46:47</c:v>
                </c:pt>
                <c:pt idx="13924">
                  <c:v>15:46:51</c:v>
                </c:pt>
                <c:pt idx="13925">
                  <c:v>15:46:52</c:v>
                </c:pt>
                <c:pt idx="13926">
                  <c:v>15:46:53</c:v>
                </c:pt>
                <c:pt idx="13927">
                  <c:v>15:46:55</c:v>
                </c:pt>
                <c:pt idx="13928">
                  <c:v>15:46:57</c:v>
                </c:pt>
                <c:pt idx="13929">
                  <c:v>15:46:58</c:v>
                </c:pt>
                <c:pt idx="13930">
                  <c:v>15:46:59</c:v>
                </c:pt>
                <c:pt idx="13931">
                  <c:v>15:47:01</c:v>
                </c:pt>
                <c:pt idx="13932">
                  <c:v>15:47:02</c:v>
                </c:pt>
                <c:pt idx="13933">
                  <c:v>15:47:04</c:v>
                </c:pt>
                <c:pt idx="13934">
                  <c:v>15:47:05</c:v>
                </c:pt>
                <c:pt idx="13935">
                  <c:v>15:47:06</c:v>
                </c:pt>
                <c:pt idx="13936">
                  <c:v>15:47:07</c:v>
                </c:pt>
                <c:pt idx="13937">
                  <c:v>15:47:08</c:v>
                </c:pt>
                <c:pt idx="13938">
                  <c:v>15:47:10</c:v>
                </c:pt>
                <c:pt idx="13939">
                  <c:v>15:47:11</c:v>
                </c:pt>
                <c:pt idx="13940">
                  <c:v>15:47:12</c:v>
                </c:pt>
                <c:pt idx="13941">
                  <c:v>15:47:13</c:v>
                </c:pt>
                <c:pt idx="13942">
                  <c:v>15:47:14</c:v>
                </c:pt>
                <c:pt idx="13943">
                  <c:v>15:47:15</c:v>
                </c:pt>
                <c:pt idx="13944">
                  <c:v>15:47:16</c:v>
                </c:pt>
                <c:pt idx="13945">
                  <c:v>15:47:17</c:v>
                </c:pt>
                <c:pt idx="13946">
                  <c:v>15:47:18</c:v>
                </c:pt>
                <c:pt idx="13947">
                  <c:v>15:47:19</c:v>
                </c:pt>
                <c:pt idx="13948">
                  <c:v>15:47:20</c:v>
                </c:pt>
                <c:pt idx="13949">
                  <c:v>15:47:21</c:v>
                </c:pt>
                <c:pt idx="13950">
                  <c:v>15:47:22</c:v>
                </c:pt>
                <c:pt idx="13951">
                  <c:v>15:47:23</c:v>
                </c:pt>
                <c:pt idx="13952">
                  <c:v>15:47:24</c:v>
                </c:pt>
                <c:pt idx="13953">
                  <c:v>15:47:25</c:v>
                </c:pt>
                <c:pt idx="13954">
                  <c:v>15:47:26</c:v>
                </c:pt>
                <c:pt idx="13955">
                  <c:v>15:47:27</c:v>
                </c:pt>
                <c:pt idx="13956">
                  <c:v>15:47:30</c:v>
                </c:pt>
                <c:pt idx="13957">
                  <c:v>15:47:31</c:v>
                </c:pt>
                <c:pt idx="13958">
                  <c:v>15:47:33</c:v>
                </c:pt>
                <c:pt idx="13959">
                  <c:v>15:47:34</c:v>
                </c:pt>
                <c:pt idx="13960">
                  <c:v>15:47:36</c:v>
                </c:pt>
                <c:pt idx="13961">
                  <c:v>15:47:38</c:v>
                </c:pt>
                <c:pt idx="13962">
                  <c:v>15:47:39</c:v>
                </c:pt>
                <c:pt idx="13963">
                  <c:v>15:47:40</c:v>
                </c:pt>
                <c:pt idx="13964">
                  <c:v>15:47:41</c:v>
                </c:pt>
                <c:pt idx="13965">
                  <c:v>15:47:42</c:v>
                </c:pt>
                <c:pt idx="13966">
                  <c:v>15:47:43</c:v>
                </c:pt>
                <c:pt idx="13967">
                  <c:v>15:47:44</c:v>
                </c:pt>
                <c:pt idx="13968">
                  <c:v>15:47:45</c:v>
                </c:pt>
                <c:pt idx="13969">
                  <c:v>15:47:46</c:v>
                </c:pt>
                <c:pt idx="13970">
                  <c:v>15:47:47</c:v>
                </c:pt>
                <c:pt idx="13971">
                  <c:v>15:47:48</c:v>
                </c:pt>
                <c:pt idx="13972">
                  <c:v>15:47:49</c:v>
                </c:pt>
                <c:pt idx="13973">
                  <c:v>15:47:52</c:v>
                </c:pt>
                <c:pt idx="13974">
                  <c:v>15:47:53</c:v>
                </c:pt>
                <c:pt idx="13975">
                  <c:v>15:47:54</c:v>
                </c:pt>
                <c:pt idx="13976">
                  <c:v>15:47:55</c:v>
                </c:pt>
                <c:pt idx="13977">
                  <c:v>15:47:56</c:v>
                </c:pt>
                <c:pt idx="13978">
                  <c:v>15:47:57</c:v>
                </c:pt>
                <c:pt idx="13979">
                  <c:v>15:47:58</c:v>
                </c:pt>
                <c:pt idx="13980">
                  <c:v>15:48:00</c:v>
                </c:pt>
                <c:pt idx="13981">
                  <c:v>15:48:01</c:v>
                </c:pt>
                <c:pt idx="13982">
                  <c:v>15:48:04</c:v>
                </c:pt>
                <c:pt idx="13983">
                  <c:v>15:48:06</c:v>
                </c:pt>
                <c:pt idx="13984">
                  <c:v>15:48:07</c:v>
                </c:pt>
                <c:pt idx="13985">
                  <c:v>15:48:08</c:v>
                </c:pt>
                <c:pt idx="13986">
                  <c:v>15:48:09</c:v>
                </c:pt>
                <c:pt idx="13987">
                  <c:v>15:48:10</c:v>
                </c:pt>
                <c:pt idx="13988">
                  <c:v>15:48:11</c:v>
                </c:pt>
                <c:pt idx="13989">
                  <c:v>15:48:12</c:v>
                </c:pt>
                <c:pt idx="13990">
                  <c:v>15:48:13</c:v>
                </c:pt>
                <c:pt idx="13991">
                  <c:v>15:48:14</c:v>
                </c:pt>
                <c:pt idx="13992">
                  <c:v>15:48:15</c:v>
                </c:pt>
                <c:pt idx="13993">
                  <c:v>15:48:16</c:v>
                </c:pt>
                <c:pt idx="13994">
                  <c:v>15:48:17</c:v>
                </c:pt>
                <c:pt idx="13995">
                  <c:v>15:48:19</c:v>
                </c:pt>
                <c:pt idx="13996">
                  <c:v>15:48:21</c:v>
                </c:pt>
                <c:pt idx="13997">
                  <c:v>15:48:22</c:v>
                </c:pt>
                <c:pt idx="13998">
                  <c:v>15:48:24</c:v>
                </c:pt>
                <c:pt idx="13999">
                  <c:v>15:48:25</c:v>
                </c:pt>
                <c:pt idx="14000">
                  <c:v>15:48:27</c:v>
                </c:pt>
                <c:pt idx="14001">
                  <c:v>15:48:28</c:v>
                </c:pt>
                <c:pt idx="14002">
                  <c:v>15:48:29</c:v>
                </c:pt>
                <c:pt idx="14003">
                  <c:v>15:48:30</c:v>
                </c:pt>
                <c:pt idx="14004">
                  <c:v>15:48:31</c:v>
                </c:pt>
                <c:pt idx="14005">
                  <c:v>15:48:32</c:v>
                </c:pt>
                <c:pt idx="14006">
                  <c:v>15:48:33</c:v>
                </c:pt>
                <c:pt idx="14007">
                  <c:v>15:48:35</c:v>
                </c:pt>
                <c:pt idx="14008">
                  <c:v>15:48:36</c:v>
                </c:pt>
                <c:pt idx="14009">
                  <c:v>15:48:37</c:v>
                </c:pt>
                <c:pt idx="14010">
                  <c:v>15:48:39</c:v>
                </c:pt>
                <c:pt idx="14011">
                  <c:v>15:48:42</c:v>
                </c:pt>
                <c:pt idx="14012">
                  <c:v>15:48:43</c:v>
                </c:pt>
                <c:pt idx="14013">
                  <c:v>15:48:44</c:v>
                </c:pt>
                <c:pt idx="14014">
                  <c:v>15:48:45</c:v>
                </c:pt>
                <c:pt idx="14015">
                  <c:v>15:48:46</c:v>
                </c:pt>
                <c:pt idx="14016">
                  <c:v>15:48:47</c:v>
                </c:pt>
                <c:pt idx="14017">
                  <c:v>15:48:48</c:v>
                </c:pt>
                <c:pt idx="14018">
                  <c:v>15:48:49</c:v>
                </c:pt>
                <c:pt idx="14019">
                  <c:v>15:48:50</c:v>
                </c:pt>
                <c:pt idx="14020">
                  <c:v>15:48:51</c:v>
                </c:pt>
                <c:pt idx="14021">
                  <c:v>15:48:54</c:v>
                </c:pt>
                <c:pt idx="14022">
                  <c:v>15:48:55</c:v>
                </c:pt>
                <c:pt idx="14023">
                  <c:v>15:48:56</c:v>
                </c:pt>
                <c:pt idx="14024">
                  <c:v>15:48:57</c:v>
                </c:pt>
                <c:pt idx="14025">
                  <c:v>15:48:59</c:v>
                </c:pt>
                <c:pt idx="14026">
                  <c:v>15:49:00</c:v>
                </c:pt>
                <c:pt idx="14027">
                  <c:v>15:49:01</c:v>
                </c:pt>
                <c:pt idx="14028">
                  <c:v>15:49:02</c:v>
                </c:pt>
                <c:pt idx="14029">
                  <c:v>15:49:03</c:v>
                </c:pt>
                <c:pt idx="14030">
                  <c:v>15:49:04</c:v>
                </c:pt>
                <c:pt idx="14031">
                  <c:v>15:49:05</c:v>
                </c:pt>
                <c:pt idx="14032">
                  <c:v>15:49:06</c:v>
                </c:pt>
                <c:pt idx="14033">
                  <c:v>15:49:07</c:v>
                </c:pt>
                <c:pt idx="14034">
                  <c:v>15:49:08</c:v>
                </c:pt>
                <c:pt idx="14035">
                  <c:v>15:49:09</c:v>
                </c:pt>
                <c:pt idx="14036">
                  <c:v>15:49:10</c:v>
                </c:pt>
                <c:pt idx="14037">
                  <c:v>15:49:11</c:v>
                </c:pt>
                <c:pt idx="14038">
                  <c:v>15:49:12</c:v>
                </c:pt>
                <c:pt idx="14039">
                  <c:v>15:49:13</c:v>
                </c:pt>
                <c:pt idx="14040">
                  <c:v>15:49:14</c:v>
                </c:pt>
                <c:pt idx="14041">
                  <c:v>15:49:15</c:v>
                </c:pt>
                <c:pt idx="14042">
                  <c:v>15:49:16</c:v>
                </c:pt>
                <c:pt idx="14043">
                  <c:v>15:49:17</c:v>
                </c:pt>
                <c:pt idx="14044">
                  <c:v>15:49:18</c:v>
                </c:pt>
                <c:pt idx="14045">
                  <c:v>15:49:19</c:v>
                </c:pt>
                <c:pt idx="14046">
                  <c:v>15:49:21</c:v>
                </c:pt>
                <c:pt idx="14047">
                  <c:v>15:49:23</c:v>
                </c:pt>
                <c:pt idx="14048">
                  <c:v>15:49:27</c:v>
                </c:pt>
                <c:pt idx="14049">
                  <c:v>15:49:29</c:v>
                </c:pt>
                <c:pt idx="14050">
                  <c:v>15:49:30</c:v>
                </c:pt>
                <c:pt idx="14051">
                  <c:v>15:49:31</c:v>
                </c:pt>
                <c:pt idx="14052">
                  <c:v>15:49:32</c:v>
                </c:pt>
                <c:pt idx="14053">
                  <c:v>15:49:33</c:v>
                </c:pt>
                <c:pt idx="14054">
                  <c:v>15:49:34</c:v>
                </c:pt>
                <c:pt idx="14055">
                  <c:v>15:49:35</c:v>
                </c:pt>
                <c:pt idx="14056">
                  <c:v>15:49:36</c:v>
                </c:pt>
                <c:pt idx="14057">
                  <c:v>15:49:37</c:v>
                </c:pt>
                <c:pt idx="14058">
                  <c:v>15:49:38</c:v>
                </c:pt>
                <c:pt idx="14059">
                  <c:v>15:49:39</c:v>
                </c:pt>
                <c:pt idx="14060">
                  <c:v>15:49:42</c:v>
                </c:pt>
                <c:pt idx="14061">
                  <c:v>15:49:43</c:v>
                </c:pt>
                <c:pt idx="14062">
                  <c:v>15:49:45</c:v>
                </c:pt>
                <c:pt idx="14063">
                  <c:v>15:49:46</c:v>
                </c:pt>
                <c:pt idx="14064">
                  <c:v>15:49:47</c:v>
                </c:pt>
                <c:pt idx="14065">
                  <c:v>15:49:48</c:v>
                </c:pt>
                <c:pt idx="14066">
                  <c:v>15:49:49</c:v>
                </c:pt>
                <c:pt idx="14067">
                  <c:v>15:49:50</c:v>
                </c:pt>
                <c:pt idx="14068">
                  <c:v>15:49:54</c:v>
                </c:pt>
                <c:pt idx="14069">
                  <c:v>15:49:55</c:v>
                </c:pt>
                <c:pt idx="14070">
                  <c:v>15:49:57</c:v>
                </c:pt>
                <c:pt idx="14071">
                  <c:v>15:49:58</c:v>
                </c:pt>
                <c:pt idx="14072">
                  <c:v>15:49:59</c:v>
                </c:pt>
                <c:pt idx="14073">
                  <c:v>15:50:00</c:v>
                </c:pt>
                <c:pt idx="14074">
                  <c:v>15:50:01</c:v>
                </c:pt>
                <c:pt idx="14075">
                  <c:v>15:50:02</c:v>
                </c:pt>
                <c:pt idx="14076">
                  <c:v>15:50:04</c:v>
                </c:pt>
                <c:pt idx="14077">
                  <c:v>15:50:05</c:v>
                </c:pt>
                <c:pt idx="14078">
                  <c:v>15:50:06</c:v>
                </c:pt>
                <c:pt idx="14079">
                  <c:v>15:50:07</c:v>
                </c:pt>
                <c:pt idx="14080">
                  <c:v>15:50:08</c:v>
                </c:pt>
                <c:pt idx="14081">
                  <c:v>15:50:10</c:v>
                </c:pt>
                <c:pt idx="14082">
                  <c:v>15:50:15</c:v>
                </c:pt>
                <c:pt idx="14083">
                  <c:v>15:50:16</c:v>
                </c:pt>
                <c:pt idx="14084">
                  <c:v>15:50:17</c:v>
                </c:pt>
                <c:pt idx="14085">
                  <c:v>15:50:19</c:v>
                </c:pt>
                <c:pt idx="14086">
                  <c:v>15:50:20</c:v>
                </c:pt>
                <c:pt idx="14087">
                  <c:v>15:50:21</c:v>
                </c:pt>
                <c:pt idx="14088">
                  <c:v>15:50:22</c:v>
                </c:pt>
                <c:pt idx="14089">
                  <c:v>15:50:23</c:v>
                </c:pt>
                <c:pt idx="14090">
                  <c:v>15:50:24</c:v>
                </c:pt>
                <c:pt idx="14091">
                  <c:v>15:50:25</c:v>
                </c:pt>
                <c:pt idx="14092">
                  <c:v>15:50:26</c:v>
                </c:pt>
                <c:pt idx="14093">
                  <c:v>15:50:27</c:v>
                </c:pt>
                <c:pt idx="14094">
                  <c:v>15:50:28</c:v>
                </c:pt>
                <c:pt idx="14095">
                  <c:v>15:50:29</c:v>
                </c:pt>
                <c:pt idx="14096">
                  <c:v>15:50:30</c:v>
                </c:pt>
                <c:pt idx="14097">
                  <c:v>15:50:31</c:v>
                </c:pt>
                <c:pt idx="14098">
                  <c:v>15:50:32</c:v>
                </c:pt>
                <c:pt idx="14099">
                  <c:v>15:50:33</c:v>
                </c:pt>
                <c:pt idx="14100">
                  <c:v>15:50:34</c:v>
                </c:pt>
                <c:pt idx="14101">
                  <c:v>15:50:35</c:v>
                </c:pt>
                <c:pt idx="14102">
                  <c:v>15:50:36</c:v>
                </c:pt>
                <c:pt idx="14103">
                  <c:v>15:50:37</c:v>
                </c:pt>
                <c:pt idx="14104">
                  <c:v>15:50:38</c:v>
                </c:pt>
                <c:pt idx="14105">
                  <c:v>15:50:39</c:v>
                </c:pt>
                <c:pt idx="14106">
                  <c:v>15:50:40</c:v>
                </c:pt>
                <c:pt idx="14107">
                  <c:v>15:50:42</c:v>
                </c:pt>
                <c:pt idx="14108">
                  <c:v>15:50:43</c:v>
                </c:pt>
                <c:pt idx="14109">
                  <c:v>15:50:44</c:v>
                </c:pt>
                <c:pt idx="14110">
                  <c:v>15:50:46</c:v>
                </c:pt>
                <c:pt idx="14111">
                  <c:v>15:50:47</c:v>
                </c:pt>
                <c:pt idx="14112">
                  <c:v>15:50:48</c:v>
                </c:pt>
                <c:pt idx="14113">
                  <c:v>15:50:49</c:v>
                </c:pt>
                <c:pt idx="14114">
                  <c:v>15:50:50</c:v>
                </c:pt>
                <c:pt idx="14115">
                  <c:v>15:50:51</c:v>
                </c:pt>
                <c:pt idx="14116">
                  <c:v>15:50:52</c:v>
                </c:pt>
                <c:pt idx="14117">
                  <c:v>15:50:53</c:v>
                </c:pt>
                <c:pt idx="14118">
                  <c:v>15:50:54</c:v>
                </c:pt>
                <c:pt idx="14119">
                  <c:v>15:50:55</c:v>
                </c:pt>
                <c:pt idx="14120">
                  <c:v>15:50:56</c:v>
                </c:pt>
                <c:pt idx="14121">
                  <c:v>15:50:57</c:v>
                </c:pt>
                <c:pt idx="14122">
                  <c:v>15:50:58</c:v>
                </c:pt>
                <c:pt idx="14123">
                  <c:v>15:50:59</c:v>
                </c:pt>
                <c:pt idx="14124">
                  <c:v>15:51:01</c:v>
                </c:pt>
                <c:pt idx="14125">
                  <c:v>15:51:02</c:v>
                </c:pt>
                <c:pt idx="14126">
                  <c:v>15:51:03</c:v>
                </c:pt>
                <c:pt idx="14127">
                  <c:v>15:51:04</c:v>
                </c:pt>
                <c:pt idx="14128">
                  <c:v>15:51:06</c:v>
                </c:pt>
                <c:pt idx="14129">
                  <c:v>15:51:08</c:v>
                </c:pt>
                <c:pt idx="14130">
                  <c:v>15:51:09</c:v>
                </c:pt>
                <c:pt idx="14131">
                  <c:v>15:51:11</c:v>
                </c:pt>
                <c:pt idx="14132">
                  <c:v>15:51:12</c:v>
                </c:pt>
                <c:pt idx="14133">
                  <c:v>15:51:13</c:v>
                </c:pt>
                <c:pt idx="14134">
                  <c:v>15:51:20</c:v>
                </c:pt>
                <c:pt idx="14135">
                  <c:v>15:51:23</c:v>
                </c:pt>
                <c:pt idx="14136">
                  <c:v>15:51:24</c:v>
                </c:pt>
                <c:pt idx="14137">
                  <c:v>15:51:25</c:v>
                </c:pt>
                <c:pt idx="14138">
                  <c:v>15:51:26</c:v>
                </c:pt>
                <c:pt idx="14139">
                  <c:v>15:51:27</c:v>
                </c:pt>
                <c:pt idx="14140">
                  <c:v>15:51:28</c:v>
                </c:pt>
                <c:pt idx="14141">
                  <c:v>15:51:29</c:v>
                </c:pt>
                <c:pt idx="14142">
                  <c:v>15:51:30</c:v>
                </c:pt>
                <c:pt idx="14143">
                  <c:v>15:51:31</c:v>
                </c:pt>
                <c:pt idx="14144">
                  <c:v>15:51:32</c:v>
                </c:pt>
                <c:pt idx="14145">
                  <c:v>15:51:35</c:v>
                </c:pt>
                <c:pt idx="14146">
                  <c:v>15:51:38</c:v>
                </c:pt>
                <c:pt idx="14147">
                  <c:v>15:51:39</c:v>
                </c:pt>
                <c:pt idx="14148">
                  <c:v>15:51:41</c:v>
                </c:pt>
                <c:pt idx="14149">
                  <c:v>15:51:42</c:v>
                </c:pt>
                <c:pt idx="14150">
                  <c:v>15:51:43</c:v>
                </c:pt>
                <c:pt idx="14151">
                  <c:v>15:51:44</c:v>
                </c:pt>
                <c:pt idx="14152">
                  <c:v>15:51:45</c:v>
                </c:pt>
                <c:pt idx="14153">
                  <c:v>15:51:46</c:v>
                </c:pt>
                <c:pt idx="14154">
                  <c:v>15:51:47</c:v>
                </c:pt>
                <c:pt idx="14155">
                  <c:v>15:51:50</c:v>
                </c:pt>
                <c:pt idx="14156">
                  <c:v>15:51:51</c:v>
                </c:pt>
                <c:pt idx="14157">
                  <c:v>15:51:52</c:v>
                </c:pt>
                <c:pt idx="14158">
                  <c:v>15:51:53</c:v>
                </c:pt>
                <c:pt idx="14159">
                  <c:v>15:51:54</c:v>
                </c:pt>
                <c:pt idx="14160">
                  <c:v>15:51:55</c:v>
                </c:pt>
                <c:pt idx="14161">
                  <c:v>15:51:56</c:v>
                </c:pt>
                <c:pt idx="14162">
                  <c:v>15:51:57</c:v>
                </c:pt>
                <c:pt idx="14163">
                  <c:v>15:51:59</c:v>
                </c:pt>
                <c:pt idx="14164">
                  <c:v>15:52:01</c:v>
                </c:pt>
                <c:pt idx="14165">
                  <c:v>15:52:04</c:v>
                </c:pt>
                <c:pt idx="14166">
                  <c:v>15:52:05</c:v>
                </c:pt>
                <c:pt idx="14167">
                  <c:v>15:52:06</c:v>
                </c:pt>
                <c:pt idx="14168">
                  <c:v>15:52:09</c:v>
                </c:pt>
                <c:pt idx="14169">
                  <c:v>15:52:10</c:v>
                </c:pt>
                <c:pt idx="14170">
                  <c:v>15:52:11</c:v>
                </c:pt>
                <c:pt idx="14171">
                  <c:v>15:52:14</c:v>
                </c:pt>
                <c:pt idx="14172">
                  <c:v>15:52:15</c:v>
                </c:pt>
                <c:pt idx="14173">
                  <c:v>15:52:16</c:v>
                </c:pt>
                <c:pt idx="14174">
                  <c:v>15:52:17</c:v>
                </c:pt>
                <c:pt idx="14175">
                  <c:v>15:52:18</c:v>
                </c:pt>
                <c:pt idx="14176">
                  <c:v>15:52:19</c:v>
                </c:pt>
                <c:pt idx="14177">
                  <c:v>15:52:21</c:v>
                </c:pt>
                <c:pt idx="14178">
                  <c:v>15:52:22</c:v>
                </c:pt>
                <c:pt idx="14179">
                  <c:v>15:52:23</c:v>
                </c:pt>
                <c:pt idx="14180">
                  <c:v>15:52:24</c:v>
                </c:pt>
                <c:pt idx="14181">
                  <c:v>15:52:25</c:v>
                </c:pt>
                <c:pt idx="14182">
                  <c:v>15:52:26</c:v>
                </c:pt>
                <c:pt idx="14183">
                  <c:v>15:52:27</c:v>
                </c:pt>
                <c:pt idx="14184">
                  <c:v>15:52:29</c:v>
                </c:pt>
                <c:pt idx="14185">
                  <c:v>15:52:31</c:v>
                </c:pt>
                <c:pt idx="14186">
                  <c:v>15:52:32</c:v>
                </c:pt>
                <c:pt idx="14187">
                  <c:v>15:52:35</c:v>
                </c:pt>
                <c:pt idx="14188">
                  <c:v>15:52:36</c:v>
                </c:pt>
                <c:pt idx="14189">
                  <c:v>15:52:37</c:v>
                </c:pt>
                <c:pt idx="14190">
                  <c:v>15:52:38</c:v>
                </c:pt>
                <c:pt idx="14191">
                  <c:v>15:52:39</c:v>
                </c:pt>
                <c:pt idx="14192">
                  <c:v>15:52:42</c:v>
                </c:pt>
                <c:pt idx="14193">
                  <c:v>15:52:44</c:v>
                </c:pt>
                <c:pt idx="14194">
                  <c:v>15:52:46</c:v>
                </c:pt>
                <c:pt idx="14195">
                  <c:v>15:52:47</c:v>
                </c:pt>
                <c:pt idx="14196">
                  <c:v>15:52:48</c:v>
                </c:pt>
                <c:pt idx="14197">
                  <c:v>15:52:49</c:v>
                </c:pt>
                <c:pt idx="14198">
                  <c:v>15:52:51</c:v>
                </c:pt>
                <c:pt idx="14199">
                  <c:v>15:52:54</c:v>
                </c:pt>
                <c:pt idx="14200">
                  <c:v>15:52:58</c:v>
                </c:pt>
                <c:pt idx="14201">
                  <c:v>15:52:59</c:v>
                </c:pt>
                <c:pt idx="14202">
                  <c:v>15:53:01</c:v>
                </c:pt>
                <c:pt idx="14203">
                  <c:v>15:53:04</c:v>
                </c:pt>
                <c:pt idx="14204">
                  <c:v>15:53:06</c:v>
                </c:pt>
                <c:pt idx="14205">
                  <c:v>15:53:07</c:v>
                </c:pt>
                <c:pt idx="14206">
                  <c:v>15:53:08</c:v>
                </c:pt>
                <c:pt idx="14207">
                  <c:v>15:53:09</c:v>
                </c:pt>
                <c:pt idx="14208">
                  <c:v>15:53:10</c:v>
                </c:pt>
                <c:pt idx="14209">
                  <c:v>15:53:11</c:v>
                </c:pt>
                <c:pt idx="14210">
                  <c:v>15:53:12</c:v>
                </c:pt>
                <c:pt idx="14211">
                  <c:v>15:53:13</c:v>
                </c:pt>
                <c:pt idx="14212">
                  <c:v>15:53:15</c:v>
                </c:pt>
                <c:pt idx="14213">
                  <c:v>15:53:21</c:v>
                </c:pt>
                <c:pt idx="14214">
                  <c:v>15:53:22</c:v>
                </c:pt>
                <c:pt idx="14215">
                  <c:v>15:53:25</c:v>
                </c:pt>
                <c:pt idx="14216">
                  <c:v>15:53:26</c:v>
                </c:pt>
                <c:pt idx="14217">
                  <c:v>15:53:28</c:v>
                </c:pt>
                <c:pt idx="14218">
                  <c:v>15:53:38</c:v>
                </c:pt>
                <c:pt idx="14219">
                  <c:v>15:53:39</c:v>
                </c:pt>
                <c:pt idx="14220">
                  <c:v>15:53:40</c:v>
                </c:pt>
                <c:pt idx="14221">
                  <c:v>15:53:41</c:v>
                </c:pt>
                <c:pt idx="14222">
                  <c:v>15:53:43</c:v>
                </c:pt>
                <c:pt idx="14223">
                  <c:v>15:53:44</c:v>
                </c:pt>
                <c:pt idx="14224">
                  <c:v>15:53:45</c:v>
                </c:pt>
                <c:pt idx="14225">
                  <c:v>15:53:47</c:v>
                </c:pt>
                <c:pt idx="14226">
                  <c:v>15:53:48</c:v>
                </c:pt>
                <c:pt idx="14227">
                  <c:v>15:53:49</c:v>
                </c:pt>
                <c:pt idx="14228">
                  <c:v>15:53:50</c:v>
                </c:pt>
                <c:pt idx="14229">
                  <c:v>15:53:51</c:v>
                </c:pt>
                <c:pt idx="14230">
                  <c:v>15:53:52</c:v>
                </c:pt>
                <c:pt idx="14231">
                  <c:v>15:53:54</c:v>
                </c:pt>
                <c:pt idx="14232">
                  <c:v>15:53:55</c:v>
                </c:pt>
                <c:pt idx="14233">
                  <c:v>15:53:57</c:v>
                </c:pt>
                <c:pt idx="14234">
                  <c:v>15:53:58</c:v>
                </c:pt>
                <c:pt idx="14235">
                  <c:v>15:53:59</c:v>
                </c:pt>
                <c:pt idx="14236">
                  <c:v>15:54:01</c:v>
                </c:pt>
                <c:pt idx="14237">
                  <c:v>15:54:02</c:v>
                </c:pt>
                <c:pt idx="14238">
                  <c:v>15:54:04</c:v>
                </c:pt>
                <c:pt idx="14239">
                  <c:v>15:54:05</c:v>
                </c:pt>
                <c:pt idx="14240">
                  <c:v>15:54:06</c:v>
                </c:pt>
                <c:pt idx="14241">
                  <c:v>15:54:07</c:v>
                </c:pt>
                <c:pt idx="14242">
                  <c:v>15:54:08</c:v>
                </c:pt>
                <c:pt idx="14243">
                  <c:v>15:54:11</c:v>
                </c:pt>
                <c:pt idx="14244">
                  <c:v>15:54:12</c:v>
                </c:pt>
                <c:pt idx="14245">
                  <c:v>15:54:14</c:v>
                </c:pt>
                <c:pt idx="14246">
                  <c:v>15:54:15</c:v>
                </c:pt>
                <c:pt idx="14247">
                  <c:v>15:54:16</c:v>
                </c:pt>
                <c:pt idx="14248">
                  <c:v>15:54:17</c:v>
                </c:pt>
                <c:pt idx="14249">
                  <c:v>15:54:18</c:v>
                </c:pt>
                <c:pt idx="14250">
                  <c:v>15:54:21</c:v>
                </c:pt>
                <c:pt idx="14251">
                  <c:v>15:54:28</c:v>
                </c:pt>
                <c:pt idx="14252">
                  <c:v>15:54:29</c:v>
                </c:pt>
                <c:pt idx="14253">
                  <c:v>15:54:30</c:v>
                </c:pt>
                <c:pt idx="14254">
                  <c:v>15:54:32</c:v>
                </c:pt>
                <c:pt idx="14255">
                  <c:v>15:54:34</c:v>
                </c:pt>
                <c:pt idx="14256">
                  <c:v>15:54:35</c:v>
                </c:pt>
                <c:pt idx="14257">
                  <c:v>15:54:36</c:v>
                </c:pt>
                <c:pt idx="14258">
                  <c:v>15:54:37</c:v>
                </c:pt>
                <c:pt idx="14259">
                  <c:v>15:54:38</c:v>
                </c:pt>
                <c:pt idx="14260">
                  <c:v>15:54:41</c:v>
                </c:pt>
                <c:pt idx="14261">
                  <c:v>15:54:44</c:v>
                </c:pt>
                <c:pt idx="14262">
                  <c:v>15:54:45</c:v>
                </c:pt>
                <c:pt idx="14263">
                  <c:v>15:54:47</c:v>
                </c:pt>
                <c:pt idx="14264">
                  <c:v>15:54:48</c:v>
                </c:pt>
                <c:pt idx="14265">
                  <c:v>15:54:49</c:v>
                </c:pt>
                <c:pt idx="14266">
                  <c:v>15:54:50</c:v>
                </c:pt>
                <c:pt idx="14267">
                  <c:v>15:54:51</c:v>
                </c:pt>
                <c:pt idx="14268">
                  <c:v>15:54:56</c:v>
                </c:pt>
                <c:pt idx="14269">
                  <c:v>15:54:57</c:v>
                </c:pt>
                <c:pt idx="14270">
                  <c:v>15:54:58</c:v>
                </c:pt>
                <c:pt idx="14271">
                  <c:v>15:54:59</c:v>
                </c:pt>
                <c:pt idx="14272">
                  <c:v>15:55:00</c:v>
                </c:pt>
                <c:pt idx="14273">
                  <c:v>15:55:01</c:v>
                </c:pt>
                <c:pt idx="14274">
                  <c:v>15:55:02</c:v>
                </c:pt>
                <c:pt idx="14275">
                  <c:v>15:55:03</c:v>
                </c:pt>
                <c:pt idx="14276">
                  <c:v>15:55:04</c:v>
                </c:pt>
                <c:pt idx="14277">
                  <c:v>15:55:05</c:v>
                </c:pt>
                <c:pt idx="14278">
                  <c:v>15:55:10</c:v>
                </c:pt>
                <c:pt idx="14279">
                  <c:v>15:55:11</c:v>
                </c:pt>
                <c:pt idx="14280">
                  <c:v>15:55:12</c:v>
                </c:pt>
                <c:pt idx="14281">
                  <c:v>15:55:14</c:v>
                </c:pt>
                <c:pt idx="14282">
                  <c:v>15:55:15</c:v>
                </c:pt>
                <c:pt idx="14283">
                  <c:v>15:55:18</c:v>
                </c:pt>
                <c:pt idx="14284">
                  <c:v>15:55:20</c:v>
                </c:pt>
                <c:pt idx="14285">
                  <c:v>15:55:22</c:v>
                </c:pt>
                <c:pt idx="14286">
                  <c:v>15:55:27</c:v>
                </c:pt>
                <c:pt idx="14287">
                  <c:v>15:55:30</c:v>
                </c:pt>
                <c:pt idx="14288">
                  <c:v>15:55:37</c:v>
                </c:pt>
                <c:pt idx="14289">
                  <c:v>15:55:40</c:v>
                </c:pt>
                <c:pt idx="14290">
                  <c:v>15:55:41</c:v>
                </c:pt>
                <c:pt idx="14291">
                  <c:v>15:55:42</c:v>
                </c:pt>
                <c:pt idx="14292">
                  <c:v>15:55:50</c:v>
                </c:pt>
                <c:pt idx="14293">
                  <c:v>15:55:51</c:v>
                </c:pt>
                <c:pt idx="14294">
                  <c:v>15:55:52</c:v>
                </c:pt>
                <c:pt idx="14295">
                  <c:v>15:55:56</c:v>
                </c:pt>
                <c:pt idx="14296">
                  <c:v>15:55:57</c:v>
                </c:pt>
                <c:pt idx="14297">
                  <c:v>15:55:58</c:v>
                </c:pt>
                <c:pt idx="14298">
                  <c:v>15:56:03</c:v>
                </c:pt>
                <c:pt idx="14299">
                  <c:v>15:56:05</c:v>
                </c:pt>
                <c:pt idx="14300">
                  <c:v>15:56:06</c:v>
                </c:pt>
                <c:pt idx="14301">
                  <c:v>15:56:07</c:v>
                </c:pt>
                <c:pt idx="14302">
                  <c:v>15:56:08</c:v>
                </c:pt>
                <c:pt idx="14303">
                  <c:v>15:56:11</c:v>
                </c:pt>
                <c:pt idx="14304">
                  <c:v>15:56:13</c:v>
                </c:pt>
                <c:pt idx="14305">
                  <c:v>15:56:14</c:v>
                </c:pt>
                <c:pt idx="14306">
                  <c:v>15:56:15</c:v>
                </c:pt>
                <c:pt idx="14307">
                  <c:v>15:56:16</c:v>
                </c:pt>
                <c:pt idx="14308">
                  <c:v>15:56:17</c:v>
                </c:pt>
                <c:pt idx="14309">
                  <c:v>15:56:18</c:v>
                </c:pt>
                <c:pt idx="14310">
                  <c:v>15:56:19</c:v>
                </c:pt>
                <c:pt idx="14311">
                  <c:v>15:56:21</c:v>
                </c:pt>
                <c:pt idx="14312">
                  <c:v>15:56:23</c:v>
                </c:pt>
                <c:pt idx="14313">
                  <c:v>15:56:25</c:v>
                </c:pt>
                <c:pt idx="14314">
                  <c:v>15:56:26</c:v>
                </c:pt>
                <c:pt idx="14315">
                  <c:v>15:56:27</c:v>
                </c:pt>
                <c:pt idx="14316">
                  <c:v>15:56:28</c:v>
                </c:pt>
                <c:pt idx="14317">
                  <c:v>15:56:29</c:v>
                </c:pt>
                <c:pt idx="14318">
                  <c:v>15:56:32</c:v>
                </c:pt>
                <c:pt idx="14319">
                  <c:v>15:56:33</c:v>
                </c:pt>
                <c:pt idx="14320">
                  <c:v>15:56:34</c:v>
                </c:pt>
                <c:pt idx="14321">
                  <c:v>15:56:35</c:v>
                </c:pt>
                <c:pt idx="14322">
                  <c:v>15:56:40</c:v>
                </c:pt>
                <c:pt idx="14323">
                  <c:v>15:56:41</c:v>
                </c:pt>
                <c:pt idx="14324">
                  <c:v>15:56:42</c:v>
                </c:pt>
                <c:pt idx="14325">
                  <c:v>15:56:47</c:v>
                </c:pt>
                <c:pt idx="14326">
                  <c:v>15:56:49</c:v>
                </c:pt>
                <c:pt idx="14327">
                  <c:v>15:56:50</c:v>
                </c:pt>
                <c:pt idx="14328">
                  <c:v>15:56:54</c:v>
                </c:pt>
                <c:pt idx="14329">
                  <c:v>15:56:56</c:v>
                </c:pt>
                <c:pt idx="14330">
                  <c:v>15:56:58</c:v>
                </c:pt>
                <c:pt idx="14331">
                  <c:v>15:56:59</c:v>
                </c:pt>
                <c:pt idx="14332">
                  <c:v>15:57:01</c:v>
                </c:pt>
                <c:pt idx="14333">
                  <c:v>15:57:04</c:v>
                </c:pt>
                <c:pt idx="14334">
                  <c:v>15:57:20</c:v>
                </c:pt>
                <c:pt idx="14335">
                  <c:v>15:57:22</c:v>
                </c:pt>
                <c:pt idx="14336">
                  <c:v>15:57:23</c:v>
                </c:pt>
                <c:pt idx="14337">
                  <c:v>15:57:25</c:v>
                </c:pt>
                <c:pt idx="14338">
                  <c:v>15:57:29</c:v>
                </c:pt>
                <c:pt idx="14339">
                  <c:v>15:57:30</c:v>
                </c:pt>
                <c:pt idx="14340">
                  <c:v>15:57:33</c:v>
                </c:pt>
                <c:pt idx="14341">
                  <c:v>15:57:36</c:v>
                </c:pt>
                <c:pt idx="14342">
                  <c:v>15:57:37</c:v>
                </c:pt>
                <c:pt idx="14343">
                  <c:v>15:57:38</c:v>
                </c:pt>
                <c:pt idx="14344">
                  <c:v>15:57:41</c:v>
                </c:pt>
                <c:pt idx="14345">
                  <c:v>15:57:42</c:v>
                </c:pt>
                <c:pt idx="14346">
                  <c:v>15:57:43</c:v>
                </c:pt>
                <c:pt idx="14347">
                  <c:v>15:57:44</c:v>
                </c:pt>
                <c:pt idx="14348">
                  <c:v>15:57:45</c:v>
                </c:pt>
                <c:pt idx="14349">
                  <c:v>15:57:46</c:v>
                </c:pt>
                <c:pt idx="14350">
                  <c:v>15:57:52</c:v>
                </c:pt>
                <c:pt idx="14351">
                  <c:v>15:57:56</c:v>
                </c:pt>
                <c:pt idx="14352">
                  <c:v>15:57:58</c:v>
                </c:pt>
                <c:pt idx="14353">
                  <c:v>15:58:00</c:v>
                </c:pt>
                <c:pt idx="14354">
                  <c:v>15:58:01</c:v>
                </c:pt>
                <c:pt idx="14355">
                  <c:v>15:58:02</c:v>
                </c:pt>
                <c:pt idx="14356">
                  <c:v>15:58:03</c:v>
                </c:pt>
                <c:pt idx="14357">
                  <c:v>15:58:04</c:v>
                </c:pt>
                <c:pt idx="14358">
                  <c:v>15:58:08</c:v>
                </c:pt>
                <c:pt idx="14359">
                  <c:v>15:58:13</c:v>
                </c:pt>
                <c:pt idx="14360">
                  <c:v>15:58:14</c:v>
                </c:pt>
                <c:pt idx="14361">
                  <c:v>15:58:19</c:v>
                </c:pt>
                <c:pt idx="14362">
                  <c:v>15:58:20</c:v>
                </c:pt>
                <c:pt idx="14363">
                  <c:v>15:58:21</c:v>
                </c:pt>
                <c:pt idx="14364">
                  <c:v>15:58:22</c:v>
                </c:pt>
                <c:pt idx="14365">
                  <c:v>15:58:24</c:v>
                </c:pt>
                <c:pt idx="14366">
                  <c:v>15:58:26</c:v>
                </c:pt>
                <c:pt idx="14367">
                  <c:v>15:58:27</c:v>
                </c:pt>
                <c:pt idx="14368">
                  <c:v>15:58:29</c:v>
                </c:pt>
                <c:pt idx="14369">
                  <c:v>15:58:30</c:v>
                </c:pt>
                <c:pt idx="14370">
                  <c:v>15:58:31</c:v>
                </c:pt>
                <c:pt idx="14371">
                  <c:v>15:58:35</c:v>
                </c:pt>
                <c:pt idx="14372">
                  <c:v>15:58:36</c:v>
                </c:pt>
                <c:pt idx="14373">
                  <c:v>15:58:37</c:v>
                </c:pt>
                <c:pt idx="14374">
                  <c:v>15:58:39</c:v>
                </c:pt>
                <c:pt idx="14375">
                  <c:v>15:58:40</c:v>
                </c:pt>
                <c:pt idx="14376">
                  <c:v>15:58:41</c:v>
                </c:pt>
                <c:pt idx="14377">
                  <c:v>15:58:43</c:v>
                </c:pt>
                <c:pt idx="14378">
                  <c:v>15:58:45</c:v>
                </c:pt>
                <c:pt idx="14379">
                  <c:v>15:58:47</c:v>
                </c:pt>
                <c:pt idx="14380">
                  <c:v>15:58:50</c:v>
                </c:pt>
                <c:pt idx="14381">
                  <c:v>15:58:51</c:v>
                </c:pt>
                <c:pt idx="14382">
                  <c:v>15:58:54</c:v>
                </c:pt>
                <c:pt idx="14383">
                  <c:v>15:58:55</c:v>
                </c:pt>
                <c:pt idx="14384">
                  <c:v>15:58:56</c:v>
                </c:pt>
                <c:pt idx="14385">
                  <c:v>15:58:57</c:v>
                </c:pt>
                <c:pt idx="14386">
                  <c:v>15:58:58</c:v>
                </c:pt>
                <c:pt idx="14387">
                  <c:v>15:58:59</c:v>
                </c:pt>
                <c:pt idx="14388">
                  <c:v>15:59:00</c:v>
                </c:pt>
                <c:pt idx="14389">
                  <c:v>15:59:04</c:v>
                </c:pt>
                <c:pt idx="14390">
                  <c:v>15:59:06</c:v>
                </c:pt>
                <c:pt idx="14391">
                  <c:v>15:59:13</c:v>
                </c:pt>
                <c:pt idx="14392">
                  <c:v>15:59:14</c:v>
                </c:pt>
                <c:pt idx="14393">
                  <c:v>15:59:15</c:v>
                </c:pt>
                <c:pt idx="14394">
                  <c:v>15:59:18</c:v>
                </c:pt>
                <c:pt idx="14395">
                  <c:v>15:59:24</c:v>
                </c:pt>
                <c:pt idx="14396">
                  <c:v>15:59:26</c:v>
                </c:pt>
                <c:pt idx="14397">
                  <c:v>15:59:27</c:v>
                </c:pt>
                <c:pt idx="14398">
                  <c:v>15:59:28</c:v>
                </c:pt>
                <c:pt idx="14399">
                  <c:v>15:59:29</c:v>
                </c:pt>
                <c:pt idx="14400">
                  <c:v>15:59:30</c:v>
                </c:pt>
                <c:pt idx="14401">
                  <c:v>15:59:31</c:v>
                </c:pt>
                <c:pt idx="14402">
                  <c:v>15:59:32</c:v>
                </c:pt>
                <c:pt idx="14403">
                  <c:v>15:59:35</c:v>
                </c:pt>
                <c:pt idx="14404">
                  <c:v>15:59:37</c:v>
                </c:pt>
                <c:pt idx="14405">
                  <c:v>15:59:38</c:v>
                </c:pt>
                <c:pt idx="14406">
                  <c:v>15:59:42</c:v>
                </c:pt>
                <c:pt idx="14407">
                  <c:v>15:59:44</c:v>
                </c:pt>
                <c:pt idx="14408">
                  <c:v>15:59:46</c:v>
                </c:pt>
                <c:pt idx="14409">
                  <c:v>15:59:47</c:v>
                </c:pt>
                <c:pt idx="14410">
                  <c:v>15:59:48</c:v>
                </c:pt>
                <c:pt idx="14411">
                  <c:v>15:59:49</c:v>
                </c:pt>
                <c:pt idx="14412">
                  <c:v>15:59:51</c:v>
                </c:pt>
                <c:pt idx="14413">
                  <c:v>15:59:55</c:v>
                </c:pt>
                <c:pt idx="14414">
                  <c:v>15:59:57</c:v>
                </c:pt>
                <c:pt idx="14415">
                  <c:v>15:59:58</c:v>
                </c:pt>
                <c:pt idx="14416">
                  <c:v>15:59:59</c:v>
                </c:pt>
                <c:pt idx="14417">
                  <c:v>16:00:01</c:v>
                </c:pt>
                <c:pt idx="14418">
                  <c:v>16:00:02</c:v>
                </c:pt>
                <c:pt idx="14419">
                  <c:v>16:00:04</c:v>
                </c:pt>
                <c:pt idx="14420">
                  <c:v>16:00:05</c:v>
                </c:pt>
                <c:pt idx="14421">
                  <c:v>16:00:06</c:v>
                </c:pt>
                <c:pt idx="14422">
                  <c:v>16:00:10</c:v>
                </c:pt>
                <c:pt idx="14423">
                  <c:v>16:00:12</c:v>
                </c:pt>
                <c:pt idx="14424">
                  <c:v>16:00:13</c:v>
                </c:pt>
                <c:pt idx="14425">
                  <c:v>16:00:14</c:v>
                </c:pt>
                <c:pt idx="14426">
                  <c:v>16:00:15</c:v>
                </c:pt>
                <c:pt idx="14427">
                  <c:v>16:00:16</c:v>
                </c:pt>
                <c:pt idx="14428">
                  <c:v>16:00:18</c:v>
                </c:pt>
                <c:pt idx="14429">
                  <c:v>16:00:20</c:v>
                </c:pt>
                <c:pt idx="14430">
                  <c:v>16:00:22</c:v>
                </c:pt>
                <c:pt idx="14431">
                  <c:v>16:00:23</c:v>
                </c:pt>
                <c:pt idx="14432">
                  <c:v>16:00:24</c:v>
                </c:pt>
                <c:pt idx="14433">
                  <c:v>16:00:25</c:v>
                </c:pt>
                <c:pt idx="14434">
                  <c:v>16:00:26</c:v>
                </c:pt>
                <c:pt idx="14435">
                  <c:v>16:00:27</c:v>
                </c:pt>
                <c:pt idx="14436">
                  <c:v>16:00:28</c:v>
                </c:pt>
                <c:pt idx="14437">
                  <c:v>16:00:29</c:v>
                </c:pt>
                <c:pt idx="14438">
                  <c:v>16:00:30</c:v>
                </c:pt>
                <c:pt idx="14439">
                  <c:v>16:00:31</c:v>
                </c:pt>
                <c:pt idx="14440">
                  <c:v>16:00:32</c:v>
                </c:pt>
                <c:pt idx="14441">
                  <c:v>16:00:33</c:v>
                </c:pt>
                <c:pt idx="14442">
                  <c:v>16:00:34</c:v>
                </c:pt>
                <c:pt idx="14443">
                  <c:v>16:00:35</c:v>
                </c:pt>
                <c:pt idx="14444">
                  <c:v>16:00:36</c:v>
                </c:pt>
                <c:pt idx="14445">
                  <c:v>16:00:37</c:v>
                </c:pt>
                <c:pt idx="14446">
                  <c:v>16:00:40</c:v>
                </c:pt>
                <c:pt idx="14447">
                  <c:v>16:00:47</c:v>
                </c:pt>
                <c:pt idx="14448">
                  <c:v>16:00:48</c:v>
                </c:pt>
                <c:pt idx="14449">
                  <c:v>16:00:49</c:v>
                </c:pt>
                <c:pt idx="14450">
                  <c:v>16:00:50</c:v>
                </c:pt>
                <c:pt idx="14451">
                  <c:v>16:00:51</c:v>
                </c:pt>
                <c:pt idx="14452">
                  <c:v>16:00:52</c:v>
                </c:pt>
                <c:pt idx="14453">
                  <c:v>16:00:53</c:v>
                </c:pt>
                <c:pt idx="14454">
                  <c:v>16:00:54</c:v>
                </c:pt>
                <c:pt idx="14455">
                  <c:v>16:00:55</c:v>
                </c:pt>
                <c:pt idx="14456">
                  <c:v>16:00:56</c:v>
                </c:pt>
                <c:pt idx="14457">
                  <c:v>16:00:57</c:v>
                </c:pt>
                <c:pt idx="14458">
                  <c:v>16:00:58</c:v>
                </c:pt>
                <c:pt idx="14459">
                  <c:v>16:01:00</c:v>
                </c:pt>
                <c:pt idx="14460">
                  <c:v>16:01:01</c:v>
                </c:pt>
                <c:pt idx="14461">
                  <c:v>16:01:03</c:v>
                </c:pt>
                <c:pt idx="14462">
                  <c:v>16:01:04</c:v>
                </c:pt>
                <c:pt idx="14463">
                  <c:v>16:01:05</c:v>
                </c:pt>
                <c:pt idx="14464">
                  <c:v>16:01:07</c:v>
                </c:pt>
                <c:pt idx="14465">
                  <c:v>16:01:08</c:v>
                </c:pt>
                <c:pt idx="14466">
                  <c:v>16:01:09</c:v>
                </c:pt>
                <c:pt idx="14467">
                  <c:v>16:01:10</c:v>
                </c:pt>
                <c:pt idx="14468">
                  <c:v>16:01:12</c:v>
                </c:pt>
                <c:pt idx="14469">
                  <c:v>16:01:13</c:v>
                </c:pt>
                <c:pt idx="14470">
                  <c:v>16:01:16</c:v>
                </c:pt>
                <c:pt idx="14471">
                  <c:v>16:01:18</c:v>
                </c:pt>
                <c:pt idx="14472">
                  <c:v>16:01:20</c:v>
                </c:pt>
                <c:pt idx="14473">
                  <c:v>16:01:21</c:v>
                </c:pt>
                <c:pt idx="14474">
                  <c:v>16:01:22</c:v>
                </c:pt>
                <c:pt idx="14475">
                  <c:v>16:01:25</c:v>
                </c:pt>
                <c:pt idx="14476">
                  <c:v>16:01:35</c:v>
                </c:pt>
                <c:pt idx="14477">
                  <c:v>16:01:40</c:v>
                </c:pt>
                <c:pt idx="14478">
                  <c:v>16:01:41</c:v>
                </c:pt>
                <c:pt idx="14479">
                  <c:v>16:01:42</c:v>
                </c:pt>
                <c:pt idx="14480">
                  <c:v>16:01:43</c:v>
                </c:pt>
                <c:pt idx="14481">
                  <c:v>16:01:44</c:v>
                </c:pt>
                <c:pt idx="14482">
                  <c:v>16:01:47</c:v>
                </c:pt>
                <c:pt idx="14483">
                  <c:v>16:01:48</c:v>
                </c:pt>
                <c:pt idx="14484">
                  <c:v>16:01:49</c:v>
                </c:pt>
                <c:pt idx="14485">
                  <c:v>16:01:50</c:v>
                </c:pt>
                <c:pt idx="14486">
                  <c:v>16:01:51</c:v>
                </c:pt>
                <c:pt idx="14487">
                  <c:v>16:01:53</c:v>
                </c:pt>
                <c:pt idx="14488">
                  <c:v>16:01:54</c:v>
                </c:pt>
                <c:pt idx="14489">
                  <c:v>16:01:55</c:v>
                </c:pt>
                <c:pt idx="14490">
                  <c:v>16:01:56</c:v>
                </c:pt>
                <c:pt idx="14491">
                  <c:v>16:01:58</c:v>
                </c:pt>
                <c:pt idx="14492">
                  <c:v>16:02:00</c:v>
                </c:pt>
                <c:pt idx="14493">
                  <c:v>16:02:04</c:v>
                </c:pt>
                <c:pt idx="14494">
                  <c:v>16:02:07</c:v>
                </c:pt>
                <c:pt idx="14495">
                  <c:v>16:02:08</c:v>
                </c:pt>
                <c:pt idx="14496">
                  <c:v>16:02:09</c:v>
                </c:pt>
                <c:pt idx="14497">
                  <c:v>16:02:10</c:v>
                </c:pt>
                <c:pt idx="14498">
                  <c:v>16:02:11</c:v>
                </c:pt>
                <c:pt idx="14499">
                  <c:v>16:02:13</c:v>
                </c:pt>
                <c:pt idx="14500">
                  <c:v>16:02:15</c:v>
                </c:pt>
                <c:pt idx="14501">
                  <c:v>16:02:18</c:v>
                </c:pt>
                <c:pt idx="14502">
                  <c:v>16:02:20</c:v>
                </c:pt>
                <c:pt idx="14503">
                  <c:v>16:02:22</c:v>
                </c:pt>
                <c:pt idx="14504">
                  <c:v>16:02:23</c:v>
                </c:pt>
                <c:pt idx="14505">
                  <c:v>16:02:27</c:v>
                </c:pt>
                <c:pt idx="14506">
                  <c:v>16:02:28</c:v>
                </c:pt>
                <c:pt idx="14507">
                  <c:v>16:02:31</c:v>
                </c:pt>
                <c:pt idx="14508">
                  <c:v>16:02:34</c:v>
                </c:pt>
                <c:pt idx="14509">
                  <c:v>16:02:37</c:v>
                </c:pt>
                <c:pt idx="14510">
                  <c:v>16:02:43</c:v>
                </c:pt>
                <c:pt idx="14511">
                  <c:v>16:02:48</c:v>
                </c:pt>
                <c:pt idx="14512">
                  <c:v>16:02:51</c:v>
                </c:pt>
                <c:pt idx="14513">
                  <c:v>16:02:54</c:v>
                </c:pt>
                <c:pt idx="14514">
                  <c:v>16:02:57</c:v>
                </c:pt>
                <c:pt idx="14515">
                  <c:v>16:02:58</c:v>
                </c:pt>
                <c:pt idx="14516">
                  <c:v>16:02:59</c:v>
                </c:pt>
                <c:pt idx="14517">
                  <c:v>16:03:01</c:v>
                </c:pt>
                <c:pt idx="14518">
                  <c:v>16:03:03</c:v>
                </c:pt>
                <c:pt idx="14519">
                  <c:v>16:03:09</c:v>
                </c:pt>
                <c:pt idx="14520">
                  <c:v>16:03:13</c:v>
                </c:pt>
                <c:pt idx="14521">
                  <c:v>16:03:16</c:v>
                </c:pt>
                <c:pt idx="14522">
                  <c:v>16:03:17</c:v>
                </c:pt>
                <c:pt idx="14523">
                  <c:v>16:03:19</c:v>
                </c:pt>
                <c:pt idx="14524">
                  <c:v>16:03:20</c:v>
                </c:pt>
                <c:pt idx="14525">
                  <c:v>16:03:24</c:v>
                </c:pt>
                <c:pt idx="14526">
                  <c:v>16:03:25</c:v>
                </c:pt>
                <c:pt idx="14527">
                  <c:v>16:03:26</c:v>
                </c:pt>
                <c:pt idx="14528">
                  <c:v>16:03:27</c:v>
                </c:pt>
                <c:pt idx="14529">
                  <c:v>16:03:32</c:v>
                </c:pt>
                <c:pt idx="14530">
                  <c:v>16:03:33</c:v>
                </c:pt>
                <c:pt idx="14531">
                  <c:v>16:03:34</c:v>
                </c:pt>
                <c:pt idx="14532">
                  <c:v>16:03:36</c:v>
                </c:pt>
                <c:pt idx="14533">
                  <c:v>16:03:38</c:v>
                </c:pt>
                <c:pt idx="14534">
                  <c:v>16:03:46</c:v>
                </c:pt>
                <c:pt idx="14535">
                  <c:v>16:03:48</c:v>
                </c:pt>
                <c:pt idx="14536">
                  <c:v>16:03:50</c:v>
                </c:pt>
                <c:pt idx="14537">
                  <c:v>16:03:51</c:v>
                </c:pt>
                <c:pt idx="14538">
                  <c:v>16:03:52</c:v>
                </c:pt>
                <c:pt idx="14539">
                  <c:v>16:03:53</c:v>
                </c:pt>
                <c:pt idx="14540">
                  <c:v>16:03:54</c:v>
                </c:pt>
                <c:pt idx="14541">
                  <c:v>16:03:56</c:v>
                </c:pt>
                <c:pt idx="14542">
                  <c:v>16:03:57</c:v>
                </c:pt>
                <c:pt idx="14543">
                  <c:v>16:03:58</c:v>
                </c:pt>
                <c:pt idx="14544">
                  <c:v>16:03:59</c:v>
                </c:pt>
                <c:pt idx="14545">
                  <c:v>16:04:01</c:v>
                </c:pt>
                <c:pt idx="14546">
                  <c:v>16:04:04</c:v>
                </c:pt>
                <c:pt idx="14547">
                  <c:v>16:04:05</c:v>
                </c:pt>
                <c:pt idx="14548">
                  <c:v>16:04:07</c:v>
                </c:pt>
                <c:pt idx="14549">
                  <c:v>16:04:08</c:v>
                </c:pt>
                <c:pt idx="14550">
                  <c:v>16:04:09</c:v>
                </c:pt>
                <c:pt idx="14551">
                  <c:v>16:04:10</c:v>
                </c:pt>
                <c:pt idx="14552">
                  <c:v>16:04:11</c:v>
                </c:pt>
                <c:pt idx="14553">
                  <c:v>16:04:12</c:v>
                </c:pt>
                <c:pt idx="14554">
                  <c:v>16:04:13</c:v>
                </c:pt>
                <c:pt idx="14555">
                  <c:v>16:04:14</c:v>
                </c:pt>
                <c:pt idx="14556">
                  <c:v>16:04:16</c:v>
                </c:pt>
                <c:pt idx="14557">
                  <c:v>16:04:17</c:v>
                </c:pt>
                <c:pt idx="14558">
                  <c:v>16:04:18</c:v>
                </c:pt>
                <c:pt idx="14559">
                  <c:v>16:04:19</c:v>
                </c:pt>
                <c:pt idx="14560">
                  <c:v>16:04:21</c:v>
                </c:pt>
                <c:pt idx="14561">
                  <c:v>16:04:24</c:v>
                </c:pt>
                <c:pt idx="14562">
                  <c:v>16:04:28</c:v>
                </c:pt>
                <c:pt idx="14563">
                  <c:v>16:04:30</c:v>
                </c:pt>
                <c:pt idx="14564">
                  <c:v>16:04:31</c:v>
                </c:pt>
                <c:pt idx="14565">
                  <c:v>16:04:32</c:v>
                </c:pt>
                <c:pt idx="14566">
                  <c:v>16:04:35</c:v>
                </c:pt>
                <c:pt idx="14567">
                  <c:v>16:04:36</c:v>
                </c:pt>
                <c:pt idx="14568">
                  <c:v>16:04:37</c:v>
                </c:pt>
                <c:pt idx="14569">
                  <c:v>16:04:38</c:v>
                </c:pt>
                <c:pt idx="14570">
                  <c:v>16:04:39</c:v>
                </c:pt>
                <c:pt idx="14571">
                  <c:v>16:04:42</c:v>
                </c:pt>
                <c:pt idx="14572">
                  <c:v>16:04:43</c:v>
                </c:pt>
                <c:pt idx="14573">
                  <c:v>16:04:47</c:v>
                </c:pt>
                <c:pt idx="14574">
                  <c:v>16:04:51</c:v>
                </c:pt>
                <c:pt idx="14575">
                  <c:v>16:05:00</c:v>
                </c:pt>
                <c:pt idx="14576">
                  <c:v>16:05:04</c:v>
                </c:pt>
                <c:pt idx="14577">
                  <c:v>16:05:05</c:v>
                </c:pt>
                <c:pt idx="14578">
                  <c:v>16:05:06</c:v>
                </c:pt>
                <c:pt idx="14579">
                  <c:v>16:05:07</c:v>
                </c:pt>
                <c:pt idx="14580">
                  <c:v>16:05:08</c:v>
                </c:pt>
                <c:pt idx="14581">
                  <c:v>16:05:09</c:v>
                </c:pt>
                <c:pt idx="14582">
                  <c:v>16:05:10</c:v>
                </c:pt>
                <c:pt idx="14583">
                  <c:v>16:05:12</c:v>
                </c:pt>
                <c:pt idx="14584">
                  <c:v>16:05:15</c:v>
                </c:pt>
                <c:pt idx="14585">
                  <c:v>16:05:22</c:v>
                </c:pt>
                <c:pt idx="14586">
                  <c:v>16:05:34</c:v>
                </c:pt>
                <c:pt idx="14587">
                  <c:v>16:05:39</c:v>
                </c:pt>
                <c:pt idx="14588">
                  <c:v>16:05:40</c:v>
                </c:pt>
                <c:pt idx="14589">
                  <c:v>16:05:41</c:v>
                </c:pt>
                <c:pt idx="14590">
                  <c:v>16:05:42</c:v>
                </c:pt>
                <c:pt idx="14591">
                  <c:v>16:05:43</c:v>
                </c:pt>
                <c:pt idx="14592">
                  <c:v>16:05:44</c:v>
                </c:pt>
                <c:pt idx="14593">
                  <c:v>16:05:45</c:v>
                </c:pt>
                <c:pt idx="14594">
                  <c:v>16:05:47</c:v>
                </c:pt>
                <c:pt idx="14595">
                  <c:v>16:05:48</c:v>
                </c:pt>
                <c:pt idx="14596">
                  <c:v>16:05:52</c:v>
                </c:pt>
                <c:pt idx="14597">
                  <c:v>16:05:53</c:v>
                </c:pt>
                <c:pt idx="14598">
                  <c:v>16:05:54</c:v>
                </c:pt>
                <c:pt idx="14599">
                  <c:v>16:05:55</c:v>
                </c:pt>
                <c:pt idx="14600">
                  <c:v>16:05:56</c:v>
                </c:pt>
                <c:pt idx="14601">
                  <c:v>16:05:57</c:v>
                </c:pt>
                <c:pt idx="14602">
                  <c:v>16:05:58</c:v>
                </c:pt>
                <c:pt idx="14603">
                  <c:v>16:05:59</c:v>
                </c:pt>
                <c:pt idx="14604">
                  <c:v>16:06:00</c:v>
                </c:pt>
                <c:pt idx="14605">
                  <c:v>16:06:01</c:v>
                </c:pt>
                <c:pt idx="14606">
                  <c:v>16:06:02</c:v>
                </c:pt>
                <c:pt idx="14607">
                  <c:v>16:06:08</c:v>
                </c:pt>
                <c:pt idx="14608">
                  <c:v>16:06:10</c:v>
                </c:pt>
                <c:pt idx="14609">
                  <c:v>16:06:11</c:v>
                </c:pt>
                <c:pt idx="14610">
                  <c:v>16:06:12</c:v>
                </c:pt>
                <c:pt idx="14611">
                  <c:v>16:06:14</c:v>
                </c:pt>
                <c:pt idx="14612">
                  <c:v>16:06:15</c:v>
                </c:pt>
                <c:pt idx="14613">
                  <c:v>16:06:16</c:v>
                </c:pt>
                <c:pt idx="14614">
                  <c:v>16:06:17</c:v>
                </c:pt>
                <c:pt idx="14615">
                  <c:v>16:06:24</c:v>
                </c:pt>
                <c:pt idx="14616">
                  <c:v>16:06:25</c:v>
                </c:pt>
                <c:pt idx="14617">
                  <c:v>16:06:27</c:v>
                </c:pt>
                <c:pt idx="14618">
                  <c:v>16:06:33</c:v>
                </c:pt>
                <c:pt idx="14619">
                  <c:v>16:06:39</c:v>
                </c:pt>
                <c:pt idx="14620">
                  <c:v>16:06:41</c:v>
                </c:pt>
                <c:pt idx="14621">
                  <c:v>16:06:45</c:v>
                </c:pt>
                <c:pt idx="14622">
                  <c:v>16:06:54</c:v>
                </c:pt>
                <c:pt idx="14623">
                  <c:v>16:06:58</c:v>
                </c:pt>
                <c:pt idx="14624">
                  <c:v>16:06:59</c:v>
                </c:pt>
                <c:pt idx="14625">
                  <c:v>16:07:04</c:v>
                </c:pt>
                <c:pt idx="14626">
                  <c:v>16:07:05</c:v>
                </c:pt>
                <c:pt idx="14627">
                  <c:v>16:07:06</c:v>
                </c:pt>
                <c:pt idx="14628">
                  <c:v>16:07:07</c:v>
                </c:pt>
                <c:pt idx="14629">
                  <c:v>16:07:08</c:v>
                </c:pt>
                <c:pt idx="14630">
                  <c:v>16:07:09</c:v>
                </c:pt>
                <c:pt idx="14631">
                  <c:v>16:07:11</c:v>
                </c:pt>
                <c:pt idx="14632">
                  <c:v>16:07:12</c:v>
                </c:pt>
                <c:pt idx="14633">
                  <c:v>16:07:14</c:v>
                </c:pt>
                <c:pt idx="14634">
                  <c:v>16:07:15</c:v>
                </c:pt>
                <c:pt idx="14635">
                  <c:v>16:07:19</c:v>
                </c:pt>
                <c:pt idx="14636">
                  <c:v>16:07:22</c:v>
                </c:pt>
                <c:pt idx="14637">
                  <c:v>16:07:27</c:v>
                </c:pt>
                <c:pt idx="14638">
                  <c:v>16:07:28</c:v>
                </c:pt>
                <c:pt idx="14639">
                  <c:v>16:07:30</c:v>
                </c:pt>
                <c:pt idx="14640">
                  <c:v>16:07:40</c:v>
                </c:pt>
                <c:pt idx="14641">
                  <c:v>16:07:41</c:v>
                </c:pt>
                <c:pt idx="14642">
                  <c:v>16:07:48</c:v>
                </c:pt>
                <c:pt idx="14643">
                  <c:v>16:07:50</c:v>
                </c:pt>
                <c:pt idx="14644">
                  <c:v>16:07:52</c:v>
                </c:pt>
                <c:pt idx="14645">
                  <c:v>16:08:00</c:v>
                </c:pt>
                <c:pt idx="14646">
                  <c:v>16:08:02</c:v>
                </c:pt>
                <c:pt idx="14647">
                  <c:v>16:08:10</c:v>
                </c:pt>
                <c:pt idx="14648">
                  <c:v>16:08:11</c:v>
                </c:pt>
                <c:pt idx="14649">
                  <c:v>16:08:12</c:v>
                </c:pt>
                <c:pt idx="14650">
                  <c:v>16:08:13</c:v>
                </c:pt>
                <c:pt idx="14651">
                  <c:v>16:08:14</c:v>
                </c:pt>
                <c:pt idx="14652">
                  <c:v>16:08:15</c:v>
                </c:pt>
                <c:pt idx="14653">
                  <c:v>16:08:19</c:v>
                </c:pt>
                <c:pt idx="14654">
                  <c:v>16:08:20</c:v>
                </c:pt>
                <c:pt idx="14655">
                  <c:v>16:08:21</c:v>
                </c:pt>
                <c:pt idx="14656">
                  <c:v>16:08:22</c:v>
                </c:pt>
                <c:pt idx="14657">
                  <c:v>16:08:23</c:v>
                </c:pt>
                <c:pt idx="14658">
                  <c:v>16:08:25</c:v>
                </c:pt>
                <c:pt idx="14659">
                  <c:v>16:08:29</c:v>
                </c:pt>
                <c:pt idx="14660">
                  <c:v>16:08:32</c:v>
                </c:pt>
                <c:pt idx="14661">
                  <c:v>16:08:33</c:v>
                </c:pt>
                <c:pt idx="14662">
                  <c:v>16:08:41</c:v>
                </c:pt>
                <c:pt idx="14663">
                  <c:v>16:08:43</c:v>
                </c:pt>
                <c:pt idx="14664">
                  <c:v>16:08:46</c:v>
                </c:pt>
                <c:pt idx="14665">
                  <c:v>16:08:57</c:v>
                </c:pt>
                <c:pt idx="14666">
                  <c:v>16:08:58</c:v>
                </c:pt>
                <c:pt idx="14667">
                  <c:v>16:08:59</c:v>
                </c:pt>
                <c:pt idx="14668">
                  <c:v>16:09:01</c:v>
                </c:pt>
                <c:pt idx="14669">
                  <c:v>16:09:02</c:v>
                </c:pt>
                <c:pt idx="14670">
                  <c:v>16:09:03</c:v>
                </c:pt>
                <c:pt idx="14671">
                  <c:v>16:09:04</c:v>
                </c:pt>
                <c:pt idx="14672">
                  <c:v>16:09:05</c:v>
                </c:pt>
                <c:pt idx="14673">
                  <c:v>16:09:06</c:v>
                </c:pt>
                <c:pt idx="14674">
                  <c:v>16:09:07</c:v>
                </c:pt>
                <c:pt idx="14675">
                  <c:v>16:09:08</c:v>
                </c:pt>
                <c:pt idx="14676">
                  <c:v>16:09:09</c:v>
                </c:pt>
                <c:pt idx="14677">
                  <c:v>16:09:10</c:v>
                </c:pt>
                <c:pt idx="14678">
                  <c:v>16:09:11</c:v>
                </c:pt>
                <c:pt idx="14679">
                  <c:v>16:09:12</c:v>
                </c:pt>
                <c:pt idx="14680">
                  <c:v>16:09:13</c:v>
                </c:pt>
                <c:pt idx="14681">
                  <c:v>16:09:14</c:v>
                </c:pt>
                <c:pt idx="14682">
                  <c:v>16:09:15</c:v>
                </c:pt>
                <c:pt idx="14683">
                  <c:v>16:09:16</c:v>
                </c:pt>
                <c:pt idx="14684">
                  <c:v>16:09:17</c:v>
                </c:pt>
                <c:pt idx="14685">
                  <c:v>16:09:18</c:v>
                </c:pt>
                <c:pt idx="14686">
                  <c:v>16:09:19</c:v>
                </c:pt>
                <c:pt idx="14687">
                  <c:v>16:09:20</c:v>
                </c:pt>
                <c:pt idx="14688">
                  <c:v>16:09:21</c:v>
                </c:pt>
                <c:pt idx="14689">
                  <c:v>16:09:25</c:v>
                </c:pt>
                <c:pt idx="14690">
                  <c:v>16:09:26</c:v>
                </c:pt>
                <c:pt idx="14691">
                  <c:v>16:09:27</c:v>
                </c:pt>
                <c:pt idx="14692">
                  <c:v>16:09:29</c:v>
                </c:pt>
                <c:pt idx="14693">
                  <c:v>16:09:30</c:v>
                </c:pt>
                <c:pt idx="14694">
                  <c:v>16:09:31</c:v>
                </c:pt>
                <c:pt idx="14695">
                  <c:v>16:09:32</c:v>
                </c:pt>
                <c:pt idx="14696">
                  <c:v>16:09:33</c:v>
                </c:pt>
                <c:pt idx="14697">
                  <c:v>16:09:34</c:v>
                </c:pt>
                <c:pt idx="14698">
                  <c:v>16:09:35</c:v>
                </c:pt>
                <c:pt idx="14699">
                  <c:v>16:09:39</c:v>
                </c:pt>
                <c:pt idx="14700">
                  <c:v>16:09:40</c:v>
                </c:pt>
                <c:pt idx="14701">
                  <c:v>16:09:41</c:v>
                </c:pt>
                <c:pt idx="14702">
                  <c:v>16:09:47</c:v>
                </c:pt>
                <c:pt idx="14703">
                  <c:v>16:09:48</c:v>
                </c:pt>
                <c:pt idx="14704">
                  <c:v>16:09:50</c:v>
                </c:pt>
                <c:pt idx="14705">
                  <c:v>16:09:52</c:v>
                </c:pt>
                <c:pt idx="14706">
                  <c:v>16:09:56</c:v>
                </c:pt>
                <c:pt idx="14707">
                  <c:v>16:10:00</c:v>
                </c:pt>
                <c:pt idx="14708">
                  <c:v>16:10:01</c:v>
                </c:pt>
                <c:pt idx="14709">
                  <c:v>16:10:02</c:v>
                </c:pt>
                <c:pt idx="14710">
                  <c:v>16:10:03</c:v>
                </c:pt>
                <c:pt idx="14711">
                  <c:v>16:10:04</c:v>
                </c:pt>
                <c:pt idx="14712">
                  <c:v>16:10:05</c:v>
                </c:pt>
                <c:pt idx="14713">
                  <c:v>16:10:06</c:v>
                </c:pt>
                <c:pt idx="14714">
                  <c:v>16:10:08</c:v>
                </c:pt>
                <c:pt idx="14715">
                  <c:v>16:10:09</c:v>
                </c:pt>
                <c:pt idx="14716">
                  <c:v>16:10:10</c:v>
                </c:pt>
                <c:pt idx="14717">
                  <c:v>16:10:11</c:v>
                </c:pt>
                <c:pt idx="14718">
                  <c:v>16:10:13</c:v>
                </c:pt>
                <c:pt idx="14719">
                  <c:v>16:10:15</c:v>
                </c:pt>
                <c:pt idx="14720">
                  <c:v>16:10:16</c:v>
                </c:pt>
                <c:pt idx="14721">
                  <c:v>16:10:17</c:v>
                </c:pt>
                <c:pt idx="14722">
                  <c:v>16:10:18</c:v>
                </c:pt>
                <c:pt idx="14723">
                  <c:v>16:10:19</c:v>
                </c:pt>
                <c:pt idx="14724">
                  <c:v>16:10:20</c:v>
                </c:pt>
                <c:pt idx="14725">
                  <c:v>16:10:21</c:v>
                </c:pt>
                <c:pt idx="14726">
                  <c:v>16:10:22</c:v>
                </c:pt>
                <c:pt idx="14727">
                  <c:v>16:10:23</c:v>
                </c:pt>
                <c:pt idx="14728">
                  <c:v>16:10:24</c:v>
                </c:pt>
                <c:pt idx="14729">
                  <c:v>16:10:26</c:v>
                </c:pt>
                <c:pt idx="14730">
                  <c:v>16:10:27</c:v>
                </c:pt>
                <c:pt idx="14731">
                  <c:v>16:10:34</c:v>
                </c:pt>
                <c:pt idx="14732">
                  <c:v>16:10:43</c:v>
                </c:pt>
                <c:pt idx="14733">
                  <c:v>16:10:44</c:v>
                </c:pt>
                <c:pt idx="14734">
                  <c:v>16:10:46</c:v>
                </c:pt>
                <c:pt idx="14735">
                  <c:v>16:10:47</c:v>
                </c:pt>
                <c:pt idx="14736">
                  <c:v>16:10:48</c:v>
                </c:pt>
                <c:pt idx="14737">
                  <c:v>16:10:49</c:v>
                </c:pt>
                <c:pt idx="14738">
                  <c:v>16:10:50</c:v>
                </c:pt>
                <c:pt idx="14739">
                  <c:v>16:10:51</c:v>
                </c:pt>
                <c:pt idx="14740">
                  <c:v>16:10:52</c:v>
                </c:pt>
                <c:pt idx="14741">
                  <c:v>16:10:53</c:v>
                </c:pt>
                <c:pt idx="14742">
                  <c:v>16:10:59</c:v>
                </c:pt>
                <c:pt idx="14743">
                  <c:v>16:11:00</c:v>
                </c:pt>
                <c:pt idx="14744">
                  <c:v>16:11:01</c:v>
                </c:pt>
                <c:pt idx="14745">
                  <c:v>16:11:02</c:v>
                </c:pt>
                <c:pt idx="14746">
                  <c:v>16:11:04</c:v>
                </c:pt>
                <c:pt idx="14747">
                  <c:v>16:11:05</c:v>
                </c:pt>
                <c:pt idx="14748">
                  <c:v>16:11:06</c:v>
                </c:pt>
                <c:pt idx="14749">
                  <c:v>16:11:07</c:v>
                </c:pt>
                <c:pt idx="14750">
                  <c:v>16:11:09</c:v>
                </c:pt>
                <c:pt idx="14751">
                  <c:v>16:11:10</c:v>
                </c:pt>
                <c:pt idx="14752">
                  <c:v>16:11:14</c:v>
                </c:pt>
                <c:pt idx="14753">
                  <c:v>16:11:16</c:v>
                </c:pt>
                <c:pt idx="14754">
                  <c:v>16:11:18</c:v>
                </c:pt>
                <c:pt idx="14755">
                  <c:v>16:11:20</c:v>
                </c:pt>
                <c:pt idx="14756">
                  <c:v>16:11:21</c:v>
                </c:pt>
                <c:pt idx="14757">
                  <c:v>16:11:22</c:v>
                </c:pt>
                <c:pt idx="14758">
                  <c:v>16:11:29</c:v>
                </c:pt>
                <c:pt idx="14759">
                  <c:v>16:11:32</c:v>
                </c:pt>
                <c:pt idx="14760">
                  <c:v>16:11:33</c:v>
                </c:pt>
                <c:pt idx="14761">
                  <c:v>16:11:34</c:v>
                </c:pt>
                <c:pt idx="14762">
                  <c:v>16:11:35</c:v>
                </c:pt>
                <c:pt idx="14763">
                  <c:v>16:11:36</c:v>
                </c:pt>
                <c:pt idx="14764">
                  <c:v>16:11:37</c:v>
                </c:pt>
                <c:pt idx="14765">
                  <c:v>16:11:39</c:v>
                </c:pt>
                <c:pt idx="14766">
                  <c:v>16:11:40</c:v>
                </c:pt>
                <c:pt idx="14767">
                  <c:v>16:11:41</c:v>
                </c:pt>
                <c:pt idx="14768">
                  <c:v>16:11:43</c:v>
                </c:pt>
                <c:pt idx="14769">
                  <c:v>16:11:44</c:v>
                </c:pt>
                <c:pt idx="14770">
                  <c:v>16:11:47</c:v>
                </c:pt>
                <c:pt idx="14771">
                  <c:v>16:11:48</c:v>
                </c:pt>
                <c:pt idx="14772">
                  <c:v>16:11:50</c:v>
                </c:pt>
                <c:pt idx="14773">
                  <c:v>16:11:51</c:v>
                </c:pt>
                <c:pt idx="14774">
                  <c:v>16:11:52</c:v>
                </c:pt>
                <c:pt idx="14775">
                  <c:v>16:11:55</c:v>
                </c:pt>
                <c:pt idx="14776">
                  <c:v>16:11:56</c:v>
                </c:pt>
                <c:pt idx="14777">
                  <c:v>16:11:57</c:v>
                </c:pt>
                <c:pt idx="14778">
                  <c:v>16:11:58</c:v>
                </c:pt>
                <c:pt idx="14779">
                  <c:v>16:11:59</c:v>
                </c:pt>
                <c:pt idx="14780">
                  <c:v>16:12:00</c:v>
                </c:pt>
                <c:pt idx="14781">
                  <c:v>16:12:01</c:v>
                </c:pt>
                <c:pt idx="14782">
                  <c:v>16:12:02</c:v>
                </c:pt>
                <c:pt idx="14783">
                  <c:v>16:12:03</c:v>
                </c:pt>
                <c:pt idx="14784">
                  <c:v>16:12:12</c:v>
                </c:pt>
                <c:pt idx="14785">
                  <c:v>16:12:27</c:v>
                </c:pt>
                <c:pt idx="14786">
                  <c:v>16:12:28</c:v>
                </c:pt>
                <c:pt idx="14787">
                  <c:v>16:12:30</c:v>
                </c:pt>
                <c:pt idx="14788">
                  <c:v>16:12:31</c:v>
                </c:pt>
                <c:pt idx="14789">
                  <c:v>16:12:37</c:v>
                </c:pt>
                <c:pt idx="14790">
                  <c:v>16:12:38</c:v>
                </c:pt>
                <c:pt idx="14791">
                  <c:v>16:12:39</c:v>
                </c:pt>
                <c:pt idx="14792">
                  <c:v>16:12:41</c:v>
                </c:pt>
                <c:pt idx="14793">
                  <c:v>16:12:46</c:v>
                </c:pt>
                <c:pt idx="14794">
                  <c:v>16:12:53</c:v>
                </c:pt>
                <c:pt idx="14795">
                  <c:v>16:12:54</c:v>
                </c:pt>
                <c:pt idx="14796">
                  <c:v>16:12:58</c:v>
                </c:pt>
                <c:pt idx="14797">
                  <c:v>16:12:59</c:v>
                </c:pt>
                <c:pt idx="14798">
                  <c:v>16:13:03</c:v>
                </c:pt>
                <c:pt idx="14799">
                  <c:v>16:13:18</c:v>
                </c:pt>
                <c:pt idx="14800">
                  <c:v>16:13:25</c:v>
                </c:pt>
                <c:pt idx="14801">
                  <c:v>16:13:32</c:v>
                </c:pt>
                <c:pt idx="14802">
                  <c:v>16:13:33</c:v>
                </c:pt>
                <c:pt idx="14803">
                  <c:v>16:13:50</c:v>
                </c:pt>
                <c:pt idx="14804">
                  <c:v>16:13:51</c:v>
                </c:pt>
                <c:pt idx="14805">
                  <c:v>16:13:53</c:v>
                </c:pt>
                <c:pt idx="14806">
                  <c:v>16:13:54</c:v>
                </c:pt>
                <c:pt idx="14807">
                  <c:v>16:13:55</c:v>
                </c:pt>
                <c:pt idx="14808">
                  <c:v>16:14:01</c:v>
                </c:pt>
                <c:pt idx="14809">
                  <c:v>16:14:11</c:v>
                </c:pt>
                <c:pt idx="14810">
                  <c:v>16:14:15</c:v>
                </c:pt>
                <c:pt idx="14811">
                  <c:v>16:14:16</c:v>
                </c:pt>
                <c:pt idx="14812">
                  <c:v>16:14:20</c:v>
                </c:pt>
                <c:pt idx="14813">
                  <c:v>16:14:24</c:v>
                </c:pt>
                <c:pt idx="14814">
                  <c:v>16:14:25</c:v>
                </c:pt>
                <c:pt idx="14815">
                  <c:v>16:14:27</c:v>
                </c:pt>
                <c:pt idx="14816">
                  <c:v>16:14:33</c:v>
                </c:pt>
                <c:pt idx="14817">
                  <c:v>16:14:39</c:v>
                </c:pt>
                <c:pt idx="14818">
                  <c:v>16:14:44</c:v>
                </c:pt>
                <c:pt idx="14819">
                  <c:v>16:14:45</c:v>
                </c:pt>
                <c:pt idx="14820">
                  <c:v>16:14:48</c:v>
                </c:pt>
                <c:pt idx="14821">
                  <c:v>16:14:49</c:v>
                </c:pt>
                <c:pt idx="14822">
                  <c:v>16:14:51</c:v>
                </c:pt>
                <c:pt idx="14823">
                  <c:v>16:14:58</c:v>
                </c:pt>
                <c:pt idx="14824">
                  <c:v>16:15:07</c:v>
                </c:pt>
                <c:pt idx="14825">
                  <c:v>16:15:11</c:v>
                </c:pt>
                <c:pt idx="14826">
                  <c:v>16:15:12</c:v>
                </c:pt>
                <c:pt idx="14827">
                  <c:v>16:15:14</c:v>
                </c:pt>
                <c:pt idx="14828">
                  <c:v>16:15:15</c:v>
                </c:pt>
                <c:pt idx="14829">
                  <c:v>16:15:17</c:v>
                </c:pt>
                <c:pt idx="14830">
                  <c:v>16:15:27</c:v>
                </c:pt>
                <c:pt idx="14831">
                  <c:v>16:15:28</c:v>
                </c:pt>
                <c:pt idx="14832">
                  <c:v>16:15:29</c:v>
                </c:pt>
                <c:pt idx="14833">
                  <c:v>16:15:33</c:v>
                </c:pt>
                <c:pt idx="14834">
                  <c:v>16:15:42</c:v>
                </c:pt>
                <c:pt idx="14835">
                  <c:v>16:15:51</c:v>
                </c:pt>
                <c:pt idx="14836">
                  <c:v>16:15:57</c:v>
                </c:pt>
                <c:pt idx="14837">
                  <c:v>16:16:03</c:v>
                </c:pt>
                <c:pt idx="14838">
                  <c:v>16:16:07</c:v>
                </c:pt>
                <c:pt idx="14839">
                  <c:v>16:16:18</c:v>
                </c:pt>
                <c:pt idx="14840">
                  <c:v>16:16:21</c:v>
                </c:pt>
                <c:pt idx="14841">
                  <c:v>16:16:23</c:v>
                </c:pt>
                <c:pt idx="14842">
                  <c:v>16:16:32</c:v>
                </c:pt>
                <c:pt idx="14843">
                  <c:v>16:16:35</c:v>
                </c:pt>
                <c:pt idx="14844">
                  <c:v>16:16:39</c:v>
                </c:pt>
                <c:pt idx="14845">
                  <c:v>16:16:40</c:v>
                </c:pt>
                <c:pt idx="14846">
                  <c:v>16:16:41</c:v>
                </c:pt>
                <c:pt idx="14847">
                  <c:v>16:16:42</c:v>
                </c:pt>
                <c:pt idx="14848">
                  <c:v>16:16:43</c:v>
                </c:pt>
                <c:pt idx="14849">
                  <c:v>16:16:44</c:v>
                </c:pt>
                <c:pt idx="14850">
                  <c:v>16:16:54</c:v>
                </c:pt>
                <c:pt idx="14851">
                  <c:v>16:16:56</c:v>
                </c:pt>
                <c:pt idx="14852">
                  <c:v>16:16:59</c:v>
                </c:pt>
                <c:pt idx="14853">
                  <c:v>16:17:07</c:v>
                </c:pt>
                <c:pt idx="14854">
                  <c:v>16:17:08</c:v>
                </c:pt>
                <c:pt idx="14855">
                  <c:v>16:17:09</c:v>
                </c:pt>
                <c:pt idx="14856">
                  <c:v>16:17:10</c:v>
                </c:pt>
                <c:pt idx="14857">
                  <c:v>16:17:11</c:v>
                </c:pt>
                <c:pt idx="14858">
                  <c:v>16:17:12</c:v>
                </c:pt>
                <c:pt idx="14859">
                  <c:v>16:17:13</c:v>
                </c:pt>
                <c:pt idx="14860">
                  <c:v>16:17:14</c:v>
                </c:pt>
                <c:pt idx="14861">
                  <c:v>16:17:15</c:v>
                </c:pt>
                <c:pt idx="14862">
                  <c:v>16:17:16</c:v>
                </c:pt>
                <c:pt idx="14863">
                  <c:v>16:17:19</c:v>
                </c:pt>
                <c:pt idx="14864">
                  <c:v>16:17:29</c:v>
                </c:pt>
                <c:pt idx="14865">
                  <c:v>16:17:30</c:v>
                </c:pt>
                <c:pt idx="14866">
                  <c:v>16:17:36</c:v>
                </c:pt>
                <c:pt idx="14867">
                  <c:v>16:17:39</c:v>
                </c:pt>
                <c:pt idx="14868">
                  <c:v>16:17:51</c:v>
                </c:pt>
                <c:pt idx="14869">
                  <c:v>16:17:56</c:v>
                </c:pt>
                <c:pt idx="14870">
                  <c:v>16:17:57</c:v>
                </c:pt>
                <c:pt idx="14871">
                  <c:v>16:17:59</c:v>
                </c:pt>
                <c:pt idx="14872">
                  <c:v>16:18:02</c:v>
                </c:pt>
                <c:pt idx="14873">
                  <c:v>16:18:03</c:v>
                </c:pt>
                <c:pt idx="14874">
                  <c:v>16:18:05</c:v>
                </c:pt>
                <c:pt idx="14875">
                  <c:v>16:18:07</c:v>
                </c:pt>
                <c:pt idx="14876">
                  <c:v>16:18:09</c:v>
                </c:pt>
                <c:pt idx="14877">
                  <c:v>16:18:21</c:v>
                </c:pt>
                <c:pt idx="14878">
                  <c:v>16:18:27</c:v>
                </c:pt>
                <c:pt idx="14879">
                  <c:v>16:18:28</c:v>
                </c:pt>
                <c:pt idx="14880">
                  <c:v>16:18:30</c:v>
                </c:pt>
                <c:pt idx="14881">
                  <c:v>16:18:34</c:v>
                </c:pt>
                <c:pt idx="14882">
                  <c:v>16:18:36</c:v>
                </c:pt>
                <c:pt idx="14883">
                  <c:v>16:18:37</c:v>
                </c:pt>
                <c:pt idx="14884">
                  <c:v>16:18:39</c:v>
                </c:pt>
                <c:pt idx="14885">
                  <c:v>16:18:45</c:v>
                </c:pt>
                <c:pt idx="14886">
                  <c:v>16:18:52</c:v>
                </c:pt>
                <c:pt idx="14887">
                  <c:v>16:18:55</c:v>
                </c:pt>
                <c:pt idx="14888">
                  <c:v>16:18:56</c:v>
                </c:pt>
                <c:pt idx="14889">
                  <c:v>16:18:57</c:v>
                </c:pt>
                <c:pt idx="14890">
                  <c:v>16:19:00</c:v>
                </c:pt>
                <c:pt idx="14891">
                  <c:v>16:19:02</c:v>
                </c:pt>
                <c:pt idx="14892">
                  <c:v>16:19:04</c:v>
                </c:pt>
                <c:pt idx="14893">
                  <c:v>16:19:09</c:v>
                </c:pt>
                <c:pt idx="14894">
                  <c:v>16:19:10</c:v>
                </c:pt>
                <c:pt idx="14895">
                  <c:v>16:19:11</c:v>
                </c:pt>
                <c:pt idx="14896">
                  <c:v>16:19:12</c:v>
                </c:pt>
                <c:pt idx="14897">
                  <c:v>16:19:13</c:v>
                </c:pt>
                <c:pt idx="14898">
                  <c:v>16:19:14</c:v>
                </c:pt>
                <c:pt idx="14899">
                  <c:v>16:19:15</c:v>
                </c:pt>
                <c:pt idx="14900">
                  <c:v>16:19:16</c:v>
                </c:pt>
                <c:pt idx="14901">
                  <c:v>16:19:23</c:v>
                </c:pt>
                <c:pt idx="14902">
                  <c:v>16:19:24</c:v>
                </c:pt>
                <c:pt idx="14903">
                  <c:v>16:19:37</c:v>
                </c:pt>
                <c:pt idx="14904">
                  <c:v>16:19:39</c:v>
                </c:pt>
                <c:pt idx="14905">
                  <c:v>16:19:41</c:v>
                </c:pt>
                <c:pt idx="14906">
                  <c:v>16:19:42</c:v>
                </c:pt>
                <c:pt idx="14907">
                  <c:v>16:19:43</c:v>
                </c:pt>
                <c:pt idx="14908">
                  <c:v>16:19:44</c:v>
                </c:pt>
                <c:pt idx="14909">
                  <c:v>16:19:45</c:v>
                </c:pt>
                <c:pt idx="14910">
                  <c:v>16:19:46</c:v>
                </c:pt>
                <c:pt idx="14911">
                  <c:v>16:19:49</c:v>
                </c:pt>
                <c:pt idx="14912">
                  <c:v>16:19:50</c:v>
                </c:pt>
                <c:pt idx="14913">
                  <c:v>16:19:51</c:v>
                </c:pt>
                <c:pt idx="14914">
                  <c:v>16:19:53</c:v>
                </c:pt>
                <c:pt idx="14915">
                  <c:v>16:19:57</c:v>
                </c:pt>
                <c:pt idx="14916">
                  <c:v>16:19:58</c:v>
                </c:pt>
                <c:pt idx="14917">
                  <c:v>16:19:59</c:v>
                </c:pt>
                <c:pt idx="14918">
                  <c:v>16:20:00</c:v>
                </c:pt>
                <c:pt idx="14919">
                  <c:v>16:20:01</c:v>
                </c:pt>
                <c:pt idx="14920">
                  <c:v>16:20:02</c:v>
                </c:pt>
                <c:pt idx="14921">
                  <c:v>16:20:03</c:v>
                </c:pt>
                <c:pt idx="14922">
                  <c:v>16:20:05</c:v>
                </c:pt>
                <c:pt idx="14923">
                  <c:v>16:20:06</c:v>
                </c:pt>
                <c:pt idx="14924">
                  <c:v>16:20:12</c:v>
                </c:pt>
                <c:pt idx="14925">
                  <c:v>16:20:13</c:v>
                </c:pt>
                <c:pt idx="14926">
                  <c:v>16:20:14</c:v>
                </c:pt>
                <c:pt idx="14927">
                  <c:v>16:20:16</c:v>
                </c:pt>
                <c:pt idx="14928">
                  <c:v>16:20:20</c:v>
                </c:pt>
                <c:pt idx="14929">
                  <c:v>16:20:23</c:v>
                </c:pt>
                <c:pt idx="14930">
                  <c:v>16:20:29</c:v>
                </c:pt>
                <c:pt idx="14931">
                  <c:v>16:20:30</c:v>
                </c:pt>
                <c:pt idx="14932">
                  <c:v>16:20:31</c:v>
                </c:pt>
                <c:pt idx="14933">
                  <c:v>16:20:32</c:v>
                </c:pt>
                <c:pt idx="14934">
                  <c:v>16:20:33</c:v>
                </c:pt>
                <c:pt idx="14935">
                  <c:v>16:20:34</c:v>
                </c:pt>
                <c:pt idx="14936">
                  <c:v>16:20:35</c:v>
                </c:pt>
                <c:pt idx="14937">
                  <c:v>16:20:36</c:v>
                </c:pt>
                <c:pt idx="14938">
                  <c:v>16:20:37</c:v>
                </c:pt>
                <c:pt idx="14939">
                  <c:v>16:20:42</c:v>
                </c:pt>
                <c:pt idx="14940">
                  <c:v>16:20:43</c:v>
                </c:pt>
                <c:pt idx="14941">
                  <c:v>16:20:44</c:v>
                </c:pt>
                <c:pt idx="14942">
                  <c:v>16:20:45</c:v>
                </c:pt>
                <c:pt idx="14943">
                  <c:v>16:20:46</c:v>
                </c:pt>
                <c:pt idx="14944">
                  <c:v>16:20:47</c:v>
                </c:pt>
                <c:pt idx="14945">
                  <c:v>16:20:48</c:v>
                </c:pt>
                <c:pt idx="14946">
                  <c:v>16:20:49</c:v>
                </c:pt>
                <c:pt idx="14947">
                  <c:v>16:20:50</c:v>
                </c:pt>
                <c:pt idx="14948">
                  <c:v>16:20:52</c:v>
                </c:pt>
                <c:pt idx="14949">
                  <c:v>16:20:53</c:v>
                </c:pt>
                <c:pt idx="14950">
                  <c:v>16:20:56</c:v>
                </c:pt>
                <c:pt idx="14951">
                  <c:v>16:21:04</c:v>
                </c:pt>
                <c:pt idx="14952">
                  <c:v>16:21:06</c:v>
                </c:pt>
                <c:pt idx="14953">
                  <c:v>16:21:07</c:v>
                </c:pt>
                <c:pt idx="14954">
                  <c:v>16:21:11</c:v>
                </c:pt>
                <c:pt idx="14955">
                  <c:v>16:21:15</c:v>
                </c:pt>
                <c:pt idx="14956">
                  <c:v>16:21:16</c:v>
                </c:pt>
                <c:pt idx="14957">
                  <c:v>16:21:17</c:v>
                </c:pt>
                <c:pt idx="14958">
                  <c:v>16:21:18</c:v>
                </c:pt>
                <c:pt idx="14959">
                  <c:v>16:21:19</c:v>
                </c:pt>
                <c:pt idx="14960">
                  <c:v>16:21:21</c:v>
                </c:pt>
                <c:pt idx="14961">
                  <c:v>16:21:23</c:v>
                </c:pt>
                <c:pt idx="14962">
                  <c:v>16:21:24</c:v>
                </c:pt>
                <c:pt idx="14963">
                  <c:v>16:21:25</c:v>
                </c:pt>
                <c:pt idx="14964">
                  <c:v>16:21:28</c:v>
                </c:pt>
                <c:pt idx="14965">
                  <c:v>16:21:29</c:v>
                </c:pt>
                <c:pt idx="14966">
                  <c:v>16:21:30</c:v>
                </c:pt>
                <c:pt idx="14967">
                  <c:v>16:21:31</c:v>
                </c:pt>
                <c:pt idx="14968">
                  <c:v>16:21:32</c:v>
                </c:pt>
                <c:pt idx="14969">
                  <c:v>16:21:33</c:v>
                </c:pt>
                <c:pt idx="14970">
                  <c:v>16:21:34</c:v>
                </c:pt>
                <c:pt idx="14971">
                  <c:v>16:21:35</c:v>
                </c:pt>
                <c:pt idx="14972">
                  <c:v>16:21:38</c:v>
                </c:pt>
                <c:pt idx="14973">
                  <c:v>16:21:39</c:v>
                </c:pt>
                <c:pt idx="14974">
                  <c:v>16:21:40</c:v>
                </c:pt>
                <c:pt idx="14975">
                  <c:v>16:21:41</c:v>
                </c:pt>
                <c:pt idx="14976">
                  <c:v>16:21:42</c:v>
                </c:pt>
                <c:pt idx="14977">
                  <c:v>16:21:43</c:v>
                </c:pt>
                <c:pt idx="14978">
                  <c:v>16:21:44</c:v>
                </c:pt>
                <c:pt idx="14979">
                  <c:v>16:21:45</c:v>
                </c:pt>
                <c:pt idx="14980">
                  <c:v>16:21:46</c:v>
                </c:pt>
                <c:pt idx="14981">
                  <c:v>16:21:48</c:v>
                </c:pt>
                <c:pt idx="14982">
                  <c:v>16:21:49</c:v>
                </c:pt>
                <c:pt idx="14983">
                  <c:v>16:21:50</c:v>
                </c:pt>
                <c:pt idx="14984">
                  <c:v>16:21:51</c:v>
                </c:pt>
                <c:pt idx="14985">
                  <c:v>16:21:52</c:v>
                </c:pt>
                <c:pt idx="14986">
                  <c:v>16:21:53</c:v>
                </c:pt>
                <c:pt idx="14987">
                  <c:v>16:21:54</c:v>
                </c:pt>
                <c:pt idx="14988">
                  <c:v>16:21:56</c:v>
                </c:pt>
                <c:pt idx="14989">
                  <c:v>16:22:00</c:v>
                </c:pt>
                <c:pt idx="14990">
                  <c:v>16:22:06</c:v>
                </c:pt>
                <c:pt idx="14991">
                  <c:v>16:22:08</c:v>
                </c:pt>
                <c:pt idx="14992">
                  <c:v>16:22:09</c:v>
                </c:pt>
                <c:pt idx="14993">
                  <c:v>16:22:10</c:v>
                </c:pt>
                <c:pt idx="14994">
                  <c:v>16:22:12</c:v>
                </c:pt>
                <c:pt idx="14995">
                  <c:v>16:22:13</c:v>
                </c:pt>
                <c:pt idx="14996">
                  <c:v>16:22:14</c:v>
                </c:pt>
                <c:pt idx="14997">
                  <c:v>16:22:16</c:v>
                </c:pt>
                <c:pt idx="14998">
                  <c:v>16:22:18</c:v>
                </c:pt>
                <c:pt idx="14999">
                  <c:v>16:22:23</c:v>
                </c:pt>
                <c:pt idx="15000">
                  <c:v>16:22:24</c:v>
                </c:pt>
                <c:pt idx="15001">
                  <c:v>16:22:25</c:v>
                </c:pt>
                <c:pt idx="15002">
                  <c:v>16:22:29</c:v>
                </c:pt>
                <c:pt idx="15003">
                  <c:v>16:22:30</c:v>
                </c:pt>
                <c:pt idx="15004">
                  <c:v>16:22:31</c:v>
                </c:pt>
                <c:pt idx="15005">
                  <c:v>16:22:35</c:v>
                </c:pt>
                <c:pt idx="15006">
                  <c:v>16:22:36</c:v>
                </c:pt>
                <c:pt idx="15007">
                  <c:v>16:22:38</c:v>
                </c:pt>
                <c:pt idx="15008">
                  <c:v>16:22:40</c:v>
                </c:pt>
                <c:pt idx="15009">
                  <c:v>16:22:42</c:v>
                </c:pt>
                <c:pt idx="15010">
                  <c:v>16:22:43</c:v>
                </c:pt>
                <c:pt idx="15011">
                  <c:v>16:22:45</c:v>
                </c:pt>
                <c:pt idx="15012">
                  <c:v>16:22:49</c:v>
                </c:pt>
                <c:pt idx="15013">
                  <c:v>16:22:50</c:v>
                </c:pt>
                <c:pt idx="15014">
                  <c:v>16:22:51</c:v>
                </c:pt>
                <c:pt idx="15015">
                  <c:v>16:22:52</c:v>
                </c:pt>
                <c:pt idx="15016">
                  <c:v>16:22:56</c:v>
                </c:pt>
                <c:pt idx="15017">
                  <c:v>16:22:57</c:v>
                </c:pt>
                <c:pt idx="15018">
                  <c:v>16:22:58</c:v>
                </c:pt>
                <c:pt idx="15019">
                  <c:v>16:22:59</c:v>
                </c:pt>
                <c:pt idx="15020">
                  <c:v>16:23:02</c:v>
                </c:pt>
                <c:pt idx="15021">
                  <c:v>16:23:05</c:v>
                </c:pt>
                <c:pt idx="15022">
                  <c:v>16:23:06</c:v>
                </c:pt>
                <c:pt idx="15023">
                  <c:v>16:23:07</c:v>
                </c:pt>
                <c:pt idx="15024">
                  <c:v>16:23:08</c:v>
                </c:pt>
                <c:pt idx="15025">
                  <c:v>16:23:09</c:v>
                </c:pt>
                <c:pt idx="15026">
                  <c:v>16:23:10</c:v>
                </c:pt>
                <c:pt idx="15027">
                  <c:v>16:23:11</c:v>
                </c:pt>
                <c:pt idx="15028">
                  <c:v>16:23:12</c:v>
                </c:pt>
                <c:pt idx="15029">
                  <c:v>16:23:13</c:v>
                </c:pt>
                <c:pt idx="15030">
                  <c:v>16:23:20</c:v>
                </c:pt>
                <c:pt idx="15031">
                  <c:v>16:23:22</c:v>
                </c:pt>
                <c:pt idx="15032">
                  <c:v>16:23:23</c:v>
                </c:pt>
                <c:pt idx="15033">
                  <c:v>16:23:24</c:v>
                </c:pt>
                <c:pt idx="15034">
                  <c:v>16:23:27</c:v>
                </c:pt>
                <c:pt idx="15035">
                  <c:v>16:23:29</c:v>
                </c:pt>
                <c:pt idx="15036">
                  <c:v>16:23:30</c:v>
                </c:pt>
                <c:pt idx="15037">
                  <c:v>16:23:34</c:v>
                </c:pt>
                <c:pt idx="15038">
                  <c:v>16:23:38</c:v>
                </c:pt>
                <c:pt idx="15039">
                  <c:v>16:23:39</c:v>
                </c:pt>
                <c:pt idx="15040">
                  <c:v>16:23:45</c:v>
                </c:pt>
                <c:pt idx="15041">
                  <c:v>16:23:51</c:v>
                </c:pt>
                <c:pt idx="15042">
                  <c:v>16:23:56</c:v>
                </c:pt>
                <c:pt idx="15043">
                  <c:v>16:23:59</c:v>
                </c:pt>
                <c:pt idx="15044">
                  <c:v>16:24:02</c:v>
                </c:pt>
                <c:pt idx="15045">
                  <c:v>16:24:05</c:v>
                </c:pt>
                <c:pt idx="15046">
                  <c:v>16:24:07</c:v>
                </c:pt>
                <c:pt idx="15047">
                  <c:v>16:24:09</c:v>
                </c:pt>
                <c:pt idx="15048">
                  <c:v>16:24:10</c:v>
                </c:pt>
                <c:pt idx="15049">
                  <c:v>16:24:14</c:v>
                </c:pt>
                <c:pt idx="15050">
                  <c:v>16:24:15</c:v>
                </c:pt>
                <c:pt idx="15051">
                  <c:v>16:24:17</c:v>
                </c:pt>
                <c:pt idx="15052">
                  <c:v>16:24:18</c:v>
                </c:pt>
                <c:pt idx="15053">
                  <c:v>16:24:19</c:v>
                </c:pt>
                <c:pt idx="15054">
                  <c:v>16:24:23</c:v>
                </c:pt>
                <c:pt idx="15055">
                  <c:v>16:24:34</c:v>
                </c:pt>
                <c:pt idx="15056">
                  <c:v>16:24:39</c:v>
                </c:pt>
                <c:pt idx="15057">
                  <c:v>16:24:40</c:v>
                </c:pt>
                <c:pt idx="15058">
                  <c:v>16:24:41</c:v>
                </c:pt>
                <c:pt idx="15059">
                  <c:v>16:24:42</c:v>
                </c:pt>
                <c:pt idx="15060">
                  <c:v>16:24:43</c:v>
                </c:pt>
                <c:pt idx="15061">
                  <c:v>16:24:44</c:v>
                </c:pt>
                <c:pt idx="15062">
                  <c:v>16:24:45</c:v>
                </c:pt>
                <c:pt idx="15063">
                  <c:v>16:24:46</c:v>
                </c:pt>
                <c:pt idx="15064">
                  <c:v>16:24:50</c:v>
                </c:pt>
                <c:pt idx="15065">
                  <c:v>16:24:57</c:v>
                </c:pt>
                <c:pt idx="15066">
                  <c:v>16:24:58</c:v>
                </c:pt>
                <c:pt idx="15067">
                  <c:v>16:24:59</c:v>
                </c:pt>
                <c:pt idx="15068">
                  <c:v>16:25:01</c:v>
                </c:pt>
                <c:pt idx="15069">
                  <c:v>16:25:03</c:v>
                </c:pt>
                <c:pt idx="15070">
                  <c:v>16:25:06</c:v>
                </c:pt>
                <c:pt idx="15071">
                  <c:v>16:25:09</c:v>
                </c:pt>
                <c:pt idx="15072">
                  <c:v>16:25:10</c:v>
                </c:pt>
                <c:pt idx="15073">
                  <c:v>16:25:12</c:v>
                </c:pt>
                <c:pt idx="15074">
                  <c:v>16:25:13</c:v>
                </c:pt>
                <c:pt idx="15075">
                  <c:v>16:25:15</c:v>
                </c:pt>
                <c:pt idx="15076">
                  <c:v>16:25:16</c:v>
                </c:pt>
                <c:pt idx="15077">
                  <c:v>16:25:19</c:v>
                </c:pt>
                <c:pt idx="15078">
                  <c:v>16:25:24</c:v>
                </c:pt>
                <c:pt idx="15079">
                  <c:v>16:25:26</c:v>
                </c:pt>
                <c:pt idx="15080">
                  <c:v>16:25:27</c:v>
                </c:pt>
                <c:pt idx="15081">
                  <c:v>16:25:33</c:v>
                </c:pt>
                <c:pt idx="15082">
                  <c:v>16:25:41</c:v>
                </c:pt>
                <c:pt idx="15083">
                  <c:v>16:25:43</c:v>
                </c:pt>
                <c:pt idx="15084">
                  <c:v>16:25:44</c:v>
                </c:pt>
                <c:pt idx="15085">
                  <c:v>16:25:45</c:v>
                </c:pt>
                <c:pt idx="15086">
                  <c:v>16:25:47</c:v>
                </c:pt>
                <c:pt idx="15087">
                  <c:v>16:25:54</c:v>
                </c:pt>
                <c:pt idx="15088">
                  <c:v>16:25:55</c:v>
                </c:pt>
                <c:pt idx="15089">
                  <c:v>16:25:56</c:v>
                </c:pt>
                <c:pt idx="15090">
                  <c:v>16:25:58</c:v>
                </c:pt>
                <c:pt idx="15091">
                  <c:v>16:25:59</c:v>
                </c:pt>
                <c:pt idx="15092">
                  <c:v>16:26:09</c:v>
                </c:pt>
                <c:pt idx="15093">
                  <c:v>16:26:11</c:v>
                </c:pt>
                <c:pt idx="15094">
                  <c:v>16:26:13</c:v>
                </c:pt>
                <c:pt idx="15095">
                  <c:v>16:26:14</c:v>
                </c:pt>
                <c:pt idx="15096">
                  <c:v>16:26:15</c:v>
                </c:pt>
                <c:pt idx="15097">
                  <c:v>16:26:20</c:v>
                </c:pt>
                <c:pt idx="15098">
                  <c:v>16:26:22</c:v>
                </c:pt>
                <c:pt idx="15099">
                  <c:v>16:26:23</c:v>
                </c:pt>
                <c:pt idx="15100">
                  <c:v>16:26:24</c:v>
                </c:pt>
                <c:pt idx="15101">
                  <c:v>16:26:25</c:v>
                </c:pt>
                <c:pt idx="15102">
                  <c:v>16:26:27</c:v>
                </c:pt>
                <c:pt idx="15103">
                  <c:v>16:26:28</c:v>
                </c:pt>
                <c:pt idx="15104">
                  <c:v>16:26:44</c:v>
                </c:pt>
                <c:pt idx="15105">
                  <c:v>16:26:46</c:v>
                </c:pt>
                <c:pt idx="15106">
                  <c:v>16:27:07</c:v>
                </c:pt>
                <c:pt idx="15107">
                  <c:v>16:27:08</c:v>
                </c:pt>
                <c:pt idx="15108">
                  <c:v>16:27:22</c:v>
                </c:pt>
                <c:pt idx="15109">
                  <c:v>16:27:37</c:v>
                </c:pt>
                <c:pt idx="15110">
                  <c:v>16:27:58</c:v>
                </c:pt>
                <c:pt idx="15111">
                  <c:v>16:28:06</c:v>
                </c:pt>
                <c:pt idx="15112">
                  <c:v>16:28:11</c:v>
                </c:pt>
                <c:pt idx="15113">
                  <c:v>16:28:23</c:v>
                </c:pt>
                <c:pt idx="15114">
                  <c:v>16:28:25</c:v>
                </c:pt>
                <c:pt idx="15115">
                  <c:v>16:28:26</c:v>
                </c:pt>
                <c:pt idx="15116">
                  <c:v>16:28:31</c:v>
                </c:pt>
                <c:pt idx="15117">
                  <c:v>16:28:34</c:v>
                </c:pt>
                <c:pt idx="15118">
                  <c:v>16:28:35</c:v>
                </c:pt>
                <c:pt idx="15119">
                  <c:v>16:28:40</c:v>
                </c:pt>
                <c:pt idx="15120">
                  <c:v>16:28:47</c:v>
                </c:pt>
                <c:pt idx="15121">
                  <c:v>16:28:51</c:v>
                </c:pt>
                <c:pt idx="15122">
                  <c:v>16:29:00</c:v>
                </c:pt>
                <c:pt idx="15123">
                  <c:v>16:29:04</c:v>
                </c:pt>
                <c:pt idx="15124">
                  <c:v>16:29:12</c:v>
                </c:pt>
                <c:pt idx="15125">
                  <c:v>16:29:17</c:v>
                </c:pt>
                <c:pt idx="15126">
                  <c:v>16:29:23</c:v>
                </c:pt>
                <c:pt idx="15127">
                  <c:v>16:29:25</c:v>
                </c:pt>
                <c:pt idx="15128">
                  <c:v>16:29:26</c:v>
                </c:pt>
                <c:pt idx="15129">
                  <c:v>16:29:27</c:v>
                </c:pt>
                <c:pt idx="15130">
                  <c:v>16:29:29</c:v>
                </c:pt>
                <c:pt idx="15131">
                  <c:v>16:29:35</c:v>
                </c:pt>
                <c:pt idx="15132">
                  <c:v>16:29:37</c:v>
                </c:pt>
                <c:pt idx="15133">
                  <c:v>16:29:39</c:v>
                </c:pt>
                <c:pt idx="15134">
                  <c:v>16:29:44</c:v>
                </c:pt>
                <c:pt idx="15135">
                  <c:v>16:29:45</c:v>
                </c:pt>
                <c:pt idx="15136">
                  <c:v>16:29:46</c:v>
                </c:pt>
                <c:pt idx="15137">
                  <c:v>16:29:47</c:v>
                </c:pt>
                <c:pt idx="15138">
                  <c:v>16:29:48</c:v>
                </c:pt>
                <c:pt idx="15139">
                  <c:v>16:29:49</c:v>
                </c:pt>
                <c:pt idx="15140">
                  <c:v>16:29:51</c:v>
                </c:pt>
                <c:pt idx="15141">
                  <c:v>16:29:52</c:v>
                </c:pt>
                <c:pt idx="15142">
                  <c:v>16:29:53</c:v>
                </c:pt>
                <c:pt idx="15143">
                  <c:v>16:29:59</c:v>
                </c:pt>
                <c:pt idx="15144">
                  <c:v>16:30:01</c:v>
                </c:pt>
                <c:pt idx="15145">
                  <c:v>16:30:19</c:v>
                </c:pt>
                <c:pt idx="15146">
                  <c:v>16:30:35</c:v>
                </c:pt>
                <c:pt idx="15147">
                  <c:v>16:31:16</c:v>
                </c:pt>
                <c:pt idx="15148">
                  <c:v>16:31:24</c:v>
                </c:pt>
                <c:pt idx="15149">
                  <c:v>16:31:30</c:v>
                </c:pt>
                <c:pt idx="15150">
                  <c:v>16:31:32</c:v>
                </c:pt>
                <c:pt idx="15151">
                  <c:v>16:32:12</c:v>
                </c:pt>
                <c:pt idx="15152">
                  <c:v>16:32:18</c:v>
                </c:pt>
                <c:pt idx="15153">
                  <c:v>16:32:40</c:v>
                </c:pt>
                <c:pt idx="15154">
                  <c:v>16:34:33</c:v>
                </c:pt>
                <c:pt idx="15155">
                  <c:v>16:35:20</c:v>
                </c:pt>
                <c:pt idx="15156">
                  <c:v>16:35:28</c:v>
                </c:pt>
                <c:pt idx="15157">
                  <c:v>16:35:53</c:v>
                </c:pt>
                <c:pt idx="15158">
                  <c:v>16:36:51</c:v>
                </c:pt>
                <c:pt idx="15159">
                  <c:v>16:37:45</c:v>
                </c:pt>
                <c:pt idx="15160">
                  <c:v>16:38:29</c:v>
                </c:pt>
                <c:pt idx="15161">
                  <c:v>16:39:23</c:v>
                </c:pt>
                <c:pt idx="15162">
                  <c:v>16:40:13</c:v>
                </c:pt>
                <c:pt idx="15163">
                  <c:v>16:43:37</c:v>
                </c:pt>
                <c:pt idx="15164">
                  <c:v>16:43:51</c:v>
                </c:pt>
                <c:pt idx="15165">
                  <c:v>(空白)</c:v>
                </c:pt>
              </c:strCache>
            </c:strRef>
          </c:cat>
          <c:val>
            <c:numRef>
              <c:f>'2时间图'!$C$2:$C$15169</c:f>
              <c:numCache>
                <c:formatCode>General</c:formatCode>
                <c:ptCount val="1516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1</c:v>
                </c:pt>
                <c:pt idx="186">
                  <c:v>0</c:v>
                </c:pt>
                <c:pt idx="187">
                  <c:v>0</c:v>
                </c:pt>
                <c:pt idx="188">
                  <c:v>0</c:v>
                </c:pt>
                <c:pt idx="189">
                  <c:v>0</c:v>
                </c:pt>
                <c:pt idx="190">
                  <c:v>0</c:v>
                </c:pt>
                <c:pt idx="191">
                  <c:v>0</c:v>
                </c:pt>
                <c:pt idx="192">
                  <c:v>0</c:v>
                </c:pt>
                <c:pt idx="193">
                  <c:v>0</c:v>
                </c:pt>
                <c:pt idx="194">
                  <c:v>0</c:v>
                </c:pt>
                <c:pt idx="195">
                  <c:v>1</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1</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1</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1</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1</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1</c:v>
                </c:pt>
                <c:pt idx="612">
                  <c:v>0</c:v>
                </c:pt>
                <c:pt idx="613">
                  <c:v>0</c:v>
                </c:pt>
                <c:pt idx="614">
                  <c:v>0</c:v>
                </c:pt>
                <c:pt idx="615">
                  <c:v>0</c:v>
                </c:pt>
                <c:pt idx="616">
                  <c:v>0</c:v>
                </c:pt>
                <c:pt idx="617">
                  <c:v>1</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1</c:v>
                </c:pt>
                <c:pt idx="652">
                  <c:v>0</c:v>
                </c:pt>
                <c:pt idx="653">
                  <c:v>0</c:v>
                </c:pt>
                <c:pt idx="654">
                  <c:v>0</c:v>
                </c:pt>
                <c:pt idx="655">
                  <c:v>0</c:v>
                </c:pt>
                <c:pt idx="656">
                  <c:v>0</c:v>
                </c:pt>
                <c:pt idx="657">
                  <c:v>1</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1</c:v>
                </c:pt>
                <c:pt idx="707">
                  <c:v>0</c:v>
                </c:pt>
                <c:pt idx="708">
                  <c:v>0</c:v>
                </c:pt>
                <c:pt idx="709">
                  <c:v>1</c:v>
                </c:pt>
                <c:pt idx="710">
                  <c:v>0</c:v>
                </c:pt>
                <c:pt idx="711">
                  <c:v>0</c:v>
                </c:pt>
                <c:pt idx="712">
                  <c:v>0</c:v>
                </c:pt>
                <c:pt idx="713">
                  <c:v>1</c:v>
                </c:pt>
                <c:pt idx="714">
                  <c:v>0</c:v>
                </c:pt>
                <c:pt idx="715">
                  <c:v>1</c:v>
                </c:pt>
                <c:pt idx="716">
                  <c:v>0</c:v>
                </c:pt>
                <c:pt idx="717">
                  <c:v>1</c:v>
                </c:pt>
                <c:pt idx="718">
                  <c:v>0</c:v>
                </c:pt>
                <c:pt idx="719">
                  <c:v>0</c:v>
                </c:pt>
                <c:pt idx="720">
                  <c:v>0</c:v>
                </c:pt>
                <c:pt idx="721">
                  <c:v>0</c:v>
                </c:pt>
                <c:pt idx="722">
                  <c:v>1</c:v>
                </c:pt>
                <c:pt idx="723">
                  <c:v>1</c:v>
                </c:pt>
                <c:pt idx="724">
                  <c:v>1</c:v>
                </c:pt>
                <c:pt idx="725">
                  <c:v>1</c:v>
                </c:pt>
                <c:pt idx="726">
                  <c:v>0</c:v>
                </c:pt>
                <c:pt idx="727">
                  <c:v>0</c:v>
                </c:pt>
                <c:pt idx="728">
                  <c:v>1</c:v>
                </c:pt>
                <c:pt idx="729">
                  <c:v>0</c:v>
                </c:pt>
                <c:pt idx="730">
                  <c:v>0</c:v>
                </c:pt>
                <c:pt idx="731">
                  <c:v>0</c:v>
                </c:pt>
                <c:pt idx="732">
                  <c:v>0</c:v>
                </c:pt>
                <c:pt idx="733">
                  <c:v>1</c:v>
                </c:pt>
                <c:pt idx="734">
                  <c:v>0</c:v>
                </c:pt>
                <c:pt idx="735">
                  <c:v>1</c:v>
                </c:pt>
                <c:pt idx="736">
                  <c:v>0</c:v>
                </c:pt>
                <c:pt idx="737">
                  <c:v>2</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1</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1</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1</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2</c:v>
                </c:pt>
                <c:pt idx="1163">
                  <c:v>1</c:v>
                </c:pt>
                <c:pt idx="1164">
                  <c:v>0</c:v>
                </c:pt>
                <c:pt idx="1165">
                  <c:v>0</c:v>
                </c:pt>
                <c:pt idx="1166">
                  <c:v>0</c:v>
                </c:pt>
                <c:pt idx="1167">
                  <c:v>1</c:v>
                </c:pt>
                <c:pt idx="1168">
                  <c:v>1</c:v>
                </c:pt>
                <c:pt idx="1169">
                  <c:v>0</c:v>
                </c:pt>
                <c:pt idx="1170">
                  <c:v>0</c:v>
                </c:pt>
                <c:pt idx="1171">
                  <c:v>1</c:v>
                </c:pt>
                <c:pt idx="1172">
                  <c:v>1</c:v>
                </c:pt>
                <c:pt idx="1173">
                  <c:v>0</c:v>
                </c:pt>
                <c:pt idx="1174">
                  <c:v>1</c:v>
                </c:pt>
                <c:pt idx="1175">
                  <c:v>2</c:v>
                </c:pt>
                <c:pt idx="1176">
                  <c:v>0</c:v>
                </c:pt>
                <c:pt idx="1177">
                  <c:v>1</c:v>
                </c:pt>
                <c:pt idx="1178">
                  <c:v>0</c:v>
                </c:pt>
                <c:pt idx="1179">
                  <c:v>0</c:v>
                </c:pt>
                <c:pt idx="1180">
                  <c:v>1</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1</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1</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1</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2</c:v>
                </c:pt>
                <c:pt idx="1340">
                  <c:v>1</c:v>
                </c:pt>
                <c:pt idx="1341">
                  <c:v>0</c:v>
                </c:pt>
                <c:pt idx="1342">
                  <c:v>2</c:v>
                </c:pt>
                <c:pt idx="1343">
                  <c:v>1</c:v>
                </c:pt>
                <c:pt idx="1344">
                  <c:v>1</c:v>
                </c:pt>
                <c:pt idx="1345">
                  <c:v>1</c:v>
                </c:pt>
                <c:pt idx="1346">
                  <c:v>1</c:v>
                </c:pt>
                <c:pt idx="1347">
                  <c:v>0</c:v>
                </c:pt>
                <c:pt idx="1348">
                  <c:v>1</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1</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1</c:v>
                </c:pt>
                <c:pt idx="1414">
                  <c:v>0</c:v>
                </c:pt>
                <c:pt idx="1415">
                  <c:v>0</c:v>
                </c:pt>
                <c:pt idx="1416">
                  <c:v>0</c:v>
                </c:pt>
                <c:pt idx="1417">
                  <c:v>0</c:v>
                </c:pt>
                <c:pt idx="1418">
                  <c:v>0</c:v>
                </c:pt>
                <c:pt idx="1419">
                  <c:v>0</c:v>
                </c:pt>
                <c:pt idx="1420">
                  <c:v>0</c:v>
                </c:pt>
                <c:pt idx="1421">
                  <c:v>0</c:v>
                </c:pt>
                <c:pt idx="1422">
                  <c:v>1</c:v>
                </c:pt>
                <c:pt idx="1423">
                  <c:v>1</c:v>
                </c:pt>
                <c:pt idx="1424">
                  <c:v>0</c:v>
                </c:pt>
                <c:pt idx="1425">
                  <c:v>0</c:v>
                </c:pt>
                <c:pt idx="1426">
                  <c:v>0</c:v>
                </c:pt>
                <c:pt idx="1427">
                  <c:v>0</c:v>
                </c:pt>
                <c:pt idx="1428">
                  <c:v>0</c:v>
                </c:pt>
                <c:pt idx="1429">
                  <c:v>0</c:v>
                </c:pt>
                <c:pt idx="1430">
                  <c:v>0</c:v>
                </c:pt>
                <c:pt idx="1431">
                  <c:v>0</c:v>
                </c:pt>
                <c:pt idx="1432">
                  <c:v>0</c:v>
                </c:pt>
                <c:pt idx="1433">
                  <c:v>1</c:v>
                </c:pt>
                <c:pt idx="1434">
                  <c:v>0</c:v>
                </c:pt>
                <c:pt idx="1435">
                  <c:v>0</c:v>
                </c:pt>
                <c:pt idx="1436">
                  <c:v>0</c:v>
                </c:pt>
                <c:pt idx="1437">
                  <c:v>0</c:v>
                </c:pt>
                <c:pt idx="1438">
                  <c:v>1</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1</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1</c:v>
                </c:pt>
                <c:pt idx="1534">
                  <c:v>0</c:v>
                </c:pt>
                <c:pt idx="1535">
                  <c:v>0</c:v>
                </c:pt>
                <c:pt idx="1536">
                  <c:v>1</c:v>
                </c:pt>
                <c:pt idx="1537">
                  <c:v>0</c:v>
                </c:pt>
                <c:pt idx="1538">
                  <c:v>0</c:v>
                </c:pt>
                <c:pt idx="1539">
                  <c:v>0</c:v>
                </c:pt>
                <c:pt idx="1540">
                  <c:v>0</c:v>
                </c:pt>
                <c:pt idx="1541">
                  <c:v>0</c:v>
                </c:pt>
                <c:pt idx="1542">
                  <c:v>0</c:v>
                </c:pt>
                <c:pt idx="1543">
                  <c:v>0</c:v>
                </c:pt>
                <c:pt idx="1544">
                  <c:v>0</c:v>
                </c:pt>
                <c:pt idx="1545">
                  <c:v>0</c:v>
                </c:pt>
                <c:pt idx="1546">
                  <c:v>0</c:v>
                </c:pt>
                <c:pt idx="1547">
                  <c:v>1</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1</c:v>
                </c:pt>
                <c:pt idx="1615">
                  <c:v>0</c:v>
                </c:pt>
                <c:pt idx="1616">
                  <c:v>0</c:v>
                </c:pt>
                <c:pt idx="1617">
                  <c:v>1</c:v>
                </c:pt>
                <c:pt idx="1618">
                  <c:v>0</c:v>
                </c:pt>
                <c:pt idx="1619">
                  <c:v>0</c:v>
                </c:pt>
                <c:pt idx="1620">
                  <c:v>0</c:v>
                </c:pt>
                <c:pt idx="1621">
                  <c:v>0</c:v>
                </c:pt>
                <c:pt idx="1622">
                  <c:v>0</c:v>
                </c:pt>
                <c:pt idx="1623">
                  <c:v>1</c:v>
                </c:pt>
                <c:pt idx="1624">
                  <c:v>0</c:v>
                </c:pt>
                <c:pt idx="1625">
                  <c:v>0</c:v>
                </c:pt>
                <c:pt idx="1626">
                  <c:v>0</c:v>
                </c:pt>
                <c:pt idx="1627">
                  <c:v>0</c:v>
                </c:pt>
                <c:pt idx="1628">
                  <c:v>0</c:v>
                </c:pt>
                <c:pt idx="1629">
                  <c:v>0</c:v>
                </c:pt>
                <c:pt idx="1630">
                  <c:v>0</c:v>
                </c:pt>
                <c:pt idx="1631">
                  <c:v>0</c:v>
                </c:pt>
                <c:pt idx="1632">
                  <c:v>0</c:v>
                </c:pt>
                <c:pt idx="1633">
                  <c:v>0</c:v>
                </c:pt>
                <c:pt idx="1634">
                  <c:v>0</c:v>
                </c:pt>
                <c:pt idx="1635">
                  <c:v>1</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1</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1</c:v>
                </c:pt>
                <c:pt idx="1685">
                  <c:v>0</c:v>
                </c:pt>
                <c:pt idx="1686">
                  <c:v>0</c:v>
                </c:pt>
                <c:pt idx="1687">
                  <c:v>0</c:v>
                </c:pt>
                <c:pt idx="1688">
                  <c:v>0</c:v>
                </c:pt>
                <c:pt idx="1689">
                  <c:v>0</c:v>
                </c:pt>
                <c:pt idx="1690">
                  <c:v>0</c:v>
                </c:pt>
                <c:pt idx="1691">
                  <c:v>1</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1</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1</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1</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1</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1</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1</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1</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1</c:v>
                </c:pt>
                <c:pt idx="1943">
                  <c:v>0</c:v>
                </c:pt>
                <c:pt idx="1944">
                  <c:v>0</c:v>
                </c:pt>
                <c:pt idx="1945">
                  <c:v>1</c:v>
                </c:pt>
                <c:pt idx="1946">
                  <c:v>0</c:v>
                </c:pt>
                <c:pt idx="1947">
                  <c:v>0</c:v>
                </c:pt>
                <c:pt idx="1948">
                  <c:v>0</c:v>
                </c:pt>
                <c:pt idx="1949">
                  <c:v>1</c:v>
                </c:pt>
                <c:pt idx="1950">
                  <c:v>0</c:v>
                </c:pt>
                <c:pt idx="1951">
                  <c:v>0</c:v>
                </c:pt>
                <c:pt idx="1952">
                  <c:v>0</c:v>
                </c:pt>
                <c:pt idx="1953">
                  <c:v>1</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1</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1</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1</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1</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1</c:v>
                </c:pt>
                <c:pt idx="2146">
                  <c:v>0</c:v>
                </c:pt>
                <c:pt idx="2147">
                  <c:v>0</c:v>
                </c:pt>
                <c:pt idx="2148">
                  <c:v>0</c:v>
                </c:pt>
                <c:pt idx="2149">
                  <c:v>0</c:v>
                </c:pt>
                <c:pt idx="2150">
                  <c:v>0</c:v>
                </c:pt>
                <c:pt idx="2151">
                  <c:v>0</c:v>
                </c:pt>
                <c:pt idx="2152">
                  <c:v>0</c:v>
                </c:pt>
                <c:pt idx="2153">
                  <c:v>1</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1</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1</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1</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1</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1</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1</c:v>
                </c:pt>
                <c:pt idx="2420">
                  <c:v>0</c:v>
                </c:pt>
                <c:pt idx="2421">
                  <c:v>0</c:v>
                </c:pt>
                <c:pt idx="2422">
                  <c:v>0</c:v>
                </c:pt>
                <c:pt idx="2423">
                  <c:v>0</c:v>
                </c:pt>
                <c:pt idx="2424">
                  <c:v>0</c:v>
                </c:pt>
                <c:pt idx="2425">
                  <c:v>0</c:v>
                </c:pt>
                <c:pt idx="2426">
                  <c:v>0</c:v>
                </c:pt>
                <c:pt idx="2427">
                  <c:v>0</c:v>
                </c:pt>
                <c:pt idx="2428">
                  <c:v>0</c:v>
                </c:pt>
                <c:pt idx="2429">
                  <c:v>0</c:v>
                </c:pt>
                <c:pt idx="2430">
                  <c:v>0</c:v>
                </c:pt>
                <c:pt idx="2431">
                  <c:v>1</c:v>
                </c:pt>
                <c:pt idx="2432">
                  <c:v>9</c:v>
                </c:pt>
                <c:pt idx="2433">
                  <c:v>7</c:v>
                </c:pt>
                <c:pt idx="2434">
                  <c:v>0</c:v>
                </c:pt>
                <c:pt idx="2435">
                  <c:v>0</c:v>
                </c:pt>
                <c:pt idx="2436">
                  <c:v>0</c:v>
                </c:pt>
                <c:pt idx="2437">
                  <c:v>0</c:v>
                </c:pt>
                <c:pt idx="2438">
                  <c:v>0</c:v>
                </c:pt>
                <c:pt idx="2439">
                  <c:v>0</c:v>
                </c:pt>
                <c:pt idx="2440">
                  <c:v>1</c:v>
                </c:pt>
                <c:pt idx="2441">
                  <c:v>0</c:v>
                </c:pt>
                <c:pt idx="2442">
                  <c:v>0</c:v>
                </c:pt>
                <c:pt idx="2443">
                  <c:v>0</c:v>
                </c:pt>
                <c:pt idx="2444">
                  <c:v>0</c:v>
                </c:pt>
                <c:pt idx="2445">
                  <c:v>1</c:v>
                </c:pt>
                <c:pt idx="2446">
                  <c:v>1</c:v>
                </c:pt>
                <c:pt idx="2447">
                  <c:v>0</c:v>
                </c:pt>
                <c:pt idx="2448">
                  <c:v>0</c:v>
                </c:pt>
                <c:pt idx="2449">
                  <c:v>0</c:v>
                </c:pt>
                <c:pt idx="2450">
                  <c:v>0</c:v>
                </c:pt>
                <c:pt idx="2451">
                  <c:v>0</c:v>
                </c:pt>
                <c:pt idx="2452">
                  <c:v>0</c:v>
                </c:pt>
                <c:pt idx="2453">
                  <c:v>0</c:v>
                </c:pt>
                <c:pt idx="2454">
                  <c:v>0</c:v>
                </c:pt>
                <c:pt idx="2455">
                  <c:v>1</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1</c:v>
                </c:pt>
                <c:pt idx="2670">
                  <c:v>0</c:v>
                </c:pt>
                <c:pt idx="2671">
                  <c:v>0</c:v>
                </c:pt>
                <c:pt idx="2672">
                  <c:v>0</c:v>
                </c:pt>
                <c:pt idx="2673">
                  <c:v>0</c:v>
                </c:pt>
                <c:pt idx="2674">
                  <c:v>2</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1</c:v>
                </c:pt>
                <c:pt idx="2730">
                  <c:v>0</c:v>
                </c:pt>
                <c:pt idx="2731">
                  <c:v>0</c:v>
                </c:pt>
                <c:pt idx="2732">
                  <c:v>0</c:v>
                </c:pt>
                <c:pt idx="2733">
                  <c:v>0</c:v>
                </c:pt>
                <c:pt idx="2734">
                  <c:v>0</c:v>
                </c:pt>
                <c:pt idx="2735">
                  <c:v>0</c:v>
                </c:pt>
                <c:pt idx="2736">
                  <c:v>0</c:v>
                </c:pt>
                <c:pt idx="2737">
                  <c:v>1</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1</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1</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1</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1</c:v>
                </c:pt>
                <c:pt idx="2825">
                  <c:v>0</c:v>
                </c:pt>
                <c:pt idx="2826">
                  <c:v>0</c:v>
                </c:pt>
                <c:pt idx="2827">
                  <c:v>0</c:v>
                </c:pt>
                <c:pt idx="2828">
                  <c:v>0</c:v>
                </c:pt>
                <c:pt idx="2829">
                  <c:v>1</c:v>
                </c:pt>
                <c:pt idx="2830">
                  <c:v>0</c:v>
                </c:pt>
                <c:pt idx="2831">
                  <c:v>0</c:v>
                </c:pt>
                <c:pt idx="2832">
                  <c:v>0</c:v>
                </c:pt>
                <c:pt idx="2833">
                  <c:v>1</c:v>
                </c:pt>
                <c:pt idx="2834">
                  <c:v>0</c:v>
                </c:pt>
                <c:pt idx="2835">
                  <c:v>0</c:v>
                </c:pt>
                <c:pt idx="2836">
                  <c:v>0</c:v>
                </c:pt>
                <c:pt idx="2837">
                  <c:v>1</c:v>
                </c:pt>
                <c:pt idx="2838">
                  <c:v>0</c:v>
                </c:pt>
                <c:pt idx="2839">
                  <c:v>0</c:v>
                </c:pt>
                <c:pt idx="2840">
                  <c:v>0</c:v>
                </c:pt>
                <c:pt idx="2841">
                  <c:v>1</c:v>
                </c:pt>
                <c:pt idx="2842">
                  <c:v>0</c:v>
                </c:pt>
                <c:pt idx="2843">
                  <c:v>0</c:v>
                </c:pt>
                <c:pt idx="2844">
                  <c:v>0</c:v>
                </c:pt>
                <c:pt idx="2845">
                  <c:v>0</c:v>
                </c:pt>
                <c:pt idx="2846">
                  <c:v>0</c:v>
                </c:pt>
                <c:pt idx="2847">
                  <c:v>0</c:v>
                </c:pt>
                <c:pt idx="2848">
                  <c:v>1</c:v>
                </c:pt>
                <c:pt idx="2849">
                  <c:v>0</c:v>
                </c:pt>
                <c:pt idx="2850">
                  <c:v>0</c:v>
                </c:pt>
                <c:pt idx="2851">
                  <c:v>0</c:v>
                </c:pt>
                <c:pt idx="2852">
                  <c:v>0</c:v>
                </c:pt>
                <c:pt idx="2853">
                  <c:v>0</c:v>
                </c:pt>
                <c:pt idx="2854">
                  <c:v>2</c:v>
                </c:pt>
                <c:pt idx="2855">
                  <c:v>0</c:v>
                </c:pt>
                <c:pt idx="2856">
                  <c:v>1</c:v>
                </c:pt>
                <c:pt idx="2857">
                  <c:v>0</c:v>
                </c:pt>
                <c:pt idx="2858">
                  <c:v>0</c:v>
                </c:pt>
                <c:pt idx="2859">
                  <c:v>0</c:v>
                </c:pt>
                <c:pt idx="2860">
                  <c:v>0</c:v>
                </c:pt>
                <c:pt idx="2861">
                  <c:v>1</c:v>
                </c:pt>
                <c:pt idx="2862">
                  <c:v>1</c:v>
                </c:pt>
                <c:pt idx="2863">
                  <c:v>0</c:v>
                </c:pt>
                <c:pt idx="2864">
                  <c:v>0</c:v>
                </c:pt>
                <c:pt idx="2865">
                  <c:v>0</c:v>
                </c:pt>
                <c:pt idx="2866">
                  <c:v>0</c:v>
                </c:pt>
                <c:pt idx="2867">
                  <c:v>0</c:v>
                </c:pt>
                <c:pt idx="2868">
                  <c:v>0</c:v>
                </c:pt>
                <c:pt idx="2869">
                  <c:v>0</c:v>
                </c:pt>
                <c:pt idx="2870">
                  <c:v>0</c:v>
                </c:pt>
                <c:pt idx="2871">
                  <c:v>0</c:v>
                </c:pt>
                <c:pt idx="2872">
                  <c:v>0</c:v>
                </c:pt>
                <c:pt idx="2873">
                  <c:v>0</c:v>
                </c:pt>
                <c:pt idx="2874">
                  <c:v>1</c:v>
                </c:pt>
                <c:pt idx="2875">
                  <c:v>0</c:v>
                </c:pt>
                <c:pt idx="2876">
                  <c:v>1</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1</c:v>
                </c:pt>
                <c:pt idx="2896">
                  <c:v>0</c:v>
                </c:pt>
                <c:pt idx="2897">
                  <c:v>0</c:v>
                </c:pt>
                <c:pt idx="2898">
                  <c:v>0</c:v>
                </c:pt>
                <c:pt idx="2899">
                  <c:v>0</c:v>
                </c:pt>
                <c:pt idx="2900">
                  <c:v>0</c:v>
                </c:pt>
                <c:pt idx="2901">
                  <c:v>0</c:v>
                </c:pt>
                <c:pt idx="2902">
                  <c:v>1</c:v>
                </c:pt>
                <c:pt idx="2903">
                  <c:v>0</c:v>
                </c:pt>
                <c:pt idx="2904">
                  <c:v>1</c:v>
                </c:pt>
                <c:pt idx="2905">
                  <c:v>0</c:v>
                </c:pt>
                <c:pt idx="2906">
                  <c:v>0</c:v>
                </c:pt>
                <c:pt idx="2907">
                  <c:v>0</c:v>
                </c:pt>
                <c:pt idx="2908">
                  <c:v>0</c:v>
                </c:pt>
                <c:pt idx="2909">
                  <c:v>1</c:v>
                </c:pt>
                <c:pt idx="2910">
                  <c:v>0</c:v>
                </c:pt>
                <c:pt idx="2911">
                  <c:v>1</c:v>
                </c:pt>
                <c:pt idx="2912">
                  <c:v>0</c:v>
                </c:pt>
                <c:pt idx="2913">
                  <c:v>0</c:v>
                </c:pt>
                <c:pt idx="2914">
                  <c:v>0</c:v>
                </c:pt>
                <c:pt idx="2915">
                  <c:v>1</c:v>
                </c:pt>
                <c:pt idx="2916">
                  <c:v>0</c:v>
                </c:pt>
                <c:pt idx="2917">
                  <c:v>1</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1</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1</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1</c:v>
                </c:pt>
                <c:pt idx="3184">
                  <c:v>0</c:v>
                </c:pt>
                <c:pt idx="3185">
                  <c:v>0</c:v>
                </c:pt>
                <c:pt idx="3186">
                  <c:v>0</c:v>
                </c:pt>
                <c:pt idx="3187">
                  <c:v>0</c:v>
                </c:pt>
                <c:pt idx="3188">
                  <c:v>0</c:v>
                </c:pt>
                <c:pt idx="3189">
                  <c:v>1</c:v>
                </c:pt>
                <c:pt idx="3190">
                  <c:v>0</c:v>
                </c:pt>
                <c:pt idx="3191">
                  <c:v>0</c:v>
                </c:pt>
                <c:pt idx="3192">
                  <c:v>0</c:v>
                </c:pt>
                <c:pt idx="3193">
                  <c:v>0</c:v>
                </c:pt>
                <c:pt idx="3194">
                  <c:v>0</c:v>
                </c:pt>
                <c:pt idx="3195">
                  <c:v>1</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1</c:v>
                </c:pt>
                <c:pt idx="3216">
                  <c:v>0</c:v>
                </c:pt>
                <c:pt idx="3217">
                  <c:v>0</c:v>
                </c:pt>
                <c:pt idx="3218">
                  <c:v>0</c:v>
                </c:pt>
                <c:pt idx="3219">
                  <c:v>0</c:v>
                </c:pt>
                <c:pt idx="3220">
                  <c:v>0</c:v>
                </c:pt>
                <c:pt idx="3221">
                  <c:v>0</c:v>
                </c:pt>
                <c:pt idx="3222">
                  <c:v>0</c:v>
                </c:pt>
                <c:pt idx="3223">
                  <c:v>1</c:v>
                </c:pt>
                <c:pt idx="3224">
                  <c:v>0</c:v>
                </c:pt>
                <c:pt idx="3225">
                  <c:v>0</c:v>
                </c:pt>
                <c:pt idx="3226">
                  <c:v>0</c:v>
                </c:pt>
                <c:pt idx="3227">
                  <c:v>0</c:v>
                </c:pt>
                <c:pt idx="3228">
                  <c:v>0</c:v>
                </c:pt>
                <c:pt idx="3229">
                  <c:v>0</c:v>
                </c:pt>
                <c:pt idx="3230">
                  <c:v>1</c:v>
                </c:pt>
                <c:pt idx="3231">
                  <c:v>0</c:v>
                </c:pt>
                <c:pt idx="3232">
                  <c:v>0</c:v>
                </c:pt>
                <c:pt idx="3233">
                  <c:v>0</c:v>
                </c:pt>
                <c:pt idx="3234">
                  <c:v>0</c:v>
                </c:pt>
                <c:pt idx="3235">
                  <c:v>1</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1</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1</c:v>
                </c:pt>
                <c:pt idx="3610">
                  <c:v>0</c:v>
                </c:pt>
                <c:pt idx="3611">
                  <c:v>0</c:v>
                </c:pt>
                <c:pt idx="3612">
                  <c:v>0</c:v>
                </c:pt>
                <c:pt idx="3613">
                  <c:v>1</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1</c:v>
                </c:pt>
                <c:pt idx="3679">
                  <c:v>0</c:v>
                </c:pt>
                <c:pt idx="3680">
                  <c:v>0</c:v>
                </c:pt>
                <c:pt idx="3681">
                  <c:v>0</c:v>
                </c:pt>
                <c:pt idx="3682">
                  <c:v>0</c:v>
                </c:pt>
                <c:pt idx="3683">
                  <c:v>0</c:v>
                </c:pt>
                <c:pt idx="3684">
                  <c:v>0</c:v>
                </c:pt>
                <c:pt idx="3685">
                  <c:v>1</c:v>
                </c:pt>
                <c:pt idx="3686">
                  <c:v>0</c:v>
                </c:pt>
                <c:pt idx="3687">
                  <c:v>0</c:v>
                </c:pt>
                <c:pt idx="3688">
                  <c:v>0</c:v>
                </c:pt>
                <c:pt idx="3689">
                  <c:v>0</c:v>
                </c:pt>
                <c:pt idx="3690">
                  <c:v>0</c:v>
                </c:pt>
                <c:pt idx="3691">
                  <c:v>2</c:v>
                </c:pt>
                <c:pt idx="3692">
                  <c:v>1</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1</c:v>
                </c:pt>
                <c:pt idx="3709">
                  <c:v>0</c:v>
                </c:pt>
                <c:pt idx="3710">
                  <c:v>0</c:v>
                </c:pt>
                <c:pt idx="3711">
                  <c:v>0</c:v>
                </c:pt>
                <c:pt idx="3712">
                  <c:v>1</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1</c:v>
                </c:pt>
                <c:pt idx="3743">
                  <c:v>1</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1</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1</c:v>
                </c:pt>
                <c:pt idx="3848">
                  <c:v>0</c:v>
                </c:pt>
                <c:pt idx="3849">
                  <c:v>0</c:v>
                </c:pt>
                <c:pt idx="3850">
                  <c:v>0</c:v>
                </c:pt>
                <c:pt idx="3851">
                  <c:v>0</c:v>
                </c:pt>
                <c:pt idx="3852">
                  <c:v>0</c:v>
                </c:pt>
                <c:pt idx="3853">
                  <c:v>0</c:v>
                </c:pt>
                <c:pt idx="3854">
                  <c:v>0</c:v>
                </c:pt>
                <c:pt idx="3855">
                  <c:v>0</c:v>
                </c:pt>
                <c:pt idx="3856">
                  <c:v>0</c:v>
                </c:pt>
                <c:pt idx="3857">
                  <c:v>1</c:v>
                </c:pt>
                <c:pt idx="3858">
                  <c:v>0</c:v>
                </c:pt>
                <c:pt idx="3859">
                  <c:v>0</c:v>
                </c:pt>
                <c:pt idx="3860">
                  <c:v>0</c:v>
                </c:pt>
                <c:pt idx="3861">
                  <c:v>1</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1</c:v>
                </c:pt>
                <c:pt idx="3901">
                  <c:v>0</c:v>
                </c:pt>
                <c:pt idx="3902">
                  <c:v>0</c:v>
                </c:pt>
                <c:pt idx="3903">
                  <c:v>0</c:v>
                </c:pt>
                <c:pt idx="3904">
                  <c:v>0</c:v>
                </c:pt>
                <c:pt idx="3905">
                  <c:v>0</c:v>
                </c:pt>
                <c:pt idx="3906">
                  <c:v>0</c:v>
                </c:pt>
                <c:pt idx="3907">
                  <c:v>0</c:v>
                </c:pt>
                <c:pt idx="3908">
                  <c:v>0</c:v>
                </c:pt>
                <c:pt idx="3909">
                  <c:v>0</c:v>
                </c:pt>
                <c:pt idx="3910">
                  <c:v>1</c:v>
                </c:pt>
                <c:pt idx="3911">
                  <c:v>0</c:v>
                </c:pt>
                <c:pt idx="3912">
                  <c:v>0</c:v>
                </c:pt>
                <c:pt idx="3913">
                  <c:v>0</c:v>
                </c:pt>
                <c:pt idx="3914">
                  <c:v>0</c:v>
                </c:pt>
                <c:pt idx="3915">
                  <c:v>0</c:v>
                </c:pt>
                <c:pt idx="3916">
                  <c:v>0</c:v>
                </c:pt>
                <c:pt idx="3917">
                  <c:v>0</c:v>
                </c:pt>
                <c:pt idx="3918">
                  <c:v>0</c:v>
                </c:pt>
                <c:pt idx="3919">
                  <c:v>1</c:v>
                </c:pt>
                <c:pt idx="3920">
                  <c:v>0</c:v>
                </c:pt>
                <c:pt idx="3921">
                  <c:v>0</c:v>
                </c:pt>
                <c:pt idx="3922">
                  <c:v>0</c:v>
                </c:pt>
                <c:pt idx="3923">
                  <c:v>0</c:v>
                </c:pt>
                <c:pt idx="3924">
                  <c:v>0</c:v>
                </c:pt>
                <c:pt idx="3925">
                  <c:v>0</c:v>
                </c:pt>
                <c:pt idx="3926">
                  <c:v>1</c:v>
                </c:pt>
                <c:pt idx="3927">
                  <c:v>0</c:v>
                </c:pt>
                <c:pt idx="3928">
                  <c:v>0</c:v>
                </c:pt>
                <c:pt idx="3929">
                  <c:v>0</c:v>
                </c:pt>
                <c:pt idx="3930">
                  <c:v>0</c:v>
                </c:pt>
                <c:pt idx="3931">
                  <c:v>0</c:v>
                </c:pt>
                <c:pt idx="3932">
                  <c:v>0</c:v>
                </c:pt>
                <c:pt idx="3933">
                  <c:v>1</c:v>
                </c:pt>
                <c:pt idx="3934">
                  <c:v>0</c:v>
                </c:pt>
                <c:pt idx="3935">
                  <c:v>0</c:v>
                </c:pt>
                <c:pt idx="3936">
                  <c:v>0</c:v>
                </c:pt>
                <c:pt idx="3937">
                  <c:v>0</c:v>
                </c:pt>
                <c:pt idx="3938">
                  <c:v>0</c:v>
                </c:pt>
                <c:pt idx="3939">
                  <c:v>0</c:v>
                </c:pt>
                <c:pt idx="3940">
                  <c:v>0</c:v>
                </c:pt>
                <c:pt idx="3941">
                  <c:v>1</c:v>
                </c:pt>
                <c:pt idx="3942">
                  <c:v>0</c:v>
                </c:pt>
                <c:pt idx="3943">
                  <c:v>0</c:v>
                </c:pt>
                <c:pt idx="3944">
                  <c:v>0</c:v>
                </c:pt>
                <c:pt idx="3945">
                  <c:v>0</c:v>
                </c:pt>
                <c:pt idx="3946">
                  <c:v>0</c:v>
                </c:pt>
                <c:pt idx="3947">
                  <c:v>0</c:v>
                </c:pt>
                <c:pt idx="3948">
                  <c:v>0</c:v>
                </c:pt>
                <c:pt idx="3949">
                  <c:v>0</c:v>
                </c:pt>
                <c:pt idx="3950">
                  <c:v>0</c:v>
                </c:pt>
                <c:pt idx="3951">
                  <c:v>0</c:v>
                </c:pt>
                <c:pt idx="3952">
                  <c:v>1</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1</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1</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1</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1</c:v>
                </c:pt>
                <c:pt idx="4056">
                  <c:v>0</c:v>
                </c:pt>
                <c:pt idx="4057">
                  <c:v>0</c:v>
                </c:pt>
                <c:pt idx="4058">
                  <c:v>0</c:v>
                </c:pt>
                <c:pt idx="4059">
                  <c:v>0</c:v>
                </c:pt>
                <c:pt idx="4060">
                  <c:v>0</c:v>
                </c:pt>
                <c:pt idx="4061">
                  <c:v>1</c:v>
                </c:pt>
                <c:pt idx="4062">
                  <c:v>0</c:v>
                </c:pt>
                <c:pt idx="4063">
                  <c:v>0</c:v>
                </c:pt>
                <c:pt idx="4064">
                  <c:v>1</c:v>
                </c:pt>
                <c:pt idx="4065">
                  <c:v>0</c:v>
                </c:pt>
                <c:pt idx="4066">
                  <c:v>2</c:v>
                </c:pt>
                <c:pt idx="4067">
                  <c:v>0</c:v>
                </c:pt>
                <c:pt idx="4068">
                  <c:v>0</c:v>
                </c:pt>
                <c:pt idx="4069">
                  <c:v>0</c:v>
                </c:pt>
                <c:pt idx="4070">
                  <c:v>0</c:v>
                </c:pt>
                <c:pt idx="4071">
                  <c:v>0</c:v>
                </c:pt>
                <c:pt idx="4072">
                  <c:v>0</c:v>
                </c:pt>
                <c:pt idx="4073">
                  <c:v>1</c:v>
                </c:pt>
                <c:pt idx="4074">
                  <c:v>0</c:v>
                </c:pt>
                <c:pt idx="4075">
                  <c:v>0</c:v>
                </c:pt>
                <c:pt idx="4076">
                  <c:v>0</c:v>
                </c:pt>
                <c:pt idx="4077">
                  <c:v>1</c:v>
                </c:pt>
                <c:pt idx="4078">
                  <c:v>0</c:v>
                </c:pt>
                <c:pt idx="4079">
                  <c:v>0</c:v>
                </c:pt>
                <c:pt idx="4080">
                  <c:v>0</c:v>
                </c:pt>
                <c:pt idx="4081">
                  <c:v>1</c:v>
                </c:pt>
                <c:pt idx="4082">
                  <c:v>0</c:v>
                </c:pt>
                <c:pt idx="4083">
                  <c:v>0</c:v>
                </c:pt>
                <c:pt idx="4084">
                  <c:v>0</c:v>
                </c:pt>
                <c:pt idx="4085">
                  <c:v>0</c:v>
                </c:pt>
                <c:pt idx="4086">
                  <c:v>0</c:v>
                </c:pt>
                <c:pt idx="4087">
                  <c:v>1</c:v>
                </c:pt>
                <c:pt idx="4088">
                  <c:v>0</c:v>
                </c:pt>
                <c:pt idx="4089">
                  <c:v>0</c:v>
                </c:pt>
                <c:pt idx="4090">
                  <c:v>0</c:v>
                </c:pt>
                <c:pt idx="4091">
                  <c:v>1</c:v>
                </c:pt>
                <c:pt idx="4092">
                  <c:v>0</c:v>
                </c:pt>
                <c:pt idx="4093">
                  <c:v>0</c:v>
                </c:pt>
                <c:pt idx="4094">
                  <c:v>0</c:v>
                </c:pt>
                <c:pt idx="4095">
                  <c:v>0</c:v>
                </c:pt>
                <c:pt idx="4096">
                  <c:v>1</c:v>
                </c:pt>
                <c:pt idx="4097">
                  <c:v>0</c:v>
                </c:pt>
                <c:pt idx="4098">
                  <c:v>0</c:v>
                </c:pt>
                <c:pt idx="4099">
                  <c:v>0</c:v>
                </c:pt>
                <c:pt idx="4100">
                  <c:v>0</c:v>
                </c:pt>
                <c:pt idx="4101">
                  <c:v>1</c:v>
                </c:pt>
                <c:pt idx="4102">
                  <c:v>0</c:v>
                </c:pt>
                <c:pt idx="4103">
                  <c:v>0</c:v>
                </c:pt>
                <c:pt idx="4104">
                  <c:v>0</c:v>
                </c:pt>
                <c:pt idx="4105">
                  <c:v>0</c:v>
                </c:pt>
                <c:pt idx="4106">
                  <c:v>1</c:v>
                </c:pt>
                <c:pt idx="4107">
                  <c:v>1</c:v>
                </c:pt>
                <c:pt idx="4108">
                  <c:v>0</c:v>
                </c:pt>
                <c:pt idx="4109">
                  <c:v>1</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1</c:v>
                </c:pt>
                <c:pt idx="4296">
                  <c:v>0</c:v>
                </c:pt>
                <c:pt idx="4297">
                  <c:v>0</c:v>
                </c:pt>
                <c:pt idx="4298">
                  <c:v>0</c:v>
                </c:pt>
                <c:pt idx="4299">
                  <c:v>0</c:v>
                </c:pt>
                <c:pt idx="4300">
                  <c:v>1</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4</c:v>
                </c:pt>
                <c:pt idx="4344">
                  <c:v>0</c:v>
                </c:pt>
                <c:pt idx="4345">
                  <c:v>0</c:v>
                </c:pt>
                <c:pt idx="4346">
                  <c:v>1</c:v>
                </c:pt>
                <c:pt idx="4347">
                  <c:v>0</c:v>
                </c:pt>
                <c:pt idx="4348">
                  <c:v>0</c:v>
                </c:pt>
                <c:pt idx="4349">
                  <c:v>1</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1</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1</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1</c:v>
                </c:pt>
                <c:pt idx="4411">
                  <c:v>0</c:v>
                </c:pt>
                <c:pt idx="4412">
                  <c:v>0</c:v>
                </c:pt>
                <c:pt idx="4413">
                  <c:v>0</c:v>
                </c:pt>
                <c:pt idx="4414">
                  <c:v>1</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1</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1</c:v>
                </c:pt>
                <c:pt idx="4535">
                  <c:v>1</c:v>
                </c:pt>
                <c:pt idx="4536">
                  <c:v>0</c:v>
                </c:pt>
                <c:pt idx="4537">
                  <c:v>0</c:v>
                </c:pt>
                <c:pt idx="4538">
                  <c:v>0</c:v>
                </c:pt>
                <c:pt idx="4539">
                  <c:v>0</c:v>
                </c:pt>
                <c:pt idx="4540">
                  <c:v>1</c:v>
                </c:pt>
                <c:pt idx="4541">
                  <c:v>0</c:v>
                </c:pt>
                <c:pt idx="4542">
                  <c:v>0</c:v>
                </c:pt>
                <c:pt idx="4543">
                  <c:v>1</c:v>
                </c:pt>
                <c:pt idx="4544">
                  <c:v>0</c:v>
                </c:pt>
                <c:pt idx="4545">
                  <c:v>0</c:v>
                </c:pt>
                <c:pt idx="4546">
                  <c:v>0</c:v>
                </c:pt>
                <c:pt idx="4547">
                  <c:v>0</c:v>
                </c:pt>
                <c:pt idx="4548">
                  <c:v>0</c:v>
                </c:pt>
                <c:pt idx="4549">
                  <c:v>0</c:v>
                </c:pt>
                <c:pt idx="4550">
                  <c:v>0</c:v>
                </c:pt>
                <c:pt idx="4551">
                  <c:v>1</c:v>
                </c:pt>
                <c:pt idx="4552">
                  <c:v>0</c:v>
                </c:pt>
                <c:pt idx="4553">
                  <c:v>0</c:v>
                </c:pt>
                <c:pt idx="4554">
                  <c:v>0</c:v>
                </c:pt>
                <c:pt idx="4555">
                  <c:v>0</c:v>
                </c:pt>
                <c:pt idx="4556">
                  <c:v>0</c:v>
                </c:pt>
                <c:pt idx="4557">
                  <c:v>0</c:v>
                </c:pt>
                <c:pt idx="4558">
                  <c:v>0</c:v>
                </c:pt>
                <c:pt idx="4559">
                  <c:v>0</c:v>
                </c:pt>
                <c:pt idx="4560">
                  <c:v>1</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1</c:v>
                </c:pt>
                <c:pt idx="4592">
                  <c:v>0</c:v>
                </c:pt>
                <c:pt idx="4593">
                  <c:v>0</c:v>
                </c:pt>
                <c:pt idx="4594">
                  <c:v>0</c:v>
                </c:pt>
                <c:pt idx="4595">
                  <c:v>0</c:v>
                </c:pt>
                <c:pt idx="4596">
                  <c:v>0</c:v>
                </c:pt>
                <c:pt idx="4597">
                  <c:v>0</c:v>
                </c:pt>
                <c:pt idx="4598">
                  <c:v>0</c:v>
                </c:pt>
                <c:pt idx="4599">
                  <c:v>0</c:v>
                </c:pt>
                <c:pt idx="4600">
                  <c:v>0</c:v>
                </c:pt>
                <c:pt idx="4601">
                  <c:v>1</c:v>
                </c:pt>
                <c:pt idx="4602">
                  <c:v>0</c:v>
                </c:pt>
                <c:pt idx="4603">
                  <c:v>0</c:v>
                </c:pt>
                <c:pt idx="4604">
                  <c:v>0</c:v>
                </c:pt>
                <c:pt idx="4605">
                  <c:v>0</c:v>
                </c:pt>
                <c:pt idx="4606">
                  <c:v>0</c:v>
                </c:pt>
                <c:pt idx="4607">
                  <c:v>0</c:v>
                </c:pt>
                <c:pt idx="4608">
                  <c:v>0</c:v>
                </c:pt>
                <c:pt idx="4609">
                  <c:v>0</c:v>
                </c:pt>
                <c:pt idx="4610">
                  <c:v>0</c:v>
                </c:pt>
                <c:pt idx="4611">
                  <c:v>0</c:v>
                </c:pt>
                <c:pt idx="4612">
                  <c:v>0</c:v>
                </c:pt>
                <c:pt idx="4613">
                  <c:v>1</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1</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1</c:v>
                </c:pt>
                <c:pt idx="4714">
                  <c:v>0</c:v>
                </c:pt>
                <c:pt idx="4715">
                  <c:v>0</c:v>
                </c:pt>
                <c:pt idx="4716">
                  <c:v>0</c:v>
                </c:pt>
                <c:pt idx="4717">
                  <c:v>1</c:v>
                </c:pt>
                <c:pt idx="4718">
                  <c:v>0</c:v>
                </c:pt>
                <c:pt idx="4719">
                  <c:v>0</c:v>
                </c:pt>
                <c:pt idx="4720">
                  <c:v>0</c:v>
                </c:pt>
                <c:pt idx="4721">
                  <c:v>1</c:v>
                </c:pt>
                <c:pt idx="4722">
                  <c:v>0</c:v>
                </c:pt>
                <c:pt idx="4723">
                  <c:v>0</c:v>
                </c:pt>
                <c:pt idx="4724">
                  <c:v>1</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1</c:v>
                </c:pt>
                <c:pt idx="4738">
                  <c:v>0</c:v>
                </c:pt>
                <c:pt idx="4739">
                  <c:v>0</c:v>
                </c:pt>
                <c:pt idx="4740">
                  <c:v>0</c:v>
                </c:pt>
                <c:pt idx="4741">
                  <c:v>0</c:v>
                </c:pt>
                <c:pt idx="4742">
                  <c:v>0</c:v>
                </c:pt>
                <c:pt idx="4743">
                  <c:v>0</c:v>
                </c:pt>
                <c:pt idx="4744">
                  <c:v>0</c:v>
                </c:pt>
                <c:pt idx="4745">
                  <c:v>0</c:v>
                </c:pt>
                <c:pt idx="4746">
                  <c:v>0</c:v>
                </c:pt>
                <c:pt idx="4747">
                  <c:v>1</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1</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1</c:v>
                </c:pt>
                <c:pt idx="4817">
                  <c:v>0</c:v>
                </c:pt>
                <c:pt idx="4818">
                  <c:v>0</c:v>
                </c:pt>
                <c:pt idx="4819">
                  <c:v>0</c:v>
                </c:pt>
                <c:pt idx="4820">
                  <c:v>0</c:v>
                </c:pt>
                <c:pt idx="4821">
                  <c:v>0</c:v>
                </c:pt>
                <c:pt idx="4822">
                  <c:v>0</c:v>
                </c:pt>
                <c:pt idx="4823">
                  <c:v>0</c:v>
                </c:pt>
                <c:pt idx="4824">
                  <c:v>0</c:v>
                </c:pt>
                <c:pt idx="4825">
                  <c:v>0</c:v>
                </c:pt>
                <c:pt idx="4826">
                  <c:v>1</c:v>
                </c:pt>
                <c:pt idx="4827">
                  <c:v>0</c:v>
                </c:pt>
                <c:pt idx="4828">
                  <c:v>0</c:v>
                </c:pt>
                <c:pt idx="4829">
                  <c:v>0</c:v>
                </c:pt>
                <c:pt idx="4830">
                  <c:v>0</c:v>
                </c:pt>
                <c:pt idx="4831">
                  <c:v>1</c:v>
                </c:pt>
                <c:pt idx="4832">
                  <c:v>0</c:v>
                </c:pt>
                <c:pt idx="4833">
                  <c:v>0</c:v>
                </c:pt>
                <c:pt idx="4834">
                  <c:v>1</c:v>
                </c:pt>
                <c:pt idx="4835">
                  <c:v>0</c:v>
                </c:pt>
                <c:pt idx="4836">
                  <c:v>0</c:v>
                </c:pt>
                <c:pt idx="4837">
                  <c:v>0</c:v>
                </c:pt>
                <c:pt idx="4838">
                  <c:v>0</c:v>
                </c:pt>
                <c:pt idx="4839">
                  <c:v>0</c:v>
                </c:pt>
                <c:pt idx="4840">
                  <c:v>1</c:v>
                </c:pt>
                <c:pt idx="4841">
                  <c:v>0</c:v>
                </c:pt>
                <c:pt idx="4842">
                  <c:v>0</c:v>
                </c:pt>
                <c:pt idx="4843">
                  <c:v>0</c:v>
                </c:pt>
                <c:pt idx="4844">
                  <c:v>1</c:v>
                </c:pt>
                <c:pt idx="4845">
                  <c:v>0</c:v>
                </c:pt>
                <c:pt idx="4846">
                  <c:v>0</c:v>
                </c:pt>
                <c:pt idx="4847">
                  <c:v>0</c:v>
                </c:pt>
                <c:pt idx="4848">
                  <c:v>0</c:v>
                </c:pt>
                <c:pt idx="4849">
                  <c:v>0</c:v>
                </c:pt>
                <c:pt idx="4850">
                  <c:v>1</c:v>
                </c:pt>
                <c:pt idx="4851">
                  <c:v>0</c:v>
                </c:pt>
                <c:pt idx="4852">
                  <c:v>0</c:v>
                </c:pt>
                <c:pt idx="4853">
                  <c:v>0</c:v>
                </c:pt>
                <c:pt idx="4854">
                  <c:v>0</c:v>
                </c:pt>
                <c:pt idx="4855">
                  <c:v>1</c:v>
                </c:pt>
                <c:pt idx="4856">
                  <c:v>0</c:v>
                </c:pt>
                <c:pt idx="4857">
                  <c:v>0</c:v>
                </c:pt>
                <c:pt idx="4858">
                  <c:v>0</c:v>
                </c:pt>
                <c:pt idx="4859">
                  <c:v>1</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1</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1</c:v>
                </c:pt>
                <c:pt idx="4950">
                  <c:v>0</c:v>
                </c:pt>
                <c:pt idx="4951">
                  <c:v>0</c:v>
                </c:pt>
                <c:pt idx="4952">
                  <c:v>0</c:v>
                </c:pt>
                <c:pt idx="4953">
                  <c:v>0</c:v>
                </c:pt>
                <c:pt idx="4954">
                  <c:v>1</c:v>
                </c:pt>
                <c:pt idx="4955">
                  <c:v>0</c:v>
                </c:pt>
                <c:pt idx="4956">
                  <c:v>0</c:v>
                </c:pt>
                <c:pt idx="4957">
                  <c:v>0</c:v>
                </c:pt>
                <c:pt idx="4958">
                  <c:v>1</c:v>
                </c:pt>
                <c:pt idx="4959">
                  <c:v>0</c:v>
                </c:pt>
                <c:pt idx="4960">
                  <c:v>0</c:v>
                </c:pt>
                <c:pt idx="4961">
                  <c:v>0</c:v>
                </c:pt>
                <c:pt idx="4962">
                  <c:v>1</c:v>
                </c:pt>
                <c:pt idx="4963">
                  <c:v>0</c:v>
                </c:pt>
                <c:pt idx="4964">
                  <c:v>0</c:v>
                </c:pt>
                <c:pt idx="4965">
                  <c:v>0</c:v>
                </c:pt>
                <c:pt idx="4966">
                  <c:v>1</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1</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1</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1</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1</c:v>
                </c:pt>
                <c:pt idx="5058">
                  <c:v>0</c:v>
                </c:pt>
                <c:pt idx="5059">
                  <c:v>0</c:v>
                </c:pt>
                <c:pt idx="5060">
                  <c:v>0</c:v>
                </c:pt>
                <c:pt idx="5061">
                  <c:v>0</c:v>
                </c:pt>
                <c:pt idx="5062">
                  <c:v>0</c:v>
                </c:pt>
                <c:pt idx="5063">
                  <c:v>0</c:v>
                </c:pt>
                <c:pt idx="5064">
                  <c:v>0</c:v>
                </c:pt>
                <c:pt idx="5065">
                  <c:v>1</c:v>
                </c:pt>
                <c:pt idx="5066">
                  <c:v>0</c:v>
                </c:pt>
                <c:pt idx="5067">
                  <c:v>0</c:v>
                </c:pt>
                <c:pt idx="5068">
                  <c:v>0</c:v>
                </c:pt>
                <c:pt idx="5069">
                  <c:v>0</c:v>
                </c:pt>
                <c:pt idx="5070">
                  <c:v>1</c:v>
                </c:pt>
                <c:pt idx="5071">
                  <c:v>0</c:v>
                </c:pt>
                <c:pt idx="5072">
                  <c:v>0</c:v>
                </c:pt>
                <c:pt idx="5073">
                  <c:v>0</c:v>
                </c:pt>
                <c:pt idx="5074">
                  <c:v>0</c:v>
                </c:pt>
                <c:pt idx="5075">
                  <c:v>1</c:v>
                </c:pt>
                <c:pt idx="5076">
                  <c:v>0</c:v>
                </c:pt>
                <c:pt idx="5077">
                  <c:v>0</c:v>
                </c:pt>
                <c:pt idx="5078">
                  <c:v>0</c:v>
                </c:pt>
                <c:pt idx="5079">
                  <c:v>0</c:v>
                </c:pt>
                <c:pt idx="5080">
                  <c:v>2</c:v>
                </c:pt>
                <c:pt idx="5081">
                  <c:v>0</c:v>
                </c:pt>
                <c:pt idx="5082">
                  <c:v>0</c:v>
                </c:pt>
                <c:pt idx="5083">
                  <c:v>0</c:v>
                </c:pt>
                <c:pt idx="5084">
                  <c:v>0</c:v>
                </c:pt>
                <c:pt idx="5085">
                  <c:v>0</c:v>
                </c:pt>
                <c:pt idx="5086">
                  <c:v>1</c:v>
                </c:pt>
                <c:pt idx="5087">
                  <c:v>0</c:v>
                </c:pt>
                <c:pt idx="5088">
                  <c:v>0</c:v>
                </c:pt>
                <c:pt idx="5089">
                  <c:v>0</c:v>
                </c:pt>
                <c:pt idx="5090">
                  <c:v>0</c:v>
                </c:pt>
                <c:pt idx="5091">
                  <c:v>1</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1</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1</c:v>
                </c:pt>
                <c:pt idx="5188">
                  <c:v>0</c:v>
                </c:pt>
                <c:pt idx="5189">
                  <c:v>0</c:v>
                </c:pt>
                <c:pt idx="5190">
                  <c:v>1</c:v>
                </c:pt>
                <c:pt idx="5191">
                  <c:v>0</c:v>
                </c:pt>
                <c:pt idx="5192">
                  <c:v>0</c:v>
                </c:pt>
                <c:pt idx="5193">
                  <c:v>1</c:v>
                </c:pt>
                <c:pt idx="5194">
                  <c:v>0</c:v>
                </c:pt>
                <c:pt idx="5195">
                  <c:v>0</c:v>
                </c:pt>
                <c:pt idx="5196">
                  <c:v>0</c:v>
                </c:pt>
                <c:pt idx="5197">
                  <c:v>0</c:v>
                </c:pt>
                <c:pt idx="5198">
                  <c:v>0</c:v>
                </c:pt>
                <c:pt idx="5199">
                  <c:v>0</c:v>
                </c:pt>
                <c:pt idx="5200">
                  <c:v>0</c:v>
                </c:pt>
                <c:pt idx="5201">
                  <c:v>0</c:v>
                </c:pt>
                <c:pt idx="5202">
                  <c:v>0</c:v>
                </c:pt>
                <c:pt idx="5203">
                  <c:v>0</c:v>
                </c:pt>
                <c:pt idx="5204">
                  <c:v>0</c:v>
                </c:pt>
                <c:pt idx="5205">
                  <c:v>2</c:v>
                </c:pt>
                <c:pt idx="5206">
                  <c:v>0</c:v>
                </c:pt>
                <c:pt idx="5207">
                  <c:v>0</c:v>
                </c:pt>
                <c:pt idx="5208">
                  <c:v>0</c:v>
                </c:pt>
                <c:pt idx="5209">
                  <c:v>0</c:v>
                </c:pt>
                <c:pt idx="5210">
                  <c:v>1</c:v>
                </c:pt>
                <c:pt idx="5211">
                  <c:v>0</c:v>
                </c:pt>
                <c:pt idx="5212">
                  <c:v>1</c:v>
                </c:pt>
                <c:pt idx="5213">
                  <c:v>0</c:v>
                </c:pt>
                <c:pt idx="5214">
                  <c:v>0</c:v>
                </c:pt>
                <c:pt idx="5215">
                  <c:v>0</c:v>
                </c:pt>
                <c:pt idx="5216">
                  <c:v>1</c:v>
                </c:pt>
                <c:pt idx="5217">
                  <c:v>0</c:v>
                </c:pt>
                <c:pt idx="5218">
                  <c:v>0</c:v>
                </c:pt>
                <c:pt idx="5219">
                  <c:v>0</c:v>
                </c:pt>
                <c:pt idx="5220">
                  <c:v>1</c:v>
                </c:pt>
                <c:pt idx="5221">
                  <c:v>0</c:v>
                </c:pt>
                <c:pt idx="5222">
                  <c:v>0</c:v>
                </c:pt>
                <c:pt idx="5223">
                  <c:v>0</c:v>
                </c:pt>
                <c:pt idx="5224">
                  <c:v>1</c:v>
                </c:pt>
                <c:pt idx="5225">
                  <c:v>0</c:v>
                </c:pt>
                <c:pt idx="5226">
                  <c:v>0</c:v>
                </c:pt>
                <c:pt idx="5227">
                  <c:v>0</c:v>
                </c:pt>
                <c:pt idx="5228">
                  <c:v>1</c:v>
                </c:pt>
                <c:pt idx="5229">
                  <c:v>1</c:v>
                </c:pt>
                <c:pt idx="5230">
                  <c:v>0</c:v>
                </c:pt>
                <c:pt idx="5231">
                  <c:v>0</c:v>
                </c:pt>
                <c:pt idx="5232">
                  <c:v>0</c:v>
                </c:pt>
                <c:pt idx="5233">
                  <c:v>0</c:v>
                </c:pt>
                <c:pt idx="5234">
                  <c:v>0</c:v>
                </c:pt>
                <c:pt idx="5235">
                  <c:v>0</c:v>
                </c:pt>
                <c:pt idx="5236">
                  <c:v>0</c:v>
                </c:pt>
                <c:pt idx="5237">
                  <c:v>1</c:v>
                </c:pt>
                <c:pt idx="5238">
                  <c:v>0</c:v>
                </c:pt>
                <c:pt idx="5239">
                  <c:v>1</c:v>
                </c:pt>
                <c:pt idx="5240">
                  <c:v>0</c:v>
                </c:pt>
                <c:pt idx="5241">
                  <c:v>1</c:v>
                </c:pt>
                <c:pt idx="5242">
                  <c:v>0</c:v>
                </c:pt>
                <c:pt idx="5243">
                  <c:v>0</c:v>
                </c:pt>
                <c:pt idx="5244">
                  <c:v>0</c:v>
                </c:pt>
                <c:pt idx="5245">
                  <c:v>0</c:v>
                </c:pt>
                <c:pt idx="5246">
                  <c:v>0</c:v>
                </c:pt>
                <c:pt idx="5247">
                  <c:v>2</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1</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1</c:v>
                </c:pt>
                <c:pt idx="5344">
                  <c:v>1</c:v>
                </c:pt>
                <c:pt idx="5345">
                  <c:v>0</c:v>
                </c:pt>
                <c:pt idx="5346">
                  <c:v>1</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1</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1</c:v>
                </c:pt>
                <c:pt idx="5373">
                  <c:v>0</c:v>
                </c:pt>
                <c:pt idx="5374">
                  <c:v>0</c:v>
                </c:pt>
                <c:pt idx="5375">
                  <c:v>0</c:v>
                </c:pt>
                <c:pt idx="5376">
                  <c:v>0</c:v>
                </c:pt>
                <c:pt idx="5377">
                  <c:v>1</c:v>
                </c:pt>
                <c:pt idx="5378">
                  <c:v>0</c:v>
                </c:pt>
                <c:pt idx="5379">
                  <c:v>0</c:v>
                </c:pt>
                <c:pt idx="5380">
                  <c:v>0</c:v>
                </c:pt>
                <c:pt idx="5381">
                  <c:v>0</c:v>
                </c:pt>
                <c:pt idx="5382">
                  <c:v>1</c:v>
                </c:pt>
                <c:pt idx="5383">
                  <c:v>0</c:v>
                </c:pt>
                <c:pt idx="5384">
                  <c:v>1</c:v>
                </c:pt>
                <c:pt idx="5385">
                  <c:v>0</c:v>
                </c:pt>
                <c:pt idx="5386">
                  <c:v>0</c:v>
                </c:pt>
                <c:pt idx="5387">
                  <c:v>1</c:v>
                </c:pt>
                <c:pt idx="5388">
                  <c:v>0</c:v>
                </c:pt>
                <c:pt idx="5389">
                  <c:v>0</c:v>
                </c:pt>
                <c:pt idx="5390">
                  <c:v>0</c:v>
                </c:pt>
                <c:pt idx="5391">
                  <c:v>0</c:v>
                </c:pt>
                <c:pt idx="5392">
                  <c:v>0</c:v>
                </c:pt>
                <c:pt idx="5393">
                  <c:v>1</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1</c:v>
                </c:pt>
                <c:pt idx="5411">
                  <c:v>0</c:v>
                </c:pt>
                <c:pt idx="5412">
                  <c:v>0</c:v>
                </c:pt>
                <c:pt idx="5413">
                  <c:v>0</c:v>
                </c:pt>
                <c:pt idx="5414">
                  <c:v>0</c:v>
                </c:pt>
                <c:pt idx="5415">
                  <c:v>0</c:v>
                </c:pt>
                <c:pt idx="5416">
                  <c:v>1</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1</c:v>
                </c:pt>
                <c:pt idx="5451">
                  <c:v>0</c:v>
                </c:pt>
                <c:pt idx="5452">
                  <c:v>0</c:v>
                </c:pt>
                <c:pt idx="5453">
                  <c:v>0</c:v>
                </c:pt>
                <c:pt idx="5454">
                  <c:v>0</c:v>
                </c:pt>
                <c:pt idx="5455">
                  <c:v>1</c:v>
                </c:pt>
                <c:pt idx="5456">
                  <c:v>0</c:v>
                </c:pt>
                <c:pt idx="5457">
                  <c:v>0</c:v>
                </c:pt>
                <c:pt idx="5458">
                  <c:v>0</c:v>
                </c:pt>
                <c:pt idx="5459">
                  <c:v>0</c:v>
                </c:pt>
                <c:pt idx="5460">
                  <c:v>0</c:v>
                </c:pt>
                <c:pt idx="5461">
                  <c:v>0</c:v>
                </c:pt>
                <c:pt idx="5462">
                  <c:v>0</c:v>
                </c:pt>
                <c:pt idx="5463">
                  <c:v>1</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1</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1</c:v>
                </c:pt>
                <c:pt idx="5530">
                  <c:v>0</c:v>
                </c:pt>
                <c:pt idx="5531">
                  <c:v>0</c:v>
                </c:pt>
                <c:pt idx="5532">
                  <c:v>0</c:v>
                </c:pt>
                <c:pt idx="5533">
                  <c:v>1</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1</c:v>
                </c:pt>
                <c:pt idx="5575">
                  <c:v>0</c:v>
                </c:pt>
                <c:pt idx="5576">
                  <c:v>0</c:v>
                </c:pt>
                <c:pt idx="5577">
                  <c:v>0</c:v>
                </c:pt>
                <c:pt idx="5578">
                  <c:v>0</c:v>
                </c:pt>
                <c:pt idx="5579">
                  <c:v>0</c:v>
                </c:pt>
                <c:pt idx="5580">
                  <c:v>1</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1</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1</c:v>
                </c:pt>
                <c:pt idx="5674">
                  <c:v>0</c:v>
                </c:pt>
                <c:pt idx="5675">
                  <c:v>0</c:v>
                </c:pt>
                <c:pt idx="5676">
                  <c:v>1</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2</c:v>
                </c:pt>
                <c:pt idx="5706">
                  <c:v>0</c:v>
                </c:pt>
                <c:pt idx="5707">
                  <c:v>0</c:v>
                </c:pt>
                <c:pt idx="5708">
                  <c:v>0</c:v>
                </c:pt>
                <c:pt idx="5709">
                  <c:v>1</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1</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1</c:v>
                </c:pt>
                <c:pt idx="5759">
                  <c:v>0</c:v>
                </c:pt>
                <c:pt idx="5760">
                  <c:v>0</c:v>
                </c:pt>
                <c:pt idx="5761">
                  <c:v>0</c:v>
                </c:pt>
                <c:pt idx="5762">
                  <c:v>0</c:v>
                </c:pt>
                <c:pt idx="5763">
                  <c:v>1</c:v>
                </c:pt>
                <c:pt idx="5764">
                  <c:v>0</c:v>
                </c:pt>
                <c:pt idx="5765">
                  <c:v>1</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1</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1</c:v>
                </c:pt>
                <c:pt idx="5816">
                  <c:v>0</c:v>
                </c:pt>
                <c:pt idx="5817">
                  <c:v>0</c:v>
                </c:pt>
                <c:pt idx="5818">
                  <c:v>1</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1</c:v>
                </c:pt>
                <c:pt idx="5875">
                  <c:v>0</c:v>
                </c:pt>
                <c:pt idx="5876">
                  <c:v>0</c:v>
                </c:pt>
                <c:pt idx="5877">
                  <c:v>0</c:v>
                </c:pt>
                <c:pt idx="5878">
                  <c:v>0</c:v>
                </c:pt>
                <c:pt idx="5879">
                  <c:v>1</c:v>
                </c:pt>
                <c:pt idx="5880">
                  <c:v>1</c:v>
                </c:pt>
                <c:pt idx="5881">
                  <c:v>0</c:v>
                </c:pt>
                <c:pt idx="5882">
                  <c:v>0</c:v>
                </c:pt>
                <c:pt idx="5883">
                  <c:v>0</c:v>
                </c:pt>
                <c:pt idx="5884">
                  <c:v>0</c:v>
                </c:pt>
                <c:pt idx="5885">
                  <c:v>0</c:v>
                </c:pt>
                <c:pt idx="5886">
                  <c:v>0</c:v>
                </c:pt>
                <c:pt idx="5887">
                  <c:v>0</c:v>
                </c:pt>
                <c:pt idx="5888">
                  <c:v>0</c:v>
                </c:pt>
                <c:pt idx="5889">
                  <c:v>0</c:v>
                </c:pt>
                <c:pt idx="5890">
                  <c:v>1</c:v>
                </c:pt>
                <c:pt idx="5891">
                  <c:v>0</c:v>
                </c:pt>
                <c:pt idx="5892">
                  <c:v>0</c:v>
                </c:pt>
                <c:pt idx="5893">
                  <c:v>0</c:v>
                </c:pt>
                <c:pt idx="5894">
                  <c:v>0</c:v>
                </c:pt>
                <c:pt idx="5895">
                  <c:v>0</c:v>
                </c:pt>
                <c:pt idx="5896">
                  <c:v>0</c:v>
                </c:pt>
                <c:pt idx="5897">
                  <c:v>0</c:v>
                </c:pt>
                <c:pt idx="5898">
                  <c:v>0</c:v>
                </c:pt>
                <c:pt idx="5899">
                  <c:v>0</c:v>
                </c:pt>
                <c:pt idx="5900">
                  <c:v>1</c:v>
                </c:pt>
                <c:pt idx="5901">
                  <c:v>0</c:v>
                </c:pt>
                <c:pt idx="5902">
                  <c:v>0</c:v>
                </c:pt>
                <c:pt idx="5903">
                  <c:v>0</c:v>
                </c:pt>
                <c:pt idx="5904">
                  <c:v>0</c:v>
                </c:pt>
                <c:pt idx="5905">
                  <c:v>1</c:v>
                </c:pt>
                <c:pt idx="5906">
                  <c:v>0</c:v>
                </c:pt>
                <c:pt idx="5907">
                  <c:v>0</c:v>
                </c:pt>
                <c:pt idx="5908">
                  <c:v>0</c:v>
                </c:pt>
                <c:pt idx="5909">
                  <c:v>1</c:v>
                </c:pt>
                <c:pt idx="5910">
                  <c:v>0</c:v>
                </c:pt>
                <c:pt idx="5911">
                  <c:v>1</c:v>
                </c:pt>
                <c:pt idx="5912">
                  <c:v>0</c:v>
                </c:pt>
                <c:pt idx="5913">
                  <c:v>0</c:v>
                </c:pt>
                <c:pt idx="5914">
                  <c:v>0</c:v>
                </c:pt>
                <c:pt idx="5915">
                  <c:v>0</c:v>
                </c:pt>
                <c:pt idx="5916">
                  <c:v>0</c:v>
                </c:pt>
                <c:pt idx="5917">
                  <c:v>1</c:v>
                </c:pt>
                <c:pt idx="5918">
                  <c:v>0</c:v>
                </c:pt>
                <c:pt idx="5919">
                  <c:v>0</c:v>
                </c:pt>
                <c:pt idx="5920">
                  <c:v>0</c:v>
                </c:pt>
                <c:pt idx="5921">
                  <c:v>0</c:v>
                </c:pt>
                <c:pt idx="5922">
                  <c:v>0</c:v>
                </c:pt>
                <c:pt idx="5923">
                  <c:v>0</c:v>
                </c:pt>
                <c:pt idx="5924">
                  <c:v>0</c:v>
                </c:pt>
                <c:pt idx="5925">
                  <c:v>1</c:v>
                </c:pt>
                <c:pt idx="5926">
                  <c:v>0</c:v>
                </c:pt>
                <c:pt idx="5927">
                  <c:v>0</c:v>
                </c:pt>
                <c:pt idx="5928">
                  <c:v>0</c:v>
                </c:pt>
                <c:pt idx="5929">
                  <c:v>0</c:v>
                </c:pt>
                <c:pt idx="5930">
                  <c:v>1</c:v>
                </c:pt>
                <c:pt idx="5931">
                  <c:v>0</c:v>
                </c:pt>
                <c:pt idx="5932">
                  <c:v>0</c:v>
                </c:pt>
                <c:pt idx="5933">
                  <c:v>0</c:v>
                </c:pt>
                <c:pt idx="5934">
                  <c:v>0</c:v>
                </c:pt>
                <c:pt idx="5935">
                  <c:v>0</c:v>
                </c:pt>
                <c:pt idx="5936">
                  <c:v>0</c:v>
                </c:pt>
                <c:pt idx="5937">
                  <c:v>1</c:v>
                </c:pt>
                <c:pt idx="5938">
                  <c:v>0</c:v>
                </c:pt>
                <c:pt idx="5939">
                  <c:v>0</c:v>
                </c:pt>
                <c:pt idx="5940">
                  <c:v>0</c:v>
                </c:pt>
                <c:pt idx="5941">
                  <c:v>1</c:v>
                </c:pt>
                <c:pt idx="5942">
                  <c:v>0</c:v>
                </c:pt>
                <c:pt idx="5943">
                  <c:v>0</c:v>
                </c:pt>
                <c:pt idx="5944">
                  <c:v>0</c:v>
                </c:pt>
                <c:pt idx="5945">
                  <c:v>0</c:v>
                </c:pt>
                <c:pt idx="5946">
                  <c:v>0</c:v>
                </c:pt>
                <c:pt idx="5947">
                  <c:v>0</c:v>
                </c:pt>
                <c:pt idx="5948">
                  <c:v>0</c:v>
                </c:pt>
                <c:pt idx="5949">
                  <c:v>1</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0</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0</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2</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0</c:v>
                </c:pt>
                <c:pt idx="6050">
                  <c:v>0</c:v>
                </c:pt>
                <c:pt idx="6051">
                  <c:v>0</c:v>
                </c:pt>
                <c:pt idx="6052">
                  <c:v>0</c:v>
                </c:pt>
                <c:pt idx="6053">
                  <c:v>0</c:v>
                </c:pt>
                <c:pt idx="6054">
                  <c:v>0</c:v>
                </c:pt>
                <c:pt idx="6055">
                  <c:v>1</c:v>
                </c:pt>
                <c:pt idx="6056">
                  <c:v>0</c:v>
                </c:pt>
                <c:pt idx="6057">
                  <c:v>0</c:v>
                </c:pt>
                <c:pt idx="6058">
                  <c:v>0</c:v>
                </c:pt>
                <c:pt idx="6059">
                  <c:v>0</c:v>
                </c:pt>
                <c:pt idx="6060">
                  <c:v>0</c:v>
                </c:pt>
                <c:pt idx="6061">
                  <c:v>0</c:v>
                </c:pt>
                <c:pt idx="6062">
                  <c:v>0</c:v>
                </c:pt>
                <c:pt idx="6063">
                  <c:v>0</c:v>
                </c:pt>
                <c:pt idx="6064">
                  <c:v>0</c:v>
                </c:pt>
                <c:pt idx="6065">
                  <c:v>0</c:v>
                </c:pt>
                <c:pt idx="6066">
                  <c:v>0</c:v>
                </c:pt>
                <c:pt idx="6067">
                  <c:v>0</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3</c:v>
                </c:pt>
                <c:pt idx="6105">
                  <c:v>0</c:v>
                </c:pt>
                <c:pt idx="6106">
                  <c:v>0</c:v>
                </c:pt>
                <c:pt idx="6107">
                  <c:v>1</c:v>
                </c:pt>
                <c:pt idx="6108">
                  <c:v>0</c:v>
                </c:pt>
                <c:pt idx="6109">
                  <c:v>8</c:v>
                </c:pt>
                <c:pt idx="6110">
                  <c:v>1</c:v>
                </c:pt>
                <c:pt idx="6111">
                  <c:v>0</c:v>
                </c:pt>
                <c:pt idx="6112">
                  <c:v>0</c:v>
                </c:pt>
                <c:pt idx="6113">
                  <c:v>0</c:v>
                </c:pt>
                <c:pt idx="6114">
                  <c:v>0</c:v>
                </c:pt>
                <c:pt idx="6115">
                  <c:v>3</c:v>
                </c:pt>
                <c:pt idx="6116">
                  <c:v>0</c:v>
                </c:pt>
                <c:pt idx="6117">
                  <c:v>0</c:v>
                </c:pt>
                <c:pt idx="6118">
                  <c:v>1</c:v>
                </c:pt>
                <c:pt idx="6119">
                  <c:v>0</c:v>
                </c:pt>
                <c:pt idx="6120">
                  <c:v>0</c:v>
                </c:pt>
                <c:pt idx="6121">
                  <c:v>0</c:v>
                </c:pt>
                <c:pt idx="6122">
                  <c:v>0</c:v>
                </c:pt>
                <c:pt idx="6123">
                  <c:v>1</c:v>
                </c:pt>
                <c:pt idx="6124">
                  <c:v>0</c:v>
                </c:pt>
                <c:pt idx="6125">
                  <c:v>0</c:v>
                </c:pt>
                <c:pt idx="6126">
                  <c:v>0</c:v>
                </c:pt>
                <c:pt idx="6127">
                  <c:v>0</c:v>
                </c:pt>
                <c:pt idx="6128">
                  <c:v>0</c:v>
                </c:pt>
                <c:pt idx="6129">
                  <c:v>0</c:v>
                </c:pt>
                <c:pt idx="6130">
                  <c:v>0</c:v>
                </c:pt>
                <c:pt idx="6131">
                  <c:v>0</c:v>
                </c:pt>
                <c:pt idx="6132">
                  <c:v>0</c:v>
                </c:pt>
                <c:pt idx="6133">
                  <c:v>0</c:v>
                </c:pt>
                <c:pt idx="6134">
                  <c:v>0</c:v>
                </c:pt>
                <c:pt idx="6135">
                  <c:v>0</c:v>
                </c:pt>
                <c:pt idx="6136">
                  <c:v>0</c:v>
                </c:pt>
                <c:pt idx="6137">
                  <c:v>0</c:v>
                </c:pt>
                <c:pt idx="6138">
                  <c:v>0</c:v>
                </c:pt>
                <c:pt idx="6139">
                  <c:v>0</c:v>
                </c:pt>
                <c:pt idx="6140">
                  <c:v>0</c:v>
                </c:pt>
                <c:pt idx="6141">
                  <c:v>0</c:v>
                </c:pt>
                <c:pt idx="6142">
                  <c:v>0</c:v>
                </c:pt>
                <c:pt idx="6143">
                  <c:v>0</c:v>
                </c:pt>
                <c:pt idx="6144">
                  <c:v>0</c:v>
                </c:pt>
                <c:pt idx="6145">
                  <c:v>0</c:v>
                </c:pt>
                <c:pt idx="6146">
                  <c:v>1</c:v>
                </c:pt>
                <c:pt idx="6147">
                  <c:v>0</c:v>
                </c:pt>
                <c:pt idx="6148">
                  <c:v>0</c:v>
                </c:pt>
                <c:pt idx="6149">
                  <c:v>0</c:v>
                </c:pt>
                <c:pt idx="6150">
                  <c:v>0</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1</c:v>
                </c:pt>
                <c:pt idx="6179">
                  <c:v>0</c:v>
                </c:pt>
                <c:pt idx="6180">
                  <c:v>0</c:v>
                </c:pt>
                <c:pt idx="6181">
                  <c:v>0</c:v>
                </c:pt>
                <c:pt idx="6182">
                  <c:v>0</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0</c:v>
                </c:pt>
                <c:pt idx="6196">
                  <c:v>0</c:v>
                </c:pt>
                <c:pt idx="6197">
                  <c:v>0</c:v>
                </c:pt>
                <c:pt idx="6198">
                  <c:v>1</c:v>
                </c:pt>
                <c:pt idx="6199">
                  <c:v>0</c:v>
                </c:pt>
                <c:pt idx="6200">
                  <c:v>0</c:v>
                </c:pt>
                <c:pt idx="6201">
                  <c:v>0</c:v>
                </c:pt>
                <c:pt idx="6202">
                  <c:v>1</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1</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1</c:v>
                </c:pt>
                <c:pt idx="6231">
                  <c:v>0</c:v>
                </c:pt>
                <c:pt idx="6232">
                  <c:v>1</c:v>
                </c:pt>
                <c:pt idx="6233">
                  <c:v>0</c:v>
                </c:pt>
                <c:pt idx="6234">
                  <c:v>0</c:v>
                </c:pt>
                <c:pt idx="6235">
                  <c:v>0</c:v>
                </c:pt>
                <c:pt idx="6236">
                  <c:v>0</c:v>
                </c:pt>
                <c:pt idx="6237">
                  <c:v>0</c:v>
                </c:pt>
                <c:pt idx="6238">
                  <c:v>0</c:v>
                </c:pt>
                <c:pt idx="6239">
                  <c:v>0</c:v>
                </c:pt>
                <c:pt idx="6240">
                  <c:v>0</c:v>
                </c:pt>
                <c:pt idx="6241">
                  <c:v>0</c:v>
                </c:pt>
                <c:pt idx="6242">
                  <c:v>0</c:v>
                </c:pt>
                <c:pt idx="6243">
                  <c:v>1</c:v>
                </c:pt>
                <c:pt idx="6244">
                  <c:v>0</c:v>
                </c:pt>
                <c:pt idx="6245">
                  <c:v>0</c:v>
                </c:pt>
                <c:pt idx="6246">
                  <c:v>0</c:v>
                </c:pt>
                <c:pt idx="6247">
                  <c:v>0</c:v>
                </c:pt>
                <c:pt idx="6248">
                  <c:v>0</c:v>
                </c:pt>
                <c:pt idx="6249">
                  <c:v>0</c:v>
                </c:pt>
                <c:pt idx="6250">
                  <c:v>0</c:v>
                </c:pt>
                <c:pt idx="6251">
                  <c:v>0</c:v>
                </c:pt>
                <c:pt idx="6252">
                  <c:v>0</c:v>
                </c:pt>
                <c:pt idx="6253">
                  <c:v>0</c:v>
                </c:pt>
                <c:pt idx="6254">
                  <c:v>1</c:v>
                </c:pt>
                <c:pt idx="6255">
                  <c:v>0</c:v>
                </c:pt>
                <c:pt idx="6256">
                  <c:v>0</c:v>
                </c:pt>
                <c:pt idx="6257">
                  <c:v>0</c:v>
                </c:pt>
                <c:pt idx="6258">
                  <c:v>0</c:v>
                </c:pt>
                <c:pt idx="6259">
                  <c:v>0</c:v>
                </c:pt>
                <c:pt idx="6260">
                  <c:v>1</c:v>
                </c:pt>
                <c:pt idx="6261">
                  <c:v>0</c:v>
                </c:pt>
                <c:pt idx="6262">
                  <c:v>0</c:v>
                </c:pt>
                <c:pt idx="6263">
                  <c:v>1</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1</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1</c:v>
                </c:pt>
                <c:pt idx="6301">
                  <c:v>0</c:v>
                </c:pt>
                <c:pt idx="6302">
                  <c:v>0</c:v>
                </c:pt>
                <c:pt idx="6303">
                  <c:v>0</c:v>
                </c:pt>
                <c:pt idx="6304">
                  <c:v>0</c:v>
                </c:pt>
                <c:pt idx="6305">
                  <c:v>0</c:v>
                </c:pt>
                <c:pt idx="6306">
                  <c:v>0</c:v>
                </c:pt>
                <c:pt idx="6307">
                  <c:v>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1</c:v>
                </c:pt>
                <c:pt idx="6329">
                  <c:v>0</c:v>
                </c:pt>
                <c:pt idx="6330">
                  <c:v>0</c:v>
                </c:pt>
                <c:pt idx="6331">
                  <c:v>0</c:v>
                </c:pt>
                <c:pt idx="6332">
                  <c:v>0</c:v>
                </c:pt>
                <c:pt idx="6333">
                  <c:v>0</c:v>
                </c:pt>
                <c:pt idx="6334">
                  <c:v>0</c:v>
                </c:pt>
                <c:pt idx="6335">
                  <c:v>0</c:v>
                </c:pt>
                <c:pt idx="6336">
                  <c:v>0</c:v>
                </c:pt>
                <c:pt idx="6337">
                  <c:v>0</c:v>
                </c:pt>
                <c:pt idx="6338">
                  <c:v>0</c:v>
                </c:pt>
                <c:pt idx="6339">
                  <c:v>1</c:v>
                </c:pt>
                <c:pt idx="6340">
                  <c:v>0</c:v>
                </c:pt>
                <c:pt idx="6341">
                  <c:v>0</c:v>
                </c:pt>
                <c:pt idx="6342">
                  <c:v>0</c:v>
                </c:pt>
                <c:pt idx="6343">
                  <c:v>0</c:v>
                </c:pt>
                <c:pt idx="6344">
                  <c:v>0</c:v>
                </c:pt>
                <c:pt idx="6345">
                  <c:v>0</c:v>
                </c:pt>
                <c:pt idx="6346">
                  <c:v>0</c:v>
                </c:pt>
                <c:pt idx="6347">
                  <c:v>1</c:v>
                </c:pt>
                <c:pt idx="6348">
                  <c:v>2</c:v>
                </c:pt>
                <c:pt idx="6349">
                  <c:v>3</c:v>
                </c:pt>
                <c:pt idx="6350">
                  <c:v>2</c:v>
                </c:pt>
                <c:pt idx="6351">
                  <c:v>1</c:v>
                </c:pt>
                <c:pt idx="6352">
                  <c:v>1</c:v>
                </c:pt>
                <c:pt idx="6353">
                  <c:v>0</c:v>
                </c:pt>
                <c:pt idx="6354">
                  <c:v>0</c:v>
                </c:pt>
                <c:pt idx="6355">
                  <c:v>0</c:v>
                </c:pt>
                <c:pt idx="6356">
                  <c:v>0</c:v>
                </c:pt>
                <c:pt idx="6357">
                  <c:v>0</c:v>
                </c:pt>
                <c:pt idx="6358">
                  <c:v>2</c:v>
                </c:pt>
                <c:pt idx="6359">
                  <c:v>0</c:v>
                </c:pt>
                <c:pt idx="6360">
                  <c:v>0</c:v>
                </c:pt>
                <c:pt idx="6361">
                  <c:v>1</c:v>
                </c:pt>
                <c:pt idx="6362">
                  <c:v>0</c:v>
                </c:pt>
                <c:pt idx="6363">
                  <c:v>1</c:v>
                </c:pt>
                <c:pt idx="6364">
                  <c:v>1</c:v>
                </c:pt>
                <c:pt idx="6365">
                  <c:v>0</c:v>
                </c:pt>
                <c:pt idx="6366">
                  <c:v>1</c:v>
                </c:pt>
                <c:pt idx="6367">
                  <c:v>0</c:v>
                </c:pt>
                <c:pt idx="6368">
                  <c:v>1</c:v>
                </c:pt>
                <c:pt idx="6369">
                  <c:v>1</c:v>
                </c:pt>
                <c:pt idx="6370">
                  <c:v>0</c:v>
                </c:pt>
                <c:pt idx="6371">
                  <c:v>0</c:v>
                </c:pt>
                <c:pt idx="6372">
                  <c:v>0</c:v>
                </c:pt>
                <c:pt idx="6373">
                  <c:v>0</c:v>
                </c:pt>
                <c:pt idx="6374">
                  <c:v>0</c:v>
                </c:pt>
                <c:pt idx="6375">
                  <c:v>0</c:v>
                </c:pt>
                <c:pt idx="6376">
                  <c:v>0</c:v>
                </c:pt>
                <c:pt idx="6377">
                  <c:v>0</c:v>
                </c:pt>
                <c:pt idx="6378">
                  <c:v>0</c:v>
                </c:pt>
                <c:pt idx="6379">
                  <c:v>0</c:v>
                </c:pt>
                <c:pt idx="6380">
                  <c:v>1</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0</c:v>
                </c:pt>
                <c:pt idx="6394">
                  <c:v>0</c:v>
                </c:pt>
                <c:pt idx="6395">
                  <c:v>0</c:v>
                </c:pt>
                <c:pt idx="6396">
                  <c:v>0</c:v>
                </c:pt>
                <c:pt idx="6397">
                  <c:v>1</c:v>
                </c:pt>
                <c:pt idx="6398">
                  <c:v>0</c:v>
                </c:pt>
                <c:pt idx="6399">
                  <c:v>0</c:v>
                </c:pt>
                <c:pt idx="6400">
                  <c:v>0</c:v>
                </c:pt>
                <c:pt idx="6401">
                  <c:v>0</c:v>
                </c:pt>
                <c:pt idx="6402">
                  <c:v>0</c:v>
                </c:pt>
                <c:pt idx="6403">
                  <c:v>0</c:v>
                </c:pt>
                <c:pt idx="6404">
                  <c:v>1</c:v>
                </c:pt>
                <c:pt idx="6405">
                  <c:v>0</c:v>
                </c:pt>
                <c:pt idx="6406">
                  <c:v>0</c:v>
                </c:pt>
                <c:pt idx="6407">
                  <c:v>0</c:v>
                </c:pt>
                <c:pt idx="6408">
                  <c:v>0</c:v>
                </c:pt>
                <c:pt idx="6409">
                  <c:v>1</c:v>
                </c:pt>
                <c:pt idx="6410">
                  <c:v>0</c:v>
                </c:pt>
                <c:pt idx="6411">
                  <c:v>0</c:v>
                </c:pt>
                <c:pt idx="6412">
                  <c:v>1</c:v>
                </c:pt>
                <c:pt idx="6413">
                  <c:v>1</c:v>
                </c:pt>
                <c:pt idx="6414">
                  <c:v>0</c:v>
                </c:pt>
                <c:pt idx="6415">
                  <c:v>1</c:v>
                </c:pt>
                <c:pt idx="6416">
                  <c:v>0</c:v>
                </c:pt>
                <c:pt idx="6417">
                  <c:v>0</c:v>
                </c:pt>
                <c:pt idx="6418">
                  <c:v>0</c:v>
                </c:pt>
                <c:pt idx="6419">
                  <c:v>0</c:v>
                </c:pt>
                <c:pt idx="6420">
                  <c:v>0</c:v>
                </c:pt>
                <c:pt idx="6421">
                  <c:v>0</c:v>
                </c:pt>
                <c:pt idx="6422">
                  <c:v>1</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1</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1</c:v>
                </c:pt>
                <c:pt idx="6469">
                  <c:v>0</c:v>
                </c:pt>
                <c:pt idx="6470">
                  <c:v>0</c:v>
                </c:pt>
                <c:pt idx="6471">
                  <c:v>0</c:v>
                </c:pt>
                <c:pt idx="6472">
                  <c:v>0</c:v>
                </c:pt>
                <c:pt idx="6473">
                  <c:v>0</c:v>
                </c:pt>
                <c:pt idx="6474">
                  <c:v>0</c:v>
                </c:pt>
                <c:pt idx="6475">
                  <c:v>0</c:v>
                </c:pt>
                <c:pt idx="6476">
                  <c:v>0</c:v>
                </c:pt>
                <c:pt idx="6477">
                  <c:v>0</c:v>
                </c:pt>
                <c:pt idx="6478">
                  <c:v>0</c:v>
                </c:pt>
                <c:pt idx="6479">
                  <c:v>0</c:v>
                </c:pt>
                <c:pt idx="6480">
                  <c:v>0</c:v>
                </c:pt>
                <c:pt idx="6481">
                  <c:v>0</c:v>
                </c:pt>
                <c:pt idx="6482">
                  <c:v>0</c:v>
                </c:pt>
                <c:pt idx="6483">
                  <c:v>0</c:v>
                </c:pt>
                <c:pt idx="6484">
                  <c:v>0</c:v>
                </c:pt>
                <c:pt idx="6485">
                  <c:v>0</c:v>
                </c:pt>
                <c:pt idx="6486">
                  <c:v>3</c:v>
                </c:pt>
                <c:pt idx="6487">
                  <c:v>1</c:v>
                </c:pt>
                <c:pt idx="6488">
                  <c:v>2</c:v>
                </c:pt>
                <c:pt idx="6489">
                  <c:v>0</c:v>
                </c:pt>
                <c:pt idx="6490">
                  <c:v>1</c:v>
                </c:pt>
                <c:pt idx="6491">
                  <c:v>0</c:v>
                </c:pt>
                <c:pt idx="6492">
                  <c:v>1</c:v>
                </c:pt>
                <c:pt idx="6493">
                  <c:v>1</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0</c:v>
                </c:pt>
                <c:pt idx="6514">
                  <c:v>0</c:v>
                </c:pt>
                <c:pt idx="6515">
                  <c:v>0</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0</c:v>
                </c:pt>
                <c:pt idx="6562">
                  <c:v>0</c:v>
                </c:pt>
                <c:pt idx="6563">
                  <c:v>0</c:v>
                </c:pt>
                <c:pt idx="6564">
                  <c:v>0</c:v>
                </c:pt>
                <c:pt idx="6565">
                  <c:v>1</c:v>
                </c:pt>
                <c:pt idx="6566">
                  <c:v>0</c:v>
                </c:pt>
                <c:pt idx="6567">
                  <c:v>0</c:v>
                </c:pt>
                <c:pt idx="6568">
                  <c:v>0</c:v>
                </c:pt>
                <c:pt idx="6569">
                  <c:v>0</c:v>
                </c:pt>
                <c:pt idx="6570">
                  <c:v>0</c:v>
                </c:pt>
                <c:pt idx="6571">
                  <c:v>0</c:v>
                </c:pt>
                <c:pt idx="6572">
                  <c:v>1</c:v>
                </c:pt>
                <c:pt idx="6573">
                  <c:v>1</c:v>
                </c:pt>
                <c:pt idx="6574">
                  <c:v>0</c:v>
                </c:pt>
                <c:pt idx="6575">
                  <c:v>0</c:v>
                </c:pt>
                <c:pt idx="6576">
                  <c:v>0</c:v>
                </c:pt>
                <c:pt idx="6577">
                  <c:v>1</c:v>
                </c:pt>
                <c:pt idx="6578">
                  <c:v>0</c:v>
                </c:pt>
                <c:pt idx="6579">
                  <c:v>0</c:v>
                </c:pt>
                <c:pt idx="6580">
                  <c:v>0</c:v>
                </c:pt>
                <c:pt idx="6581">
                  <c:v>1</c:v>
                </c:pt>
                <c:pt idx="6582">
                  <c:v>0</c:v>
                </c:pt>
                <c:pt idx="6583">
                  <c:v>0</c:v>
                </c:pt>
                <c:pt idx="6584">
                  <c:v>1</c:v>
                </c:pt>
                <c:pt idx="6585">
                  <c:v>1</c:v>
                </c:pt>
                <c:pt idx="6586">
                  <c:v>1</c:v>
                </c:pt>
                <c:pt idx="6587">
                  <c:v>0</c:v>
                </c:pt>
                <c:pt idx="6588">
                  <c:v>2</c:v>
                </c:pt>
                <c:pt idx="6589">
                  <c:v>1</c:v>
                </c:pt>
                <c:pt idx="6590">
                  <c:v>0</c:v>
                </c:pt>
                <c:pt idx="6591">
                  <c:v>0</c:v>
                </c:pt>
                <c:pt idx="6592">
                  <c:v>1</c:v>
                </c:pt>
                <c:pt idx="6593">
                  <c:v>1</c:v>
                </c:pt>
                <c:pt idx="6594">
                  <c:v>0</c:v>
                </c:pt>
                <c:pt idx="6595">
                  <c:v>0</c:v>
                </c:pt>
                <c:pt idx="6596">
                  <c:v>0</c:v>
                </c:pt>
                <c:pt idx="6597">
                  <c:v>0</c:v>
                </c:pt>
                <c:pt idx="6598">
                  <c:v>0</c:v>
                </c:pt>
                <c:pt idx="6599">
                  <c:v>1</c:v>
                </c:pt>
                <c:pt idx="6600">
                  <c:v>0</c:v>
                </c:pt>
                <c:pt idx="6601">
                  <c:v>0</c:v>
                </c:pt>
                <c:pt idx="6602">
                  <c:v>0</c:v>
                </c:pt>
                <c:pt idx="6603">
                  <c:v>0</c:v>
                </c:pt>
                <c:pt idx="6604">
                  <c:v>0</c:v>
                </c:pt>
                <c:pt idx="6605">
                  <c:v>0</c:v>
                </c:pt>
                <c:pt idx="6606">
                  <c:v>0</c:v>
                </c:pt>
                <c:pt idx="6607">
                  <c:v>0</c:v>
                </c:pt>
                <c:pt idx="6608">
                  <c:v>0</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1</c:v>
                </c:pt>
                <c:pt idx="6626">
                  <c:v>0</c:v>
                </c:pt>
                <c:pt idx="6627">
                  <c:v>0</c:v>
                </c:pt>
                <c:pt idx="6628">
                  <c:v>0</c:v>
                </c:pt>
                <c:pt idx="6629">
                  <c:v>0</c:v>
                </c:pt>
                <c:pt idx="6630">
                  <c:v>0</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1</c:v>
                </c:pt>
                <c:pt idx="6644">
                  <c:v>0</c:v>
                </c:pt>
                <c:pt idx="6645">
                  <c:v>0</c:v>
                </c:pt>
                <c:pt idx="6646">
                  <c:v>0</c:v>
                </c:pt>
                <c:pt idx="6647">
                  <c:v>0</c:v>
                </c:pt>
                <c:pt idx="6648">
                  <c:v>0</c:v>
                </c:pt>
                <c:pt idx="6649">
                  <c:v>0</c:v>
                </c:pt>
                <c:pt idx="6650">
                  <c:v>0</c:v>
                </c:pt>
                <c:pt idx="6651">
                  <c:v>1</c:v>
                </c:pt>
                <c:pt idx="6652">
                  <c:v>0</c:v>
                </c:pt>
                <c:pt idx="6653">
                  <c:v>0</c:v>
                </c:pt>
                <c:pt idx="6654">
                  <c:v>0</c:v>
                </c:pt>
                <c:pt idx="6655">
                  <c:v>0</c:v>
                </c:pt>
                <c:pt idx="6656">
                  <c:v>0</c:v>
                </c:pt>
                <c:pt idx="6657">
                  <c:v>0</c:v>
                </c:pt>
                <c:pt idx="6658">
                  <c:v>0</c:v>
                </c:pt>
                <c:pt idx="6659">
                  <c:v>0</c:v>
                </c:pt>
                <c:pt idx="6660">
                  <c:v>0</c:v>
                </c:pt>
                <c:pt idx="6661">
                  <c:v>0</c:v>
                </c:pt>
                <c:pt idx="6662">
                  <c:v>0</c:v>
                </c:pt>
                <c:pt idx="6663">
                  <c:v>1</c:v>
                </c:pt>
                <c:pt idx="6664">
                  <c:v>0</c:v>
                </c:pt>
                <c:pt idx="6665">
                  <c:v>1</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1</c:v>
                </c:pt>
                <c:pt idx="6682">
                  <c:v>0</c:v>
                </c:pt>
                <c:pt idx="6683">
                  <c:v>0</c:v>
                </c:pt>
                <c:pt idx="6684">
                  <c:v>0</c:v>
                </c:pt>
                <c:pt idx="6685">
                  <c:v>0</c:v>
                </c:pt>
                <c:pt idx="6686">
                  <c:v>0</c:v>
                </c:pt>
                <c:pt idx="6687">
                  <c:v>0</c:v>
                </c:pt>
                <c:pt idx="6688">
                  <c:v>0</c:v>
                </c:pt>
                <c:pt idx="6689">
                  <c:v>0</c:v>
                </c:pt>
                <c:pt idx="6690">
                  <c:v>1</c:v>
                </c:pt>
                <c:pt idx="6691">
                  <c:v>0</c:v>
                </c:pt>
                <c:pt idx="6692">
                  <c:v>0</c:v>
                </c:pt>
                <c:pt idx="6693">
                  <c:v>1</c:v>
                </c:pt>
                <c:pt idx="6694">
                  <c:v>0</c:v>
                </c:pt>
                <c:pt idx="6695">
                  <c:v>0</c:v>
                </c:pt>
                <c:pt idx="6696">
                  <c:v>0</c:v>
                </c:pt>
                <c:pt idx="6697">
                  <c:v>0</c:v>
                </c:pt>
                <c:pt idx="6698">
                  <c:v>0</c:v>
                </c:pt>
                <c:pt idx="6699">
                  <c:v>1</c:v>
                </c:pt>
                <c:pt idx="6700">
                  <c:v>0</c:v>
                </c:pt>
                <c:pt idx="6701">
                  <c:v>0</c:v>
                </c:pt>
                <c:pt idx="6702">
                  <c:v>0</c:v>
                </c:pt>
                <c:pt idx="6703">
                  <c:v>0</c:v>
                </c:pt>
                <c:pt idx="6704">
                  <c:v>0</c:v>
                </c:pt>
                <c:pt idx="6705">
                  <c:v>0</c:v>
                </c:pt>
                <c:pt idx="6706">
                  <c:v>1</c:v>
                </c:pt>
                <c:pt idx="6707">
                  <c:v>0</c:v>
                </c:pt>
                <c:pt idx="6708">
                  <c:v>0</c:v>
                </c:pt>
                <c:pt idx="6709">
                  <c:v>0</c:v>
                </c:pt>
                <c:pt idx="6710">
                  <c:v>0</c:v>
                </c:pt>
                <c:pt idx="6711">
                  <c:v>0</c:v>
                </c:pt>
                <c:pt idx="6712">
                  <c:v>0</c:v>
                </c:pt>
                <c:pt idx="6713">
                  <c:v>1</c:v>
                </c:pt>
                <c:pt idx="6714">
                  <c:v>0</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0</c:v>
                </c:pt>
                <c:pt idx="6729">
                  <c:v>0</c:v>
                </c:pt>
                <c:pt idx="6730">
                  <c:v>0</c:v>
                </c:pt>
                <c:pt idx="6731">
                  <c:v>0</c:v>
                </c:pt>
                <c:pt idx="6732">
                  <c:v>1</c:v>
                </c:pt>
                <c:pt idx="6733">
                  <c:v>1</c:v>
                </c:pt>
                <c:pt idx="6734">
                  <c:v>0</c:v>
                </c:pt>
                <c:pt idx="6735">
                  <c:v>0</c:v>
                </c:pt>
                <c:pt idx="6736">
                  <c:v>0</c:v>
                </c:pt>
                <c:pt idx="6737">
                  <c:v>0</c:v>
                </c:pt>
                <c:pt idx="6738">
                  <c:v>0</c:v>
                </c:pt>
                <c:pt idx="6739">
                  <c:v>0</c:v>
                </c:pt>
                <c:pt idx="6740">
                  <c:v>0</c:v>
                </c:pt>
                <c:pt idx="6741">
                  <c:v>0</c:v>
                </c:pt>
                <c:pt idx="6742">
                  <c:v>0</c:v>
                </c:pt>
                <c:pt idx="6743">
                  <c:v>1</c:v>
                </c:pt>
                <c:pt idx="6744">
                  <c:v>0</c:v>
                </c:pt>
                <c:pt idx="6745">
                  <c:v>0</c:v>
                </c:pt>
                <c:pt idx="6746">
                  <c:v>0</c:v>
                </c:pt>
                <c:pt idx="6747">
                  <c:v>0</c:v>
                </c:pt>
                <c:pt idx="6748">
                  <c:v>0</c:v>
                </c:pt>
                <c:pt idx="6749">
                  <c:v>0</c:v>
                </c:pt>
                <c:pt idx="6750">
                  <c:v>0</c:v>
                </c:pt>
                <c:pt idx="6751">
                  <c:v>1</c:v>
                </c:pt>
                <c:pt idx="6752">
                  <c:v>0</c:v>
                </c:pt>
                <c:pt idx="6753">
                  <c:v>0</c:v>
                </c:pt>
                <c:pt idx="6754">
                  <c:v>0</c:v>
                </c:pt>
                <c:pt idx="6755">
                  <c:v>0</c:v>
                </c:pt>
                <c:pt idx="6756">
                  <c:v>0</c:v>
                </c:pt>
                <c:pt idx="6757">
                  <c:v>0</c:v>
                </c:pt>
                <c:pt idx="6758">
                  <c:v>0</c:v>
                </c:pt>
                <c:pt idx="6759">
                  <c:v>0</c:v>
                </c:pt>
                <c:pt idx="6760">
                  <c:v>0</c:v>
                </c:pt>
                <c:pt idx="6761">
                  <c:v>1</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1</c:v>
                </c:pt>
                <c:pt idx="6775">
                  <c:v>0</c:v>
                </c:pt>
                <c:pt idx="6776">
                  <c:v>0</c:v>
                </c:pt>
                <c:pt idx="6777">
                  <c:v>0</c:v>
                </c:pt>
                <c:pt idx="6778">
                  <c:v>0</c:v>
                </c:pt>
                <c:pt idx="6779">
                  <c:v>0</c:v>
                </c:pt>
                <c:pt idx="6780">
                  <c:v>0</c:v>
                </c:pt>
                <c:pt idx="6781">
                  <c:v>0</c:v>
                </c:pt>
                <c:pt idx="6782">
                  <c:v>0</c:v>
                </c:pt>
                <c:pt idx="6783">
                  <c:v>0</c:v>
                </c:pt>
                <c:pt idx="6784">
                  <c:v>0</c:v>
                </c:pt>
                <c:pt idx="6785">
                  <c:v>0</c:v>
                </c:pt>
                <c:pt idx="6786">
                  <c:v>0</c:v>
                </c:pt>
                <c:pt idx="6787">
                  <c:v>0</c:v>
                </c:pt>
                <c:pt idx="6788">
                  <c:v>0</c:v>
                </c:pt>
                <c:pt idx="6789">
                  <c:v>0</c:v>
                </c:pt>
                <c:pt idx="6790">
                  <c:v>0</c:v>
                </c:pt>
                <c:pt idx="6791">
                  <c:v>0</c:v>
                </c:pt>
                <c:pt idx="6792">
                  <c:v>0</c:v>
                </c:pt>
                <c:pt idx="6793">
                  <c:v>0</c:v>
                </c:pt>
                <c:pt idx="6794">
                  <c:v>0</c:v>
                </c:pt>
                <c:pt idx="6795">
                  <c:v>0</c:v>
                </c:pt>
                <c:pt idx="6796">
                  <c:v>1</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1</c:v>
                </c:pt>
                <c:pt idx="6815">
                  <c:v>0</c:v>
                </c:pt>
                <c:pt idx="6816">
                  <c:v>0</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0</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0</c:v>
                </c:pt>
                <c:pt idx="6859">
                  <c:v>1</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2</c:v>
                </c:pt>
                <c:pt idx="6874">
                  <c:v>0</c:v>
                </c:pt>
                <c:pt idx="6875">
                  <c:v>0</c:v>
                </c:pt>
                <c:pt idx="6876">
                  <c:v>0</c:v>
                </c:pt>
                <c:pt idx="6877">
                  <c:v>0</c:v>
                </c:pt>
                <c:pt idx="6878">
                  <c:v>1</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1</c:v>
                </c:pt>
                <c:pt idx="6900">
                  <c:v>0</c:v>
                </c:pt>
                <c:pt idx="6901">
                  <c:v>1</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1</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0</c:v>
                </c:pt>
                <c:pt idx="6973">
                  <c:v>0</c:v>
                </c:pt>
                <c:pt idx="6974">
                  <c:v>0</c:v>
                </c:pt>
                <c:pt idx="6975">
                  <c:v>0</c:v>
                </c:pt>
                <c:pt idx="6976">
                  <c:v>0</c:v>
                </c:pt>
                <c:pt idx="6977">
                  <c:v>0</c:v>
                </c:pt>
                <c:pt idx="6978">
                  <c:v>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1</c:v>
                </c:pt>
                <c:pt idx="7036">
                  <c:v>0</c:v>
                </c:pt>
                <c:pt idx="7037">
                  <c:v>0</c:v>
                </c:pt>
                <c:pt idx="7038">
                  <c:v>0</c:v>
                </c:pt>
                <c:pt idx="7039">
                  <c:v>0</c:v>
                </c:pt>
                <c:pt idx="7040">
                  <c:v>1</c:v>
                </c:pt>
                <c:pt idx="7041">
                  <c:v>0</c:v>
                </c:pt>
                <c:pt idx="7042">
                  <c:v>0</c:v>
                </c:pt>
                <c:pt idx="7043">
                  <c:v>0</c:v>
                </c:pt>
                <c:pt idx="7044">
                  <c:v>0</c:v>
                </c:pt>
                <c:pt idx="7045">
                  <c:v>0</c:v>
                </c:pt>
                <c:pt idx="7046">
                  <c:v>0</c:v>
                </c:pt>
                <c:pt idx="7047">
                  <c:v>0</c:v>
                </c:pt>
                <c:pt idx="7048">
                  <c:v>1</c:v>
                </c:pt>
                <c:pt idx="7049">
                  <c:v>0</c:v>
                </c:pt>
                <c:pt idx="7050">
                  <c:v>0</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1</c:v>
                </c:pt>
                <c:pt idx="7095">
                  <c:v>0</c:v>
                </c:pt>
                <c:pt idx="7096">
                  <c:v>0</c:v>
                </c:pt>
                <c:pt idx="7097">
                  <c:v>0</c:v>
                </c:pt>
                <c:pt idx="7098">
                  <c:v>0</c:v>
                </c:pt>
                <c:pt idx="7099">
                  <c:v>1</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1</c:v>
                </c:pt>
                <c:pt idx="7127">
                  <c:v>0</c:v>
                </c:pt>
                <c:pt idx="7128">
                  <c:v>0</c:v>
                </c:pt>
                <c:pt idx="7129">
                  <c:v>0</c:v>
                </c:pt>
                <c:pt idx="7130">
                  <c:v>0</c:v>
                </c:pt>
                <c:pt idx="7131">
                  <c:v>0</c:v>
                </c:pt>
                <c:pt idx="7132">
                  <c:v>0</c:v>
                </c:pt>
                <c:pt idx="7133">
                  <c:v>0</c:v>
                </c:pt>
                <c:pt idx="7134">
                  <c:v>0</c:v>
                </c:pt>
                <c:pt idx="7135">
                  <c:v>0</c:v>
                </c:pt>
                <c:pt idx="7136">
                  <c:v>0</c:v>
                </c:pt>
                <c:pt idx="7137">
                  <c:v>0</c:v>
                </c:pt>
                <c:pt idx="7138">
                  <c:v>1</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1</c:v>
                </c:pt>
                <c:pt idx="7154">
                  <c:v>0</c:v>
                </c:pt>
                <c:pt idx="7155">
                  <c:v>0</c:v>
                </c:pt>
                <c:pt idx="7156">
                  <c:v>0</c:v>
                </c:pt>
                <c:pt idx="7157">
                  <c:v>0</c:v>
                </c:pt>
                <c:pt idx="7158">
                  <c:v>0</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1</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0</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0</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0</c:v>
                </c:pt>
                <c:pt idx="7288">
                  <c:v>0</c:v>
                </c:pt>
                <c:pt idx="7289">
                  <c:v>0</c:v>
                </c:pt>
                <c:pt idx="7290">
                  <c:v>0</c:v>
                </c:pt>
                <c:pt idx="7291">
                  <c:v>0</c:v>
                </c:pt>
                <c:pt idx="7292">
                  <c:v>0</c:v>
                </c:pt>
                <c:pt idx="7293">
                  <c:v>0</c:v>
                </c:pt>
                <c:pt idx="7294">
                  <c:v>0</c:v>
                </c:pt>
                <c:pt idx="7295">
                  <c:v>0</c:v>
                </c:pt>
                <c:pt idx="7296">
                  <c:v>2</c:v>
                </c:pt>
                <c:pt idx="7297">
                  <c:v>1</c:v>
                </c:pt>
                <c:pt idx="7298">
                  <c:v>0</c:v>
                </c:pt>
                <c:pt idx="7299">
                  <c:v>2</c:v>
                </c:pt>
                <c:pt idx="7300">
                  <c:v>0</c:v>
                </c:pt>
                <c:pt idx="7301">
                  <c:v>2</c:v>
                </c:pt>
                <c:pt idx="7302">
                  <c:v>1</c:v>
                </c:pt>
                <c:pt idx="7303">
                  <c:v>1</c:v>
                </c:pt>
                <c:pt idx="7304">
                  <c:v>0</c:v>
                </c:pt>
                <c:pt idx="7305">
                  <c:v>0</c:v>
                </c:pt>
                <c:pt idx="7306">
                  <c:v>1</c:v>
                </c:pt>
                <c:pt idx="7307">
                  <c:v>0</c:v>
                </c:pt>
                <c:pt idx="7308">
                  <c:v>0</c:v>
                </c:pt>
                <c:pt idx="7309">
                  <c:v>0</c:v>
                </c:pt>
                <c:pt idx="7310">
                  <c:v>0</c:v>
                </c:pt>
                <c:pt idx="7311">
                  <c:v>0</c:v>
                </c:pt>
                <c:pt idx="7312">
                  <c:v>1</c:v>
                </c:pt>
                <c:pt idx="7313">
                  <c:v>0</c:v>
                </c:pt>
                <c:pt idx="7314">
                  <c:v>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1</c:v>
                </c:pt>
                <c:pt idx="7369">
                  <c:v>0</c:v>
                </c:pt>
                <c:pt idx="7370">
                  <c:v>0</c:v>
                </c:pt>
                <c:pt idx="7371">
                  <c:v>0</c:v>
                </c:pt>
                <c:pt idx="7372">
                  <c:v>0</c:v>
                </c:pt>
                <c:pt idx="7373">
                  <c:v>0</c:v>
                </c:pt>
                <c:pt idx="7374">
                  <c:v>0</c:v>
                </c:pt>
                <c:pt idx="7375">
                  <c:v>0</c:v>
                </c:pt>
                <c:pt idx="7376">
                  <c:v>0</c:v>
                </c:pt>
                <c:pt idx="7377">
                  <c:v>0</c:v>
                </c:pt>
                <c:pt idx="7378">
                  <c:v>0</c:v>
                </c:pt>
                <c:pt idx="7379">
                  <c:v>0</c:v>
                </c:pt>
                <c:pt idx="7380">
                  <c:v>1</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1</c:v>
                </c:pt>
                <c:pt idx="7394">
                  <c:v>0</c:v>
                </c:pt>
                <c:pt idx="7395">
                  <c:v>0</c:v>
                </c:pt>
                <c:pt idx="7396">
                  <c:v>1</c:v>
                </c:pt>
                <c:pt idx="7397">
                  <c:v>0</c:v>
                </c:pt>
                <c:pt idx="7398">
                  <c:v>1</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1</c:v>
                </c:pt>
                <c:pt idx="7414">
                  <c:v>0</c:v>
                </c:pt>
                <c:pt idx="7415">
                  <c:v>0</c:v>
                </c:pt>
                <c:pt idx="7416">
                  <c:v>0</c:v>
                </c:pt>
                <c:pt idx="7417">
                  <c:v>0</c:v>
                </c:pt>
                <c:pt idx="7418">
                  <c:v>0</c:v>
                </c:pt>
                <c:pt idx="7419">
                  <c:v>1</c:v>
                </c:pt>
                <c:pt idx="7420">
                  <c:v>0</c:v>
                </c:pt>
                <c:pt idx="7421">
                  <c:v>1</c:v>
                </c:pt>
                <c:pt idx="7422">
                  <c:v>1</c:v>
                </c:pt>
                <c:pt idx="7423">
                  <c:v>0</c:v>
                </c:pt>
                <c:pt idx="7424">
                  <c:v>0</c:v>
                </c:pt>
                <c:pt idx="7425">
                  <c:v>1</c:v>
                </c:pt>
                <c:pt idx="7426">
                  <c:v>0</c:v>
                </c:pt>
                <c:pt idx="7427">
                  <c:v>0</c:v>
                </c:pt>
                <c:pt idx="7428">
                  <c:v>1</c:v>
                </c:pt>
                <c:pt idx="7429">
                  <c:v>0</c:v>
                </c:pt>
                <c:pt idx="7430">
                  <c:v>1</c:v>
                </c:pt>
                <c:pt idx="7431">
                  <c:v>0</c:v>
                </c:pt>
                <c:pt idx="7432">
                  <c:v>0</c:v>
                </c:pt>
                <c:pt idx="7433">
                  <c:v>0</c:v>
                </c:pt>
                <c:pt idx="7434">
                  <c:v>0</c:v>
                </c:pt>
                <c:pt idx="7435">
                  <c:v>0</c:v>
                </c:pt>
                <c:pt idx="7436">
                  <c:v>0</c:v>
                </c:pt>
                <c:pt idx="7437">
                  <c:v>1</c:v>
                </c:pt>
                <c:pt idx="7438">
                  <c:v>1</c:v>
                </c:pt>
                <c:pt idx="7439">
                  <c:v>1</c:v>
                </c:pt>
                <c:pt idx="7440">
                  <c:v>0</c:v>
                </c:pt>
                <c:pt idx="7441">
                  <c:v>0</c:v>
                </c:pt>
                <c:pt idx="7442">
                  <c:v>0</c:v>
                </c:pt>
                <c:pt idx="7443">
                  <c:v>0</c:v>
                </c:pt>
                <c:pt idx="7444">
                  <c:v>0</c:v>
                </c:pt>
                <c:pt idx="7445">
                  <c:v>1</c:v>
                </c:pt>
                <c:pt idx="7446">
                  <c:v>0</c:v>
                </c:pt>
                <c:pt idx="7447">
                  <c:v>1</c:v>
                </c:pt>
                <c:pt idx="7448">
                  <c:v>0</c:v>
                </c:pt>
                <c:pt idx="7449">
                  <c:v>0</c:v>
                </c:pt>
                <c:pt idx="7450">
                  <c:v>0</c:v>
                </c:pt>
                <c:pt idx="7451">
                  <c:v>1</c:v>
                </c:pt>
                <c:pt idx="7452">
                  <c:v>1</c:v>
                </c:pt>
                <c:pt idx="7453">
                  <c:v>0</c:v>
                </c:pt>
                <c:pt idx="7454">
                  <c:v>0</c:v>
                </c:pt>
                <c:pt idx="7455">
                  <c:v>0</c:v>
                </c:pt>
                <c:pt idx="7456">
                  <c:v>1</c:v>
                </c:pt>
                <c:pt idx="7457">
                  <c:v>0</c:v>
                </c:pt>
                <c:pt idx="7458">
                  <c:v>0</c:v>
                </c:pt>
                <c:pt idx="7459">
                  <c:v>0</c:v>
                </c:pt>
                <c:pt idx="7460">
                  <c:v>1</c:v>
                </c:pt>
                <c:pt idx="7461">
                  <c:v>0</c:v>
                </c:pt>
                <c:pt idx="7462">
                  <c:v>0</c:v>
                </c:pt>
                <c:pt idx="7463">
                  <c:v>0</c:v>
                </c:pt>
                <c:pt idx="7464">
                  <c:v>1</c:v>
                </c:pt>
                <c:pt idx="7465">
                  <c:v>1</c:v>
                </c:pt>
                <c:pt idx="7466">
                  <c:v>0</c:v>
                </c:pt>
                <c:pt idx="7467">
                  <c:v>0</c:v>
                </c:pt>
                <c:pt idx="7468">
                  <c:v>0</c:v>
                </c:pt>
                <c:pt idx="7469">
                  <c:v>0</c:v>
                </c:pt>
                <c:pt idx="7470">
                  <c:v>0</c:v>
                </c:pt>
                <c:pt idx="7471">
                  <c:v>0</c:v>
                </c:pt>
                <c:pt idx="7472">
                  <c:v>0</c:v>
                </c:pt>
                <c:pt idx="7473">
                  <c:v>0</c:v>
                </c:pt>
                <c:pt idx="7474">
                  <c:v>0</c:v>
                </c:pt>
                <c:pt idx="7475">
                  <c:v>1</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1</c:v>
                </c:pt>
                <c:pt idx="7489">
                  <c:v>0</c:v>
                </c:pt>
                <c:pt idx="7490">
                  <c:v>0</c:v>
                </c:pt>
                <c:pt idx="7491">
                  <c:v>0</c:v>
                </c:pt>
                <c:pt idx="7492">
                  <c:v>0</c:v>
                </c:pt>
                <c:pt idx="7493">
                  <c:v>0</c:v>
                </c:pt>
                <c:pt idx="7494">
                  <c:v>1</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1</c:v>
                </c:pt>
                <c:pt idx="7522">
                  <c:v>0</c:v>
                </c:pt>
                <c:pt idx="7523">
                  <c:v>0</c:v>
                </c:pt>
                <c:pt idx="7524">
                  <c:v>0</c:v>
                </c:pt>
                <c:pt idx="7525">
                  <c:v>0</c:v>
                </c:pt>
                <c:pt idx="7526">
                  <c:v>0</c:v>
                </c:pt>
                <c:pt idx="7527">
                  <c:v>0</c:v>
                </c:pt>
                <c:pt idx="7528">
                  <c:v>0</c:v>
                </c:pt>
                <c:pt idx="7529">
                  <c:v>0</c:v>
                </c:pt>
                <c:pt idx="7530">
                  <c:v>0</c:v>
                </c:pt>
                <c:pt idx="7531">
                  <c:v>0</c:v>
                </c:pt>
                <c:pt idx="7532">
                  <c:v>0</c:v>
                </c:pt>
                <c:pt idx="7533">
                  <c:v>0</c:v>
                </c:pt>
                <c:pt idx="7534">
                  <c:v>1</c:v>
                </c:pt>
                <c:pt idx="7535">
                  <c:v>0</c:v>
                </c:pt>
                <c:pt idx="7536">
                  <c:v>0</c:v>
                </c:pt>
                <c:pt idx="7537">
                  <c:v>0</c:v>
                </c:pt>
                <c:pt idx="7538">
                  <c:v>1</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1</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2</c:v>
                </c:pt>
                <c:pt idx="7610">
                  <c:v>1</c:v>
                </c:pt>
                <c:pt idx="7611">
                  <c:v>1</c:v>
                </c:pt>
                <c:pt idx="7612">
                  <c:v>6</c:v>
                </c:pt>
                <c:pt idx="7613">
                  <c:v>5</c:v>
                </c:pt>
                <c:pt idx="7614">
                  <c:v>1</c:v>
                </c:pt>
                <c:pt idx="7615">
                  <c:v>0</c:v>
                </c:pt>
                <c:pt idx="7616">
                  <c:v>2</c:v>
                </c:pt>
                <c:pt idx="7617">
                  <c:v>2</c:v>
                </c:pt>
                <c:pt idx="7618">
                  <c:v>2</c:v>
                </c:pt>
                <c:pt idx="7619">
                  <c:v>1</c:v>
                </c:pt>
                <c:pt idx="7620">
                  <c:v>1</c:v>
                </c:pt>
                <c:pt idx="7621">
                  <c:v>0</c:v>
                </c:pt>
                <c:pt idx="7622">
                  <c:v>0</c:v>
                </c:pt>
                <c:pt idx="7623">
                  <c:v>1</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1</c:v>
                </c:pt>
                <c:pt idx="7665">
                  <c:v>1</c:v>
                </c:pt>
                <c:pt idx="7666">
                  <c:v>1</c:v>
                </c:pt>
                <c:pt idx="7667">
                  <c:v>0</c:v>
                </c:pt>
                <c:pt idx="7668">
                  <c:v>0</c:v>
                </c:pt>
                <c:pt idx="7669">
                  <c:v>0</c:v>
                </c:pt>
                <c:pt idx="7670">
                  <c:v>0</c:v>
                </c:pt>
                <c:pt idx="7671">
                  <c:v>0</c:v>
                </c:pt>
                <c:pt idx="7672">
                  <c:v>0</c:v>
                </c:pt>
                <c:pt idx="7673">
                  <c:v>0</c:v>
                </c:pt>
                <c:pt idx="7674">
                  <c:v>0</c:v>
                </c:pt>
                <c:pt idx="7675">
                  <c:v>1</c:v>
                </c:pt>
                <c:pt idx="7676">
                  <c:v>1</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1</c:v>
                </c:pt>
                <c:pt idx="7691">
                  <c:v>0</c:v>
                </c:pt>
                <c:pt idx="7692">
                  <c:v>1</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0</c:v>
                </c:pt>
                <c:pt idx="7714">
                  <c:v>1</c:v>
                </c:pt>
                <c:pt idx="7715">
                  <c:v>1</c:v>
                </c:pt>
                <c:pt idx="7716">
                  <c:v>1</c:v>
                </c:pt>
                <c:pt idx="7717">
                  <c:v>0</c:v>
                </c:pt>
                <c:pt idx="7718">
                  <c:v>1</c:v>
                </c:pt>
                <c:pt idx="7719">
                  <c:v>0</c:v>
                </c:pt>
                <c:pt idx="7720">
                  <c:v>0</c:v>
                </c:pt>
                <c:pt idx="7721">
                  <c:v>0</c:v>
                </c:pt>
                <c:pt idx="7722">
                  <c:v>1</c:v>
                </c:pt>
                <c:pt idx="7723">
                  <c:v>1</c:v>
                </c:pt>
                <c:pt idx="7724">
                  <c:v>0</c:v>
                </c:pt>
                <c:pt idx="7725">
                  <c:v>1</c:v>
                </c:pt>
                <c:pt idx="7726">
                  <c:v>0</c:v>
                </c:pt>
                <c:pt idx="7727">
                  <c:v>0</c:v>
                </c:pt>
                <c:pt idx="7728">
                  <c:v>0</c:v>
                </c:pt>
                <c:pt idx="7729">
                  <c:v>0</c:v>
                </c:pt>
                <c:pt idx="7730">
                  <c:v>0</c:v>
                </c:pt>
                <c:pt idx="7731">
                  <c:v>0</c:v>
                </c:pt>
                <c:pt idx="7732">
                  <c:v>0</c:v>
                </c:pt>
                <c:pt idx="7733">
                  <c:v>0</c:v>
                </c:pt>
                <c:pt idx="7734">
                  <c:v>0</c:v>
                </c:pt>
                <c:pt idx="7735">
                  <c:v>0</c:v>
                </c:pt>
                <c:pt idx="7736">
                  <c:v>0</c:v>
                </c:pt>
                <c:pt idx="7737">
                  <c:v>1</c:v>
                </c:pt>
                <c:pt idx="7738">
                  <c:v>0</c:v>
                </c:pt>
                <c:pt idx="7739">
                  <c:v>0</c:v>
                </c:pt>
                <c:pt idx="7740">
                  <c:v>0</c:v>
                </c:pt>
                <c:pt idx="7741">
                  <c:v>0</c:v>
                </c:pt>
                <c:pt idx="7742">
                  <c:v>1</c:v>
                </c:pt>
                <c:pt idx="7743">
                  <c:v>0</c:v>
                </c:pt>
                <c:pt idx="7744">
                  <c:v>0</c:v>
                </c:pt>
                <c:pt idx="7745">
                  <c:v>0</c:v>
                </c:pt>
                <c:pt idx="7746">
                  <c:v>1</c:v>
                </c:pt>
                <c:pt idx="7747">
                  <c:v>0</c:v>
                </c:pt>
                <c:pt idx="7748">
                  <c:v>0</c:v>
                </c:pt>
                <c:pt idx="7749">
                  <c:v>0</c:v>
                </c:pt>
                <c:pt idx="7750">
                  <c:v>0</c:v>
                </c:pt>
                <c:pt idx="7751">
                  <c:v>0</c:v>
                </c:pt>
                <c:pt idx="7752">
                  <c:v>2</c:v>
                </c:pt>
                <c:pt idx="7753">
                  <c:v>1</c:v>
                </c:pt>
                <c:pt idx="7754">
                  <c:v>0</c:v>
                </c:pt>
                <c:pt idx="7755">
                  <c:v>1</c:v>
                </c:pt>
                <c:pt idx="7756">
                  <c:v>0</c:v>
                </c:pt>
                <c:pt idx="7757">
                  <c:v>1</c:v>
                </c:pt>
                <c:pt idx="7758">
                  <c:v>0</c:v>
                </c:pt>
                <c:pt idx="7759">
                  <c:v>0</c:v>
                </c:pt>
                <c:pt idx="7760">
                  <c:v>0</c:v>
                </c:pt>
                <c:pt idx="7761">
                  <c:v>1</c:v>
                </c:pt>
                <c:pt idx="7762">
                  <c:v>0</c:v>
                </c:pt>
                <c:pt idx="7763">
                  <c:v>0</c:v>
                </c:pt>
                <c:pt idx="7764">
                  <c:v>0</c:v>
                </c:pt>
                <c:pt idx="7765">
                  <c:v>1</c:v>
                </c:pt>
                <c:pt idx="7766">
                  <c:v>0</c:v>
                </c:pt>
                <c:pt idx="7767">
                  <c:v>1</c:v>
                </c:pt>
                <c:pt idx="7768">
                  <c:v>0</c:v>
                </c:pt>
                <c:pt idx="7769">
                  <c:v>0</c:v>
                </c:pt>
                <c:pt idx="7770">
                  <c:v>0</c:v>
                </c:pt>
                <c:pt idx="7771">
                  <c:v>1</c:v>
                </c:pt>
                <c:pt idx="7772">
                  <c:v>1</c:v>
                </c:pt>
                <c:pt idx="7773">
                  <c:v>1</c:v>
                </c:pt>
                <c:pt idx="7774">
                  <c:v>0</c:v>
                </c:pt>
                <c:pt idx="7775">
                  <c:v>0</c:v>
                </c:pt>
                <c:pt idx="7776">
                  <c:v>0</c:v>
                </c:pt>
                <c:pt idx="7777">
                  <c:v>0</c:v>
                </c:pt>
                <c:pt idx="7778">
                  <c:v>1</c:v>
                </c:pt>
                <c:pt idx="7779">
                  <c:v>0</c:v>
                </c:pt>
                <c:pt idx="7780">
                  <c:v>0</c:v>
                </c:pt>
                <c:pt idx="7781">
                  <c:v>0</c:v>
                </c:pt>
                <c:pt idx="7782">
                  <c:v>0</c:v>
                </c:pt>
                <c:pt idx="7783">
                  <c:v>0</c:v>
                </c:pt>
                <c:pt idx="7784">
                  <c:v>0</c:v>
                </c:pt>
                <c:pt idx="7785">
                  <c:v>0</c:v>
                </c:pt>
                <c:pt idx="7786">
                  <c:v>0</c:v>
                </c:pt>
                <c:pt idx="7787">
                  <c:v>0</c:v>
                </c:pt>
                <c:pt idx="7788">
                  <c:v>1</c:v>
                </c:pt>
                <c:pt idx="7789">
                  <c:v>1</c:v>
                </c:pt>
                <c:pt idx="7790">
                  <c:v>1</c:v>
                </c:pt>
                <c:pt idx="7791">
                  <c:v>1</c:v>
                </c:pt>
                <c:pt idx="7792">
                  <c:v>0</c:v>
                </c:pt>
                <c:pt idx="7793">
                  <c:v>1</c:v>
                </c:pt>
                <c:pt idx="7794">
                  <c:v>1</c:v>
                </c:pt>
                <c:pt idx="7795">
                  <c:v>0</c:v>
                </c:pt>
                <c:pt idx="7796">
                  <c:v>1</c:v>
                </c:pt>
                <c:pt idx="7797">
                  <c:v>0</c:v>
                </c:pt>
                <c:pt idx="7798">
                  <c:v>0</c:v>
                </c:pt>
                <c:pt idx="7799">
                  <c:v>0</c:v>
                </c:pt>
                <c:pt idx="7800">
                  <c:v>0</c:v>
                </c:pt>
                <c:pt idx="7801">
                  <c:v>1</c:v>
                </c:pt>
                <c:pt idx="7802">
                  <c:v>0</c:v>
                </c:pt>
                <c:pt idx="7803">
                  <c:v>0</c:v>
                </c:pt>
                <c:pt idx="7804">
                  <c:v>0</c:v>
                </c:pt>
                <c:pt idx="7805">
                  <c:v>0</c:v>
                </c:pt>
                <c:pt idx="7806">
                  <c:v>0</c:v>
                </c:pt>
                <c:pt idx="7807">
                  <c:v>1</c:v>
                </c:pt>
                <c:pt idx="7808">
                  <c:v>0</c:v>
                </c:pt>
                <c:pt idx="7809">
                  <c:v>1</c:v>
                </c:pt>
                <c:pt idx="7810">
                  <c:v>0</c:v>
                </c:pt>
                <c:pt idx="7811">
                  <c:v>0</c:v>
                </c:pt>
                <c:pt idx="7812">
                  <c:v>1</c:v>
                </c:pt>
                <c:pt idx="7813">
                  <c:v>0</c:v>
                </c:pt>
                <c:pt idx="7814">
                  <c:v>0</c:v>
                </c:pt>
                <c:pt idx="7815">
                  <c:v>1</c:v>
                </c:pt>
                <c:pt idx="7816">
                  <c:v>0</c:v>
                </c:pt>
                <c:pt idx="7817">
                  <c:v>0</c:v>
                </c:pt>
                <c:pt idx="7818">
                  <c:v>1</c:v>
                </c:pt>
                <c:pt idx="7819">
                  <c:v>1</c:v>
                </c:pt>
                <c:pt idx="7820">
                  <c:v>2</c:v>
                </c:pt>
                <c:pt idx="7821">
                  <c:v>0</c:v>
                </c:pt>
                <c:pt idx="7822">
                  <c:v>0</c:v>
                </c:pt>
                <c:pt idx="7823">
                  <c:v>0</c:v>
                </c:pt>
                <c:pt idx="7824">
                  <c:v>1</c:v>
                </c:pt>
                <c:pt idx="7825">
                  <c:v>1</c:v>
                </c:pt>
                <c:pt idx="7826">
                  <c:v>0</c:v>
                </c:pt>
                <c:pt idx="7827">
                  <c:v>1</c:v>
                </c:pt>
                <c:pt idx="7828">
                  <c:v>2</c:v>
                </c:pt>
                <c:pt idx="7829">
                  <c:v>1</c:v>
                </c:pt>
                <c:pt idx="7830">
                  <c:v>0</c:v>
                </c:pt>
                <c:pt idx="7831">
                  <c:v>3</c:v>
                </c:pt>
                <c:pt idx="7832">
                  <c:v>1</c:v>
                </c:pt>
                <c:pt idx="7833">
                  <c:v>0</c:v>
                </c:pt>
                <c:pt idx="7834">
                  <c:v>0</c:v>
                </c:pt>
                <c:pt idx="7835">
                  <c:v>0</c:v>
                </c:pt>
                <c:pt idx="7836">
                  <c:v>1</c:v>
                </c:pt>
                <c:pt idx="7837">
                  <c:v>1</c:v>
                </c:pt>
                <c:pt idx="7838">
                  <c:v>0</c:v>
                </c:pt>
                <c:pt idx="7839">
                  <c:v>1</c:v>
                </c:pt>
                <c:pt idx="7840">
                  <c:v>1</c:v>
                </c:pt>
                <c:pt idx="7841">
                  <c:v>0</c:v>
                </c:pt>
                <c:pt idx="7842">
                  <c:v>0</c:v>
                </c:pt>
                <c:pt idx="7843">
                  <c:v>0</c:v>
                </c:pt>
                <c:pt idx="7844">
                  <c:v>0</c:v>
                </c:pt>
                <c:pt idx="7845">
                  <c:v>1</c:v>
                </c:pt>
                <c:pt idx="7846">
                  <c:v>0</c:v>
                </c:pt>
                <c:pt idx="7847">
                  <c:v>1</c:v>
                </c:pt>
                <c:pt idx="7848">
                  <c:v>1</c:v>
                </c:pt>
                <c:pt idx="7849">
                  <c:v>1</c:v>
                </c:pt>
                <c:pt idx="7850">
                  <c:v>1</c:v>
                </c:pt>
                <c:pt idx="7851">
                  <c:v>0</c:v>
                </c:pt>
                <c:pt idx="7852">
                  <c:v>1</c:v>
                </c:pt>
                <c:pt idx="7853">
                  <c:v>0</c:v>
                </c:pt>
                <c:pt idx="7854">
                  <c:v>0</c:v>
                </c:pt>
                <c:pt idx="7855">
                  <c:v>0</c:v>
                </c:pt>
                <c:pt idx="7856">
                  <c:v>1</c:v>
                </c:pt>
                <c:pt idx="7857">
                  <c:v>1</c:v>
                </c:pt>
                <c:pt idx="7858">
                  <c:v>0</c:v>
                </c:pt>
                <c:pt idx="7859">
                  <c:v>0</c:v>
                </c:pt>
                <c:pt idx="7860">
                  <c:v>1</c:v>
                </c:pt>
                <c:pt idx="7861">
                  <c:v>0</c:v>
                </c:pt>
                <c:pt idx="7862">
                  <c:v>0</c:v>
                </c:pt>
                <c:pt idx="7863">
                  <c:v>0</c:v>
                </c:pt>
                <c:pt idx="7864">
                  <c:v>0</c:v>
                </c:pt>
                <c:pt idx="7865">
                  <c:v>0</c:v>
                </c:pt>
                <c:pt idx="7866">
                  <c:v>0</c:v>
                </c:pt>
                <c:pt idx="7867">
                  <c:v>0</c:v>
                </c:pt>
                <c:pt idx="7868">
                  <c:v>0</c:v>
                </c:pt>
                <c:pt idx="7869">
                  <c:v>0</c:v>
                </c:pt>
                <c:pt idx="7870">
                  <c:v>1</c:v>
                </c:pt>
                <c:pt idx="7871">
                  <c:v>1</c:v>
                </c:pt>
                <c:pt idx="7872">
                  <c:v>1</c:v>
                </c:pt>
                <c:pt idx="7873">
                  <c:v>1</c:v>
                </c:pt>
                <c:pt idx="7874">
                  <c:v>0</c:v>
                </c:pt>
                <c:pt idx="7875">
                  <c:v>1</c:v>
                </c:pt>
                <c:pt idx="7876">
                  <c:v>0</c:v>
                </c:pt>
                <c:pt idx="7877">
                  <c:v>1</c:v>
                </c:pt>
                <c:pt idx="7878">
                  <c:v>1</c:v>
                </c:pt>
                <c:pt idx="7879">
                  <c:v>1</c:v>
                </c:pt>
                <c:pt idx="7880">
                  <c:v>0</c:v>
                </c:pt>
                <c:pt idx="7881">
                  <c:v>1</c:v>
                </c:pt>
                <c:pt idx="7882">
                  <c:v>0</c:v>
                </c:pt>
                <c:pt idx="7883">
                  <c:v>0</c:v>
                </c:pt>
                <c:pt idx="7884">
                  <c:v>1</c:v>
                </c:pt>
                <c:pt idx="7885">
                  <c:v>0</c:v>
                </c:pt>
                <c:pt idx="7886">
                  <c:v>1</c:v>
                </c:pt>
                <c:pt idx="7887">
                  <c:v>0</c:v>
                </c:pt>
                <c:pt idx="7888">
                  <c:v>0</c:v>
                </c:pt>
                <c:pt idx="7889">
                  <c:v>1</c:v>
                </c:pt>
                <c:pt idx="7890">
                  <c:v>0</c:v>
                </c:pt>
                <c:pt idx="7891">
                  <c:v>1</c:v>
                </c:pt>
                <c:pt idx="7892">
                  <c:v>3</c:v>
                </c:pt>
                <c:pt idx="7893">
                  <c:v>0</c:v>
                </c:pt>
                <c:pt idx="7894">
                  <c:v>1</c:v>
                </c:pt>
                <c:pt idx="7895">
                  <c:v>0</c:v>
                </c:pt>
                <c:pt idx="7896">
                  <c:v>1</c:v>
                </c:pt>
                <c:pt idx="7897">
                  <c:v>1</c:v>
                </c:pt>
                <c:pt idx="7898">
                  <c:v>1</c:v>
                </c:pt>
                <c:pt idx="7899">
                  <c:v>0</c:v>
                </c:pt>
                <c:pt idx="7900">
                  <c:v>1</c:v>
                </c:pt>
                <c:pt idx="7901">
                  <c:v>1</c:v>
                </c:pt>
                <c:pt idx="7902">
                  <c:v>1</c:v>
                </c:pt>
                <c:pt idx="7903">
                  <c:v>1</c:v>
                </c:pt>
                <c:pt idx="7904">
                  <c:v>1</c:v>
                </c:pt>
                <c:pt idx="7905">
                  <c:v>1</c:v>
                </c:pt>
                <c:pt idx="7906">
                  <c:v>0</c:v>
                </c:pt>
                <c:pt idx="7907">
                  <c:v>1</c:v>
                </c:pt>
                <c:pt idx="7908">
                  <c:v>1</c:v>
                </c:pt>
                <c:pt idx="7909">
                  <c:v>1</c:v>
                </c:pt>
                <c:pt idx="7910">
                  <c:v>1</c:v>
                </c:pt>
                <c:pt idx="7911">
                  <c:v>1</c:v>
                </c:pt>
                <c:pt idx="7912">
                  <c:v>2</c:v>
                </c:pt>
                <c:pt idx="7913">
                  <c:v>1</c:v>
                </c:pt>
                <c:pt idx="7914">
                  <c:v>1</c:v>
                </c:pt>
                <c:pt idx="7915">
                  <c:v>1</c:v>
                </c:pt>
                <c:pt idx="7916">
                  <c:v>1</c:v>
                </c:pt>
                <c:pt idx="7917">
                  <c:v>1</c:v>
                </c:pt>
                <c:pt idx="7918">
                  <c:v>1</c:v>
                </c:pt>
                <c:pt idx="7919">
                  <c:v>1</c:v>
                </c:pt>
                <c:pt idx="7920">
                  <c:v>1</c:v>
                </c:pt>
                <c:pt idx="7921">
                  <c:v>2</c:v>
                </c:pt>
                <c:pt idx="7922">
                  <c:v>1</c:v>
                </c:pt>
                <c:pt idx="7923">
                  <c:v>1</c:v>
                </c:pt>
                <c:pt idx="7924">
                  <c:v>1</c:v>
                </c:pt>
                <c:pt idx="7925">
                  <c:v>1</c:v>
                </c:pt>
                <c:pt idx="7926">
                  <c:v>1</c:v>
                </c:pt>
                <c:pt idx="7927">
                  <c:v>1</c:v>
                </c:pt>
                <c:pt idx="7928">
                  <c:v>1</c:v>
                </c:pt>
                <c:pt idx="7929">
                  <c:v>1</c:v>
                </c:pt>
                <c:pt idx="7930">
                  <c:v>1</c:v>
                </c:pt>
                <c:pt idx="7931">
                  <c:v>1</c:v>
                </c:pt>
                <c:pt idx="7932">
                  <c:v>1</c:v>
                </c:pt>
                <c:pt idx="7933">
                  <c:v>1</c:v>
                </c:pt>
                <c:pt idx="7934">
                  <c:v>0</c:v>
                </c:pt>
                <c:pt idx="7935">
                  <c:v>2</c:v>
                </c:pt>
                <c:pt idx="7936">
                  <c:v>0</c:v>
                </c:pt>
                <c:pt idx="7937">
                  <c:v>1</c:v>
                </c:pt>
                <c:pt idx="7938">
                  <c:v>2</c:v>
                </c:pt>
                <c:pt idx="7939">
                  <c:v>1</c:v>
                </c:pt>
                <c:pt idx="7940">
                  <c:v>1</c:v>
                </c:pt>
                <c:pt idx="7941">
                  <c:v>1</c:v>
                </c:pt>
                <c:pt idx="7942">
                  <c:v>1</c:v>
                </c:pt>
                <c:pt idx="7943">
                  <c:v>0</c:v>
                </c:pt>
                <c:pt idx="7944">
                  <c:v>1</c:v>
                </c:pt>
                <c:pt idx="7945">
                  <c:v>1</c:v>
                </c:pt>
                <c:pt idx="7946">
                  <c:v>1</c:v>
                </c:pt>
                <c:pt idx="7947">
                  <c:v>1</c:v>
                </c:pt>
                <c:pt idx="7948">
                  <c:v>0</c:v>
                </c:pt>
                <c:pt idx="7949">
                  <c:v>1</c:v>
                </c:pt>
                <c:pt idx="7950">
                  <c:v>0</c:v>
                </c:pt>
                <c:pt idx="7951">
                  <c:v>1</c:v>
                </c:pt>
                <c:pt idx="7952">
                  <c:v>1</c:v>
                </c:pt>
                <c:pt idx="7953">
                  <c:v>1</c:v>
                </c:pt>
                <c:pt idx="7954">
                  <c:v>1</c:v>
                </c:pt>
                <c:pt idx="7955">
                  <c:v>1</c:v>
                </c:pt>
                <c:pt idx="7956">
                  <c:v>1</c:v>
                </c:pt>
                <c:pt idx="7957">
                  <c:v>1</c:v>
                </c:pt>
                <c:pt idx="7958">
                  <c:v>0</c:v>
                </c:pt>
                <c:pt idx="7959">
                  <c:v>1</c:v>
                </c:pt>
                <c:pt idx="7960">
                  <c:v>1</c:v>
                </c:pt>
                <c:pt idx="7961">
                  <c:v>1</c:v>
                </c:pt>
                <c:pt idx="7962">
                  <c:v>0</c:v>
                </c:pt>
                <c:pt idx="7963">
                  <c:v>0</c:v>
                </c:pt>
                <c:pt idx="7964">
                  <c:v>1</c:v>
                </c:pt>
                <c:pt idx="7965">
                  <c:v>0</c:v>
                </c:pt>
                <c:pt idx="7966">
                  <c:v>0</c:v>
                </c:pt>
                <c:pt idx="7967">
                  <c:v>0</c:v>
                </c:pt>
                <c:pt idx="7968">
                  <c:v>0</c:v>
                </c:pt>
                <c:pt idx="7969">
                  <c:v>0</c:v>
                </c:pt>
                <c:pt idx="7970">
                  <c:v>0</c:v>
                </c:pt>
                <c:pt idx="7971">
                  <c:v>0</c:v>
                </c:pt>
                <c:pt idx="7972">
                  <c:v>0</c:v>
                </c:pt>
                <c:pt idx="7973">
                  <c:v>0</c:v>
                </c:pt>
                <c:pt idx="7974">
                  <c:v>0</c:v>
                </c:pt>
                <c:pt idx="7975">
                  <c:v>0</c:v>
                </c:pt>
                <c:pt idx="7976">
                  <c:v>1</c:v>
                </c:pt>
                <c:pt idx="7977">
                  <c:v>0</c:v>
                </c:pt>
                <c:pt idx="7978">
                  <c:v>1</c:v>
                </c:pt>
                <c:pt idx="7979">
                  <c:v>0</c:v>
                </c:pt>
                <c:pt idx="7980">
                  <c:v>1</c:v>
                </c:pt>
                <c:pt idx="7981">
                  <c:v>1</c:v>
                </c:pt>
                <c:pt idx="7982">
                  <c:v>1</c:v>
                </c:pt>
                <c:pt idx="7983">
                  <c:v>1</c:v>
                </c:pt>
                <c:pt idx="7984">
                  <c:v>1</c:v>
                </c:pt>
                <c:pt idx="7985">
                  <c:v>1</c:v>
                </c:pt>
                <c:pt idx="7986">
                  <c:v>1</c:v>
                </c:pt>
                <c:pt idx="7987">
                  <c:v>1</c:v>
                </c:pt>
                <c:pt idx="7988">
                  <c:v>0</c:v>
                </c:pt>
                <c:pt idx="7989">
                  <c:v>1</c:v>
                </c:pt>
                <c:pt idx="7990">
                  <c:v>1</c:v>
                </c:pt>
                <c:pt idx="7991">
                  <c:v>1</c:v>
                </c:pt>
                <c:pt idx="7992">
                  <c:v>1</c:v>
                </c:pt>
                <c:pt idx="7993">
                  <c:v>0</c:v>
                </c:pt>
                <c:pt idx="7994">
                  <c:v>0</c:v>
                </c:pt>
                <c:pt idx="7995">
                  <c:v>0</c:v>
                </c:pt>
                <c:pt idx="7996">
                  <c:v>0</c:v>
                </c:pt>
                <c:pt idx="7997">
                  <c:v>0</c:v>
                </c:pt>
                <c:pt idx="7998">
                  <c:v>0</c:v>
                </c:pt>
                <c:pt idx="7999">
                  <c:v>0</c:v>
                </c:pt>
                <c:pt idx="8000">
                  <c:v>1</c:v>
                </c:pt>
                <c:pt idx="8001">
                  <c:v>0</c:v>
                </c:pt>
                <c:pt idx="8002">
                  <c:v>1</c:v>
                </c:pt>
                <c:pt idx="8003">
                  <c:v>1</c:v>
                </c:pt>
                <c:pt idx="8004">
                  <c:v>1</c:v>
                </c:pt>
                <c:pt idx="8005">
                  <c:v>1</c:v>
                </c:pt>
                <c:pt idx="8006">
                  <c:v>1</c:v>
                </c:pt>
                <c:pt idx="8007">
                  <c:v>1</c:v>
                </c:pt>
                <c:pt idx="8008">
                  <c:v>0</c:v>
                </c:pt>
                <c:pt idx="8009">
                  <c:v>1</c:v>
                </c:pt>
                <c:pt idx="8010">
                  <c:v>0</c:v>
                </c:pt>
                <c:pt idx="8011">
                  <c:v>0</c:v>
                </c:pt>
                <c:pt idx="8012">
                  <c:v>1</c:v>
                </c:pt>
                <c:pt idx="8013">
                  <c:v>1</c:v>
                </c:pt>
                <c:pt idx="8014">
                  <c:v>6</c:v>
                </c:pt>
                <c:pt idx="8015">
                  <c:v>2</c:v>
                </c:pt>
                <c:pt idx="8016">
                  <c:v>0</c:v>
                </c:pt>
                <c:pt idx="8017">
                  <c:v>1</c:v>
                </c:pt>
                <c:pt idx="8018">
                  <c:v>0</c:v>
                </c:pt>
                <c:pt idx="8019">
                  <c:v>0</c:v>
                </c:pt>
                <c:pt idx="8020">
                  <c:v>0</c:v>
                </c:pt>
                <c:pt idx="8021">
                  <c:v>0</c:v>
                </c:pt>
                <c:pt idx="8022">
                  <c:v>0</c:v>
                </c:pt>
                <c:pt idx="8023">
                  <c:v>1</c:v>
                </c:pt>
                <c:pt idx="8024">
                  <c:v>0</c:v>
                </c:pt>
                <c:pt idx="8025">
                  <c:v>1</c:v>
                </c:pt>
                <c:pt idx="8026">
                  <c:v>0</c:v>
                </c:pt>
                <c:pt idx="8027">
                  <c:v>0</c:v>
                </c:pt>
                <c:pt idx="8028">
                  <c:v>1</c:v>
                </c:pt>
                <c:pt idx="8029">
                  <c:v>0</c:v>
                </c:pt>
                <c:pt idx="8030">
                  <c:v>0</c:v>
                </c:pt>
                <c:pt idx="8031">
                  <c:v>1</c:v>
                </c:pt>
                <c:pt idx="8032">
                  <c:v>1</c:v>
                </c:pt>
                <c:pt idx="8033">
                  <c:v>0</c:v>
                </c:pt>
                <c:pt idx="8034">
                  <c:v>1</c:v>
                </c:pt>
                <c:pt idx="8035">
                  <c:v>0</c:v>
                </c:pt>
                <c:pt idx="8036">
                  <c:v>0</c:v>
                </c:pt>
                <c:pt idx="8037">
                  <c:v>2</c:v>
                </c:pt>
                <c:pt idx="8038">
                  <c:v>1</c:v>
                </c:pt>
                <c:pt idx="8039">
                  <c:v>0</c:v>
                </c:pt>
                <c:pt idx="8040">
                  <c:v>1</c:v>
                </c:pt>
                <c:pt idx="8041">
                  <c:v>1</c:v>
                </c:pt>
                <c:pt idx="8042">
                  <c:v>1</c:v>
                </c:pt>
                <c:pt idx="8043">
                  <c:v>1</c:v>
                </c:pt>
                <c:pt idx="8044">
                  <c:v>0</c:v>
                </c:pt>
                <c:pt idx="8045">
                  <c:v>1</c:v>
                </c:pt>
                <c:pt idx="8046">
                  <c:v>0</c:v>
                </c:pt>
                <c:pt idx="8047">
                  <c:v>1</c:v>
                </c:pt>
                <c:pt idx="8048">
                  <c:v>1</c:v>
                </c:pt>
                <c:pt idx="8049">
                  <c:v>0</c:v>
                </c:pt>
                <c:pt idx="8050">
                  <c:v>1</c:v>
                </c:pt>
                <c:pt idx="8051">
                  <c:v>0</c:v>
                </c:pt>
                <c:pt idx="8052">
                  <c:v>0</c:v>
                </c:pt>
                <c:pt idx="8053">
                  <c:v>0</c:v>
                </c:pt>
                <c:pt idx="8054">
                  <c:v>1</c:v>
                </c:pt>
                <c:pt idx="8055">
                  <c:v>1</c:v>
                </c:pt>
                <c:pt idx="8056">
                  <c:v>0</c:v>
                </c:pt>
                <c:pt idx="8057">
                  <c:v>1</c:v>
                </c:pt>
                <c:pt idx="8058">
                  <c:v>0</c:v>
                </c:pt>
                <c:pt idx="8059">
                  <c:v>1</c:v>
                </c:pt>
                <c:pt idx="8060">
                  <c:v>1</c:v>
                </c:pt>
                <c:pt idx="8061">
                  <c:v>0</c:v>
                </c:pt>
                <c:pt idx="8062">
                  <c:v>1</c:v>
                </c:pt>
                <c:pt idx="8063">
                  <c:v>0</c:v>
                </c:pt>
                <c:pt idx="8064">
                  <c:v>2</c:v>
                </c:pt>
                <c:pt idx="8065">
                  <c:v>0</c:v>
                </c:pt>
                <c:pt idx="8066">
                  <c:v>1</c:v>
                </c:pt>
                <c:pt idx="8067">
                  <c:v>0</c:v>
                </c:pt>
                <c:pt idx="8068">
                  <c:v>1</c:v>
                </c:pt>
                <c:pt idx="8069">
                  <c:v>1</c:v>
                </c:pt>
                <c:pt idx="8070">
                  <c:v>0</c:v>
                </c:pt>
                <c:pt idx="8071">
                  <c:v>1</c:v>
                </c:pt>
                <c:pt idx="8072">
                  <c:v>0</c:v>
                </c:pt>
                <c:pt idx="8073">
                  <c:v>0</c:v>
                </c:pt>
                <c:pt idx="8074">
                  <c:v>1</c:v>
                </c:pt>
                <c:pt idx="8075">
                  <c:v>1</c:v>
                </c:pt>
                <c:pt idx="8076">
                  <c:v>1</c:v>
                </c:pt>
                <c:pt idx="8077">
                  <c:v>1</c:v>
                </c:pt>
                <c:pt idx="8078">
                  <c:v>1</c:v>
                </c:pt>
                <c:pt idx="8079">
                  <c:v>0</c:v>
                </c:pt>
                <c:pt idx="8080">
                  <c:v>1</c:v>
                </c:pt>
                <c:pt idx="8081">
                  <c:v>0</c:v>
                </c:pt>
                <c:pt idx="8082">
                  <c:v>1</c:v>
                </c:pt>
                <c:pt idx="8083">
                  <c:v>1</c:v>
                </c:pt>
                <c:pt idx="8084">
                  <c:v>1</c:v>
                </c:pt>
                <c:pt idx="8085">
                  <c:v>0</c:v>
                </c:pt>
                <c:pt idx="8086">
                  <c:v>1</c:v>
                </c:pt>
                <c:pt idx="8087">
                  <c:v>1</c:v>
                </c:pt>
                <c:pt idx="8088">
                  <c:v>1</c:v>
                </c:pt>
                <c:pt idx="8089">
                  <c:v>4</c:v>
                </c:pt>
                <c:pt idx="8090">
                  <c:v>1</c:v>
                </c:pt>
                <c:pt idx="8091">
                  <c:v>2</c:v>
                </c:pt>
                <c:pt idx="8092">
                  <c:v>2</c:v>
                </c:pt>
                <c:pt idx="8093">
                  <c:v>1</c:v>
                </c:pt>
                <c:pt idx="8094">
                  <c:v>2</c:v>
                </c:pt>
                <c:pt idx="8095">
                  <c:v>0</c:v>
                </c:pt>
                <c:pt idx="8096">
                  <c:v>1</c:v>
                </c:pt>
                <c:pt idx="8097">
                  <c:v>2</c:v>
                </c:pt>
                <c:pt idx="8098">
                  <c:v>1</c:v>
                </c:pt>
                <c:pt idx="8099">
                  <c:v>0</c:v>
                </c:pt>
                <c:pt idx="8100">
                  <c:v>1</c:v>
                </c:pt>
                <c:pt idx="8101">
                  <c:v>0</c:v>
                </c:pt>
                <c:pt idx="8102">
                  <c:v>1</c:v>
                </c:pt>
                <c:pt idx="8103">
                  <c:v>1</c:v>
                </c:pt>
                <c:pt idx="8104">
                  <c:v>1</c:v>
                </c:pt>
                <c:pt idx="8105">
                  <c:v>1</c:v>
                </c:pt>
                <c:pt idx="8106">
                  <c:v>1</c:v>
                </c:pt>
                <c:pt idx="8107">
                  <c:v>1</c:v>
                </c:pt>
                <c:pt idx="8108">
                  <c:v>1</c:v>
                </c:pt>
                <c:pt idx="8109">
                  <c:v>0</c:v>
                </c:pt>
                <c:pt idx="8110">
                  <c:v>0</c:v>
                </c:pt>
                <c:pt idx="8111">
                  <c:v>1</c:v>
                </c:pt>
                <c:pt idx="8112">
                  <c:v>1</c:v>
                </c:pt>
                <c:pt idx="8113">
                  <c:v>2</c:v>
                </c:pt>
                <c:pt idx="8114">
                  <c:v>1</c:v>
                </c:pt>
                <c:pt idx="8115">
                  <c:v>1</c:v>
                </c:pt>
                <c:pt idx="8116">
                  <c:v>1</c:v>
                </c:pt>
                <c:pt idx="8117">
                  <c:v>1</c:v>
                </c:pt>
                <c:pt idx="8118">
                  <c:v>1</c:v>
                </c:pt>
                <c:pt idx="8119">
                  <c:v>1</c:v>
                </c:pt>
                <c:pt idx="8120">
                  <c:v>1</c:v>
                </c:pt>
                <c:pt idx="8121">
                  <c:v>1</c:v>
                </c:pt>
                <c:pt idx="8122">
                  <c:v>1</c:v>
                </c:pt>
                <c:pt idx="8123">
                  <c:v>1</c:v>
                </c:pt>
                <c:pt idx="8124">
                  <c:v>1</c:v>
                </c:pt>
                <c:pt idx="8125">
                  <c:v>1</c:v>
                </c:pt>
                <c:pt idx="8126">
                  <c:v>3</c:v>
                </c:pt>
                <c:pt idx="8127">
                  <c:v>1</c:v>
                </c:pt>
                <c:pt idx="8128">
                  <c:v>1</c:v>
                </c:pt>
                <c:pt idx="8129">
                  <c:v>1</c:v>
                </c:pt>
                <c:pt idx="8130">
                  <c:v>1</c:v>
                </c:pt>
                <c:pt idx="8131">
                  <c:v>1</c:v>
                </c:pt>
                <c:pt idx="8132">
                  <c:v>1</c:v>
                </c:pt>
                <c:pt idx="8133">
                  <c:v>1</c:v>
                </c:pt>
                <c:pt idx="8134">
                  <c:v>1</c:v>
                </c:pt>
                <c:pt idx="8135">
                  <c:v>1</c:v>
                </c:pt>
                <c:pt idx="8136">
                  <c:v>0</c:v>
                </c:pt>
                <c:pt idx="8137">
                  <c:v>0</c:v>
                </c:pt>
                <c:pt idx="8138">
                  <c:v>0</c:v>
                </c:pt>
                <c:pt idx="8139">
                  <c:v>0</c:v>
                </c:pt>
                <c:pt idx="8140">
                  <c:v>0</c:v>
                </c:pt>
                <c:pt idx="8141">
                  <c:v>0</c:v>
                </c:pt>
                <c:pt idx="8142">
                  <c:v>0</c:v>
                </c:pt>
                <c:pt idx="8143">
                  <c:v>0</c:v>
                </c:pt>
                <c:pt idx="8144">
                  <c:v>1</c:v>
                </c:pt>
                <c:pt idx="8145">
                  <c:v>0</c:v>
                </c:pt>
                <c:pt idx="8146">
                  <c:v>0</c:v>
                </c:pt>
                <c:pt idx="8147">
                  <c:v>1</c:v>
                </c:pt>
                <c:pt idx="8148">
                  <c:v>0</c:v>
                </c:pt>
                <c:pt idx="8149">
                  <c:v>0</c:v>
                </c:pt>
                <c:pt idx="8150">
                  <c:v>1</c:v>
                </c:pt>
                <c:pt idx="8151">
                  <c:v>0</c:v>
                </c:pt>
                <c:pt idx="8152">
                  <c:v>0</c:v>
                </c:pt>
                <c:pt idx="8153">
                  <c:v>0</c:v>
                </c:pt>
                <c:pt idx="8154">
                  <c:v>0</c:v>
                </c:pt>
                <c:pt idx="8155">
                  <c:v>1</c:v>
                </c:pt>
                <c:pt idx="8156">
                  <c:v>0</c:v>
                </c:pt>
                <c:pt idx="8157">
                  <c:v>0</c:v>
                </c:pt>
                <c:pt idx="8158">
                  <c:v>0</c:v>
                </c:pt>
                <c:pt idx="8159">
                  <c:v>1</c:v>
                </c:pt>
                <c:pt idx="8160">
                  <c:v>1</c:v>
                </c:pt>
                <c:pt idx="8161">
                  <c:v>2</c:v>
                </c:pt>
                <c:pt idx="8162">
                  <c:v>1</c:v>
                </c:pt>
                <c:pt idx="8163">
                  <c:v>0</c:v>
                </c:pt>
                <c:pt idx="8164">
                  <c:v>1</c:v>
                </c:pt>
                <c:pt idx="8165">
                  <c:v>0</c:v>
                </c:pt>
                <c:pt idx="8166">
                  <c:v>0</c:v>
                </c:pt>
                <c:pt idx="8167">
                  <c:v>0</c:v>
                </c:pt>
                <c:pt idx="8168">
                  <c:v>0</c:v>
                </c:pt>
                <c:pt idx="8169">
                  <c:v>0</c:v>
                </c:pt>
                <c:pt idx="8170">
                  <c:v>0</c:v>
                </c:pt>
                <c:pt idx="8171">
                  <c:v>0</c:v>
                </c:pt>
                <c:pt idx="8172">
                  <c:v>2</c:v>
                </c:pt>
                <c:pt idx="8173">
                  <c:v>0</c:v>
                </c:pt>
                <c:pt idx="8174">
                  <c:v>0</c:v>
                </c:pt>
                <c:pt idx="8175">
                  <c:v>0</c:v>
                </c:pt>
                <c:pt idx="8176">
                  <c:v>1</c:v>
                </c:pt>
                <c:pt idx="8177">
                  <c:v>1</c:v>
                </c:pt>
                <c:pt idx="8178">
                  <c:v>0</c:v>
                </c:pt>
                <c:pt idx="8179">
                  <c:v>0</c:v>
                </c:pt>
                <c:pt idx="8180">
                  <c:v>0</c:v>
                </c:pt>
                <c:pt idx="8181">
                  <c:v>1</c:v>
                </c:pt>
                <c:pt idx="8182">
                  <c:v>0</c:v>
                </c:pt>
                <c:pt idx="8183">
                  <c:v>0</c:v>
                </c:pt>
                <c:pt idx="8184">
                  <c:v>0</c:v>
                </c:pt>
                <c:pt idx="8185">
                  <c:v>1</c:v>
                </c:pt>
                <c:pt idx="8186">
                  <c:v>0</c:v>
                </c:pt>
                <c:pt idx="8187">
                  <c:v>0</c:v>
                </c:pt>
                <c:pt idx="8188">
                  <c:v>1</c:v>
                </c:pt>
                <c:pt idx="8189">
                  <c:v>0</c:v>
                </c:pt>
                <c:pt idx="8190">
                  <c:v>2</c:v>
                </c:pt>
                <c:pt idx="8191">
                  <c:v>0</c:v>
                </c:pt>
                <c:pt idx="8192">
                  <c:v>0</c:v>
                </c:pt>
                <c:pt idx="8193">
                  <c:v>0</c:v>
                </c:pt>
                <c:pt idx="8194">
                  <c:v>1</c:v>
                </c:pt>
                <c:pt idx="8195">
                  <c:v>0</c:v>
                </c:pt>
                <c:pt idx="8196">
                  <c:v>1</c:v>
                </c:pt>
                <c:pt idx="8197">
                  <c:v>4</c:v>
                </c:pt>
                <c:pt idx="8198">
                  <c:v>3</c:v>
                </c:pt>
                <c:pt idx="8199">
                  <c:v>1</c:v>
                </c:pt>
                <c:pt idx="8200">
                  <c:v>2</c:v>
                </c:pt>
                <c:pt idx="8201">
                  <c:v>1</c:v>
                </c:pt>
                <c:pt idx="8202">
                  <c:v>1</c:v>
                </c:pt>
                <c:pt idx="8203">
                  <c:v>2</c:v>
                </c:pt>
                <c:pt idx="8204">
                  <c:v>1</c:v>
                </c:pt>
                <c:pt idx="8205">
                  <c:v>2</c:v>
                </c:pt>
                <c:pt idx="8206">
                  <c:v>2</c:v>
                </c:pt>
                <c:pt idx="8207">
                  <c:v>1</c:v>
                </c:pt>
                <c:pt idx="8208">
                  <c:v>2</c:v>
                </c:pt>
                <c:pt idx="8209">
                  <c:v>1</c:v>
                </c:pt>
                <c:pt idx="8210">
                  <c:v>1</c:v>
                </c:pt>
                <c:pt idx="8211">
                  <c:v>2</c:v>
                </c:pt>
                <c:pt idx="8212">
                  <c:v>1</c:v>
                </c:pt>
                <c:pt idx="8213">
                  <c:v>2</c:v>
                </c:pt>
                <c:pt idx="8214">
                  <c:v>1</c:v>
                </c:pt>
                <c:pt idx="8215">
                  <c:v>2</c:v>
                </c:pt>
                <c:pt idx="8216">
                  <c:v>1</c:v>
                </c:pt>
                <c:pt idx="8217">
                  <c:v>1</c:v>
                </c:pt>
                <c:pt idx="8218">
                  <c:v>1</c:v>
                </c:pt>
                <c:pt idx="8219">
                  <c:v>1</c:v>
                </c:pt>
                <c:pt idx="8220">
                  <c:v>1</c:v>
                </c:pt>
                <c:pt idx="8221">
                  <c:v>1</c:v>
                </c:pt>
                <c:pt idx="8222">
                  <c:v>1</c:v>
                </c:pt>
                <c:pt idx="8223">
                  <c:v>1</c:v>
                </c:pt>
                <c:pt idx="8224">
                  <c:v>1</c:v>
                </c:pt>
                <c:pt idx="8225">
                  <c:v>0</c:v>
                </c:pt>
                <c:pt idx="8226">
                  <c:v>0</c:v>
                </c:pt>
                <c:pt idx="8227">
                  <c:v>0</c:v>
                </c:pt>
                <c:pt idx="8228">
                  <c:v>0</c:v>
                </c:pt>
                <c:pt idx="8229">
                  <c:v>0</c:v>
                </c:pt>
                <c:pt idx="8230">
                  <c:v>1</c:v>
                </c:pt>
                <c:pt idx="8231">
                  <c:v>0</c:v>
                </c:pt>
                <c:pt idx="8232">
                  <c:v>1</c:v>
                </c:pt>
                <c:pt idx="8233">
                  <c:v>0</c:v>
                </c:pt>
                <c:pt idx="8234">
                  <c:v>0</c:v>
                </c:pt>
                <c:pt idx="8235">
                  <c:v>1</c:v>
                </c:pt>
                <c:pt idx="8236">
                  <c:v>1</c:v>
                </c:pt>
                <c:pt idx="8237">
                  <c:v>0</c:v>
                </c:pt>
                <c:pt idx="8238">
                  <c:v>0</c:v>
                </c:pt>
                <c:pt idx="8239">
                  <c:v>0</c:v>
                </c:pt>
                <c:pt idx="8240">
                  <c:v>1</c:v>
                </c:pt>
                <c:pt idx="8241">
                  <c:v>1</c:v>
                </c:pt>
                <c:pt idx="8242">
                  <c:v>0</c:v>
                </c:pt>
                <c:pt idx="8243">
                  <c:v>0</c:v>
                </c:pt>
                <c:pt idx="8244">
                  <c:v>1</c:v>
                </c:pt>
                <c:pt idx="8245">
                  <c:v>0</c:v>
                </c:pt>
                <c:pt idx="8246">
                  <c:v>0</c:v>
                </c:pt>
                <c:pt idx="8247">
                  <c:v>0</c:v>
                </c:pt>
                <c:pt idx="8248">
                  <c:v>1</c:v>
                </c:pt>
                <c:pt idx="8249">
                  <c:v>0</c:v>
                </c:pt>
                <c:pt idx="8250">
                  <c:v>0</c:v>
                </c:pt>
                <c:pt idx="8251">
                  <c:v>0</c:v>
                </c:pt>
                <c:pt idx="8252">
                  <c:v>0</c:v>
                </c:pt>
                <c:pt idx="8253">
                  <c:v>0</c:v>
                </c:pt>
                <c:pt idx="8254">
                  <c:v>1</c:v>
                </c:pt>
                <c:pt idx="8255">
                  <c:v>0</c:v>
                </c:pt>
                <c:pt idx="8256">
                  <c:v>1</c:v>
                </c:pt>
                <c:pt idx="8257">
                  <c:v>0</c:v>
                </c:pt>
                <c:pt idx="8258">
                  <c:v>0</c:v>
                </c:pt>
                <c:pt idx="8259">
                  <c:v>0</c:v>
                </c:pt>
                <c:pt idx="8260">
                  <c:v>1</c:v>
                </c:pt>
                <c:pt idx="8261">
                  <c:v>0</c:v>
                </c:pt>
                <c:pt idx="8262">
                  <c:v>0</c:v>
                </c:pt>
                <c:pt idx="8263">
                  <c:v>2</c:v>
                </c:pt>
                <c:pt idx="8264">
                  <c:v>0</c:v>
                </c:pt>
                <c:pt idx="8265">
                  <c:v>0</c:v>
                </c:pt>
                <c:pt idx="8266">
                  <c:v>0</c:v>
                </c:pt>
                <c:pt idx="8267">
                  <c:v>1</c:v>
                </c:pt>
                <c:pt idx="8268">
                  <c:v>1</c:v>
                </c:pt>
                <c:pt idx="8269">
                  <c:v>0</c:v>
                </c:pt>
                <c:pt idx="8270">
                  <c:v>1</c:v>
                </c:pt>
                <c:pt idx="8271">
                  <c:v>0</c:v>
                </c:pt>
                <c:pt idx="8272">
                  <c:v>0</c:v>
                </c:pt>
                <c:pt idx="8273">
                  <c:v>2</c:v>
                </c:pt>
                <c:pt idx="8274">
                  <c:v>0</c:v>
                </c:pt>
                <c:pt idx="8275">
                  <c:v>0</c:v>
                </c:pt>
                <c:pt idx="8276">
                  <c:v>2</c:v>
                </c:pt>
                <c:pt idx="8277">
                  <c:v>1</c:v>
                </c:pt>
                <c:pt idx="8278">
                  <c:v>1</c:v>
                </c:pt>
                <c:pt idx="8279">
                  <c:v>1</c:v>
                </c:pt>
                <c:pt idx="8280">
                  <c:v>2</c:v>
                </c:pt>
                <c:pt idx="8281">
                  <c:v>1</c:v>
                </c:pt>
                <c:pt idx="8282">
                  <c:v>1</c:v>
                </c:pt>
                <c:pt idx="8283">
                  <c:v>0</c:v>
                </c:pt>
                <c:pt idx="8284">
                  <c:v>0</c:v>
                </c:pt>
                <c:pt idx="8285">
                  <c:v>1</c:v>
                </c:pt>
                <c:pt idx="8286">
                  <c:v>0</c:v>
                </c:pt>
                <c:pt idx="8287">
                  <c:v>0</c:v>
                </c:pt>
                <c:pt idx="8288">
                  <c:v>1</c:v>
                </c:pt>
                <c:pt idx="8289">
                  <c:v>0</c:v>
                </c:pt>
                <c:pt idx="8290">
                  <c:v>0</c:v>
                </c:pt>
                <c:pt idx="8291">
                  <c:v>2</c:v>
                </c:pt>
                <c:pt idx="8292">
                  <c:v>0</c:v>
                </c:pt>
                <c:pt idx="8293">
                  <c:v>0</c:v>
                </c:pt>
                <c:pt idx="8294">
                  <c:v>1</c:v>
                </c:pt>
                <c:pt idx="8295">
                  <c:v>0</c:v>
                </c:pt>
                <c:pt idx="8296">
                  <c:v>0</c:v>
                </c:pt>
                <c:pt idx="8297">
                  <c:v>1</c:v>
                </c:pt>
                <c:pt idx="8298">
                  <c:v>0</c:v>
                </c:pt>
                <c:pt idx="8299">
                  <c:v>1</c:v>
                </c:pt>
                <c:pt idx="8300">
                  <c:v>0</c:v>
                </c:pt>
                <c:pt idx="8301">
                  <c:v>2</c:v>
                </c:pt>
                <c:pt idx="8302">
                  <c:v>0</c:v>
                </c:pt>
                <c:pt idx="8303">
                  <c:v>0</c:v>
                </c:pt>
                <c:pt idx="8304">
                  <c:v>1</c:v>
                </c:pt>
                <c:pt idx="8305">
                  <c:v>0</c:v>
                </c:pt>
                <c:pt idx="8306">
                  <c:v>0</c:v>
                </c:pt>
                <c:pt idx="8307">
                  <c:v>1</c:v>
                </c:pt>
                <c:pt idx="8308">
                  <c:v>0</c:v>
                </c:pt>
                <c:pt idx="8309">
                  <c:v>0</c:v>
                </c:pt>
                <c:pt idx="8310">
                  <c:v>0</c:v>
                </c:pt>
                <c:pt idx="8311">
                  <c:v>0</c:v>
                </c:pt>
                <c:pt idx="8312">
                  <c:v>0</c:v>
                </c:pt>
                <c:pt idx="8313">
                  <c:v>2</c:v>
                </c:pt>
                <c:pt idx="8314">
                  <c:v>1</c:v>
                </c:pt>
                <c:pt idx="8315">
                  <c:v>0</c:v>
                </c:pt>
                <c:pt idx="8316">
                  <c:v>1</c:v>
                </c:pt>
                <c:pt idx="8317">
                  <c:v>0</c:v>
                </c:pt>
                <c:pt idx="8318">
                  <c:v>0</c:v>
                </c:pt>
                <c:pt idx="8319">
                  <c:v>1</c:v>
                </c:pt>
                <c:pt idx="8320">
                  <c:v>0</c:v>
                </c:pt>
                <c:pt idx="8321">
                  <c:v>0</c:v>
                </c:pt>
                <c:pt idx="8322">
                  <c:v>0</c:v>
                </c:pt>
                <c:pt idx="8323">
                  <c:v>0</c:v>
                </c:pt>
                <c:pt idx="8324">
                  <c:v>1</c:v>
                </c:pt>
                <c:pt idx="8325">
                  <c:v>0</c:v>
                </c:pt>
                <c:pt idx="8326">
                  <c:v>0</c:v>
                </c:pt>
                <c:pt idx="8327">
                  <c:v>0</c:v>
                </c:pt>
                <c:pt idx="8328">
                  <c:v>0</c:v>
                </c:pt>
                <c:pt idx="8329">
                  <c:v>0</c:v>
                </c:pt>
                <c:pt idx="8330">
                  <c:v>2</c:v>
                </c:pt>
                <c:pt idx="8331">
                  <c:v>0</c:v>
                </c:pt>
                <c:pt idx="8332">
                  <c:v>0</c:v>
                </c:pt>
                <c:pt idx="8333">
                  <c:v>0</c:v>
                </c:pt>
                <c:pt idx="8334">
                  <c:v>0</c:v>
                </c:pt>
                <c:pt idx="8335">
                  <c:v>0</c:v>
                </c:pt>
                <c:pt idx="8336">
                  <c:v>0</c:v>
                </c:pt>
                <c:pt idx="8337">
                  <c:v>1</c:v>
                </c:pt>
                <c:pt idx="8338">
                  <c:v>0</c:v>
                </c:pt>
                <c:pt idx="8339">
                  <c:v>0</c:v>
                </c:pt>
                <c:pt idx="8340">
                  <c:v>0</c:v>
                </c:pt>
                <c:pt idx="8341">
                  <c:v>1</c:v>
                </c:pt>
                <c:pt idx="8342">
                  <c:v>0</c:v>
                </c:pt>
                <c:pt idx="8343">
                  <c:v>1</c:v>
                </c:pt>
                <c:pt idx="8344">
                  <c:v>0</c:v>
                </c:pt>
                <c:pt idx="8345">
                  <c:v>1</c:v>
                </c:pt>
                <c:pt idx="8346">
                  <c:v>0</c:v>
                </c:pt>
                <c:pt idx="8347">
                  <c:v>0</c:v>
                </c:pt>
                <c:pt idx="8348">
                  <c:v>0</c:v>
                </c:pt>
                <c:pt idx="8349">
                  <c:v>0</c:v>
                </c:pt>
                <c:pt idx="8350">
                  <c:v>0</c:v>
                </c:pt>
                <c:pt idx="8351">
                  <c:v>0</c:v>
                </c:pt>
                <c:pt idx="8352">
                  <c:v>0</c:v>
                </c:pt>
                <c:pt idx="8353">
                  <c:v>1</c:v>
                </c:pt>
                <c:pt idx="8354">
                  <c:v>1</c:v>
                </c:pt>
                <c:pt idx="8355">
                  <c:v>1</c:v>
                </c:pt>
                <c:pt idx="8356">
                  <c:v>0</c:v>
                </c:pt>
                <c:pt idx="8357">
                  <c:v>0</c:v>
                </c:pt>
                <c:pt idx="8358">
                  <c:v>1</c:v>
                </c:pt>
                <c:pt idx="8359">
                  <c:v>1</c:v>
                </c:pt>
                <c:pt idx="8360">
                  <c:v>0</c:v>
                </c:pt>
                <c:pt idx="8361">
                  <c:v>0</c:v>
                </c:pt>
                <c:pt idx="8362">
                  <c:v>1</c:v>
                </c:pt>
                <c:pt idx="8363">
                  <c:v>0</c:v>
                </c:pt>
                <c:pt idx="8364">
                  <c:v>1</c:v>
                </c:pt>
                <c:pt idx="8365">
                  <c:v>0</c:v>
                </c:pt>
                <c:pt idx="8366">
                  <c:v>0</c:v>
                </c:pt>
                <c:pt idx="8367">
                  <c:v>0</c:v>
                </c:pt>
                <c:pt idx="8368">
                  <c:v>2</c:v>
                </c:pt>
                <c:pt idx="8369">
                  <c:v>1</c:v>
                </c:pt>
                <c:pt idx="8370">
                  <c:v>1</c:v>
                </c:pt>
                <c:pt idx="8371">
                  <c:v>1</c:v>
                </c:pt>
                <c:pt idx="8372">
                  <c:v>0</c:v>
                </c:pt>
                <c:pt idx="8373">
                  <c:v>0</c:v>
                </c:pt>
                <c:pt idx="8374">
                  <c:v>0</c:v>
                </c:pt>
                <c:pt idx="8375">
                  <c:v>1</c:v>
                </c:pt>
                <c:pt idx="8376">
                  <c:v>0</c:v>
                </c:pt>
                <c:pt idx="8377">
                  <c:v>2</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1</c:v>
                </c:pt>
                <c:pt idx="8393">
                  <c:v>0</c:v>
                </c:pt>
                <c:pt idx="8394">
                  <c:v>0</c:v>
                </c:pt>
                <c:pt idx="8395">
                  <c:v>0</c:v>
                </c:pt>
                <c:pt idx="8396">
                  <c:v>0</c:v>
                </c:pt>
                <c:pt idx="8397">
                  <c:v>1</c:v>
                </c:pt>
                <c:pt idx="8398">
                  <c:v>1</c:v>
                </c:pt>
                <c:pt idx="8399">
                  <c:v>0</c:v>
                </c:pt>
                <c:pt idx="8400">
                  <c:v>0</c:v>
                </c:pt>
                <c:pt idx="8401">
                  <c:v>0</c:v>
                </c:pt>
                <c:pt idx="8402">
                  <c:v>1</c:v>
                </c:pt>
                <c:pt idx="8403">
                  <c:v>0</c:v>
                </c:pt>
                <c:pt idx="8404">
                  <c:v>0</c:v>
                </c:pt>
                <c:pt idx="8405">
                  <c:v>0</c:v>
                </c:pt>
                <c:pt idx="8406">
                  <c:v>0</c:v>
                </c:pt>
                <c:pt idx="8407">
                  <c:v>0</c:v>
                </c:pt>
                <c:pt idx="8408">
                  <c:v>0</c:v>
                </c:pt>
                <c:pt idx="8409">
                  <c:v>0</c:v>
                </c:pt>
                <c:pt idx="8410">
                  <c:v>0</c:v>
                </c:pt>
                <c:pt idx="8411">
                  <c:v>0</c:v>
                </c:pt>
                <c:pt idx="8412">
                  <c:v>1</c:v>
                </c:pt>
                <c:pt idx="8413">
                  <c:v>1</c:v>
                </c:pt>
                <c:pt idx="8414">
                  <c:v>1</c:v>
                </c:pt>
                <c:pt idx="8415">
                  <c:v>0</c:v>
                </c:pt>
                <c:pt idx="8416">
                  <c:v>1</c:v>
                </c:pt>
                <c:pt idx="8417">
                  <c:v>0</c:v>
                </c:pt>
                <c:pt idx="8418">
                  <c:v>0</c:v>
                </c:pt>
                <c:pt idx="8419">
                  <c:v>1</c:v>
                </c:pt>
                <c:pt idx="8420">
                  <c:v>0</c:v>
                </c:pt>
                <c:pt idx="8421">
                  <c:v>0</c:v>
                </c:pt>
                <c:pt idx="8422">
                  <c:v>0</c:v>
                </c:pt>
                <c:pt idx="8423">
                  <c:v>1</c:v>
                </c:pt>
                <c:pt idx="8424">
                  <c:v>0</c:v>
                </c:pt>
                <c:pt idx="8425">
                  <c:v>1</c:v>
                </c:pt>
                <c:pt idx="8426">
                  <c:v>1</c:v>
                </c:pt>
                <c:pt idx="8427">
                  <c:v>1</c:v>
                </c:pt>
                <c:pt idx="8428">
                  <c:v>0</c:v>
                </c:pt>
                <c:pt idx="8429">
                  <c:v>0</c:v>
                </c:pt>
                <c:pt idx="8430">
                  <c:v>0</c:v>
                </c:pt>
                <c:pt idx="8431">
                  <c:v>1</c:v>
                </c:pt>
                <c:pt idx="8432">
                  <c:v>0</c:v>
                </c:pt>
                <c:pt idx="8433">
                  <c:v>1</c:v>
                </c:pt>
                <c:pt idx="8434">
                  <c:v>0</c:v>
                </c:pt>
                <c:pt idx="8435">
                  <c:v>1</c:v>
                </c:pt>
                <c:pt idx="8436">
                  <c:v>0</c:v>
                </c:pt>
                <c:pt idx="8437">
                  <c:v>1</c:v>
                </c:pt>
                <c:pt idx="8438">
                  <c:v>1</c:v>
                </c:pt>
                <c:pt idx="8439">
                  <c:v>0</c:v>
                </c:pt>
                <c:pt idx="8440">
                  <c:v>0</c:v>
                </c:pt>
                <c:pt idx="8441">
                  <c:v>0</c:v>
                </c:pt>
                <c:pt idx="8442">
                  <c:v>1</c:v>
                </c:pt>
                <c:pt idx="8443">
                  <c:v>1</c:v>
                </c:pt>
                <c:pt idx="8444">
                  <c:v>0</c:v>
                </c:pt>
                <c:pt idx="8445">
                  <c:v>1</c:v>
                </c:pt>
                <c:pt idx="8446">
                  <c:v>0</c:v>
                </c:pt>
                <c:pt idx="8447">
                  <c:v>1</c:v>
                </c:pt>
                <c:pt idx="8448">
                  <c:v>0</c:v>
                </c:pt>
                <c:pt idx="8449">
                  <c:v>0</c:v>
                </c:pt>
                <c:pt idx="8450">
                  <c:v>0</c:v>
                </c:pt>
                <c:pt idx="8451">
                  <c:v>0</c:v>
                </c:pt>
                <c:pt idx="8452">
                  <c:v>0</c:v>
                </c:pt>
                <c:pt idx="8453">
                  <c:v>0</c:v>
                </c:pt>
                <c:pt idx="8454">
                  <c:v>0</c:v>
                </c:pt>
                <c:pt idx="8455">
                  <c:v>0</c:v>
                </c:pt>
                <c:pt idx="8456">
                  <c:v>1</c:v>
                </c:pt>
                <c:pt idx="8457">
                  <c:v>0</c:v>
                </c:pt>
                <c:pt idx="8458">
                  <c:v>0</c:v>
                </c:pt>
                <c:pt idx="8459">
                  <c:v>0</c:v>
                </c:pt>
                <c:pt idx="8460">
                  <c:v>0</c:v>
                </c:pt>
                <c:pt idx="8461">
                  <c:v>0</c:v>
                </c:pt>
                <c:pt idx="8462">
                  <c:v>0</c:v>
                </c:pt>
                <c:pt idx="8463">
                  <c:v>0</c:v>
                </c:pt>
                <c:pt idx="8464">
                  <c:v>0</c:v>
                </c:pt>
                <c:pt idx="8465">
                  <c:v>1</c:v>
                </c:pt>
                <c:pt idx="8466">
                  <c:v>1</c:v>
                </c:pt>
                <c:pt idx="8467">
                  <c:v>1</c:v>
                </c:pt>
                <c:pt idx="8468">
                  <c:v>0</c:v>
                </c:pt>
                <c:pt idx="8469">
                  <c:v>4</c:v>
                </c:pt>
                <c:pt idx="8470">
                  <c:v>1</c:v>
                </c:pt>
                <c:pt idx="8471">
                  <c:v>0</c:v>
                </c:pt>
                <c:pt idx="8472">
                  <c:v>1</c:v>
                </c:pt>
                <c:pt idx="8473">
                  <c:v>1</c:v>
                </c:pt>
                <c:pt idx="8474">
                  <c:v>1</c:v>
                </c:pt>
                <c:pt idx="8475">
                  <c:v>0</c:v>
                </c:pt>
                <c:pt idx="8476">
                  <c:v>1</c:v>
                </c:pt>
                <c:pt idx="8477">
                  <c:v>0</c:v>
                </c:pt>
                <c:pt idx="8478">
                  <c:v>0</c:v>
                </c:pt>
                <c:pt idx="8479">
                  <c:v>0</c:v>
                </c:pt>
                <c:pt idx="8480">
                  <c:v>1</c:v>
                </c:pt>
                <c:pt idx="8481">
                  <c:v>0</c:v>
                </c:pt>
                <c:pt idx="8482">
                  <c:v>1</c:v>
                </c:pt>
                <c:pt idx="8483">
                  <c:v>0</c:v>
                </c:pt>
                <c:pt idx="8484">
                  <c:v>0</c:v>
                </c:pt>
                <c:pt idx="8485">
                  <c:v>2</c:v>
                </c:pt>
                <c:pt idx="8486">
                  <c:v>0</c:v>
                </c:pt>
                <c:pt idx="8487">
                  <c:v>1</c:v>
                </c:pt>
                <c:pt idx="8488">
                  <c:v>0</c:v>
                </c:pt>
                <c:pt idx="8489">
                  <c:v>1</c:v>
                </c:pt>
                <c:pt idx="8490">
                  <c:v>0</c:v>
                </c:pt>
                <c:pt idx="8491">
                  <c:v>0</c:v>
                </c:pt>
                <c:pt idx="8492">
                  <c:v>0</c:v>
                </c:pt>
                <c:pt idx="8493">
                  <c:v>0</c:v>
                </c:pt>
                <c:pt idx="8494">
                  <c:v>0</c:v>
                </c:pt>
                <c:pt idx="8495">
                  <c:v>0</c:v>
                </c:pt>
                <c:pt idx="8496">
                  <c:v>1</c:v>
                </c:pt>
                <c:pt idx="8497">
                  <c:v>1</c:v>
                </c:pt>
                <c:pt idx="8498">
                  <c:v>0</c:v>
                </c:pt>
                <c:pt idx="8499">
                  <c:v>0</c:v>
                </c:pt>
                <c:pt idx="8500">
                  <c:v>0</c:v>
                </c:pt>
                <c:pt idx="8501">
                  <c:v>0</c:v>
                </c:pt>
                <c:pt idx="8502">
                  <c:v>0</c:v>
                </c:pt>
                <c:pt idx="8503">
                  <c:v>0</c:v>
                </c:pt>
                <c:pt idx="8504">
                  <c:v>0</c:v>
                </c:pt>
                <c:pt idx="8505">
                  <c:v>0</c:v>
                </c:pt>
                <c:pt idx="8506">
                  <c:v>0</c:v>
                </c:pt>
                <c:pt idx="8507">
                  <c:v>0</c:v>
                </c:pt>
                <c:pt idx="8508">
                  <c:v>1</c:v>
                </c:pt>
                <c:pt idx="8509">
                  <c:v>1</c:v>
                </c:pt>
                <c:pt idx="8510">
                  <c:v>0</c:v>
                </c:pt>
                <c:pt idx="8511">
                  <c:v>0</c:v>
                </c:pt>
                <c:pt idx="8512">
                  <c:v>1</c:v>
                </c:pt>
                <c:pt idx="8513">
                  <c:v>0</c:v>
                </c:pt>
                <c:pt idx="8514">
                  <c:v>1</c:v>
                </c:pt>
                <c:pt idx="8515">
                  <c:v>1</c:v>
                </c:pt>
                <c:pt idx="8516">
                  <c:v>0</c:v>
                </c:pt>
                <c:pt idx="8517">
                  <c:v>1</c:v>
                </c:pt>
                <c:pt idx="8518">
                  <c:v>0</c:v>
                </c:pt>
                <c:pt idx="8519">
                  <c:v>0</c:v>
                </c:pt>
                <c:pt idx="8520">
                  <c:v>0</c:v>
                </c:pt>
                <c:pt idx="8521">
                  <c:v>0</c:v>
                </c:pt>
                <c:pt idx="8522">
                  <c:v>0</c:v>
                </c:pt>
                <c:pt idx="8523">
                  <c:v>1</c:v>
                </c:pt>
                <c:pt idx="8524">
                  <c:v>1</c:v>
                </c:pt>
                <c:pt idx="8525">
                  <c:v>0</c:v>
                </c:pt>
                <c:pt idx="8526">
                  <c:v>0</c:v>
                </c:pt>
                <c:pt idx="8527">
                  <c:v>1</c:v>
                </c:pt>
                <c:pt idx="8528">
                  <c:v>1</c:v>
                </c:pt>
                <c:pt idx="8529">
                  <c:v>0</c:v>
                </c:pt>
                <c:pt idx="8530">
                  <c:v>1</c:v>
                </c:pt>
                <c:pt idx="8531">
                  <c:v>1</c:v>
                </c:pt>
                <c:pt idx="8532">
                  <c:v>0</c:v>
                </c:pt>
                <c:pt idx="8533">
                  <c:v>0</c:v>
                </c:pt>
                <c:pt idx="8534">
                  <c:v>0</c:v>
                </c:pt>
                <c:pt idx="8535">
                  <c:v>1</c:v>
                </c:pt>
                <c:pt idx="8536">
                  <c:v>0</c:v>
                </c:pt>
                <c:pt idx="8537">
                  <c:v>0</c:v>
                </c:pt>
                <c:pt idx="8538">
                  <c:v>0</c:v>
                </c:pt>
                <c:pt idx="8539">
                  <c:v>1</c:v>
                </c:pt>
                <c:pt idx="8540">
                  <c:v>0</c:v>
                </c:pt>
                <c:pt idx="8541">
                  <c:v>0</c:v>
                </c:pt>
                <c:pt idx="8542">
                  <c:v>1</c:v>
                </c:pt>
                <c:pt idx="8543">
                  <c:v>0</c:v>
                </c:pt>
                <c:pt idx="8544">
                  <c:v>0</c:v>
                </c:pt>
                <c:pt idx="8545">
                  <c:v>0</c:v>
                </c:pt>
                <c:pt idx="8546">
                  <c:v>0</c:v>
                </c:pt>
                <c:pt idx="8547">
                  <c:v>0</c:v>
                </c:pt>
                <c:pt idx="8548">
                  <c:v>2</c:v>
                </c:pt>
                <c:pt idx="8549">
                  <c:v>0</c:v>
                </c:pt>
                <c:pt idx="8550">
                  <c:v>0</c:v>
                </c:pt>
                <c:pt idx="8551">
                  <c:v>1</c:v>
                </c:pt>
                <c:pt idx="8552">
                  <c:v>0</c:v>
                </c:pt>
                <c:pt idx="8553">
                  <c:v>0</c:v>
                </c:pt>
                <c:pt idx="8554">
                  <c:v>0</c:v>
                </c:pt>
                <c:pt idx="8555">
                  <c:v>0</c:v>
                </c:pt>
                <c:pt idx="8556">
                  <c:v>1</c:v>
                </c:pt>
                <c:pt idx="8557">
                  <c:v>0</c:v>
                </c:pt>
                <c:pt idx="8558">
                  <c:v>0</c:v>
                </c:pt>
                <c:pt idx="8559">
                  <c:v>1</c:v>
                </c:pt>
                <c:pt idx="8560">
                  <c:v>0</c:v>
                </c:pt>
                <c:pt idx="8561">
                  <c:v>0</c:v>
                </c:pt>
                <c:pt idx="8562">
                  <c:v>0</c:v>
                </c:pt>
                <c:pt idx="8563">
                  <c:v>0</c:v>
                </c:pt>
                <c:pt idx="8564">
                  <c:v>0</c:v>
                </c:pt>
                <c:pt idx="8565">
                  <c:v>0</c:v>
                </c:pt>
                <c:pt idx="8566">
                  <c:v>1</c:v>
                </c:pt>
                <c:pt idx="8567">
                  <c:v>0</c:v>
                </c:pt>
                <c:pt idx="8568">
                  <c:v>0</c:v>
                </c:pt>
                <c:pt idx="8569">
                  <c:v>2</c:v>
                </c:pt>
                <c:pt idx="8570">
                  <c:v>0</c:v>
                </c:pt>
                <c:pt idx="8571">
                  <c:v>0</c:v>
                </c:pt>
                <c:pt idx="8572">
                  <c:v>0</c:v>
                </c:pt>
                <c:pt idx="8573">
                  <c:v>0</c:v>
                </c:pt>
                <c:pt idx="8574">
                  <c:v>0</c:v>
                </c:pt>
                <c:pt idx="8575">
                  <c:v>1</c:v>
                </c:pt>
                <c:pt idx="8576">
                  <c:v>0</c:v>
                </c:pt>
                <c:pt idx="8577">
                  <c:v>0</c:v>
                </c:pt>
                <c:pt idx="8578">
                  <c:v>0</c:v>
                </c:pt>
                <c:pt idx="8579">
                  <c:v>1</c:v>
                </c:pt>
                <c:pt idx="8580">
                  <c:v>0</c:v>
                </c:pt>
                <c:pt idx="8581">
                  <c:v>0</c:v>
                </c:pt>
                <c:pt idx="8582">
                  <c:v>1</c:v>
                </c:pt>
                <c:pt idx="8583">
                  <c:v>0</c:v>
                </c:pt>
                <c:pt idx="8584">
                  <c:v>0</c:v>
                </c:pt>
                <c:pt idx="8585">
                  <c:v>1</c:v>
                </c:pt>
                <c:pt idx="8586">
                  <c:v>0</c:v>
                </c:pt>
                <c:pt idx="8587">
                  <c:v>1</c:v>
                </c:pt>
                <c:pt idx="8588">
                  <c:v>0</c:v>
                </c:pt>
                <c:pt idx="8589">
                  <c:v>1</c:v>
                </c:pt>
                <c:pt idx="8590">
                  <c:v>0</c:v>
                </c:pt>
                <c:pt idx="8591">
                  <c:v>5</c:v>
                </c:pt>
                <c:pt idx="8592">
                  <c:v>0</c:v>
                </c:pt>
                <c:pt idx="8593">
                  <c:v>0</c:v>
                </c:pt>
                <c:pt idx="8594">
                  <c:v>0</c:v>
                </c:pt>
                <c:pt idx="8595">
                  <c:v>0</c:v>
                </c:pt>
                <c:pt idx="8596">
                  <c:v>0</c:v>
                </c:pt>
                <c:pt idx="8597">
                  <c:v>0</c:v>
                </c:pt>
                <c:pt idx="8598">
                  <c:v>1</c:v>
                </c:pt>
                <c:pt idx="8599">
                  <c:v>0</c:v>
                </c:pt>
                <c:pt idx="8600">
                  <c:v>1</c:v>
                </c:pt>
                <c:pt idx="8601">
                  <c:v>0</c:v>
                </c:pt>
                <c:pt idx="8602">
                  <c:v>3</c:v>
                </c:pt>
                <c:pt idx="8603">
                  <c:v>2</c:v>
                </c:pt>
                <c:pt idx="8604">
                  <c:v>1</c:v>
                </c:pt>
                <c:pt idx="8605">
                  <c:v>0</c:v>
                </c:pt>
                <c:pt idx="8606">
                  <c:v>0</c:v>
                </c:pt>
                <c:pt idx="8607">
                  <c:v>1</c:v>
                </c:pt>
                <c:pt idx="8608">
                  <c:v>0</c:v>
                </c:pt>
                <c:pt idx="8609">
                  <c:v>1</c:v>
                </c:pt>
                <c:pt idx="8610">
                  <c:v>1</c:v>
                </c:pt>
                <c:pt idx="8611">
                  <c:v>1</c:v>
                </c:pt>
                <c:pt idx="8612">
                  <c:v>1</c:v>
                </c:pt>
                <c:pt idx="8613">
                  <c:v>1</c:v>
                </c:pt>
                <c:pt idx="8614">
                  <c:v>1</c:v>
                </c:pt>
                <c:pt idx="8615">
                  <c:v>0</c:v>
                </c:pt>
                <c:pt idx="8616">
                  <c:v>1</c:v>
                </c:pt>
                <c:pt idx="8617">
                  <c:v>1</c:v>
                </c:pt>
                <c:pt idx="8618">
                  <c:v>1</c:v>
                </c:pt>
                <c:pt idx="8619">
                  <c:v>0</c:v>
                </c:pt>
                <c:pt idx="8620">
                  <c:v>1</c:v>
                </c:pt>
                <c:pt idx="8621">
                  <c:v>0</c:v>
                </c:pt>
                <c:pt idx="8622">
                  <c:v>0</c:v>
                </c:pt>
                <c:pt idx="8623">
                  <c:v>1</c:v>
                </c:pt>
                <c:pt idx="8624">
                  <c:v>1</c:v>
                </c:pt>
                <c:pt idx="8625">
                  <c:v>1</c:v>
                </c:pt>
                <c:pt idx="8626">
                  <c:v>1</c:v>
                </c:pt>
                <c:pt idx="8627">
                  <c:v>0</c:v>
                </c:pt>
                <c:pt idx="8628">
                  <c:v>1</c:v>
                </c:pt>
                <c:pt idx="8629">
                  <c:v>1</c:v>
                </c:pt>
                <c:pt idx="8630">
                  <c:v>0</c:v>
                </c:pt>
                <c:pt idx="8631">
                  <c:v>0</c:v>
                </c:pt>
                <c:pt idx="8632">
                  <c:v>0</c:v>
                </c:pt>
                <c:pt idx="8633">
                  <c:v>0</c:v>
                </c:pt>
                <c:pt idx="8634">
                  <c:v>0</c:v>
                </c:pt>
                <c:pt idx="8635">
                  <c:v>1</c:v>
                </c:pt>
                <c:pt idx="8636">
                  <c:v>0</c:v>
                </c:pt>
                <c:pt idx="8637">
                  <c:v>0</c:v>
                </c:pt>
                <c:pt idx="8638">
                  <c:v>0</c:v>
                </c:pt>
                <c:pt idx="8639">
                  <c:v>0</c:v>
                </c:pt>
                <c:pt idx="8640">
                  <c:v>1</c:v>
                </c:pt>
                <c:pt idx="8641">
                  <c:v>1</c:v>
                </c:pt>
                <c:pt idx="8642">
                  <c:v>1</c:v>
                </c:pt>
                <c:pt idx="8643">
                  <c:v>0</c:v>
                </c:pt>
                <c:pt idx="8644">
                  <c:v>0</c:v>
                </c:pt>
                <c:pt idx="8645">
                  <c:v>1</c:v>
                </c:pt>
                <c:pt idx="8646">
                  <c:v>0</c:v>
                </c:pt>
                <c:pt idx="8647">
                  <c:v>0</c:v>
                </c:pt>
                <c:pt idx="8648">
                  <c:v>0</c:v>
                </c:pt>
                <c:pt idx="8649">
                  <c:v>0</c:v>
                </c:pt>
                <c:pt idx="8650">
                  <c:v>0</c:v>
                </c:pt>
                <c:pt idx="8651">
                  <c:v>0</c:v>
                </c:pt>
                <c:pt idx="8652">
                  <c:v>0</c:v>
                </c:pt>
                <c:pt idx="8653">
                  <c:v>1</c:v>
                </c:pt>
                <c:pt idx="8654">
                  <c:v>1</c:v>
                </c:pt>
                <c:pt idx="8655">
                  <c:v>1</c:v>
                </c:pt>
                <c:pt idx="8656">
                  <c:v>0</c:v>
                </c:pt>
                <c:pt idx="8657">
                  <c:v>0</c:v>
                </c:pt>
                <c:pt idx="8658">
                  <c:v>1</c:v>
                </c:pt>
                <c:pt idx="8659">
                  <c:v>0</c:v>
                </c:pt>
                <c:pt idx="8660">
                  <c:v>0</c:v>
                </c:pt>
                <c:pt idx="8661">
                  <c:v>0</c:v>
                </c:pt>
                <c:pt idx="8662">
                  <c:v>0</c:v>
                </c:pt>
                <c:pt idx="8663">
                  <c:v>1</c:v>
                </c:pt>
                <c:pt idx="8664">
                  <c:v>1</c:v>
                </c:pt>
                <c:pt idx="8665">
                  <c:v>0</c:v>
                </c:pt>
                <c:pt idx="8666">
                  <c:v>0</c:v>
                </c:pt>
                <c:pt idx="8667">
                  <c:v>0</c:v>
                </c:pt>
                <c:pt idx="8668">
                  <c:v>0</c:v>
                </c:pt>
                <c:pt idx="8669">
                  <c:v>4</c:v>
                </c:pt>
                <c:pt idx="8670">
                  <c:v>0</c:v>
                </c:pt>
                <c:pt idx="8671">
                  <c:v>0</c:v>
                </c:pt>
                <c:pt idx="8672">
                  <c:v>1</c:v>
                </c:pt>
                <c:pt idx="8673">
                  <c:v>0</c:v>
                </c:pt>
                <c:pt idx="8674">
                  <c:v>0</c:v>
                </c:pt>
                <c:pt idx="8675">
                  <c:v>1</c:v>
                </c:pt>
                <c:pt idx="8676">
                  <c:v>0</c:v>
                </c:pt>
                <c:pt idx="8677">
                  <c:v>0</c:v>
                </c:pt>
                <c:pt idx="8678">
                  <c:v>0</c:v>
                </c:pt>
                <c:pt idx="8679">
                  <c:v>0</c:v>
                </c:pt>
                <c:pt idx="8680">
                  <c:v>0</c:v>
                </c:pt>
                <c:pt idx="8681">
                  <c:v>0</c:v>
                </c:pt>
                <c:pt idx="8682">
                  <c:v>1</c:v>
                </c:pt>
                <c:pt idx="8683">
                  <c:v>1</c:v>
                </c:pt>
                <c:pt idx="8684">
                  <c:v>1</c:v>
                </c:pt>
                <c:pt idx="8685">
                  <c:v>0</c:v>
                </c:pt>
                <c:pt idx="8686">
                  <c:v>1</c:v>
                </c:pt>
                <c:pt idx="8687">
                  <c:v>0</c:v>
                </c:pt>
                <c:pt idx="8688">
                  <c:v>1</c:v>
                </c:pt>
                <c:pt idx="8689">
                  <c:v>0</c:v>
                </c:pt>
                <c:pt idx="8690">
                  <c:v>0</c:v>
                </c:pt>
                <c:pt idx="8691">
                  <c:v>0</c:v>
                </c:pt>
                <c:pt idx="8692">
                  <c:v>1</c:v>
                </c:pt>
                <c:pt idx="8693">
                  <c:v>1</c:v>
                </c:pt>
                <c:pt idx="8694">
                  <c:v>0</c:v>
                </c:pt>
                <c:pt idx="8695">
                  <c:v>0</c:v>
                </c:pt>
                <c:pt idx="8696">
                  <c:v>0</c:v>
                </c:pt>
                <c:pt idx="8697">
                  <c:v>0</c:v>
                </c:pt>
                <c:pt idx="8698">
                  <c:v>0</c:v>
                </c:pt>
                <c:pt idx="8699">
                  <c:v>0</c:v>
                </c:pt>
                <c:pt idx="8700">
                  <c:v>0</c:v>
                </c:pt>
                <c:pt idx="8701">
                  <c:v>0</c:v>
                </c:pt>
                <c:pt idx="8702">
                  <c:v>0</c:v>
                </c:pt>
                <c:pt idx="8703">
                  <c:v>0</c:v>
                </c:pt>
                <c:pt idx="8704">
                  <c:v>1</c:v>
                </c:pt>
                <c:pt idx="8705">
                  <c:v>0</c:v>
                </c:pt>
                <c:pt idx="8706">
                  <c:v>0</c:v>
                </c:pt>
                <c:pt idx="8707">
                  <c:v>0</c:v>
                </c:pt>
                <c:pt idx="8708">
                  <c:v>0</c:v>
                </c:pt>
                <c:pt idx="8709">
                  <c:v>0</c:v>
                </c:pt>
                <c:pt idx="8710">
                  <c:v>1</c:v>
                </c:pt>
                <c:pt idx="8711">
                  <c:v>0</c:v>
                </c:pt>
                <c:pt idx="8712">
                  <c:v>0</c:v>
                </c:pt>
                <c:pt idx="8713">
                  <c:v>0</c:v>
                </c:pt>
                <c:pt idx="8714">
                  <c:v>0</c:v>
                </c:pt>
                <c:pt idx="8715">
                  <c:v>0</c:v>
                </c:pt>
                <c:pt idx="8716">
                  <c:v>0</c:v>
                </c:pt>
                <c:pt idx="8717">
                  <c:v>1</c:v>
                </c:pt>
                <c:pt idx="8718">
                  <c:v>1</c:v>
                </c:pt>
                <c:pt idx="8719">
                  <c:v>0</c:v>
                </c:pt>
                <c:pt idx="8720">
                  <c:v>1</c:v>
                </c:pt>
                <c:pt idx="8721">
                  <c:v>0</c:v>
                </c:pt>
                <c:pt idx="8722">
                  <c:v>0</c:v>
                </c:pt>
                <c:pt idx="8723">
                  <c:v>0</c:v>
                </c:pt>
                <c:pt idx="8724">
                  <c:v>0</c:v>
                </c:pt>
                <c:pt idx="8725">
                  <c:v>1</c:v>
                </c:pt>
                <c:pt idx="8726">
                  <c:v>0</c:v>
                </c:pt>
                <c:pt idx="8727">
                  <c:v>0</c:v>
                </c:pt>
                <c:pt idx="8728">
                  <c:v>0</c:v>
                </c:pt>
                <c:pt idx="8729">
                  <c:v>0</c:v>
                </c:pt>
                <c:pt idx="8730">
                  <c:v>0</c:v>
                </c:pt>
                <c:pt idx="8731">
                  <c:v>0</c:v>
                </c:pt>
                <c:pt idx="8732">
                  <c:v>1</c:v>
                </c:pt>
                <c:pt idx="8733">
                  <c:v>0</c:v>
                </c:pt>
                <c:pt idx="8734">
                  <c:v>0</c:v>
                </c:pt>
                <c:pt idx="8735">
                  <c:v>1</c:v>
                </c:pt>
                <c:pt idx="8736">
                  <c:v>0</c:v>
                </c:pt>
                <c:pt idx="8737">
                  <c:v>0</c:v>
                </c:pt>
                <c:pt idx="8738">
                  <c:v>1</c:v>
                </c:pt>
                <c:pt idx="8739">
                  <c:v>2</c:v>
                </c:pt>
                <c:pt idx="8740">
                  <c:v>0</c:v>
                </c:pt>
                <c:pt idx="8741">
                  <c:v>1</c:v>
                </c:pt>
                <c:pt idx="8742">
                  <c:v>0</c:v>
                </c:pt>
                <c:pt idx="8743">
                  <c:v>1</c:v>
                </c:pt>
                <c:pt idx="8744">
                  <c:v>0</c:v>
                </c:pt>
                <c:pt idx="8745">
                  <c:v>0</c:v>
                </c:pt>
                <c:pt idx="8746">
                  <c:v>0</c:v>
                </c:pt>
                <c:pt idx="8747">
                  <c:v>0</c:v>
                </c:pt>
                <c:pt idx="8748">
                  <c:v>1</c:v>
                </c:pt>
                <c:pt idx="8749">
                  <c:v>1</c:v>
                </c:pt>
                <c:pt idx="8750">
                  <c:v>0</c:v>
                </c:pt>
                <c:pt idx="8751">
                  <c:v>0</c:v>
                </c:pt>
                <c:pt idx="8752">
                  <c:v>1</c:v>
                </c:pt>
                <c:pt idx="8753">
                  <c:v>0</c:v>
                </c:pt>
                <c:pt idx="8754">
                  <c:v>0</c:v>
                </c:pt>
                <c:pt idx="8755">
                  <c:v>0</c:v>
                </c:pt>
                <c:pt idx="8756">
                  <c:v>0</c:v>
                </c:pt>
                <c:pt idx="8757">
                  <c:v>0</c:v>
                </c:pt>
                <c:pt idx="8758">
                  <c:v>1</c:v>
                </c:pt>
                <c:pt idx="8759">
                  <c:v>1</c:v>
                </c:pt>
                <c:pt idx="8760">
                  <c:v>1</c:v>
                </c:pt>
                <c:pt idx="8761">
                  <c:v>0</c:v>
                </c:pt>
                <c:pt idx="8762">
                  <c:v>0</c:v>
                </c:pt>
                <c:pt idx="8763">
                  <c:v>1</c:v>
                </c:pt>
                <c:pt idx="8764">
                  <c:v>0</c:v>
                </c:pt>
                <c:pt idx="8765">
                  <c:v>0</c:v>
                </c:pt>
                <c:pt idx="8766">
                  <c:v>0</c:v>
                </c:pt>
                <c:pt idx="8767">
                  <c:v>1</c:v>
                </c:pt>
                <c:pt idx="8768">
                  <c:v>1</c:v>
                </c:pt>
                <c:pt idx="8769">
                  <c:v>0</c:v>
                </c:pt>
                <c:pt idx="8770">
                  <c:v>0</c:v>
                </c:pt>
                <c:pt idx="8771">
                  <c:v>0</c:v>
                </c:pt>
                <c:pt idx="8772">
                  <c:v>0</c:v>
                </c:pt>
                <c:pt idx="8773">
                  <c:v>0</c:v>
                </c:pt>
                <c:pt idx="8774">
                  <c:v>0</c:v>
                </c:pt>
                <c:pt idx="8775">
                  <c:v>0</c:v>
                </c:pt>
                <c:pt idx="8776">
                  <c:v>0</c:v>
                </c:pt>
                <c:pt idx="8777">
                  <c:v>1</c:v>
                </c:pt>
                <c:pt idx="8778">
                  <c:v>0</c:v>
                </c:pt>
                <c:pt idx="8779">
                  <c:v>2</c:v>
                </c:pt>
                <c:pt idx="8780">
                  <c:v>0</c:v>
                </c:pt>
                <c:pt idx="8781">
                  <c:v>0</c:v>
                </c:pt>
                <c:pt idx="8782">
                  <c:v>0</c:v>
                </c:pt>
                <c:pt idx="8783">
                  <c:v>0</c:v>
                </c:pt>
                <c:pt idx="8784">
                  <c:v>1</c:v>
                </c:pt>
                <c:pt idx="8785">
                  <c:v>0</c:v>
                </c:pt>
                <c:pt idx="8786">
                  <c:v>0</c:v>
                </c:pt>
                <c:pt idx="8787">
                  <c:v>1</c:v>
                </c:pt>
                <c:pt idx="8788">
                  <c:v>0</c:v>
                </c:pt>
                <c:pt idx="8789">
                  <c:v>0</c:v>
                </c:pt>
                <c:pt idx="8790">
                  <c:v>1</c:v>
                </c:pt>
                <c:pt idx="8791">
                  <c:v>2</c:v>
                </c:pt>
                <c:pt idx="8792">
                  <c:v>0</c:v>
                </c:pt>
                <c:pt idx="8793">
                  <c:v>1</c:v>
                </c:pt>
                <c:pt idx="8794">
                  <c:v>1</c:v>
                </c:pt>
                <c:pt idx="8795">
                  <c:v>0</c:v>
                </c:pt>
                <c:pt idx="8796">
                  <c:v>1</c:v>
                </c:pt>
                <c:pt idx="8797">
                  <c:v>0</c:v>
                </c:pt>
                <c:pt idx="8798">
                  <c:v>1</c:v>
                </c:pt>
                <c:pt idx="8799">
                  <c:v>0</c:v>
                </c:pt>
                <c:pt idx="8800">
                  <c:v>1</c:v>
                </c:pt>
                <c:pt idx="8801">
                  <c:v>0</c:v>
                </c:pt>
                <c:pt idx="8802">
                  <c:v>0</c:v>
                </c:pt>
                <c:pt idx="8803">
                  <c:v>1</c:v>
                </c:pt>
                <c:pt idx="8804">
                  <c:v>1</c:v>
                </c:pt>
                <c:pt idx="8805">
                  <c:v>0</c:v>
                </c:pt>
                <c:pt idx="8806">
                  <c:v>0</c:v>
                </c:pt>
                <c:pt idx="8807">
                  <c:v>2</c:v>
                </c:pt>
                <c:pt idx="8808">
                  <c:v>0</c:v>
                </c:pt>
                <c:pt idx="8809">
                  <c:v>1</c:v>
                </c:pt>
                <c:pt idx="8810">
                  <c:v>0</c:v>
                </c:pt>
                <c:pt idx="8811">
                  <c:v>0</c:v>
                </c:pt>
                <c:pt idx="8812">
                  <c:v>0</c:v>
                </c:pt>
                <c:pt idx="8813">
                  <c:v>0</c:v>
                </c:pt>
                <c:pt idx="8814">
                  <c:v>0</c:v>
                </c:pt>
                <c:pt idx="8815">
                  <c:v>0</c:v>
                </c:pt>
                <c:pt idx="8816">
                  <c:v>1</c:v>
                </c:pt>
                <c:pt idx="8817">
                  <c:v>0</c:v>
                </c:pt>
                <c:pt idx="8818">
                  <c:v>0</c:v>
                </c:pt>
                <c:pt idx="8819">
                  <c:v>0</c:v>
                </c:pt>
                <c:pt idx="8820">
                  <c:v>0</c:v>
                </c:pt>
                <c:pt idx="8821">
                  <c:v>0</c:v>
                </c:pt>
                <c:pt idx="8822">
                  <c:v>0</c:v>
                </c:pt>
                <c:pt idx="8823">
                  <c:v>0</c:v>
                </c:pt>
                <c:pt idx="8824">
                  <c:v>0</c:v>
                </c:pt>
                <c:pt idx="8825">
                  <c:v>0</c:v>
                </c:pt>
                <c:pt idx="8826">
                  <c:v>0</c:v>
                </c:pt>
                <c:pt idx="8827">
                  <c:v>0</c:v>
                </c:pt>
                <c:pt idx="8828">
                  <c:v>0</c:v>
                </c:pt>
                <c:pt idx="8829">
                  <c:v>0</c:v>
                </c:pt>
                <c:pt idx="8830">
                  <c:v>1</c:v>
                </c:pt>
                <c:pt idx="8831">
                  <c:v>0</c:v>
                </c:pt>
                <c:pt idx="8832">
                  <c:v>0</c:v>
                </c:pt>
                <c:pt idx="8833">
                  <c:v>1</c:v>
                </c:pt>
                <c:pt idx="8834">
                  <c:v>0</c:v>
                </c:pt>
                <c:pt idx="8835">
                  <c:v>0</c:v>
                </c:pt>
                <c:pt idx="8836">
                  <c:v>0</c:v>
                </c:pt>
                <c:pt idx="8837">
                  <c:v>1</c:v>
                </c:pt>
                <c:pt idx="8838">
                  <c:v>0</c:v>
                </c:pt>
                <c:pt idx="8839">
                  <c:v>0</c:v>
                </c:pt>
                <c:pt idx="8840">
                  <c:v>0</c:v>
                </c:pt>
                <c:pt idx="8841">
                  <c:v>2</c:v>
                </c:pt>
                <c:pt idx="8842">
                  <c:v>0</c:v>
                </c:pt>
                <c:pt idx="8843">
                  <c:v>0</c:v>
                </c:pt>
                <c:pt idx="8844">
                  <c:v>0</c:v>
                </c:pt>
                <c:pt idx="8845">
                  <c:v>0</c:v>
                </c:pt>
                <c:pt idx="8846">
                  <c:v>1</c:v>
                </c:pt>
                <c:pt idx="8847">
                  <c:v>0</c:v>
                </c:pt>
                <c:pt idx="8848">
                  <c:v>0</c:v>
                </c:pt>
                <c:pt idx="8849">
                  <c:v>0</c:v>
                </c:pt>
                <c:pt idx="8850">
                  <c:v>0</c:v>
                </c:pt>
                <c:pt idx="8851">
                  <c:v>0</c:v>
                </c:pt>
                <c:pt idx="8852">
                  <c:v>1</c:v>
                </c:pt>
                <c:pt idx="8853">
                  <c:v>0</c:v>
                </c:pt>
                <c:pt idx="8854">
                  <c:v>0</c:v>
                </c:pt>
                <c:pt idx="8855">
                  <c:v>0</c:v>
                </c:pt>
                <c:pt idx="8856">
                  <c:v>0</c:v>
                </c:pt>
                <c:pt idx="8857">
                  <c:v>1</c:v>
                </c:pt>
                <c:pt idx="8858">
                  <c:v>0</c:v>
                </c:pt>
                <c:pt idx="8859">
                  <c:v>0</c:v>
                </c:pt>
                <c:pt idx="8860">
                  <c:v>1</c:v>
                </c:pt>
                <c:pt idx="8861">
                  <c:v>1</c:v>
                </c:pt>
                <c:pt idx="8862">
                  <c:v>1</c:v>
                </c:pt>
                <c:pt idx="8863">
                  <c:v>1</c:v>
                </c:pt>
                <c:pt idx="8864">
                  <c:v>0</c:v>
                </c:pt>
                <c:pt idx="8865">
                  <c:v>0</c:v>
                </c:pt>
                <c:pt idx="8866">
                  <c:v>1</c:v>
                </c:pt>
                <c:pt idx="8867">
                  <c:v>0</c:v>
                </c:pt>
                <c:pt idx="8868">
                  <c:v>1</c:v>
                </c:pt>
                <c:pt idx="8869">
                  <c:v>1</c:v>
                </c:pt>
                <c:pt idx="8870">
                  <c:v>0</c:v>
                </c:pt>
                <c:pt idx="8871">
                  <c:v>0</c:v>
                </c:pt>
                <c:pt idx="8872">
                  <c:v>0</c:v>
                </c:pt>
                <c:pt idx="8873">
                  <c:v>2</c:v>
                </c:pt>
                <c:pt idx="8874">
                  <c:v>0</c:v>
                </c:pt>
                <c:pt idx="8875">
                  <c:v>1</c:v>
                </c:pt>
                <c:pt idx="8876">
                  <c:v>0</c:v>
                </c:pt>
                <c:pt idx="8877">
                  <c:v>1</c:v>
                </c:pt>
                <c:pt idx="8878">
                  <c:v>0</c:v>
                </c:pt>
                <c:pt idx="8879">
                  <c:v>0</c:v>
                </c:pt>
                <c:pt idx="8880">
                  <c:v>0</c:v>
                </c:pt>
                <c:pt idx="8881">
                  <c:v>0</c:v>
                </c:pt>
                <c:pt idx="8882">
                  <c:v>1</c:v>
                </c:pt>
                <c:pt idx="8883">
                  <c:v>0</c:v>
                </c:pt>
                <c:pt idx="8884">
                  <c:v>0</c:v>
                </c:pt>
                <c:pt idx="8885">
                  <c:v>0</c:v>
                </c:pt>
                <c:pt idx="8886">
                  <c:v>0</c:v>
                </c:pt>
                <c:pt idx="8887">
                  <c:v>0</c:v>
                </c:pt>
                <c:pt idx="8888">
                  <c:v>0</c:v>
                </c:pt>
                <c:pt idx="8889">
                  <c:v>0</c:v>
                </c:pt>
                <c:pt idx="8890">
                  <c:v>0</c:v>
                </c:pt>
                <c:pt idx="8891">
                  <c:v>1</c:v>
                </c:pt>
                <c:pt idx="8892">
                  <c:v>1</c:v>
                </c:pt>
                <c:pt idx="8893">
                  <c:v>1</c:v>
                </c:pt>
                <c:pt idx="8894">
                  <c:v>0</c:v>
                </c:pt>
                <c:pt idx="8895">
                  <c:v>0</c:v>
                </c:pt>
                <c:pt idx="8896">
                  <c:v>0</c:v>
                </c:pt>
                <c:pt idx="8897">
                  <c:v>0</c:v>
                </c:pt>
                <c:pt idx="8898">
                  <c:v>1</c:v>
                </c:pt>
                <c:pt idx="8899">
                  <c:v>0</c:v>
                </c:pt>
                <c:pt idx="8900">
                  <c:v>1</c:v>
                </c:pt>
                <c:pt idx="8901">
                  <c:v>0</c:v>
                </c:pt>
                <c:pt idx="8902">
                  <c:v>0</c:v>
                </c:pt>
                <c:pt idx="8903">
                  <c:v>0</c:v>
                </c:pt>
                <c:pt idx="8904">
                  <c:v>1</c:v>
                </c:pt>
                <c:pt idx="8905">
                  <c:v>0</c:v>
                </c:pt>
                <c:pt idx="8906">
                  <c:v>1</c:v>
                </c:pt>
                <c:pt idx="8907">
                  <c:v>0</c:v>
                </c:pt>
                <c:pt idx="8908">
                  <c:v>0</c:v>
                </c:pt>
                <c:pt idx="8909">
                  <c:v>0</c:v>
                </c:pt>
                <c:pt idx="8910">
                  <c:v>2</c:v>
                </c:pt>
                <c:pt idx="8911">
                  <c:v>0</c:v>
                </c:pt>
                <c:pt idx="8912">
                  <c:v>1</c:v>
                </c:pt>
                <c:pt idx="8913">
                  <c:v>0</c:v>
                </c:pt>
                <c:pt idx="8914">
                  <c:v>0</c:v>
                </c:pt>
                <c:pt idx="8915">
                  <c:v>1</c:v>
                </c:pt>
                <c:pt idx="8916">
                  <c:v>0</c:v>
                </c:pt>
                <c:pt idx="8917">
                  <c:v>0</c:v>
                </c:pt>
                <c:pt idx="8918">
                  <c:v>1</c:v>
                </c:pt>
                <c:pt idx="8919">
                  <c:v>0</c:v>
                </c:pt>
                <c:pt idx="8920">
                  <c:v>0</c:v>
                </c:pt>
                <c:pt idx="8921">
                  <c:v>1</c:v>
                </c:pt>
                <c:pt idx="8922">
                  <c:v>0</c:v>
                </c:pt>
                <c:pt idx="8923">
                  <c:v>0</c:v>
                </c:pt>
                <c:pt idx="8924">
                  <c:v>0</c:v>
                </c:pt>
                <c:pt idx="8925">
                  <c:v>0</c:v>
                </c:pt>
                <c:pt idx="8926">
                  <c:v>0</c:v>
                </c:pt>
                <c:pt idx="8927">
                  <c:v>0</c:v>
                </c:pt>
                <c:pt idx="8928">
                  <c:v>0</c:v>
                </c:pt>
                <c:pt idx="8929">
                  <c:v>3</c:v>
                </c:pt>
                <c:pt idx="8930">
                  <c:v>0</c:v>
                </c:pt>
                <c:pt idx="8931">
                  <c:v>0</c:v>
                </c:pt>
                <c:pt idx="8932">
                  <c:v>0</c:v>
                </c:pt>
                <c:pt idx="8933">
                  <c:v>0</c:v>
                </c:pt>
                <c:pt idx="8934">
                  <c:v>0</c:v>
                </c:pt>
                <c:pt idx="8935">
                  <c:v>0</c:v>
                </c:pt>
                <c:pt idx="8936">
                  <c:v>1</c:v>
                </c:pt>
                <c:pt idx="8937">
                  <c:v>1</c:v>
                </c:pt>
                <c:pt idx="8938">
                  <c:v>0</c:v>
                </c:pt>
                <c:pt idx="8939">
                  <c:v>1</c:v>
                </c:pt>
                <c:pt idx="8940">
                  <c:v>0</c:v>
                </c:pt>
                <c:pt idx="8941">
                  <c:v>1</c:v>
                </c:pt>
                <c:pt idx="8942">
                  <c:v>1</c:v>
                </c:pt>
                <c:pt idx="8943">
                  <c:v>0</c:v>
                </c:pt>
                <c:pt idx="8944">
                  <c:v>0</c:v>
                </c:pt>
                <c:pt idx="8945">
                  <c:v>1</c:v>
                </c:pt>
                <c:pt idx="8946">
                  <c:v>0</c:v>
                </c:pt>
                <c:pt idx="8947">
                  <c:v>0</c:v>
                </c:pt>
                <c:pt idx="8948">
                  <c:v>0</c:v>
                </c:pt>
                <c:pt idx="8949">
                  <c:v>0</c:v>
                </c:pt>
                <c:pt idx="8950">
                  <c:v>0</c:v>
                </c:pt>
                <c:pt idx="8951">
                  <c:v>0</c:v>
                </c:pt>
                <c:pt idx="8952">
                  <c:v>0</c:v>
                </c:pt>
                <c:pt idx="8953">
                  <c:v>1</c:v>
                </c:pt>
                <c:pt idx="8954">
                  <c:v>0</c:v>
                </c:pt>
                <c:pt idx="8955">
                  <c:v>0</c:v>
                </c:pt>
                <c:pt idx="8956">
                  <c:v>0</c:v>
                </c:pt>
                <c:pt idx="8957">
                  <c:v>0</c:v>
                </c:pt>
                <c:pt idx="8958">
                  <c:v>1</c:v>
                </c:pt>
                <c:pt idx="8959">
                  <c:v>3</c:v>
                </c:pt>
                <c:pt idx="8960">
                  <c:v>0</c:v>
                </c:pt>
                <c:pt idx="8961">
                  <c:v>0</c:v>
                </c:pt>
                <c:pt idx="8962">
                  <c:v>0</c:v>
                </c:pt>
                <c:pt idx="8963">
                  <c:v>0</c:v>
                </c:pt>
                <c:pt idx="8964">
                  <c:v>1</c:v>
                </c:pt>
                <c:pt idx="8965">
                  <c:v>0</c:v>
                </c:pt>
                <c:pt idx="8966">
                  <c:v>1</c:v>
                </c:pt>
                <c:pt idx="8967">
                  <c:v>1</c:v>
                </c:pt>
                <c:pt idx="8968">
                  <c:v>0</c:v>
                </c:pt>
                <c:pt idx="8969">
                  <c:v>1</c:v>
                </c:pt>
                <c:pt idx="8970">
                  <c:v>1</c:v>
                </c:pt>
                <c:pt idx="8971">
                  <c:v>0</c:v>
                </c:pt>
                <c:pt idx="8972">
                  <c:v>0</c:v>
                </c:pt>
                <c:pt idx="8973">
                  <c:v>1</c:v>
                </c:pt>
                <c:pt idx="8974">
                  <c:v>1</c:v>
                </c:pt>
                <c:pt idx="8975">
                  <c:v>0</c:v>
                </c:pt>
                <c:pt idx="8976">
                  <c:v>0</c:v>
                </c:pt>
                <c:pt idx="8977">
                  <c:v>1</c:v>
                </c:pt>
                <c:pt idx="8978">
                  <c:v>0</c:v>
                </c:pt>
                <c:pt idx="8979">
                  <c:v>0</c:v>
                </c:pt>
                <c:pt idx="8980">
                  <c:v>1</c:v>
                </c:pt>
                <c:pt idx="8981">
                  <c:v>0</c:v>
                </c:pt>
                <c:pt idx="8982">
                  <c:v>0</c:v>
                </c:pt>
                <c:pt idx="8983">
                  <c:v>0</c:v>
                </c:pt>
                <c:pt idx="8984">
                  <c:v>0</c:v>
                </c:pt>
                <c:pt idx="8985">
                  <c:v>1</c:v>
                </c:pt>
                <c:pt idx="8986">
                  <c:v>0</c:v>
                </c:pt>
                <c:pt idx="8987">
                  <c:v>0</c:v>
                </c:pt>
                <c:pt idx="8988">
                  <c:v>1</c:v>
                </c:pt>
                <c:pt idx="8989">
                  <c:v>1</c:v>
                </c:pt>
                <c:pt idx="8990">
                  <c:v>1</c:v>
                </c:pt>
                <c:pt idx="8991">
                  <c:v>1</c:v>
                </c:pt>
                <c:pt idx="8992">
                  <c:v>1</c:v>
                </c:pt>
                <c:pt idx="8993">
                  <c:v>1</c:v>
                </c:pt>
                <c:pt idx="8994">
                  <c:v>3</c:v>
                </c:pt>
                <c:pt idx="8995">
                  <c:v>0</c:v>
                </c:pt>
                <c:pt idx="8996">
                  <c:v>0</c:v>
                </c:pt>
                <c:pt idx="8997">
                  <c:v>1</c:v>
                </c:pt>
                <c:pt idx="8998">
                  <c:v>0</c:v>
                </c:pt>
                <c:pt idx="8999">
                  <c:v>0</c:v>
                </c:pt>
                <c:pt idx="9000">
                  <c:v>0</c:v>
                </c:pt>
                <c:pt idx="9001">
                  <c:v>0</c:v>
                </c:pt>
                <c:pt idx="9002">
                  <c:v>0</c:v>
                </c:pt>
                <c:pt idx="9003">
                  <c:v>1</c:v>
                </c:pt>
                <c:pt idx="9004">
                  <c:v>0</c:v>
                </c:pt>
                <c:pt idx="9005">
                  <c:v>0</c:v>
                </c:pt>
                <c:pt idx="9006">
                  <c:v>0</c:v>
                </c:pt>
                <c:pt idx="9007">
                  <c:v>0</c:v>
                </c:pt>
                <c:pt idx="9008">
                  <c:v>0</c:v>
                </c:pt>
                <c:pt idx="9009">
                  <c:v>0</c:v>
                </c:pt>
                <c:pt idx="9010">
                  <c:v>0</c:v>
                </c:pt>
                <c:pt idx="9011">
                  <c:v>0</c:v>
                </c:pt>
                <c:pt idx="9012">
                  <c:v>1</c:v>
                </c:pt>
                <c:pt idx="9013">
                  <c:v>0</c:v>
                </c:pt>
                <c:pt idx="9014">
                  <c:v>2</c:v>
                </c:pt>
                <c:pt idx="9015">
                  <c:v>0</c:v>
                </c:pt>
                <c:pt idx="9016">
                  <c:v>0</c:v>
                </c:pt>
                <c:pt idx="9017">
                  <c:v>0</c:v>
                </c:pt>
                <c:pt idx="9018">
                  <c:v>0</c:v>
                </c:pt>
                <c:pt idx="9019">
                  <c:v>0</c:v>
                </c:pt>
                <c:pt idx="9020">
                  <c:v>0</c:v>
                </c:pt>
                <c:pt idx="9021">
                  <c:v>0</c:v>
                </c:pt>
                <c:pt idx="9022">
                  <c:v>0</c:v>
                </c:pt>
                <c:pt idx="9023">
                  <c:v>0</c:v>
                </c:pt>
                <c:pt idx="9024">
                  <c:v>0</c:v>
                </c:pt>
                <c:pt idx="9025">
                  <c:v>0</c:v>
                </c:pt>
                <c:pt idx="9026">
                  <c:v>1</c:v>
                </c:pt>
                <c:pt idx="9027">
                  <c:v>1</c:v>
                </c:pt>
                <c:pt idx="9028">
                  <c:v>0</c:v>
                </c:pt>
                <c:pt idx="9029">
                  <c:v>0</c:v>
                </c:pt>
                <c:pt idx="9030">
                  <c:v>1</c:v>
                </c:pt>
                <c:pt idx="9031">
                  <c:v>0</c:v>
                </c:pt>
                <c:pt idx="9032">
                  <c:v>0</c:v>
                </c:pt>
                <c:pt idx="9033">
                  <c:v>0</c:v>
                </c:pt>
                <c:pt idx="9034">
                  <c:v>0</c:v>
                </c:pt>
                <c:pt idx="9035">
                  <c:v>1</c:v>
                </c:pt>
                <c:pt idx="9036">
                  <c:v>1</c:v>
                </c:pt>
                <c:pt idx="9037">
                  <c:v>0</c:v>
                </c:pt>
                <c:pt idx="9038">
                  <c:v>0</c:v>
                </c:pt>
                <c:pt idx="9039">
                  <c:v>0</c:v>
                </c:pt>
                <c:pt idx="9040">
                  <c:v>0</c:v>
                </c:pt>
                <c:pt idx="9041">
                  <c:v>0</c:v>
                </c:pt>
                <c:pt idx="9042">
                  <c:v>1</c:v>
                </c:pt>
                <c:pt idx="9043">
                  <c:v>0</c:v>
                </c:pt>
                <c:pt idx="9044">
                  <c:v>0</c:v>
                </c:pt>
                <c:pt idx="9045">
                  <c:v>0</c:v>
                </c:pt>
                <c:pt idx="9046">
                  <c:v>1</c:v>
                </c:pt>
                <c:pt idx="9047">
                  <c:v>0</c:v>
                </c:pt>
                <c:pt idx="9048">
                  <c:v>1</c:v>
                </c:pt>
                <c:pt idx="9049">
                  <c:v>0</c:v>
                </c:pt>
                <c:pt idx="9050">
                  <c:v>0</c:v>
                </c:pt>
                <c:pt idx="9051">
                  <c:v>0</c:v>
                </c:pt>
                <c:pt idx="9052">
                  <c:v>0</c:v>
                </c:pt>
                <c:pt idx="9053">
                  <c:v>0</c:v>
                </c:pt>
                <c:pt idx="9054">
                  <c:v>0</c:v>
                </c:pt>
                <c:pt idx="9055">
                  <c:v>0</c:v>
                </c:pt>
                <c:pt idx="9056">
                  <c:v>1</c:v>
                </c:pt>
                <c:pt idx="9057">
                  <c:v>1</c:v>
                </c:pt>
                <c:pt idx="9058">
                  <c:v>0</c:v>
                </c:pt>
                <c:pt idx="9059">
                  <c:v>0</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1</c:v>
                </c:pt>
                <c:pt idx="9074">
                  <c:v>1</c:v>
                </c:pt>
                <c:pt idx="9075">
                  <c:v>1</c:v>
                </c:pt>
                <c:pt idx="9076">
                  <c:v>1</c:v>
                </c:pt>
                <c:pt idx="9077">
                  <c:v>0</c:v>
                </c:pt>
                <c:pt idx="9078">
                  <c:v>0</c:v>
                </c:pt>
                <c:pt idx="9079">
                  <c:v>0</c:v>
                </c:pt>
                <c:pt idx="9080">
                  <c:v>0</c:v>
                </c:pt>
                <c:pt idx="9081">
                  <c:v>0</c:v>
                </c:pt>
                <c:pt idx="9082">
                  <c:v>0</c:v>
                </c:pt>
                <c:pt idx="9083">
                  <c:v>0</c:v>
                </c:pt>
                <c:pt idx="9084">
                  <c:v>0</c:v>
                </c:pt>
                <c:pt idx="9085">
                  <c:v>0</c:v>
                </c:pt>
                <c:pt idx="9086">
                  <c:v>0</c:v>
                </c:pt>
                <c:pt idx="9087">
                  <c:v>0</c:v>
                </c:pt>
                <c:pt idx="9088">
                  <c:v>0</c:v>
                </c:pt>
                <c:pt idx="9089">
                  <c:v>0</c:v>
                </c:pt>
                <c:pt idx="9090">
                  <c:v>0</c:v>
                </c:pt>
                <c:pt idx="9091">
                  <c:v>0</c:v>
                </c:pt>
                <c:pt idx="9092">
                  <c:v>2</c:v>
                </c:pt>
                <c:pt idx="9093">
                  <c:v>0</c:v>
                </c:pt>
                <c:pt idx="9094">
                  <c:v>1</c:v>
                </c:pt>
                <c:pt idx="9095">
                  <c:v>0</c:v>
                </c:pt>
                <c:pt idx="9096">
                  <c:v>1</c:v>
                </c:pt>
                <c:pt idx="9097">
                  <c:v>1</c:v>
                </c:pt>
                <c:pt idx="9098">
                  <c:v>0</c:v>
                </c:pt>
                <c:pt idx="9099">
                  <c:v>1</c:v>
                </c:pt>
                <c:pt idx="9100">
                  <c:v>0</c:v>
                </c:pt>
                <c:pt idx="9101">
                  <c:v>2</c:v>
                </c:pt>
                <c:pt idx="9102">
                  <c:v>0</c:v>
                </c:pt>
                <c:pt idx="9103">
                  <c:v>0</c:v>
                </c:pt>
                <c:pt idx="9104">
                  <c:v>0</c:v>
                </c:pt>
                <c:pt idx="9105">
                  <c:v>0</c:v>
                </c:pt>
                <c:pt idx="9106">
                  <c:v>1</c:v>
                </c:pt>
                <c:pt idx="9107">
                  <c:v>0</c:v>
                </c:pt>
                <c:pt idx="9108">
                  <c:v>0</c:v>
                </c:pt>
                <c:pt idx="9109">
                  <c:v>0</c:v>
                </c:pt>
                <c:pt idx="9110">
                  <c:v>1</c:v>
                </c:pt>
                <c:pt idx="9111">
                  <c:v>0</c:v>
                </c:pt>
                <c:pt idx="9112">
                  <c:v>0</c:v>
                </c:pt>
                <c:pt idx="9113">
                  <c:v>1</c:v>
                </c:pt>
                <c:pt idx="9114">
                  <c:v>0</c:v>
                </c:pt>
                <c:pt idx="9115">
                  <c:v>0</c:v>
                </c:pt>
                <c:pt idx="9116">
                  <c:v>0</c:v>
                </c:pt>
                <c:pt idx="9117">
                  <c:v>1</c:v>
                </c:pt>
                <c:pt idx="9118">
                  <c:v>1</c:v>
                </c:pt>
                <c:pt idx="9119">
                  <c:v>0</c:v>
                </c:pt>
                <c:pt idx="9120">
                  <c:v>0</c:v>
                </c:pt>
                <c:pt idx="9121">
                  <c:v>0</c:v>
                </c:pt>
                <c:pt idx="9122">
                  <c:v>0</c:v>
                </c:pt>
                <c:pt idx="9123">
                  <c:v>0</c:v>
                </c:pt>
                <c:pt idx="9124">
                  <c:v>0</c:v>
                </c:pt>
                <c:pt idx="9125">
                  <c:v>0</c:v>
                </c:pt>
                <c:pt idx="9126">
                  <c:v>0</c:v>
                </c:pt>
                <c:pt idx="9127">
                  <c:v>0</c:v>
                </c:pt>
                <c:pt idx="9128">
                  <c:v>1</c:v>
                </c:pt>
                <c:pt idx="9129">
                  <c:v>0</c:v>
                </c:pt>
                <c:pt idx="9130">
                  <c:v>0</c:v>
                </c:pt>
                <c:pt idx="9131">
                  <c:v>1</c:v>
                </c:pt>
                <c:pt idx="9132">
                  <c:v>0</c:v>
                </c:pt>
                <c:pt idx="9133">
                  <c:v>0</c:v>
                </c:pt>
                <c:pt idx="9134">
                  <c:v>0</c:v>
                </c:pt>
                <c:pt idx="9135">
                  <c:v>0</c:v>
                </c:pt>
                <c:pt idx="9136">
                  <c:v>0</c:v>
                </c:pt>
                <c:pt idx="9137">
                  <c:v>0</c:v>
                </c:pt>
                <c:pt idx="9138">
                  <c:v>0</c:v>
                </c:pt>
                <c:pt idx="9139">
                  <c:v>0</c:v>
                </c:pt>
                <c:pt idx="9140">
                  <c:v>0</c:v>
                </c:pt>
                <c:pt idx="9141">
                  <c:v>1</c:v>
                </c:pt>
                <c:pt idx="9142">
                  <c:v>0</c:v>
                </c:pt>
                <c:pt idx="9143">
                  <c:v>0</c:v>
                </c:pt>
                <c:pt idx="9144">
                  <c:v>0</c:v>
                </c:pt>
                <c:pt idx="9145">
                  <c:v>0</c:v>
                </c:pt>
                <c:pt idx="9146">
                  <c:v>0</c:v>
                </c:pt>
                <c:pt idx="9147">
                  <c:v>0</c:v>
                </c:pt>
                <c:pt idx="9148">
                  <c:v>2</c:v>
                </c:pt>
                <c:pt idx="9149">
                  <c:v>0</c:v>
                </c:pt>
                <c:pt idx="9150">
                  <c:v>0</c:v>
                </c:pt>
                <c:pt idx="9151">
                  <c:v>0</c:v>
                </c:pt>
                <c:pt idx="9152">
                  <c:v>2</c:v>
                </c:pt>
                <c:pt idx="9153">
                  <c:v>0</c:v>
                </c:pt>
                <c:pt idx="9154">
                  <c:v>0</c:v>
                </c:pt>
                <c:pt idx="9155">
                  <c:v>0</c:v>
                </c:pt>
                <c:pt idx="9156">
                  <c:v>0</c:v>
                </c:pt>
                <c:pt idx="9157">
                  <c:v>0</c:v>
                </c:pt>
                <c:pt idx="9158">
                  <c:v>0</c:v>
                </c:pt>
                <c:pt idx="9159">
                  <c:v>0</c:v>
                </c:pt>
                <c:pt idx="9160">
                  <c:v>0</c:v>
                </c:pt>
                <c:pt idx="9161">
                  <c:v>1</c:v>
                </c:pt>
                <c:pt idx="9162">
                  <c:v>0</c:v>
                </c:pt>
                <c:pt idx="9163">
                  <c:v>0</c:v>
                </c:pt>
                <c:pt idx="9164">
                  <c:v>0</c:v>
                </c:pt>
                <c:pt idx="9165">
                  <c:v>0</c:v>
                </c:pt>
                <c:pt idx="9166">
                  <c:v>0</c:v>
                </c:pt>
                <c:pt idx="9167">
                  <c:v>0</c:v>
                </c:pt>
                <c:pt idx="9168">
                  <c:v>0</c:v>
                </c:pt>
                <c:pt idx="9169">
                  <c:v>0</c:v>
                </c:pt>
                <c:pt idx="9170">
                  <c:v>0</c:v>
                </c:pt>
                <c:pt idx="9171">
                  <c:v>0</c:v>
                </c:pt>
                <c:pt idx="9172">
                  <c:v>0</c:v>
                </c:pt>
                <c:pt idx="9173">
                  <c:v>1</c:v>
                </c:pt>
                <c:pt idx="9174">
                  <c:v>0</c:v>
                </c:pt>
                <c:pt idx="9175">
                  <c:v>0</c:v>
                </c:pt>
                <c:pt idx="9176">
                  <c:v>0</c:v>
                </c:pt>
                <c:pt idx="9177">
                  <c:v>1</c:v>
                </c:pt>
                <c:pt idx="9178">
                  <c:v>0</c:v>
                </c:pt>
                <c:pt idx="9179">
                  <c:v>1</c:v>
                </c:pt>
                <c:pt idx="9180">
                  <c:v>1</c:v>
                </c:pt>
                <c:pt idx="9181">
                  <c:v>0</c:v>
                </c:pt>
                <c:pt idx="9182">
                  <c:v>0</c:v>
                </c:pt>
                <c:pt idx="9183">
                  <c:v>0</c:v>
                </c:pt>
                <c:pt idx="9184">
                  <c:v>0</c:v>
                </c:pt>
                <c:pt idx="9185">
                  <c:v>0</c:v>
                </c:pt>
                <c:pt idx="9186">
                  <c:v>0</c:v>
                </c:pt>
                <c:pt idx="9187">
                  <c:v>0</c:v>
                </c:pt>
                <c:pt idx="9188">
                  <c:v>1</c:v>
                </c:pt>
                <c:pt idx="9189">
                  <c:v>0</c:v>
                </c:pt>
                <c:pt idx="9190">
                  <c:v>0</c:v>
                </c:pt>
                <c:pt idx="9191">
                  <c:v>1</c:v>
                </c:pt>
                <c:pt idx="9192">
                  <c:v>0</c:v>
                </c:pt>
                <c:pt idx="9193">
                  <c:v>0</c:v>
                </c:pt>
                <c:pt idx="9194">
                  <c:v>0</c:v>
                </c:pt>
                <c:pt idx="9195">
                  <c:v>1</c:v>
                </c:pt>
                <c:pt idx="9196">
                  <c:v>0</c:v>
                </c:pt>
                <c:pt idx="9197">
                  <c:v>0</c:v>
                </c:pt>
                <c:pt idx="9198">
                  <c:v>0</c:v>
                </c:pt>
                <c:pt idx="9199">
                  <c:v>0</c:v>
                </c:pt>
                <c:pt idx="9200">
                  <c:v>0</c:v>
                </c:pt>
                <c:pt idx="9201">
                  <c:v>0</c:v>
                </c:pt>
                <c:pt idx="9202">
                  <c:v>0</c:v>
                </c:pt>
                <c:pt idx="9203">
                  <c:v>0</c:v>
                </c:pt>
                <c:pt idx="9204">
                  <c:v>1</c:v>
                </c:pt>
                <c:pt idx="9205">
                  <c:v>0</c:v>
                </c:pt>
                <c:pt idx="9206">
                  <c:v>0</c:v>
                </c:pt>
                <c:pt idx="9207">
                  <c:v>0</c:v>
                </c:pt>
                <c:pt idx="9208">
                  <c:v>1</c:v>
                </c:pt>
                <c:pt idx="9209">
                  <c:v>1</c:v>
                </c:pt>
                <c:pt idx="9210">
                  <c:v>1</c:v>
                </c:pt>
                <c:pt idx="9211">
                  <c:v>2</c:v>
                </c:pt>
                <c:pt idx="9212">
                  <c:v>1</c:v>
                </c:pt>
                <c:pt idx="9213">
                  <c:v>1</c:v>
                </c:pt>
                <c:pt idx="9214">
                  <c:v>1</c:v>
                </c:pt>
                <c:pt idx="9215">
                  <c:v>0</c:v>
                </c:pt>
                <c:pt idx="9216">
                  <c:v>0</c:v>
                </c:pt>
                <c:pt idx="9217">
                  <c:v>1</c:v>
                </c:pt>
                <c:pt idx="9218">
                  <c:v>0</c:v>
                </c:pt>
                <c:pt idx="9219">
                  <c:v>0</c:v>
                </c:pt>
                <c:pt idx="9220">
                  <c:v>0</c:v>
                </c:pt>
                <c:pt idx="9221">
                  <c:v>0</c:v>
                </c:pt>
                <c:pt idx="9222">
                  <c:v>0</c:v>
                </c:pt>
                <c:pt idx="9223">
                  <c:v>0</c:v>
                </c:pt>
                <c:pt idx="9224">
                  <c:v>1</c:v>
                </c:pt>
                <c:pt idx="9225">
                  <c:v>0</c:v>
                </c:pt>
                <c:pt idx="9226">
                  <c:v>1</c:v>
                </c:pt>
                <c:pt idx="9227">
                  <c:v>0</c:v>
                </c:pt>
                <c:pt idx="9228">
                  <c:v>1</c:v>
                </c:pt>
                <c:pt idx="9229">
                  <c:v>0</c:v>
                </c:pt>
                <c:pt idx="9230">
                  <c:v>0</c:v>
                </c:pt>
                <c:pt idx="9231">
                  <c:v>0</c:v>
                </c:pt>
                <c:pt idx="9232">
                  <c:v>0</c:v>
                </c:pt>
                <c:pt idx="9233">
                  <c:v>0</c:v>
                </c:pt>
                <c:pt idx="9234">
                  <c:v>1</c:v>
                </c:pt>
                <c:pt idx="9235">
                  <c:v>1</c:v>
                </c:pt>
                <c:pt idx="9236">
                  <c:v>0</c:v>
                </c:pt>
                <c:pt idx="9237">
                  <c:v>1</c:v>
                </c:pt>
                <c:pt idx="9238">
                  <c:v>1</c:v>
                </c:pt>
                <c:pt idx="9239">
                  <c:v>0</c:v>
                </c:pt>
                <c:pt idx="9240">
                  <c:v>1</c:v>
                </c:pt>
                <c:pt idx="9241">
                  <c:v>0</c:v>
                </c:pt>
                <c:pt idx="9242">
                  <c:v>1</c:v>
                </c:pt>
                <c:pt idx="9243">
                  <c:v>0</c:v>
                </c:pt>
                <c:pt idx="9244">
                  <c:v>0</c:v>
                </c:pt>
                <c:pt idx="9245">
                  <c:v>0</c:v>
                </c:pt>
                <c:pt idx="9246">
                  <c:v>0</c:v>
                </c:pt>
                <c:pt idx="9247">
                  <c:v>1</c:v>
                </c:pt>
                <c:pt idx="9248">
                  <c:v>0</c:v>
                </c:pt>
                <c:pt idx="9249">
                  <c:v>1</c:v>
                </c:pt>
                <c:pt idx="9250">
                  <c:v>1</c:v>
                </c:pt>
                <c:pt idx="9251">
                  <c:v>1</c:v>
                </c:pt>
                <c:pt idx="9252">
                  <c:v>0</c:v>
                </c:pt>
                <c:pt idx="9253">
                  <c:v>1</c:v>
                </c:pt>
                <c:pt idx="9254">
                  <c:v>1</c:v>
                </c:pt>
                <c:pt idx="9255">
                  <c:v>2</c:v>
                </c:pt>
                <c:pt idx="9256">
                  <c:v>1</c:v>
                </c:pt>
                <c:pt idx="9257">
                  <c:v>0</c:v>
                </c:pt>
                <c:pt idx="9258">
                  <c:v>2</c:v>
                </c:pt>
                <c:pt idx="9259">
                  <c:v>0</c:v>
                </c:pt>
                <c:pt idx="9260">
                  <c:v>0</c:v>
                </c:pt>
                <c:pt idx="9261">
                  <c:v>1</c:v>
                </c:pt>
                <c:pt idx="9262">
                  <c:v>1</c:v>
                </c:pt>
                <c:pt idx="9263">
                  <c:v>1</c:v>
                </c:pt>
                <c:pt idx="9264">
                  <c:v>0</c:v>
                </c:pt>
                <c:pt idx="9265">
                  <c:v>0</c:v>
                </c:pt>
                <c:pt idx="9266">
                  <c:v>1</c:v>
                </c:pt>
                <c:pt idx="9267">
                  <c:v>0</c:v>
                </c:pt>
                <c:pt idx="9268">
                  <c:v>0</c:v>
                </c:pt>
                <c:pt idx="9269">
                  <c:v>0</c:v>
                </c:pt>
                <c:pt idx="9270">
                  <c:v>2</c:v>
                </c:pt>
                <c:pt idx="9271">
                  <c:v>0</c:v>
                </c:pt>
                <c:pt idx="9272">
                  <c:v>0</c:v>
                </c:pt>
                <c:pt idx="9273">
                  <c:v>0</c:v>
                </c:pt>
                <c:pt idx="9274">
                  <c:v>1</c:v>
                </c:pt>
                <c:pt idx="9275">
                  <c:v>0</c:v>
                </c:pt>
                <c:pt idx="9276">
                  <c:v>0</c:v>
                </c:pt>
                <c:pt idx="9277">
                  <c:v>1</c:v>
                </c:pt>
                <c:pt idx="9278">
                  <c:v>0</c:v>
                </c:pt>
                <c:pt idx="9279">
                  <c:v>0</c:v>
                </c:pt>
                <c:pt idx="9280">
                  <c:v>0</c:v>
                </c:pt>
                <c:pt idx="9281">
                  <c:v>0</c:v>
                </c:pt>
                <c:pt idx="9282">
                  <c:v>0</c:v>
                </c:pt>
                <c:pt idx="9283">
                  <c:v>0</c:v>
                </c:pt>
                <c:pt idx="9284">
                  <c:v>0</c:v>
                </c:pt>
                <c:pt idx="9285">
                  <c:v>0</c:v>
                </c:pt>
                <c:pt idx="9286">
                  <c:v>1</c:v>
                </c:pt>
                <c:pt idx="9287">
                  <c:v>0</c:v>
                </c:pt>
                <c:pt idx="9288">
                  <c:v>0</c:v>
                </c:pt>
                <c:pt idx="9289">
                  <c:v>1</c:v>
                </c:pt>
                <c:pt idx="9290">
                  <c:v>0</c:v>
                </c:pt>
                <c:pt idx="9291">
                  <c:v>0</c:v>
                </c:pt>
                <c:pt idx="9292">
                  <c:v>0</c:v>
                </c:pt>
                <c:pt idx="9293">
                  <c:v>1</c:v>
                </c:pt>
                <c:pt idx="9294">
                  <c:v>0</c:v>
                </c:pt>
                <c:pt idx="9295">
                  <c:v>0</c:v>
                </c:pt>
                <c:pt idx="9296">
                  <c:v>0</c:v>
                </c:pt>
                <c:pt idx="9297">
                  <c:v>1</c:v>
                </c:pt>
                <c:pt idx="9298">
                  <c:v>1</c:v>
                </c:pt>
                <c:pt idx="9299">
                  <c:v>0</c:v>
                </c:pt>
                <c:pt idx="9300">
                  <c:v>1</c:v>
                </c:pt>
                <c:pt idx="9301">
                  <c:v>1</c:v>
                </c:pt>
                <c:pt idx="9302">
                  <c:v>1</c:v>
                </c:pt>
                <c:pt idx="9303">
                  <c:v>0</c:v>
                </c:pt>
                <c:pt idx="9304">
                  <c:v>0</c:v>
                </c:pt>
                <c:pt idx="9305">
                  <c:v>1</c:v>
                </c:pt>
                <c:pt idx="9306">
                  <c:v>0</c:v>
                </c:pt>
                <c:pt idx="9307">
                  <c:v>0</c:v>
                </c:pt>
                <c:pt idx="9308">
                  <c:v>1</c:v>
                </c:pt>
                <c:pt idx="9309">
                  <c:v>1</c:v>
                </c:pt>
                <c:pt idx="9310">
                  <c:v>0</c:v>
                </c:pt>
                <c:pt idx="9311">
                  <c:v>1</c:v>
                </c:pt>
                <c:pt idx="9312">
                  <c:v>0</c:v>
                </c:pt>
                <c:pt idx="9313">
                  <c:v>0</c:v>
                </c:pt>
                <c:pt idx="9314">
                  <c:v>0</c:v>
                </c:pt>
                <c:pt idx="9315">
                  <c:v>0</c:v>
                </c:pt>
                <c:pt idx="9316">
                  <c:v>0</c:v>
                </c:pt>
                <c:pt idx="9317">
                  <c:v>1</c:v>
                </c:pt>
                <c:pt idx="9318">
                  <c:v>0</c:v>
                </c:pt>
                <c:pt idx="9319">
                  <c:v>0</c:v>
                </c:pt>
                <c:pt idx="9320">
                  <c:v>0</c:v>
                </c:pt>
                <c:pt idx="9321">
                  <c:v>0</c:v>
                </c:pt>
                <c:pt idx="9322">
                  <c:v>0</c:v>
                </c:pt>
                <c:pt idx="9323">
                  <c:v>0</c:v>
                </c:pt>
                <c:pt idx="9324">
                  <c:v>0</c:v>
                </c:pt>
                <c:pt idx="9325">
                  <c:v>0</c:v>
                </c:pt>
                <c:pt idx="9326">
                  <c:v>1</c:v>
                </c:pt>
                <c:pt idx="9327">
                  <c:v>0</c:v>
                </c:pt>
                <c:pt idx="9328">
                  <c:v>0</c:v>
                </c:pt>
                <c:pt idx="9329">
                  <c:v>0</c:v>
                </c:pt>
                <c:pt idx="9330">
                  <c:v>0</c:v>
                </c:pt>
                <c:pt idx="9331">
                  <c:v>1</c:v>
                </c:pt>
                <c:pt idx="9332">
                  <c:v>0</c:v>
                </c:pt>
                <c:pt idx="9333">
                  <c:v>1</c:v>
                </c:pt>
                <c:pt idx="9334">
                  <c:v>0</c:v>
                </c:pt>
                <c:pt idx="9335">
                  <c:v>0</c:v>
                </c:pt>
                <c:pt idx="9336">
                  <c:v>1</c:v>
                </c:pt>
                <c:pt idx="9337">
                  <c:v>0</c:v>
                </c:pt>
                <c:pt idx="9338">
                  <c:v>0</c:v>
                </c:pt>
                <c:pt idx="9339">
                  <c:v>0</c:v>
                </c:pt>
                <c:pt idx="9340">
                  <c:v>0</c:v>
                </c:pt>
                <c:pt idx="9341">
                  <c:v>0</c:v>
                </c:pt>
                <c:pt idx="9342">
                  <c:v>0</c:v>
                </c:pt>
                <c:pt idx="9343">
                  <c:v>0</c:v>
                </c:pt>
                <c:pt idx="9344">
                  <c:v>0</c:v>
                </c:pt>
                <c:pt idx="9345">
                  <c:v>0</c:v>
                </c:pt>
                <c:pt idx="9346">
                  <c:v>0</c:v>
                </c:pt>
                <c:pt idx="9347">
                  <c:v>1</c:v>
                </c:pt>
                <c:pt idx="9348">
                  <c:v>0</c:v>
                </c:pt>
                <c:pt idx="9349">
                  <c:v>0</c:v>
                </c:pt>
                <c:pt idx="9350">
                  <c:v>0</c:v>
                </c:pt>
                <c:pt idx="9351">
                  <c:v>0</c:v>
                </c:pt>
                <c:pt idx="9352">
                  <c:v>0</c:v>
                </c:pt>
                <c:pt idx="9353">
                  <c:v>0</c:v>
                </c:pt>
                <c:pt idx="9354">
                  <c:v>0</c:v>
                </c:pt>
                <c:pt idx="9355">
                  <c:v>0</c:v>
                </c:pt>
                <c:pt idx="9356">
                  <c:v>0</c:v>
                </c:pt>
                <c:pt idx="9357">
                  <c:v>0</c:v>
                </c:pt>
                <c:pt idx="9358">
                  <c:v>0</c:v>
                </c:pt>
                <c:pt idx="9359">
                  <c:v>1</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1</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0</c:v>
                </c:pt>
                <c:pt idx="9398">
                  <c:v>0</c:v>
                </c:pt>
                <c:pt idx="9399">
                  <c:v>0</c:v>
                </c:pt>
                <c:pt idx="9400">
                  <c:v>0</c:v>
                </c:pt>
                <c:pt idx="9401">
                  <c:v>0</c:v>
                </c:pt>
                <c:pt idx="9402">
                  <c:v>0</c:v>
                </c:pt>
                <c:pt idx="9403">
                  <c:v>0</c:v>
                </c:pt>
                <c:pt idx="9404">
                  <c:v>0</c:v>
                </c:pt>
                <c:pt idx="9405">
                  <c:v>0</c:v>
                </c:pt>
                <c:pt idx="9406">
                  <c:v>1</c:v>
                </c:pt>
                <c:pt idx="9407">
                  <c:v>0</c:v>
                </c:pt>
                <c:pt idx="9408">
                  <c:v>0</c:v>
                </c:pt>
                <c:pt idx="9409">
                  <c:v>0</c:v>
                </c:pt>
                <c:pt idx="9410">
                  <c:v>0</c:v>
                </c:pt>
                <c:pt idx="9411">
                  <c:v>1</c:v>
                </c:pt>
                <c:pt idx="9412">
                  <c:v>0</c:v>
                </c:pt>
                <c:pt idx="9413">
                  <c:v>0</c:v>
                </c:pt>
                <c:pt idx="9414">
                  <c:v>0</c:v>
                </c:pt>
                <c:pt idx="9415">
                  <c:v>0</c:v>
                </c:pt>
                <c:pt idx="9416">
                  <c:v>0</c:v>
                </c:pt>
                <c:pt idx="9417">
                  <c:v>0</c:v>
                </c:pt>
                <c:pt idx="9418">
                  <c:v>0</c:v>
                </c:pt>
                <c:pt idx="9419">
                  <c:v>1</c:v>
                </c:pt>
                <c:pt idx="9420">
                  <c:v>1</c:v>
                </c:pt>
                <c:pt idx="9421">
                  <c:v>1</c:v>
                </c:pt>
                <c:pt idx="9422">
                  <c:v>1</c:v>
                </c:pt>
                <c:pt idx="9423">
                  <c:v>0</c:v>
                </c:pt>
                <c:pt idx="9424">
                  <c:v>1</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1</c:v>
                </c:pt>
                <c:pt idx="9444">
                  <c:v>2</c:v>
                </c:pt>
                <c:pt idx="9445">
                  <c:v>0</c:v>
                </c:pt>
                <c:pt idx="9446">
                  <c:v>0</c:v>
                </c:pt>
                <c:pt idx="9447">
                  <c:v>0</c:v>
                </c:pt>
                <c:pt idx="9448">
                  <c:v>0</c:v>
                </c:pt>
                <c:pt idx="9449">
                  <c:v>0</c:v>
                </c:pt>
                <c:pt idx="9450">
                  <c:v>0</c:v>
                </c:pt>
                <c:pt idx="9451">
                  <c:v>1</c:v>
                </c:pt>
                <c:pt idx="9452">
                  <c:v>0</c:v>
                </c:pt>
                <c:pt idx="9453">
                  <c:v>0</c:v>
                </c:pt>
                <c:pt idx="9454">
                  <c:v>0</c:v>
                </c:pt>
                <c:pt idx="9455">
                  <c:v>1</c:v>
                </c:pt>
                <c:pt idx="9456">
                  <c:v>0</c:v>
                </c:pt>
                <c:pt idx="9457">
                  <c:v>0</c:v>
                </c:pt>
                <c:pt idx="9458">
                  <c:v>0</c:v>
                </c:pt>
                <c:pt idx="9459">
                  <c:v>0</c:v>
                </c:pt>
                <c:pt idx="9460">
                  <c:v>0</c:v>
                </c:pt>
                <c:pt idx="9461">
                  <c:v>0</c:v>
                </c:pt>
                <c:pt idx="9462">
                  <c:v>0</c:v>
                </c:pt>
                <c:pt idx="9463">
                  <c:v>1</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1</c:v>
                </c:pt>
                <c:pt idx="9477">
                  <c:v>1</c:v>
                </c:pt>
                <c:pt idx="9478">
                  <c:v>0</c:v>
                </c:pt>
                <c:pt idx="9479">
                  <c:v>0</c:v>
                </c:pt>
                <c:pt idx="9480">
                  <c:v>1</c:v>
                </c:pt>
                <c:pt idx="9481">
                  <c:v>0</c:v>
                </c:pt>
                <c:pt idx="9482">
                  <c:v>0</c:v>
                </c:pt>
                <c:pt idx="9483">
                  <c:v>0</c:v>
                </c:pt>
                <c:pt idx="9484">
                  <c:v>0</c:v>
                </c:pt>
                <c:pt idx="9485">
                  <c:v>0</c:v>
                </c:pt>
                <c:pt idx="9486">
                  <c:v>0</c:v>
                </c:pt>
                <c:pt idx="9487">
                  <c:v>0</c:v>
                </c:pt>
                <c:pt idx="9488">
                  <c:v>2</c:v>
                </c:pt>
                <c:pt idx="9489">
                  <c:v>0</c:v>
                </c:pt>
                <c:pt idx="9490">
                  <c:v>0</c:v>
                </c:pt>
                <c:pt idx="9491">
                  <c:v>0</c:v>
                </c:pt>
                <c:pt idx="9492">
                  <c:v>0</c:v>
                </c:pt>
                <c:pt idx="9493">
                  <c:v>1</c:v>
                </c:pt>
                <c:pt idx="9494">
                  <c:v>0</c:v>
                </c:pt>
                <c:pt idx="9495">
                  <c:v>0</c:v>
                </c:pt>
                <c:pt idx="9496">
                  <c:v>0</c:v>
                </c:pt>
                <c:pt idx="9497">
                  <c:v>0</c:v>
                </c:pt>
                <c:pt idx="9498">
                  <c:v>1</c:v>
                </c:pt>
                <c:pt idx="9499">
                  <c:v>1</c:v>
                </c:pt>
                <c:pt idx="9500">
                  <c:v>0</c:v>
                </c:pt>
                <c:pt idx="9501">
                  <c:v>0</c:v>
                </c:pt>
                <c:pt idx="9502">
                  <c:v>0</c:v>
                </c:pt>
                <c:pt idx="9503">
                  <c:v>0</c:v>
                </c:pt>
                <c:pt idx="9504">
                  <c:v>0</c:v>
                </c:pt>
                <c:pt idx="9505">
                  <c:v>0</c:v>
                </c:pt>
                <c:pt idx="9506">
                  <c:v>0</c:v>
                </c:pt>
                <c:pt idx="9507">
                  <c:v>0</c:v>
                </c:pt>
                <c:pt idx="9508">
                  <c:v>0</c:v>
                </c:pt>
                <c:pt idx="9509">
                  <c:v>0</c:v>
                </c:pt>
                <c:pt idx="9510">
                  <c:v>1</c:v>
                </c:pt>
                <c:pt idx="9511">
                  <c:v>0</c:v>
                </c:pt>
                <c:pt idx="9512">
                  <c:v>0</c:v>
                </c:pt>
                <c:pt idx="9513">
                  <c:v>0</c:v>
                </c:pt>
                <c:pt idx="9514">
                  <c:v>0</c:v>
                </c:pt>
                <c:pt idx="9515">
                  <c:v>0</c:v>
                </c:pt>
                <c:pt idx="9516">
                  <c:v>0</c:v>
                </c:pt>
                <c:pt idx="9517">
                  <c:v>0</c:v>
                </c:pt>
                <c:pt idx="9518">
                  <c:v>0</c:v>
                </c:pt>
                <c:pt idx="9519">
                  <c:v>0</c:v>
                </c:pt>
                <c:pt idx="9520">
                  <c:v>1</c:v>
                </c:pt>
                <c:pt idx="9521">
                  <c:v>0</c:v>
                </c:pt>
                <c:pt idx="9522">
                  <c:v>0</c:v>
                </c:pt>
                <c:pt idx="9523">
                  <c:v>0</c:v>
                </c:pt>
                <c:pt idx="9524">
                  <c:v>0</c:v>
                </c:pt>
                <c:pt idx="9525">
                  <c:v>0</c:v>
                </c:pt>
                <c:pt idx="9526">
                  <c:v>1</c:v>
                </c:pt>
                <c:pt idx="9527">
                  <c:v>0</c:v>
                </c:pt>
                <c:pt idx="9528">
                  <c:v>1</c:v>
                </c:pt>
                <c:pt idx="9529">
                  <c:v>1</c:v>
                </c:pt>
                <c:pt idx="9530">
                  <c:v>0</c:v>
                </c:pt>
                <c:pt idx="9531">
                  <c:v>0</c:v>
                </c:pt>
                <c:pt idx="9532">
                  <c:v>0</c:v>
                </c:pt>
                <c:pt idx="9533">
                  <c:v>0</c:v>
                </c:pt>
                <c:pt idx="9534">
                  <c:v>1</c:v>
                </c:pt>
                <c:pt idx="9535">
                  <c:v>0</c:v>
                </c:pt>
                <c:pt idx="9536">
                  <c:v>0</c:v>
                </c:pt>
                <c:pt idx="9537">
                  <c:v>0</c:v>
                </c:pt>
                <c:pt idx="9538">
                  <c:v>0</c:v>
                </c:pt>
                <c:pt idx="9539">
                  <c:v>0</c:v>
                </c:pt>
                <c:pt idx="9540">
                  <c:v>0</c:v>
                </c:pt>
                <c:pt idx="9541">
                  <c:v>0</c:v>
                </c:pt>
                <c:pt idx="9542">
                  <c:v>1</c:v>
                </c:pt>
                <c:pt idx="9543">
                  <c:v>0</c:v>
                </c:pt>
                <c:pt idx="9544">
                  <c:v>0</c:v>
                </c:pt>
                <c:pt idx="9545">
                  <c:v>0</c:v>
                </c:pt>
                <c:pt idx="9546">
                  <c:v>0</c:v>
                </c:pt>
                <c:pt idx="9547">
                  <c:v>0</c:v>
                </c:pt>
                <c:pt idx="9548">
                  <c:v>0</c:v>
                </c:pt>
                <c:pt idx="9549">
                  <c:v>0</c:v>
                </c:pt>
                <c:pt idx="9550">
                  <c:v>0</c:v>
                </c:pt>
                <c:pt idx="9551">
                  <c:v>0</c:v>
                </c:pt>
                <c:pt idx="9552">
                  <c:v>0</c:v>
                </c:pt>
                <c:pt idx="9553">
                  <c:v>1</c:v>
                </c:pt>
                <c:pt idx="9554">
                  <c:v>0</c:v>
                </c:pt>
                <c:pt idx="9555">
                  <c:v>0</c:v>
                </c:pt>
                <c:pt idx="9556">
                  <c:v>0</c:v>
                </c:pt>
                <c:pt idx="9557">
                  <c:v>0</c:v>
                </c:pt>
                <c:pt idx="9558">
                  <c:v>0</c:v>
                </c:pt>
                <c:pt idx="9559">
                  <c:v>0</c:v>
                </c:pt>
                <c:pt idx="9560">
                  <c:v>2</c:v>
                </c:pt>
                <c:pt idx="9561">
                  <c:v>0</c:v>
                </c:pt>
                <c:pt idx="9562">
                  <c:v>0</c:v>
                </c:pt>
                <c:pt idx="9563">
                  <c:v>0</c:v>
                </c:pt>
                <c:pt idx="9564">
                  <c:v>0</c:v>
                </c:pt>
                <c:pt idx="9565">
                  <c:v>1</c:v>
                </c:pt>
                <c:pt idx="9566">
                  <c:v>0</c:v>
                </c:pt>
                <c:pt idx="9567">
                  <c:v>0</c:v>
                </c:pt>
                <c:pt idx="9568">
                  <c:v>0</c:v>
                </c:pt>
                <c:pt idx="9569">
                  <c:v>0</c:v>
                </c:pt>
                <c:pt idx="9570">
                  <c:v>0</c:v>
                </c:pt>
                <c:pt idx="9571">
                  <c:v>0</c:v>
                </c:pt>
                <c:pt idx="9572">
                  <c:v>0</c:v>
                </c:pt>
                <c:pt idx="9573">
                  <c:v>0</c:v>
                </c:pt>
                <c:pt idx="9574">
                  <c:v>0</c:v>
                </c:pt>
                <c:pt idx="9575">
                  <c:v>0</c:v>
                </c:pt>
                <c:pt idx="9576">
                  <c:v>0</c:v>
                </c:pt>
                <c:pt idx="9577">
                  <c:v>1</c:v>
                </c:pt>
                <c:pt idx="9578">
                  <c:v>0</c:v>
                </c:pt>
                <c:pt idx="9579">
                  <c:v>0</c:v>
                </c:pt>
                <c:pt idx="9580">
                  <c:v>1</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1</c:v>
                </c:pt>
                <c:pt idx="9599">
                  <c:v>0</c:v>
                </c:pt>
                <c:pt idx="9600">
                  <c:v>0</c:v>
                </c:pt>
                <c:pt idx="9601">
                  <c:v>0</c:v>
                </c:pt>
                <c:pt idx="9602">
                  <c:v>0</c:v>
                </c:pt>
                <c:pt idx="9603">
                  <c:v>0</c:v>
                </c:pt>
                <c:pt idx="9604">
                  <c:v>0</c:v>
                </c:pt>
                <c:pt idx="9605">
                  <c:v>0</c:v>
                </c:pt>
                <c:pt idx="9606">
                  <c:v>0</c:v>
                </c:pt>
                <c:pt idx="9607">
                  <c:v>1</c:v>
                </c:pt>
                <c:pt idx="9608">
                  <c:v>0</c:v>
                </c:pt>
                <c:pt idx="9609">
                  <c:v>0</c:v>
                </c:pt>
                <c:pt idx="9610">
                  <c:v>0</c:v>
                </c:pt>
                <c:pt idx="9611">
                  <c:v>1</c:v>
                </c:pt>
                <c:pt idx="9612">
                  <c:v>0</c:v>
                </c:pt>
                <c:pt idx="9613">
                  <c:v>0</c:v>
                </c:pt>
                <c:pt idx="9614">
                  <c:v>0</c:v>
                </c:pt>
                <c:pt idx="9615">
                  <c:v>1</c:v>
                </c:pt>
                <c:pt idx="9616">
                  <c:v>1</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1</c:v>
                </c:pt>
                <c:pt idx="9630">
                  <c:v>0</c:v>
                </c:pt>
                <c:pt idx="9631">
                  <c:v>0</c:v>
                </c:pt>
                <c:pt idx="9632">
                  <c:v>0</c:v>
                </c:pt>
                <c:pt idx="9633">
                  <c:v>0</c:v>
                </c:pt>
                <c:pt idx="9634">
                  <c:v>1</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1</c:v>
                </c:pt>
                <c:pt idx="9668">
                  <c:v>0</c:v>
                </c:pt>
                <c:pt idx="9669">
                  <c:v>0</c:v>
                </c:pt>
                <c:pt idx="9670">
                  <c:v>3</c:v>
                </c:pt>
                <c:pt idx="9671">
                  <c:v>0</c:v>
                </c:pt>
                <c:pt idx="9672">
                  <c:v>0</c:v>
                </c:pt>
                <c:pt idx="9673">
                  <c:v>0</c:v>
                </c:pt>
                <c:pt idx="9674">
                  <c:v>0</c:v>
                </c:pt>
                <c:pt idx="9675">
                  <c:v>0</c:v>
                </c:pt>
                <c:pt idx="9676">
                  <c:v>0</c:v>
                </c:pt>
                <c:pt idx="9677">
                  <c:v>0</c:v>
                </c:pt>
                <c:pt idx="9678">
                  <c:v>1</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1</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1</c:v>
                </c:pt>
                <c:pt idx="9719">
                  <c:v>0</c:v>
                </c:pt>
                <c:pt idx="9720">
                  <c:v>0</c:v>
                </c:pt>
                <c:pt idx="9721">
                  <c:v>0</c:v>
                </c:pt>
                <c:pt idx="9722">
                  <c:v>0</c:v>
                </c:pt>
                <c:pt idx="9723">
                  <c:v>0</c:v>
                </c:pt>
                <c:pt idx="9724">
                  <c:v>1</c:v>
                </c:pt>
                <c:pt idx="9725">
                  <c:v>0</c:v>
                </c:pt>
                <c:pt idx="9726">
                  <c:v>0</c:v>
                </c:pt>
                <c:pt idx="9727">
                  <c:v>0</c:v>
                </c:pt>
                <c:pt idx="9728">
                  <c:v>0</c:v>
                </c:pt>
                <c:pt idx="9729">
                  <c:v>1</c:v>
                </c:pt>
                <c:pt idx="9730">
                  <c:v>1</c:v>
                </c:pt>
                <c:pt idx="9731">
                  <c:v>1</c:v>
                </c:pt>
                <c:pt idx="9732">
                  <c:v>0</c:v>
                </c:pt>
                <c:pt idx="9733">
                  <c:v>0</c:v>
                </c:pt>
                <c:pt idx="9734">
                  <c:v>1</c:v>
                </c:pt>
                <c:pt idx="9735">
                  <c:v>1</c:v>
                </c:pt>
                <c:pt idx="9736">
                  <c:v>0</c:v>
                </c:pt>
                <c:pt idx="9737">
                  <c:v>0</c:v>
                </c:pt>
                <c:pt idx="9738">
                  <c:v>0</c:v>
                </c:pt>
                <c:pt idx="9739">
                  <c:v>0</c:v>
                </c:pt>
                <c:pt idx="9740">
                  <c:v>0</c:v>
                </c:pt>
                <c:pt idx="9741">
                  <c:v>0</c:v>
                </c:pt>
                <c:pt idx="9742">
                  <c:v>1</c:v>
                </c:pt>
                <c:pt idx="9743">
                  <c:v>0</c:v>
                </c:pt>
                <c:pt idx="9744">
                  <c:v>1</c:v>
                </c:pt>
                <c:pt idx="9745">
                  <c:v>2</c:v>
                </c:pt>
                <c:pt idx="9746">
                  <c:v>2</c:v>
                </c:pt>
                <c:pt idx="9747">
                  <c:v>0</c:v>
                </c:pt>
                <c:pt idx="9748">
                  <c:v>0</c:v>
                </c:pt>
                <c:pt idx="9749">
                  <c:v>1</c:v>
                </c:pt>
                <c:pt idx="9750">
                  <c:v>1</c:v>
                </c:pt>
                <c:pt idx="9751">
                  <c:v>0</c:v>
                </c:pt>
                <c:pt idx="9752">
                  <c:v>0</c:v>
                </c:pt>
                <c:pt idx="9753">
                  <c:v>0</c:v>
                </c:pt>
                <c:pt idx="9754">
                  <c:v>0</c:v>
                </c:pt>
                <c:pt idx="9755">
                  <c:v>0</c:v>
                </c:pt>
                <c:pt idx="9756">
                  <c:v>2</c:v>
                </c:pt>
                <c:pt idx="9757">
                  <c:v>0</c:v>
                </c:pt>
                <c:pt idx="9758">
                  <c:v>0</c:v>
                </c:pt>
                <c:pt idx="9759">
                  <c:v>0</c:v>
                </c:pt>
                <c:pt idx="9760">
                  <c:v>0</c:v>
                </c:pt>
                <c:pt idx="9761">
                  <c:v>0</c:v>
                </c:pt>
                <c:pt idx="9762">
                  <c:v>0</c:v>
                </c:pt>
                <c:pt idx="9763">
                  <c:v>0</c:v>
                </c:pt>
                <c:pt idx="9764">
                  <c:v>1</c:v>
                </c:pt>
                <c:pt idx="9765">
                  <c:v>0</c:v>
                </c:pt>
                <c:pt idx="9766">
                  <c:v>0</c:v>
                </c:pt>
                <c:pt idx="9767">
                  <c:v>0</c:v>
                </c:pt>
                <c:pt idx="9768">
                  <c:v>1</c:v>
                </c:pt>
                <c:pt idx="9769">
                  <c:v>0</c:v>
                </c:pt>
                <c:pt idx="9770">
                  <c:v>0</c:v>
                </c:pt>
                <c:pt idx="9771">
                  <c:v>0</c:v>
                </c:pt>
                <c:pt idx="9772">
                  <c:v>2</c:v>
                </c:pt>
                <c:pt idx="9773">
                  <c:v>0</c:v>
                </c:pt>
                <c:pt idx="9774">
                  <c:v>1</c:v>
                </c:pt>
                <c:pt idx="9775">
                  <c:v>0</c:v>
                </c:pt>
                <c:pt idx="9776">
                  <c:v>1</c:v>
                </c:pt>
                <c:pt idx="9777">
                  <c:v>1</c:v>
                </c:pt>
                <c:pt idx="9778">
                  <c:v>0</c:v>
                </c:pt>
                <c:pt idx="9779">
                  <c:v>1</c:v>
                </c:pt>
                <c:pt idx="9780">
                  <c:v>1</c:v>
                </c:pt>
                <c:pt idx="9781">
                  <c:v>0</c:v>
                </c:pt>
                <c:pt idx="9782">
                  <c:v>0</c:v>
                </c:pt>
                <c:pt idx="9783">
                  <c:v>1</c:v>
                </c:pt>
                <c:pt idx="9784">
                  <c:v>0</c:v>
                </c:pt>
                <c:pt idx="9785">
                  <c:v>0</c:v>
                </c:pt>
                <c:pt idx="9786">
                  <c:v>1</c:v>
                </c:pt>
                <c:pt idx="9787">
                  <c:v>0</c:v>
                </c:pt>
                <c:pt idx="9788">
                  <c:v>1</c:v>
                </c:pt>
                <c:pt idx="9789">
                  <c:v>0</c:v>
                </c:pt>
                <c:pt idx="9790">
                  <c:v>0</c:v>
                </c:pt>
                <c:pt idx="9791">
                  <c:v>0</c:v>
                </c:pt>
                <c:pt idx="9792">
                  <c:v>0</c:v>
                </c:pt>
                <c:pt idx="9793">
                  <c:v>0</c:v>
                </c:pt>
                <c:pt idx="9794">
                  <c:v>1</c:v>
                </c:pt>
                <c:pt idx="9795">
                  <c:v>1</c:v>
                </c:pt>
                <c:pt idx="9796">
                  <c:v>1</c:v>
                </c:pt>
                <c:pt idx="9797">
                  <c:v>0</c:v>
                </c:pt>
                <c:pt idx="9798">
                  <c:v>0</c:v>
                </c:pt>
                <c:pt idx="9799">
                  <c:v>0</c:v>
                </c:pt>
                <c:pt idx="9800">
                  <c:v>0</c:v>
                </c:pt>
                <c:pt idx="9801">
                  <c:v>1</c:v>
                </c:pt>
                <c:pt idx="9802">
                  <c:v>0</c:v>
                </c:pt>
                <c:pt idx="9803">
                  <c:v>0</c:v>
                </c:pt>
                <c:pt idx="9804">
                  <c:v>0</c:v>
                </c:pt>
                <c:pt idx="9805">
                  <c:v>0</c:v>
                </c:pt>
                <c:pt idx="9806">
                  <c:v>0</c:v>
                </c:pt>
                <c:pt idx="9807">
                  <c:v>1</c:v>
                </c:pt>
                <c:pt idx="9808">
                  <c:v>0</c:v>
                </c:pt>
                <c:pt idx="9809">
                  <c:v>0</c:v>
                </c:pt>
                <c:pt idx="9810">
                  <c:v>0</c:v>
                </c:pt>
                <c:pt idx="9811">
                  <c:v>0</c:v>
                </c:pt>
                <c:pt idx="9812">
                  <c:v>0</c:v>
                </c:pt>
                <c:pt idx="9813">
                  <c:v>0</c:v>
                </c:pt>
                <c:pt idx="9814">
                  <c:v>0</c:v>
                </c:pt>
                <c:pt idx="9815">
                  <c:v>0</c:v>
                </c:pt>
                <c:pt idx="9816">
                  <c:v>0</c:v>
                </c:pt>
                <c:pt idx="9817">
                  <c:v>0</c:v>
                </c:pt>
                <c:pt idx="9818">
                  <c:v>0</c:v>
                </c:pt>
                <c:pt idx="9819">
                  <c:v>1</c:v>
                </c:pt>
                <c:pt idx="9820">
                  <c:v>0</c:v>
                </c:pt>
                <c:pt idx="9821">
                  <c:v>0</c:v>
                </c:pt>
                <c:pt idx="9822">
                  <c:v>0</c:v>
                </c:pt>
                <c:pt idx="9823">
                  <c:v>1</c:v>
                </c:pt>
                <c:pt idx="9824">
                  <c:v>0</c:v>
                </c:pt>
                <c:pt idx="9825">
                  <c:v>1</c:v>
                </c:pt>
                <c:pt idx="9826">
                  <c:v>0</c:v>
                </c:pt>
                <c:pt idx="9827">
                  <c:v>0</c:v>
                </c:pt>
                <c:pt idx="9828">
                  <c:v>0</c:v>
                </c:pt>
                <c:pt idx="9829">
                  <c:v>0</c:v>
                </c:pt>
                <c:pt idx="9830">
                  <c:v>2</c:v>
                </c:pt>
                <c:pt idx="9831">
                  <c:v>0</c:v>
                </c:pt>
                <c:pt idx="9832">
                  <c:v>0</c:v>
                </c:pt>
                <c:pt idx="9833">
                  <c:v>1</c:v>
                </c:pt>
                <c:pt idx="9834">
                  <c:v>0</c:v>
                </c:pt>
                <c:pt idx="9835">
                  <c:v>0</c:v>
                </c:pt>
                <c:pt idx="9836">
                  <c:v>0</c:v>
                </c:pt>
                <c:pt idx="9837">
                  <c:v>5</c:v>
                </c:pt>
                <c:pt idx="9838">
                  <c:v>3</c:v>
                </c:pt>
                <c:pt idx="9839">
                  <c:v>6</c:v>
                </c:pt>
                <c:pt idx="9840">
                  <c:v>1</c:v>
                </c:pt>
                <c:pt idx="9841">
                  <c:v>1</c:v>
                </c:pt>
                <c:pt idx="9842">
                  <c:v>0</c:v>
                </c:pt>
                <c:pt idx="9843">
                  <c:v>0</c:v>
                </c:pt>
                <c:pt idx="9844">
                  <c:v>0</c:v>
                </c:pt>
                <c:pt idx="9845">
                  <c:v>0</c:v>
                </c:pt>
                <c:pt idx="9846">
                  <c:v>0</c:v>
                </c:pt>
                <c:pt idx="9847">
                  <c:v>0</c:v>
                </c:pt>
                <c:pt idx="9848">
                  <c:v>1</c:v>
                </c:pt>
                <c:pt idx="9849">
                  <c:v>0</c:v>
                </c:pt>
                <c:pt idx="9850">
                  <c:v>1</c:v>
                </c:pt>
                <c:pt idx="9851">
                  <c:v>0</c:v>
                </c:pt>
                <c:pt idx="9852">
                  <c:v>0</c:v>
                </c:pt>
                <c:pt idx="9853">
                  <c:v>1</c:v>
                </c:pt>
                <c:pt idx="9854">
                  <c:v>1</c:v>
                </c:pt>
                <c:pt idx="9855">
                  <c:v>0</c:v>
                </c:pt>
                <c:pt idx="9856">
                  <c:v>0</c:v>
                </c:pt>
                <c:pt idx="9857">
                  <c:v>1</c:v>
                </c:pt>
                <c:pt idx="9858">
                  <c:v>0</c:v>
                </c:pt>
                <c:pt idx="9859">
                  <c:v>0</c:v>
                </c:pt>
                <c:pt idx="9860">
                  <c:v>0</c:v>
                </c:pt>
                <c:pt idx="9861">
                  <c:v>0</c:v>
                </c:pt>
                <c:pt idx="9862">
                  <c:v>1</c:v>
                </c:pt>
                <c:pt idx="9863">
                  <c:v>0</c:v>
                </c:pt>
                <c:pt idx="9864">
                  <c:v>0</c:v>
                </c:pt>
                <c:pt idx="9865">
                  <c:v>0</c:v>
                </c:pt>
                <c:pt idx="9866">
                  <c:v>0</c:v>
                </c:pt>
                <c:pt idx="9867">
                  <c:v>0</c:v>
                </c:pt>
                <c:pt idx="9868">
                  <c:v>0</c:v>
                </c:pt>
                <c:pt idx="9869">
                  <c:v>1</c:v>
                </c:pt>
                <c:pt idx="9870">
                  <c:v>0</c:v>
                </c:pt>
                <c:pt idx="9871">
                  <c:v>0</c:v>
                </c:pt>
                <c:pt idx="9872">
                  <c:v>0</c:v>
                </c:pt>
                <c:pt idx="9873">
                  <c:v>0</c:v>
                </c:pt>
                <c:pt idx="9874">
                  <c:v>0</c:v>
                </c:pt>
                <c:pt idx="9875">
                  <c:v>0</c:v>
                </c:pt>
                <c:pt idx="9876">
                  <c:v>0</c:v>
                </c:pt>
                <c:pt idx="9877">
                  <c:v>0</c:v>
                </c:pt>
                <c:pt idx="9878">
                  <c:v>1</c:v>
                </c:pt>
                <c:pt idx="9879">
                  <c:v>1</c:v>
                </c:pt>
                <c:pt idx="9880">
                  <c:v>0</c:v>
                </c:pt>
                <c:pt idx="9881">
                  <c:v>1</c:v>
                </c:pt>
                <c:pt idx="9882">
                  <c:v>0</c:v>
                </c:pt>
                <c:pt idx="9883">
                  <c:v>1</c:v>
                </c:pt>
                <c:pt idx="9884">
                  <c:v>0</c:v>
                </c:pt>
                <c:pt idx="9885">
                  <c:v>0</c:v>
                </c:pt>
                <c:pt idx="9886">
                  <c:v>0</c:v>
                </c:pt>
                <c:pt idx="9887">
                  <c:v>0</c:v>
                </c:pt>
                <c:pt idx="9888">
                  <c:v>1</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1</c:v>
                </c:pt>
                <c:pt idx="9902">
                  <c:v>0</c:v>
                </c:pt>
                <c:pt idx="9903">
                  <c:v>0</c:v>
                </c:pt>
                <c:pt idx="9904">
                  <c:v>1</c:v>
                </c:pt>
                <c:pt idx="9905">
                  <c:v>0</c:v>
                </c:pt>
                <c:pt idx="9906">
                  <c:v>0</c:v>
                </c:pt>
                <c:pt idx="9907">
                  <c:v>0</c:v>
                </c:pt>
                <c:pt idx="9908">
                  <c:v>0</c:v>
                </c:pt>
                <c:pt idx="9909">
                  <c:v>0</c:v>
                </c:pt>
                <c:pt idx="9910">
                  <c:v>0</c:v>
                </c:pt>
                <c:pt idx="9911">
                  <c:v>0</c:v>
                </c:pt>
                <c:pt idx="9912">
                  <c:v>1</c:v>
                </c:pt>
                <c:pt idx="9913">
                  <c:v>2</c:v>
                </c:pt>
                <c:pt idx="9914">
                  <c:v>0</c:v>
                </c:pt>
                <c:pt idx="9915">
                  <c:v>0</c:v>
                </c:pt>
                <c:pt idx="9916">
                  <c:v>1</c:v>
                </c:pt>
                <c:pt idx="9917">
                  <c:v>0</c:v>
                </c:pt>
                <c:pt idx="9918">
                  <c:v>0</c:v>
                </c:pt>
                <c:pt idx="9919">
                  <c:v>1</c:v>
                </c:pt>
                <c:pt idx="9920">
                  <c:v>1</c:v>
                </c:pt>
                <c:pt idx="9921">
                  <c:v>1</c:v>
                </c:pt>
                <c:pt idx="9922">
                  <c:v>0</c:v>
                </c:pt>
                <c:pt idx="9923">
                  <c:v>0</c:v>
                </c:pt>
                <c:pt idx="9924">
                  <c:v>1</c:v>
                </c:pt>
                <c:pt idx="9925">
                  <c:v>0</c:v>
                </c:pt>
                <c:pt idx="9926">
                  <c:v>1</c:v>
                </c:pt>
                <c:pt idx="9927">
                  <c:v>0</c:v>
                </c:pt>
                <c:pt idx="9928">
                  <c:v>0</c:v>
                </c:pt>
                <c:pt idx="9929">
                  <c:v>0</c:v>
                </c:pt>
                <c:pt idx="9930">
                  <c:v>1</c:v>
                </c:pt>
                <c:pt idx="9931">
                  <c:v>0</c:v>
                </c:pt>
                <c:pt idx="9932">
                  <c:v>0</c:v>
                </c:pt>
                <c:pt idx="9933">
                  <c:v>0</c:v>
                </c:pt>
                <c:pt idx="9934">
                  <c:v>1</c:v>
                </c:pt>
                <c:pt idx="9935">
                  <c:v>0</c:v>
                </c:pt>
                <c:pt idx="9936">
                  <c:v>0</c:v>
                </c:pt>
                <c:pt idx="9937">
                  <c:v>0</c:v>
                </c:pt>
                <c:pt idx="9938">
                  <c:v>1</c:v>
                </c:pt>
                <c:pt idx="9939">
                  <c:v>0</c:v>
                </c:pt>
                <c:pt idx="9940">
                  <c:v>0</c:v>
                </c:pt>
                <c:pt idx="9941">
                  <c:v>0</c:v>
                </c:pt>
                <c:pt idx="9942">
                  <c:v>1</c:v>
                </c:pt>
                <c:pt idx="9943">
                  <c:v>0</c:v>
                </c:pt>
                <c:pt idx="9944">
                  <c:v>1</c:v>
                </c:pt>
                <c:pt idx="9945">
                  <c:v>1</c:v>
                </c:pt>
                <c:pt idx="9946">
                  <c:v>0</c:v>
                </c:pt>
                <c:pt idx="9947">
                  <c:v>0</c:v>
                </c:pt>
                <c:pt idx="9948">
                  <c:v>1</c:v>
                </c:pt>
                <c:pt idx="9949">
                  <c:v>0</c:v>
                </c:pt>
                <c:pt idx="9950">
                  <c:v>0</c:v>
                </c:pt>
                <c:pt idx="9951">
                  <c:v>1</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1</c:v>
                </c:pt>
                <c:pt idx="9966">
                  <c:v>0</c:v>
                </c:pt>
                <c:pt idx="9967">
                  <c:v>1</c:v>
                </c:pt>
                <c:pt idx="9968">
                  <c:v>1</c:v>
                </c:pt>
                <c:pt idx="9969">
                  <c:v>1</c:v>
                </c:pt>
                <c:pt idx="9970">
                  <c:v>0</c:v>
                </c:pt>
                <c:pt idx="9971">
                  <c:v>0</c:v>
                </c:pt>
                <c:pt idx="9972">
                  <c:v>2</c:v>
                </c:pt>
                <c:pt idx="9973">
                  <c:v>0</c:v>
                </c:pt>
                <c:pt idx="9974">
                  <c:v>0</c:v>
                </c:pt>
                <c:pt idx="9975">
                  <c:v>0</c:v>
                </c:pt>
                <c:pt idx="9976">
                  <c:v>0</c:v>
                </c:pt>
                <c:pt idx="9977">
                  <c:v>0</c:v>
                </c:pt>
                <c:pt idx="9978">
                  <c:v>0</c:v>
                </c:pt>
                <c:pt idx="9979">
                  <c:v>1</c:v>
                </c:pt>
                <c:pt idx="9980">
                  <c:v>2</c:v>
                </c:pt>
                <c:pt idx="9981">
                  <c:v>1</c:v>
                </c:pt>
                <c:pt idx="9982">
                  <c:v>0</c:v>
                </c:pt>
                <c:pt idx="9983">
                  <c:v>0</c:v>
                </c:pt>
                <c:pt idx="9984">
                  <c:v>0</c:v>
                </c:pt>
                <c:pt idx="9985">
                  <c:v>0</c:v>
                </c:pt>
                <c:pt idx="9986">
                  <c:v>0</c:v>
                </c:pt>
                <c:pt idx="9987">
                  <c:v>0</c:v>
                </c:pt>
                <c:pt idx="9988">
                  <c:v>0</c:v>
                </c:pt>
                <c:pt idx="9989">
                  <c:v>0</c:v>
                </c:pt>
                <c:pt idx="9990">
                  <c:v>1</c:v>
                </c:pt>
                <c:pt idx="9991">
                  <c:v>0</c:v>
                </c:pt>
                <c:pt idx="9992">
                  <c:v>1</c:v>
                </c:pt>
                <c:pt idx="9993">
                  <c:v>0</c:v>
                </c:pt>
                <c:pt idx="9994">
                  <c:v>0</c:v>
                </c:pt>
                <c:pt idx="9995">
                  <c:v>0</c:v>
                </c:pt>
                <c:pt idx="9996">
                  <c:v>0</c:v>
                </c:pt>
                <c:pt idx="9997">
                  <c:v>0</c:v>
                </c:pt>
                <c:pt idx="9998">
                  <c:v>0</c:v>
                </c:pt>
                <c:pt idx="9999">
                  <c:v>1</c:v>
                </c:pt>
                <c:pt idx="10000">
                  <c:v>0</c:v>
                </c:pt>
                <c:pt idx="10001">
                  <c:v>1</c:v>
                </c:pt>
                <c:pt idx="10002">
                  <c:v>1</c:v>
                </c:pt>
                <c:pt idx="10003">
                  <c:v>0</c:v>
                </c:pt>
                <c:pt idx="10004">
                  <c:v>0</c:v>
                </c:pt>
                <c:pt idx="10005">
                  <c:v>0</c:v>
                </c:pt>
                <c:pt idx="10006">
                  <c:v>0</c:v>
                </c:pt>
                <c:pt idx="10007">
                  <c:v>1</c:v>
                </c:pt>
                <c:pt idx="10008">
                  <c:v>0</c:v>
                </c:pt>
                <c:pt idx="10009">
                  <c:v>1</c:v>
                </c:pt>
                <c:pt idx="10010">
                  <c:v>0</c:v>
                </c:pt>
                <c:pt idx="10011">
                  <c:v>1</c:v>
                </c:pt>
                <c:pt idx="10012">
                  <c:v>0</c:v>
                </c:pt>
                <c:pt idx="10013">
                  <c:v>0</c:v>
                </c:pt>
                <c:pt idx="10014">
                  <c:v>1</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1</c:v>
                </c:pt>
                <c:pt idx="10029">
                  <c:v>0</c:v>
                </c:pt>
                <c:pt idx="10030">
                  <c:v>0</c:v>
                </c:pt>
                <c:pt idx="10031">
                  <c:v>1</c:v>
                </c:pt>
                <c:pt idx="10032">
                  <c:v>0</c:v>
                </c:pt>
                <c:pt idx="10033">
                  <c:v>0</c:v>
                </c:pt>
                <c:pt idx="10034">
                  <c:v>0</c:v>
                </c:pt>
                <c:pt idx="10035">
                  <c:v>0</c:v>
                </c:pt>
                <c:pt idx="10036">
                  <c:v>0</c:v>
                </c:pt>
                <c:pt idx="10037">
                  <c:v>0</c:v>
                </c:pt>
                <c:pt idx="10038">
                  <c:v>1</c:v>
                </c:pt>
                <c:pt idx="10039">
                  <c:v>0</c:v>
                </c:pt>
                <c:pt idx="10040">
                  <c:v>0</c:v>
                </c:pt>
                <c:pt idx="10041">
                  <c:v>0</c:v>
                </c:pt>
                <c:pt idx="10042">
                  <c:v>1</c:v>
                </c:pt>
                <c:pt idx="10043">
                  <c:v>0</c:v>
                </c:pt>
                <c:pt idx="10044">
                  <c:v>0</c:v>
                </c:pt>
                <c:pt idx="10045">
                  <c:v>0</c:v>
                </c:pt>
                <c:pt idx="10046">
                  <c:v>0</c:v>
                </c:pt>
                <c:pt idx="10047">
                  <c:v>0</c:v>
                </c:pt>
                <c:pt idx="10048">
                  <c:v>0</c:v>
                </c:pt>
                <c:pt idx="10049">
                  <c:v>0</c:v>
                </c:pt>
                <c:pt idx="10050">
                  <c:v>0</c:v>
                </c:pt>
                <c:pt idx="10051">
                  <c:v>2</c:v>
                </c:pt>
                <c:pt idx="10052">
                  <c:v>0</c:v>
                </c:pt>
                <c:pt idx="10053">
                  <c:v>0</c:v>
                </c:pt>
                <c:pt idx="10054">
                  <c:v>0</c:v>
                </c:pt>
                <c:pt idx="10055">
                  <c:v>0</c:v>
                </c:pt>
                <c:pt idx="10056">
                  <c:v>1</c:v>
                </c:pt>
                <c:pt idx="10057">
                  <c:v>0</c:v>
                </c:pt>
                <c:pt idx="10058">
                  <c:v>2</c:v>
                </c:pt>
                <c:pt idx="10059">
                  <c:v>0</c:v>
                </c:pt>
                <c:pt idx="10060">
                  <c:v>0</c:v>
                </c:pt>
                <c:pt idx="10061">
                  <c:v>0</c:v>
                </c:pt>
                <c:pt idx="10062">
                  <c:v>1</c:v>
                </c:pt>
                <c:pt idx="10063">
                  <c:v>0</c:v>
                </c:pt>
                <c:pt idx="10064">
                  <c:v>1</c:v>
                </c:pt>
                <c:pt idx="10065">
                  <c:v>2</c:v>
                </c:pt>
                <c:pt idx="10066">
                  <c:v>0</c:v>
                </c:pt>
                <c:pt idx="10067">
                  <c:v>0</c:v>
                </c:pt>
                <c:pt idx="10068">
                  <c:v>1</c:v>
                </c:pt>
                <c:pt idx="10069">
                  <c:v>1</c:v>
                </c:pt>
                <c:pt idx="10070">
                  <c:v>0</c:v>
                </c:pt>
                <c:pt idx="10071">
                  <c:v>0</c:v>
                </c:pt>
                <c:pt idx="10072">
                  <c:v>1</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1</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1</c:v>
                </c:pt>
                <c:pt idx="10114">
                  <c:v>0</c:v>
                </c:pt>
                <c:pt idx="10115">
                  <c:v>0</c:v>
                </c:pt>
                <c:pt idx="10116">
                  <c:v>0</c:v>
                </c:pt>
                <c:pt idx="10117">
                  <c:v>1</c:v>
                </c:pt>
                <c:pt idx="10118">
                  <c:v>1</c:v>
                </c:pt>
                <c:pt idx="10119">
                  <c:v>1</c:v>
                </c:pt>
                <c:pt idx="10120">
                  <c:v>0</c:v>
                </c:pt>
                <c:pt idx="10121">
                  <c:v>0</c:v>
                </c:pt>
                <c:pt idx="10122">
                  <c:v>0</c:v>
                </c:pt>
                <c:pt idx="10123">
                  <c:v>0</c:v>
                </c:pt>
                <c:pt idx="10124">
                  <c:v>0</c:v>
                </c:pt>
                <c:pt idx="10125">
                  <c:v>0</c:v>
                </c:pt>
                <c:pt idx="10126">
                  <c:v>1</c:v>
                </c:pt>
                <c:pt idx="10127">
                  <c:v>0</c:v>
                </c:pt>
                <c:pt idx="10128">
                  <c:v>0</c:v>
                </c:pt>
                <c:pt idx="10129">
                  <c:v>0</c:v>
                </c:pt>
                <c:pt idx="10130">
                  <c:v>0</c:v>
                </c:pt>
                <c:pt idx="10131">
                  <c:v>0</c:v>
                </c:pt>
                <c:pt idx="10132">
                  <c:v>0</c:v>
                </c:pt>
                <c:pt idx="10133">
                  <c:v>1</c:v>
                </c:pt>
                <c:pt idx="10134">
                  <c:v>0</c:v>
                </c:pt>
                <c:pt idx="10135">
                  <c:v>0</c:v>
                </c:pt>
                <c:pt idx="10136">
                  <c:v>0</c:v>
                </c:pt>
                <c:pt idx="10137">
                  <c:v>0</c:v>
                </c:pt>
                <c:pt idx="10138">
                  <c:v>0</c:v>
                </c:pt>
                <c:pt idx="10139">
                  <c:v>1</c:v>
                </c:pt>
                <c:pt idx="10140">
                  <c:v>0</c:v>
                </c:pt>
                <c:pt idx="10141">
                  <c:v>1</c:v>
                </c:pt>
                <c:pt idx="10142">
                  <c:v>0</c:v>
                </c:pt>
                <c:pt idx="10143">
                  <c:v>0</c:v>
                </c:pt>
                <c:pt idx="10144">
                  <c:v>0</c:v>
                </c:pt>
                <c:pt idx="10145">
                  <c:v>0</c:v>
                </c:pt>
                <c:pt idx="10146">
                  <c:v>0</c:v>
                </c:pt>
                <c:pt idx="10147">
                  <c:v>1</c:v>
                </c:pt>
                <c:pt idx="10148">
                  <c:v>0</c:v>
                </c:pt>
                <c:pt idx="10149">
                  <c:v>0</c:v>
                </c:pt>
                <c:pt idx="10150">
                  <c:v>0</c:v>
                </c:pt>
                <c:pt idx="10151">
                  <c:v>0</c:v>
                </c:pt>
                <c:pt idx="10152">
                  <c:v>0</c:v>
                </c:pt>
                <c:pt idx="10153">
                  <c:v>0</c:v>
                </c:pt>
                <c:pt idx="10154">
                  <c:v>0</c:v>
                </c:pt>
                <c:pt idx="10155">
                  <c:v>0</c:v>
                </c:pt>
                <c:pt idx="10156">
                  <c:v>0</c:v>
                </c:pt>
                <c:pt idx="10157">
                  <c:v>2</c:v>
                </c:pt>
                <c:pt idx="10158">
                  <c:v>0</c:v>
                </c:pt>
                <c:pt idx="10159">
                  <c:v>1</c:v>
                </c:pt>
                <c:pt idx="10160">
                  <c:v>0</c:v>
                </c:pt>
                <c:pt idx="10161">
                  <c:v>0</c:v>
                </c:pt>
                <c:pt idx="10162">
                  <c:v>1</c:v>
                </c:pt>
                <c:pt idx="10163">
                  <c:v>0</c:v>
                </c:pt>
                <c:pt idx="10164">
                  <c:v>0</c:v>
                </c:pt>
                <c:pt idx="10165">
                  <c:v>0</c:v>
                </c:pt>
                <c:pt idx="10166">
                  <c:v>0</c:v>
                </c:pt>
                <c:pt idx="10167">
                  <c:v>1</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1</c:v>
                </c:pt>
                <c:pt idx="10185">
                  <c:v>0</c:v>
                </c:pt>
                <c:pt idx="10186">
                  <c:v>0</c:v>
                </c:pt>
                <c:pt idx="10187">
                  <c:v>2</c:v>
                </c:pt>
                <c:pt idx="10188">
                  <c:v>0</c:v>
                </c:pt>
                <c:pt idx="10189">
                  <c:v>0</c:v>
                </c:pt>
                <c:pt idx="10190">
                  <c:v>0</c:v>
                </c:pt>
                <c:pt idx="10191">
                  <c:v>1</c:v>
                </c:pt>
                <c:pt idx="10192">
                  <c:v>0</c:v>
                </c:pt>
                <c:pt idx="10193">
                  <c:v>0</c:v>
                </c:pt>
                <c:pt idx="10194">
                  <c:v>0</c:v>
                </c:pt>
                <c:pt idx="10195">
                  <c:v>0</c:v>
                </c:pt>
                <c:pt idx="10196">
                  <c:v>0</c:v>
                </c:pt>
                <c:pt idx="10197">
                  <c:v>0</c:v>
                </c:pt>
                <c:pt idx="10198">
                  <c:v>0</c:v>
                </c:pt>
                <c:pt idx="10199">
                  <c:v>0</c:v>
                </c:pt>
                <c:pt idx="10200">
                  <c:v>2</c:v>
                </c:pt>
                <c:pt idx="10201">
                  <c:v>0</c:v>
                </c:pt>
                <c:pt idx="10202">
                  <c:v>0</c:v>
                </c:pt>
                <c:pt idx="10203">
                  <c:v>0</c:v>
                </c:pt>
                <c:pt idx="10204">
                  <c:v>1</c:v>
                </c:pt>
                <c:pt idx="10205">
                  <c:v>0</c:v>
                </c:pt>
                <c:pt idx="10206">
                  <c:v>0</c:v>
                </c:pt>
                <c:pt idx="10207">
                  <c:v>0</c:v>
                </c:pt>
                <c:pt idx="10208">
                  <c:v>0</c:v>
                </c:pt>
                <c:pt idx="10209">
                  <c:v>0</c:v>
                </c:pt>
                <c:pt idx="10210">
                  <c:v>1</c:v>
                </c:pt>
                <c:pt idx="10211">
                  <c:v>0</c:v>
                </c:pt>
                <c:pt idx="10212">
                  <c:v>1</c:v>
                </c:pt>
                <c:pt idx="10213">
                  <c:v>1</c:v>
                </c:pt>
                <c:pt idx="10214">
                  <c:v>0</c:v>
                </c:pt>
                <c:pt idx="10215">
                  <c:v>0</c:v>
                </c:pt>
                <c:pt idx="10216">
                  <c:v>0</c:v>
                </c:pt>
                <c:pt idx="10217">
                  <c:v>0</c:v>
                </c:pt>
                <c:pt idx="10218">
                  <c:v>0</c:v>
                </c:pt>
                <c:pt idx="10219">
                  <c:v>1</c:v>
                </c:pt>
                <c:pt idx="10220">
                  <c:v>0</c:v>
                </c:pt>
                <c:pt idx="10221">
                  <c:v>1</c:v>
                </c:pt>
                <c:pt idx="10222">
                  <c:v>0</c:v>
                </c:pt>
                <c:pt idx="10223">
                  <c:v>0</c:v>
                </c:pt>
                <c:pt idx="10224">
                  <c:v>1</c:v>
                </c:pt>
                <c:pt idx="10225">
                  <c:v>0</c:v>
                </c:pt>
                <c:pt idx="10226">
                  <c:v>0</c:v>
                </c:pt>
                <c:pt idx="10227">
                  <c:v>0</c:v>
                </c:pt>
                <c:pt idx="10228">
                  <c:v>0</c:v>
                </c:pt>
                <c:pt idx="10229">
                  <c:v>0</c:v>
                </c:pt>
                <c:pt idx="10230">
                  <c:v>0</c:v>
                </c:pt>
                <c:pt idx="10231">
                  <c:v>0</c:v>
                </c:pt>
                <c:pt idx="10232">
                  <c:v>0</c:v>
                </c:pt>
                <c:pt idx="10233">
                  <c:v>1</c:v>
                </c:pt>
                <c:pt idx="10234">
                  <c:v>0</c:v>
                </c:pt>
                <c:pt idx="10235">
                  <c:v>0</c:v>
                </c:pt>
                <c:pt idx="10236">
                  <c:v>0</c:v>
                </c:pt>
                <c:pt idx="10237">
                  <c:v>0</c:v>
                </c:pt>
                <c:pt idx="10238">
                  <c:v>0</c:v>
                </c:pt>
                <c:pt idx="10239">
                  <c:v>1</c:v>
                </c:pt>
                <c:pt idx="10240">
                  <c:v>0</c:v>
                </c:pt>
                <c:pt idx="10241">
                  <c:v>0</c:v>
                </c:pt>
                <c:pt idx="10242">
                  <c:v>0</c:v>
                </c:pt>
                <c:pt idx="10243">
                  <c:v>0</c:v>
                </c:pt>
                <c:pt idx="10244">
                  <c:v>0</c:v>
                </c:pt>
                <c:pt idx="10245">
                  <c:v>2</c:v>
                </c:pt>
                <c:pt idx="10246">
                  <c:v>0</c:v>
                </c:pt>
                <c:pt idx="10247">
                  <c:v>1</c:v>
                </c:pt>
                <c:pt idx="10248">
                  <c:v>0</c:v>
                </c:pt>
                <c:pt idx="10249">
                  <c:v>0</c:v>
                </c:pt>
                <c:pt idx="10250">
                  <c:v>0</c:v>
                </c:pt>
                <c:pt idx="10251">
                  <c:v>0</c:v>
                </c:pt>
                <c:pt idx="10252">
                  <c:v>0</c:v>
                </c:pt>
                <c:pt idx="10253">
                  <c:v>0</c:v>
                </c:pt>
                <c:pt idx="10254">
                  <c:v>0</c:v>
                </c:pt>
                <c:pt idx="10255">
                  <c:v>1</c:v>
                </c:pt>
                <c:pt idx="10256">
                  <c:v>0</c:v>
                </c:pt>
                <c:pt idx="10257">
                  <c:v>0</c:v>
                </c:pt>
                <c:pt idx="10258">
                  <c:v>0</c:v>
                </c:pt>
                <c:pt idx="10259">
                  <c:v>1</c:v>
                </c:pt>
                <c:pt idx="10260">
                  <c:v>0</c:v>
                </c:pt>
                <c:pt idx="10261">
                  <c:v>0</c:v>
                </c:pt>
                <c:pt idx="10262">
                  <c:v>1</c:v>
                </c:pt>
                <c:pt idx="10263">
                  <c:v>0</c:v>
                </c:pt>
                <c:pt idx="10264">
                  <c:v>0</c:v>
                </c:pt>
                <c:pt idx="10265">
                  <c:v>0</c:v>
                </c:pt>
                <c:pt idx="10266">
                  <c:v>0</c:v>
                </c:pt>
                <c:pt idx="10267">
                  <c:v>0</c:v>
                </c:pt>
                <c:pt idx="10268">
                  <c:v>0</c:v>
                </c:pt>
                <c:pt idx="10269">
                  <c:v>0</c:v>
                </c:pt>
                <c:pt idx="10270">
                  <c:v>0</c:v>
                </c:pt>
                <c:pt idx="10271">
                  <c:v>0</c:v>
                </c:pt>
                <c:pt idx="10272">
                  <c:v>1</c:v>
                </c:pt>
                <c:pt idx="10273">
                  <c:v>1</c:v>
                </c:pt>
                <c:pt idx="10274">
                  <c:v>0</c:v>
                </c:pt>
                <c:pt idx="10275">
                  <c:v>1</c:v>
                </c:pt>
                <c:pt idx="10276">
                  <c:v>0</c:v>
                </c:pt>
                <c:pt idx="10277">
                  <c:v>0</c:v>
                </c:pt>
                <c:pt idx="10278">
                  <c:v>0</c:v>
                </c:pt>
                <c:pt idx="10279">
                  <c:v>1</c:v>
                </c:pt>
                <c:pt idx="10280">
                  <c:v>1</c:v>
                </c:pt>
                <c:pt idx="10281">
                  <c:v>0</c:v>
                </c:pt>
                <c:pt idx="10282">
                  <c:v>1</c:v>
                </c:pt>
                <c:pt idx="10283">
                  <c:v>0</c:v>
                </c:pt>
                <c:pt idx="10284">
                  <c:v>0</c:v>
                </c:pt>
                <c:pt idx="10285">
                  <c:v>1</c:v>
                </c:pt>
                <c:pt idx="10286">
                  <c:v>1</c:v>
                </c:pt>
                <c:pt idx="10287">
                  <c:v>1</c:v>
                </c:pt>
                <c:pt idx="10288">
                  <c:v>0</c:v>
                </c:pt>
                <c:pt idx="10289">
                  <c:v>0</c:v>
                </c:pt>
                <c:pt idx="10290">
                  <c:v>1</c:v>
                </c:pt>
                <c:pt idx="10291">
                  <c:v>0</c:v>
                </c:pt>
                <c:pt idx="10292">
                  <c:v>0</c:v>
                </c:pt>
                <c:pt idx="10293">
                  <c:v>0</c:v>
                </c:pt>
                <c:pt idx="10294">
                  <c:v>0</c:v>
                </c:pt>
                <c:pt idx="10295">
                  <c:v>0</c:v>
                </c:pt>
                <c:pt idx="10296">
                  <c:v>0</c:v>
                </c:pt>
                <c:pt idx="10297">
                  <c:v>0</c:v>
                </c:pt>
                <c:pt idx="10298">
                  <c:v>0</c:v>
                </c:pt>
                <c:pt idx="10299">
                  <c:v>1</c:v>
                </c:pt>
                <c:pt idx="10300">
                  <c:v>0</c:v>
                </c:pt>
                <c:pt idx="10301">
                  <c:v>2</c:v>
                </c:pt>
                <c:pt idx="10302">
                  <c:v>0</c:v>
                </c:pt>
                <c:pt idx="10303">
                  <c:v>0</c:v>
                </c:pt>
                <c:pt idx="10304">
                  <c:v>0</c:v>
                </c:pt>
                <c:pt idx="10305">
                  <c:v>0</c:v>
                </c:pt>
                <c:pt idx="10306">
                  <c:v>2</c:v>
                </c:pt>
                <c:pt idx="10307">
                  <c:v>1</c:v>
                </c:pt>
                <c:pt idx="10308">
                  <c:v>0</c:v>
                </c:pt>
                <c:pt idx="10309">
                  <c:v>0</c:v>
                </c:pt>
                <c:pt idx="10310">
                  <c:v>0</c:v>
                </c:pt>
                <c:pt idx="10311">
                  <c:v>0</c:v>
                </c:pt>
                <c:pt idx="10312">
                  <c:v>0</c:v>
                </c:pt>
                <c:pt idx="10313">
                  <c:v>1</c:v>
                </c:pt>
                <c:pt idx="10314">
                  <c:v>1</c:v>
                </c:pt>
                <c:pt idx="10315">
                  <c:v>2</c:v>
                </c:pt>
                <c:pt idx="10316">
                  <c:v>0</c:v>
                </c:pt>
                <c:pt idx="10317">
                  <c:v>1</c:v>
                </c:pt>
                <c:pt idx="10318">
                  <c:v>0</c:v>
                </c:pt>
                <c:pt idx="10319">
                  <c:v>0</c:v>
                </c:pt>
                <c:pt idx="10320">
                  <c:v>0</c:v>
                </c:pt>
                <c:pt idx="10321">
                  <c:v>0</c:v>
                </c:pt>
                <c:pt idx="10322">
                  <c:v>1</c:v>
                </c:pt>
                <c:pt idx="10323">
                  <c:v>0</c:v>
                </c:pt>
                <c:pt idx="10324">
                  <c:v>0</c:v>
                </c:pt>
                <c:pt idx="10325">
                  <c:v>0</c:v>
                </c:pt>
                <c:pt idx="10326">
                  <c:v>0</c:v>
                </c:pt>
                <c:pt idx="10327">
                  <c:v>0</c:v>
                </c:pt>
                <c:pt idx="10328">
                  <c:v>0</c:v>
                </c:pt>
                <c:pt idx="10329">
                  <c:v>0</c:v>
                </c:pt>
                <c:pt idx="10330">
                  <c:v>0</c:v>
                </c:pt>
                <c:pt idx="10331">
                  <c:v>0</c:v>
                </c:pt>
                <c:pt idx="10332">
                  <c:v>1</c:v>
                </c:pt>
                <c:pt idx="10333">
                  <c:v>0</c:v>
                </c:pt>
                <c:pt idx="10334">
                  <c:v>0</c:v>
                </c:pt>
                <c:pt idx="10335">
                  <c:v>1</c:v>
                </c:pt>
                <c:pt idx="10336">
                  <c:v>1</c:v>
                </c:pt>
                <c:pt idx="10337">
                  <c:v>0</c:v>
                </c:pt>
                <c:pt idx="10338">
                  <c:v>0</c:v>
                </c:pt>
                <c:pt idx="10339">
                  <c:v>1</c:v>
                </c:pt>
                <c:pt idx="10340">
                  <c:v>0</c:v>
                </c:pt>
                <c:pt idx="10341">
                  <c:v>2</c:v>
                </c:pt>
                <c:pt idx="10342">
                  <c:v>0</c:v>
                </c:pt>
                <c:pt idx="10343">
                  <c:v>0</c:v>
                </c:pt>
                <c:pt idx="10344">
                  <c:v>0</c:v>
                </c:pt>
                <c:pt idx="10345">
                  <c:v>0</c:v>
                </c:pt>
                <c:pt idx="10346">
                  <c:v>0</c:v>
                </c:pt>
                <c:pt idx="10347">
                  <c:v>1</c:v>
                </c:pt>
                <c:pt idx="10348">
                  <c:v>0</c:v>
                </c:pt>
                <c:pt idx="10349">
                  <c:v>0</c:v>
                </c:pt>
                <c:pt idx="10350">
                  <c:v>1</c:v>
                </c:pt>
                <c:pt idx="10351">
                  <c:v>0</c:v>
                </c:pt>
                <c:pt idx="10352">
                  <c:v>1</c:v>
                </c:pt>
                <c:pt idx="10353">
                  <c:v>0</c:v>
                </c:pt>
                <c:pt idx="10354">
                  <c:v>0</c:v>
                </c:pt>
                <c:pt idx="10355">
                  <c:v>1</c:v>
                </c:pt>
                <c:pt idx="10356">
                  <c:v>0</c:v>
                </c:pt>
                <c:pt idx="10357">
                  <c:v>0</c:v>
                </c:pt>
                <c:pt idx="10358">
                  <c:v>0</c:v>
                </c:pt>
                <c:pt idx="10359">
                  <c:v>0</c:v>
                </c:pt>
                <c:pt idx="10360">
                  <c:v>0</c:v>
                </c:pt>
                <c:pt idx="10361">
                  <c:v>1</c:v>
                </c:pt>
                <c:pt idx="10362">
                  <c:v>0</c:v>
                </c:pt>
                <c:pt idx="10363">
                  <c:v>0</c:v>
                </c:pt>
                <c:pt idx="10364">
                  <c:v>1</c:v>
                </c:pt>
                <c:pt idx="10365">
                  <c:v>0</c:v>
                </c:pt>
                <c:pt idx="10366">
                  <c:v>0</c:v>
                </c:pt>
                <c:pt idx="10367">
                  <c:v>1</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1</c:v>
                </c:pt>
                <c:pt idx="10383">
                  <c:v>1</c:v>
                </c:pt>
                <c:pt idx="10384">
                  <c:v>0</c:v>
                </c:pt>
                <c:pt idx="10385">
                  <c:v>0</c:v>
                </c:pt>
                <c:pt idx="10386">
                  <c:v>1</c:v>
                </c:pt>
                <c:pt idx="10387">
                  <c:v>0</c:v>
                </c:pt>
                <c:pt idx="10388">
                  <c:v>0</c:v>
                </c:pt>
                <c:pt idx="10389">
                  <c:v>0</c:v>
                </c:pt>
                <c:pt idx="10390">
                  <c:v>0</c:v>
                </c:pt>
                <c:pt idx="10391">
                  <c:v>1</c:v>
                </c:pt>
                <c:pt idx="10392">
                  <c:v>0</c:v>
                </c:pt>
                <c:pt idx="10393">
                  <c:v>0</c:v>
                </c:pt>
                <c:pt idx="10394">
                  <c:v>0</c:v>
                </c:pt>
                <c:pt idx="10395">
                  <c:v>0</c:v>
                </c:pt>
                <c:pt idx="10396">
                  <c:v>0</c:v>
                </c:pt>
                <c:pt idx="10397">
                  <c:v>0</c:v>
                </c:pt>
                <c:pt idx="10398">
                  <c:v>0</c:v>
                </c:pt>
                <c:pt idx="10399">
                  <c:v>0</c:v>
                </c:pt>
                <c:pt idx="10400">
                  <c:v>0</c:v>
                </c:pt>
                <c:pt idx="10401">
                  <c:v>0</c:v>
                </c:pt>
                <c:pt idx="10402">
                  <c:v>1</c:v>
                </c:pt>
                <c:pt idx="10403">
                  <c:v>0</c:v>
                </c:pt>
                <c:pt idx="10404">
                  <c:v>0</c:v>
                </c:pt>
                <c:pt idx="10405">
                  <c:v>0</c:v>
                </c:pt>
                <c:pt idx="10406">
                  <c:v>1</c:v>
                </c:pt>
                <c:pt idx="10407">
                  <c:v>0</c:v>
                </c:pt>
                <c:pt idx="10408">
                  <c:v>0</c:v>
                </c:pt>
                <c:pt idx="10409">
                  <c:v>0</c:v>
                </c:pt>
                <c:pt idx="10410">
                  <c:v>0</c:v>
                </c:pt>
                <c:pt idx="10411">
                  <c:v>0</c:v>
                </c:pt>
                <c:pt idx="10412">
                  <c:v>0</c:v>
                </c:pt>
                <c:pt idx="10413">
                  <c:v>0</c:v>
                </c:pt>
                <c:pt idx="10414">
                  <c:v>0</c:v>
                </c:pt>
                <c:pt idx="10415">
                  <c:v>0</c:v>
                </c:pt>
                <c:pt idx="10416">
                  <c:v>1</c:v>
                </c:pt>
                <c:pt idx="10417">
                  <c:v>1</c:v>
                </c:pt>
                <c:pt idx="10418">
                  <c:v>0</c:v>
                </c:pt>
                <c:pt idx="10419">
                  <c:v>0</c:v>
                </c:pt>
                <c:pt idx="10420">
                  <c:v>1</c:v>
                </c:pt>
                <c:pt idx="10421">
                  <c:v>1</c:v>
                </c:pt>
                <c:pt idx="10422">
                  <c:v>0</c:v>
                </c:pt>
                <c:pt idx="10423">
                  <c:v>0</c:v>
                </c:pt>
                <c:pt idx="10424">
                  <c:v>0</c:v>
                </c:pt>
                <c:pt idx="10425">
                  <c:v>0</c:v>
                </c:pt>
                <c:pt idx="10426">
                  <c:v>0</c:v>
                </c:pt>
                <c:pt idx="10427">
                  <c:v>0</c:v>
                </c:pt>
                <c:pt idx="10428">
                  <c:v>2</c:v>
                </c:pt>
                <c:pt idx="10429">
                  <c:v>1</c:v>
                </c:pt>
                <c:pt idx="10430">
                  <c:v>0</c:v>
                </c:pt>
                <c:pt idx="10431">
                  <c:v>0</c:v>
                </c:pt>
                <c:pt idx="10432">
                  <c:v>0</c:v>
                </c:pt>
                <c:pt idx="10433">
                  <c:v>0</c:v>
                </c:pt>
                <c:pt idx="10434">
                  <c:v>0</c:v>
                </c:pt>
                <c:pt idx="10435">
                  <c:v>0</c:v>
                </c:pt>
                <c:pt idx="10436">
                  <c:v>0</c:v>
                </c:pt>
                <c:pt idx="10437">
                  <c:v>0</c:v>
                </c:pt>
                <c:pt idx="10438">
                  <c:v>0</c:v>
                </c:pt>
                <c:pt idx="10439">
                  <c:v>1</c:v>
                </c:pt>
                <c:pt idx="10440">
                  <c:v>0</c:v>
                </c:pt>
                <c:pt idx="10441">
                  <c:v>0</c:v>
                </c:pt>
                <c:pt idx="10442">
                  <c:v>0</c:v>
                </c:pt>
                <c:pt idx="10443">
                  <c:v>0</c:v>
                </c:pt>
                <c:pt idx="10444">
                  <c:v>0</c:v>
                </c:pt>
                <c:pt idx="10445">
                  <c:v>0</c:v>
                </c:pt>
                <c:pt idx="10446">
                  <c:v>0</c:v>
                </c:pt>
                <c:pt idx="10447">
                  <c:v>0</c:v>
                </c:pt>
                <c:pt idx="10448">
                  <c:v>0</c:v>
                </c:pt>
                <c:pt idx="10449">
                  <c:v>1</c:v>
                </c:pt>
                <c:pt idx="10450">
                  <c:v>0</c:v>
                </c:pt>
                <c:pt idx="10451">
                  <c:v>0</c:v>
                </c:pt>
                <c:pt idx="10452">
                  <c:v>1</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1</c:v>
                </c:pt>
                <c:pt idx="10473">
                  <c:v>0</c:v>
                </c:pt>
                <c:pt idx="10474">
                  <c:v>0</c:v>
                </c:pt>
                <c:pt idx="10475">
                  <c:v>0</c:v>
                </c:pt>
                <c:pt idx="10476">
                  <c:v>0</c:v>
                </c:pt>
                <c:pt idx="10477">
                  <c:v>0</c:v>
                </c:pt>
                <c:pt idx="10478">
                  <c:v>0</c:v>
                </c:pt>
                <c:pt idx="10479">
                  <c:v>0</c:v>
                </c:pt>
                <c:pt idx="10480">
                  <c:v>0</c:v>
                </c:pt>
                <c:pt idx="10481">
                  <c:v>0</c:v>
                </c:pt>
                <c:pt idx="10482">
                  <c:v>0</c:v>
                </c:pt>
                <c:pt idx="10483">
                  <c:v>0</c:v>
                </c:pt>
                <c:pt idx="10484">
                  <c:v>0</c:v>
                </c:pt>
                <c:pt idx="10485">
                  <c:v>0</c:v>
                </c:pt>
                <c:pt idx="10486">
                  <c:v>0</c:v>
                </c:pt>
                <c:pt idx="10487">
                  <c:v>0</c:v>
                </c:pt>
                <c:pt idx="10488">
                  <c:v>1</c:v>
                </c:pt>
                <c:pt idx="10489">
                  <c:v>0</c:v>
                </c:pt>
                <c:pt idx="10490">
                  <c:v>0</c:v>
                </c:pt>
                <c:pt idx="10491">
                  <c:v>0</c:v>
                </c:pt>
                <c:pt idx="10492">
                  <c:v>0</c:v>
                </c:pt>
                <c:pt idx="10493">
                  <c:v>1</c:v>
                </c:pt>
                <c:pt idx="10494">
                  <c:v>0</c:v>
                </c:pt>
                <c:pt idx="10495">
                  <c:v>1</c:v>
                </c:pt>
                <c:pt idx="10496">
                  <c:v>0</c:v>
                </c:pt>
                <c:pt idx="10497">
                  <c:v>0</c:v>
                </c:pt>
                <c:pt idx="10498">
                  <c:v>0</c:v>
                </c:pt>
                <c:pt idx="10499">
                  <c:v>0</c:v>
                </c:pt>
                <c:pt idx="10500">
                  <c:v>0</c:v>
                </c:pt>
                <c:pt idx="10501">
                  <c:v>0</c:v>
                </c:pt>
                <c:pt idx="10502">
                  <c:v>0</c:v>
                </c:pt>
                <c:pt idx="10503">
                  <c:v>0</c:v>
                </c:pt>
                <c:pt idx="10504">
                  <c:v>1</c:v>
                </c:pt>
                <c:pt idx="10505">
                  <c:v>0</c:v>
                </c:pt>
                <c:pt idx="10506">
                  <c:v>0</c:v>
                </c:pt>
                <c:pt idx="10507">
                  <c:v>0</c:v>
                </c:pt>
                <c:pt idx="10508">
                  <c:v>0</c:v>
                </c:pt>
                <c:pt idx="10509">
                  <c:v>0</c:v>
                </c:pt>
                <c:pt idx="10510">
                  <c:v>0</c:v>
                </c:pt>
                <c:pt idx="10511">
                  <c:v>0</c:v>
                </c:pt>
                <c:pt idx="10512">
                  <c:v>0</c:v>
                </c:pt>
                <c:pt idx="10513">
                  <c:v>0</c:v>
                </c:pt>
                <c:pt idx="10514">
                  <c:v>0</c:v>
                </c:pt>
                <c:pt idx="10515">
                  <c:v>0</c:v>
                </c:pt>
                <c:pt idx="10516">
                  <c:v>0</c:v>
                </c:pt>
                <c:pt idx="10517">
                  <c:v>0</c:v>
                </c:pt>
                <c:pt idx="10518">
                  <c:v>1</c:v>
                </c:pt>
                <c:pt idx="10519">
                  <c:v>0</c:v>
                </c:pt>
                <c:pt idx="10520">
                  <c:v>0</c:v>
                </c:pt>
                <c:pt idx="10521">
                  <c:v>0</c:v>
                </c:pt>
                <c:pt idx="10522">
                  <c:v>0</c:v>
                </c:pt>
                <c:pt idx="10523">
                  <c:v>0</c:v>
                </c:pt>
                <c:pt idx="10524">
                  <c:v>0</c:v>
                </c:pt>
                <c:pt idx="10525">
                  <c:v>2</c:v>
                </c:pt>
                <c:pt idx="10526">
                  <c:v>0</c:v>
                </c:pt>
                <c:pt idx="10527">
                  <c:v>0</c:v>
                </c:pt>
                <c:pt idx="10528">
                  <c:v>0</c:v>
                </c:pt>
                <c:pt idx="10529">
                  <c:v>0</c:v>
                </c:pt>
                <c:pt idx="10530">
                  <c:v>0</c:v>
                </c:pt>
                <c:pt idx="10531">
                  <c:v>1</c:v>
                </c:pt>
                <c:pt idx="10532">
                  <c:v>0</c:v>
                </c:pt>
                <c:pt idx="10533">
                  <c:v>0</c:v>
                </c:pt>
                <c:pt idx="10534">
                  <c:v>0</c:v>
                </c:pt>
                <c:pt idx="10535">
                  <c:v>1</c:v>
                </c:pt>
                <c:pt idx="10536">
                  <c:v>0</c:v>
                </c:pt>
                <c:pt idx="10537">
                  <c:v>1</c:v>
                </c:pt>
                <c:pt idx="10538">
                  <c:v>0</c:v>
                </c:pt>
                <c:pt idx="10539">
                  <c:v>0</c:v>
                </c:pt>
                <c:pt idx="10540">
                  <c:v>0</c:v>
                </c:pt>
                <c:pt idx="10541">
                  <c:v>0</c:v>
                </c:pt>
                <c:pt idx="10542">
                  <c:v>0</c:v>
                </c:pt>
                <c:pt idx="10543">
                  <c:v>0</c:v>
                </c:pt>
                <c:pt idx="10544">
                  <c:v>0</c:v>
                </c:pt>
                <c:pt idx="10545">
                  <c:v>0</c:v>
                </c:pt>
                <c:pt idx="10546">
                  <c:v>0</c:v>
                </c:pt>
                <c:pt idx="10547">
                  <c:v>0</c:v>
                </c:pt>
                <c:pt idx="10548">
                  <c:v>1</c:v>
                </c:pt>
                <c:pt idx="10549">
                  <c:v>0</c:v>
                </c:pt>
                <c:pt idx="10550">
                  <c:v>0</c:v>
                </c:pt>
                <c:pt idx="10551">
                  <c:v>0</c:v>
                </c:pt>
                <c:pt idx="10552">
                  <c:v>0</c:v>
                </c:pt>
                <c:pt idx="10553">
                  <c:v>0</c:v>
                </c:pt>
                <c:pt idx="10554">
                  <c:v>0</c:v>
                </c:pt>
                <c:pt idx="10555">
                  <c:v>0</c:v>
                </c:pt>
                <c:pt idx="10556">
                  <c:v>1</c:v>
                </c:pt>
                <c:pt idx="10557">
                  <c:v>0</c:v>
                </c:pt>
                <c:pt idx="10558">
                  <c:v>0</c:v>
                </c:pt>
                <c:pt idx="10559">
                  <c:v>0</c:v>
                </c:pt>
                <c:pt idx="10560">
                  <c:v>0</c:v>
                </c:pt>
                <c:pt idx="10561">
                  <c:v>0</c:v>
                </c:pt>
                <c:pt idx="10562">
                  <c:v>0</c:v>
                </c:pt>
                <c:pt idx="10563">
                  <c:v>0</c:v>
                </c:pt>
                <c:pt idx="10564">
                  <c:v>0</c:v>
                </c:pt>
                <c:pt idx="10565">
                  <c:v>1</c:v>
                </c:pt>
                <c:pt idx="10566">
                  <c:v>0</c:v>
                </c:pt>
                <c:pt idx="10567">
                  <c:v>0</c:v>
                </c:pt>
                <c:pt idx="10568">
                  <c:v>0</c:v>
                </c:pt>
                <c:pt idx="10569">
                  <c:v>0</c:v>
                </c:pt>
                <c:pt idx="10570">
                  <c:v>0</c:v>
                </c:pt>
                <c:pt idx="10571">
                  <c:v>0</c:v>
                </c:pt>
                <c:pt idx="10572">
                  <c:v>0</c:v>
                </c:pt>
                <c:pt idx="10573">
                  <c:v>0</c:v>
                </c:pt>
                <c:pt idx="10574">
                  <c:v>0</c:v>
                </c:pt>
                <c:pt idx="10575">
                  <c:v>0</c:v>
                </c:pt>
                <c:pt idx="10576">
                  <c:v>0</c:v>
                </c:pt>
                <c:pt idx="10577">
                  <c:v>0</c:v>
                </c:pt>
                <c:pt idx="10578">
                  <c:v>1</c:v>
                </c:pt>
                <c:pt idx="10579">
                  <c:v>0</c:v>
                </c:pt>
                <c:pt idx="10580">
                  <c:v>0</c:v>
                </c:pt>
                <c:pt idx="10581">
                  <c:v>0</c:v>
                </c:pt>
                <c:pt idx="10582">
                  <c:v>0</c:v>
                </c:pt>
                <c:pt idx="10583">
                  <c:v>1</c:v>
                </c:pt>
                <c:pt idx="10584">
                  <c:v>2</c:v>
                </c:pt>
                <c:pt idx="10585">
                  <c:v>0</c:v>
                </c:pt>
                <c:pt idx="10586">
                  <c:v>1</c:v>
                </c:pt>
                <c:pt idx="10587">
                  <c:v>0</c:v>
                </c:pt>
                <c:pt idx="10588">
                  <c:v>1</c:v>
                </c:pt>
                <c:pt idx="10589">
                  <c:v>0</c:v>
                </c:pt>
                <c:pt idx="10590">
                  <c:v>2</c:v>
                </c:pt>
                <c:pt idx="10591">
                  <c:v>0</c:v>
                </c:pt>
                <c:pt idx="10592">
                  <c:v>0</c:v>
                </c:pt>
                <c:pt idx="10593">
                  <c:v>0</c:v>
                </c:pt>
                <c:pt idx="10594">
                  <c:v>1</c:v>
                </c:pt>
                <c:pt idx="10595">
                  <c:v>0</c:v>
                </c:pt>
                <c:pt idx="10596">
                  <c:v>0</c:v>
                </c:pt>
                <c:pt idx="10597">
                  <c:v>0</c:v>
                </c:pt>
                <c:pt idx="10598">
                  <c:v>0</c:v>
                </c:pt>
                <c:pt idx="10599">
                  <c:v>1</c:v>
                </c:pt>
                <c:pt idx="10600">
                  <c:v>0</c:v>
                </c:pt>
                <c:pt idx="10601">
                  <c:v>0</c:v>
                </c:pt>
                <c:pt idx="10602">
                  <c:v>0</c:v>
                </c:pt>
                <c:pt idx="10603">
                  <c:v>0</c:v>
                </c:pt>
                <c:pt idx="10604">
                  <c:v>1</c:v>
                </c:pt>
                <c:pt idx="10605">
                  <c:v>1</c:v>
                </c:pt>
                <c:pt idx="10606">
                  <c:v>0</c:v>
                </c:pt>
                <c:pt idx="10607">
                  <c:v>0</c:v>
                </c:pt>
                <c:pt idx="10608">
                  <c:v>0</c:v>
                </c:pt>
                <c:pt idx="10609">
                  <c:v>1</c:v>
                </c:pt>
                <c:pt idx="10610">
                  <c:v>0</c:v>
                </c:pt>
                <c:pt idx="10611">
                  <c:v>0</c:v>
                </c:pt>
                <c:pt idx="10612">
                  <c:v>0</c:v>
                </c:pt>
                <c:pt idx="10613">
                  <c:v>0</c:v>
                </c:pt>
                <c:pt idx="10614">
                  <c:v>0</c:v>
                </c:pt>
                <c:pt idx="10615">
                  <c:v>0</c:v>
                </c:pt>
                <c:pt idx="10616">
                  <c:v>0</c:v>
                </c:pt>
                <c:pt idx="10617">
                  <c:v>1</c:v>
                </c:pt>
                <c:pt idx="10618">
                  <c:v>0</c:v>
                </c:pt>
                <c:pt idx="10619">
                  <c:v>1</c:v>
                </c:pt>
                <c:pt idx="10620">
                  <c:v>0</c:v>
                </c:pt>
                <c:pt idx="10621">
                  <c:v>0</c:v>
                </c:pt>
                <c:pt idx="10622">
                  <c:v>1</c:v>
                </c:pt>
                <c:pt idx="10623">
                  <c:v>1</c:v>
                </c:pt>
                <c:pt idx="10624">
                  <c:v>0</c:v>
                </c:pt>
                <c:pt idx="10625">
                  <c:v>0</c:v>
                </c:pt>
                <c:pt idx="10626">
                  <c:v>0</c:v>
                </c:pt>
                <c:pt idx="10627">
                  <c:v>0</c:v>
                </c:pt>
                <c:pt idx="10628">
                  <c:v>0</c:v>
                </c:pt>
                <c:pt idx="10629">
                  <c:v>0</c:v>
                </c:pt>
                <c:pt idx="10630">
                  <c:v>0</c:v>
                </c:pt>
                <c:pt idx="10631">
                  <c:v>0</c:v>
                </c:pt>
                <c:pt idx="10632">
                  <c:v>0</c:v>
                </c:pt>
                <c:pt idx="10633">
                  <c:v>0</c:v>
                </c:pt>
                <c:pt idx="10634">
                  <c:v>1</c:v>
                </c:pt>
                <c:pt idx="10635">
                  <c:v>0</c:v>
                </c:pt>
                <c:pt idx="10636">
                  <c:v>1</c:v>
                </c:pt>
                <c:pt idx="10637">
                  <c:v>0</c:v>
                </c:pt>
                <c:pt idx="10638">
                  <c:v>1</c:v>
                </c:pt>
                <c:pt idx="10639">
                  <c:v>1</c:v>
                </c:pt>
                <c:pt idx="10640">
                  <c:v>0</c:v>
                </c:pt>
                <c:pt idx="10641">
                  <c:v>1</c:v>
                </c:pt>
                <c:pt idx="10642">
                  <c:v>0</c:v>
                </c:pt>
                <c:pt idx="10643">
                  <c:v>0</c:v>
                </c:pt>
                <c:pt idx="10644">
                  <c:v>0</c:v>
                </c:pt>
                <c:pt idx="10645">
                  <c:v>0</c:v>
                </c:pt>
                <c:pt idx="10646">
                  <c:v>0</c:v>
                </c:pt>
                <c:pt idx="10647">
                  <c:v>0</c:v>
                </c:pt>
                <c:pt idx="10648">
                  <c:v>1</c:v>
                </c:pt>
                <c:pt idx="10649">
                  <c:v>0</c:v>
                </c:pt>
                <c:pt idx="10650">
                  <c:v>1</c:v>
                </c:pt>
                <c:pt idx="10651">
                  <c:v>0</c:v>
                </c:pt>
                <c:pt idx="10652">
                  <c:v>0</c:v>
                </c:pt>
                <c:pt idx="10653">
                  <c:v>0</c:v>
                </c:pt>
                <c:pt idx="10654">
                  <c:v>2</c:v>
                </c:pt>
                <c:pt idx="10655">
                  <c:v>5</c:v>
                </c:pt>
                <c:pt idx="10656">
                  <c:v>1</c:v>
                </c:pt>
                <c:pt idx="10657">
                  <c:v>1</c:v>
                </c:pt>
                <c:pt idx="10658">
                  <c:v>0</c:v>
                </c:pt>
                <c:pt idx="10659">
                  <c:v>0</c:v>
                </c:pt>
                <c:pt idx="10660">
                  <c:v>0</c:v>
                </c:pt>
                <c:pt idx="10661">
                  <c:v>0</c:v>
                </c:pt>
                <c:pt idx="10662">
                  <c:v>2</c:v>
                </c:pt>
                <c:pt idx="10663">
                  <c:v>0</c:v>
                </c:pt>
                <c:pt idx="10664">
                  <c:v>0</c:v>
                </c:pt>
                <c:pt idx="10665">
                  <c:v>0</c:v>
                </c:pt>
                <c:pt idx="10666">
                  <c:v>0</c:v>
                </c:pt>
                <c:pt idx="10667">
                  <c:v>0</c:v>
                </c:pt>
                <c:pt idx="10668">
                  <c:v>1</c:v>
                </c:pt>
                <c:pt idx="10669">
                  <c:v>1</c:v>
                </c:pt>
                <c:pt idx="10670">
                  <c:v>1</c:v>
                </c:pt>
                <c:pt idx="10671">
                  <c:v>1</c:v>
                </c:pt>
                <c:pt idx="10672">
                  <c:v>0</c:v>
                </c:pt>
                <c:pt idx="10673">
                  <c:v>1</c:v>
                </c:pt>
                <c:pt idx="10674">
                  <c:v>2</c:v>
                </c:pt>
                <c:pt idx="10675">
                  <c:v>2</c:v>
                </c:pt>
                <c:pt idx="10676">
                  <c:v>1</c:v>
                </c:pt>
                <c:pt idx="10677">
                  <c:v>0</c:v>
                </c:pt>
                <c:pt idx="10678">
                  <c:v>1</c:v>
                </c:pt>
                <c:pt idx="10679">
                  <c:v>0</c:v>
                </c:pt>
                <c:pt idx="10680">
                  <c:v>2</c:v>
                </c:pt>
                <c:pt idx="10681">
                  <c:v>0</c:v>
                </c:pt>
                <c:pt idx="10682">
                  <c:v>1</c:v>
                </c:pt>
                <c:pt idx="10683">
                  <c:v>0</c:v>
                </c:pt>
                <c:pt idx="10684">
                  <c:v>1</c:v>
                </c:pt>
                <c:pt idx="10685">
                  <c:v>0</c:v>
                </c:pt>
                <c:pt idx="10686">
                  <c:v>0</c:v>
                </c:pt>
                <c:pt idx="10687">
                  <c:v>0</c:v>
                </c:pt>
                <c:pt idx="10688">
                  <c:v>1</c:v>
                </c:pt>
                <c:pt idx="10689">
                  <c:v>2</c:v>
                </c:pt>
                <c:pt idx="10690">
                  <c:v>1</c:v>
                </c:pt>
                <c:pt idx="10691">
                  <c:v>1</c:v>
                </c:pt>
                <c:pt idx="10692">
                  <c:v>0</c:v>
                </c:pt>
                <c:pt idx="10693">
                  <c:v>1</c:v>
                </c:pt>
                <c:pt idx="10694">
                  <c:v>1</c:v>
                </c:pt>
                <c:pt idx="10695">
                  <c:v>0</c:v>
                </c:pt>
                <c:pt idx="10696">
                  <c:v>0</c:v>
                </c:pt>
                <c:pt idx="10697">
                  <c:v>1</c:v>
                </c:pt>
                <c:pt idx="10698">
                  <c:v>0</c:v>
                </c:pt>
                <c:pt idx="10699">
                  <c:v>0</c:v>
                </c:pt>
                <c:pt idx="10700">
                  <c:v>1</c:v>
                </c:pt>
                <c:pt idx="10701">
                  <c:v>0</c:v>
                </c:pt>
                <c:pt idx="10702">
                  <c:v>5</c:v>
                </c:pt>
                <c:pt idx="10703">
                  <c:v>1</c:v>
                </c:pt>
                <c:pt idx="10704">
                  <c:v>1</c:v>
                </c:pt>
                <c:pt idx="10705">
                  <c:v>1</c:v>
                </c:pt>
                <c:pt idx="10706">
                  <c:v>1</c:v>
                </c:pt>
                <c:pt idx="10707">
                  <c:v>0</c:v>
                </c:pt>
                <c:pt idx="10708">
                  <c:v>1</c:v>
                </c:pt>
                <c:pt idx="10709">
                  <c:v>1</c:v>
                </c:pt>
                <c:pt idx="10710">
                  <c:v>1</c:v>
                </c:pt>
                <c:pt idx="10711">
                  <c:v>0</c:v>
                </c:pt>
                <c:pt idx="10712">
                  <c:v>0</c:v>
                </c:pt>
                <c:pt idx="10713">
                  <c:v>0</c:v>
                </c:pt>
                <c:pt idx="10714">
                  <c:v>1</c:v>
                </c:pt>
                <c:pt idx="10715">
                  <c:v>1</c:v>
                </c:pt>
                <c:pt idx="10716">
                  <c:v>0</c:v>
                </c:pt>
                <c:pt idx="10717">
                  <c:v>0</c:v>
                </c:pt>
                <c:pt idx="10718">
                  <c:v>0</c:v>
                </c:pt>
                <c:pt idx="10719">
                  <c:v>1</c:v>
                </c:pt>
                <c:pt idx="10720">
                  <c:v>1</c:v>
                </c:pt>
                <c:pt idx="10721">
                  <c:v>2</c:v>
                </c:pt>
                <c:pt idx="10722">
                  <c:v>0</c:v>
                </c:pt>
                <c:pt idx="10723">
                  <c:v>0</c:v>
                </c:pt>
                <c:pt idx="10724">
                  <c:v>0</c:v>
                </c:pt>
                <c:pt idx="10725">
                  <c:v>0</c:v>
                </c:pt>
                <c:pt idx="10726">
                  <c:v>1</c:v>
                </c:pt>
                <c:pt idx="10727">
                  <c:v>0</c:v>
                </c:pt>
                <c:pt idx="10728">
                  <c:v>0</c:v>
                </c:pt>
                <c:pt idx="10729">
                  <c:v>1</c:v>
                </c:pt>
                <c:pt idx="10730">
                  <c:v>1</c:v>
                </c:pt>
                <c:pt idx="10731">
                  <c:v>1</c:v>
                </c:pt>
                <c:pt idx="10732">
                  <c:v>0</c:v>
                </c:pt>
                <c:pt idx="10733">
                  <c:v>1</c:v>
                </c:pt>
                <c:pt idx="10734">
                  <c:v>0</c:v>
                </c:pt>
                <c:pt idx="10735">
                  <c:v>0</c:v>
                </c:pt>
                <c:pt idx="10736">
                  <c:v>0</c:v>
                </c:pt>
                <c:pt idx="10737">
                  <c:v>0</c:v>
                </c:pt>
                <c:pt idx="10738">
                  <c:v>0</c:v>
                </c:pt>
                <c:pt idx="10739">
                  <c:v>0</c:v>
                </c:pt>
                <c:pt idx="10740">
                  <c:v>1</c:v>
                </c:pt>
                <c:pt idx="10741">
                  <c:v>0</c:v>
                </c:pt>
                <c:pt idx="10742">
                  <c:v>1</c:v>
                </c:pt>
                <c:pt idx="10743">
                  <c:v>1</c:v>
                </c:pt>
                <c:pt idx="10744">
                  <c:v>1</c:v>
                </c:pt>
                <c:pt idx="10745">
                  <c:v>2</c:v>
                </c:pt>
                <c:pt idx="10746">
                  <c:v>0</c:v>
                </c:pt>
                <c:pt idx="10747">
                  <c:v>0</c:v>
                </c:pt>
                <c:pt idx="10748">
                  <c:v>1</c:v>
                </c:pt>
                <c:pt idx="10749">
                  <c:v>1</c:v>
                </c:pt>
                <c:pt idx="10750">
                  <c:v>0</c:v>
                </c:pt>
                <c:pt idx="10751">
                  <c:v>0</c:v>
                </c:pt>
                <c:pt idx="10752">
                  <c:v>0</c:v>
                </c:pt>
                <c:pt idx="10753">
                  <c:v>0</c:v>
                </c:pt>
                <c:pt idx="10754">
                  <c:v>0</c:v>
                </c:pt>
                <c:pt idx="10755">
                  <c:v>0</c:v>
                </c:pt>
                <c:pt idx="10756">
                  <c:v>0</c:v>
                </c:pt>
                <c:pt idx="10757">
                  <c:v>0</c:v>
                </c:pt>
                <c:pt idx="10758">
                  <c:v>0</c:v>
                </c:pt>
                <c:pt idx="10759">
                  <c:v>0</c:v>
                </c:pt>
                <c:pt idx="10760">
                  <c:v>1</c:v>
                </c:pt>
                <c:pt idx="10761">
                  <c:v>0</c:v>
                </c:pt>
                <c:pt idx="10762">
                  <c:v>0</c:v>
                </c:pt>
                <c:pt idx="10763">
                  <c:v>1</c:v>
                </c:pt>
                <c:pt idx="10764">
                  <c:v>0</c:v>
                </c:pt>
                <c:pt idx="10765">
                  <c:v>0</c:v>
                </c:pt>
                <c:pt idx="10766">
                  <c:v>1</c:v>
                </c:pt>
                <c:pt idx="10767">
                  <c:v>0</c:v>
                </c:pt>
                <c:pt idx="10768">
                  <c:v>0</c:v>
                </c:pt>
                <c:pt idx="10769">
                  <c:v>0</c:v>
                </c:pt>
                <c:pt idx="10770">
                  <c:v>0</c:v>
                </c:pt>
                <c:pt idx="10771">
                  <c:v>0</c:v>
                </c:pt>
                <c:pt idx="10772">
                  <c:v>0</c:v>
                </c:pt>
                <c:pt idx="10773">
                  <c:v>0</c:v>
                </c:pt>
                <c:pt idx="10774">
                  <c:v>1</c:v>
                </c:pt>
                <c:pt idx="10775">
                  <c:v>0</c:v>
                </c:pt>
                <c:pt idx="10776">
                  <c:v>0</c:v>
                </c:pt>
                <c:pt idx="10777">
                  <c:v>0</c:v>
                </c:pt>
                <c:pt idx="10778">
                  <c:v>0</c:v>
                </c:pt>
                <c:pt idx="10779">
                  <c:v>1</c:v>
                </c:pt>
                <c:pt idx="10780">
                  <c:v>0</c:v>
                </c:pt>
                <c:pt idx="10781">
                  <c:v>0</c:v>
                </c:pt>
                <c:pt idx="10782">
                  <c:v>0</c:v>
                </c:pt>
                <c:pt idx="10783">
                  <c:v>0</c:v>
                </c:pt>
                <c:pt idx="10784">
                  <c:v>0</c:v>
                </c:pt>
                <c:pt idx="10785">
                  <c:v>0</c:v>
                </c:pt>
                <c:pt idx="10786">
                  <c:v>0</c:v>
                </c:pt>
                <c:pt idx="10787">
                  <c:v>0</c:v>
                </c:pt>
                <c:pt idx="10788">
                  <c:v>0</c:v>
                </c:pt>
                <c:pt idx="10789">
                  <c:v>0</c:v>
                </c:pt>
                <c:pt idx="10790">
                  <c:v>0</c:v>
                </c:pt>
                <c:pt idx="10791">
                  <c:v>0</c:v>
                </c:pt>
                <c:pt idx="10792">
                  <c:v>1</c:v>
                </c:pt>
                <c:pt idx="10793">
                  <c:v>0</c:v>
                </c:pt>
                <c:pt idx="10794">
                  <c:v>1</c:v>
                </c:pt>
                <c:pt idx="10795">
                  <c:v>0</c:v>
                </c:pt>
                <c:pt idx="10796">
                  <c:v>0</c:v>
                </c:pt>
                <c:pt idx="10797">
                  <c:v>0</c:v>
                </c:pt>
                <c:pt idx="10798">
                  <c:v>0</c:v>
                </c:pt>
                <c:pt idx="10799">
                  <c:v>0</c:v>
                </c:pt>
                <c:pt idx="10800">
                  <c:v>0</c:v>
                </c:pt>
                <c:pt idx="10801">
                  <c:v>0</c:v>
                </c:pt>
                <c:pt idx="10802">
                  <c:v>0</c:v>
                </c:pt>
                <c:pt idx="10803">
                  <c:v>0</c:v>
                </c:pt>
                <c:pt idx="10804">
                  <c:v>0</c:v>
                </c:pt>
                <c:pt idx="10805">
                  <c:v>0</c:v>
                </c:pt>
                <c:pt idx="10806">
                  <c:v>0</c:v>
                </c:pt>
                <c:pt idx="10807">
                  <c:v>0</c:v>
                </c:pt>
                <c:pt idx="10808">
                  <c:v>0</c:v>
                </c:pt>
                <c:pt idx="10809">
                  <c:v>0</c:v>
                </c:pt>
                <c:pt idx="10810">
                  <c:v>0</c:v>
                </c:pt>
                <c:pt idx="10811">
                  <c:v>1</c:v>
                </c:pt>
                <c:pt idx="10812">
                  <c:v>0</c:v>
                </c:pt>
                <c:pt idx="10813">
                  <c:v>0</c:v>
                </c:pt>
                <c:pt idx="10814">
                  <c:v>0</c:v>
                </c:pt>
                <c:pt idx="10815">
                  <c:v>0</c:v>
                </c:pt>
                <c:pt idx="10816">
                  <c:v>0</c:v>
                </c:pt>
                <c:pt idx="10817">
                  <c:v>0</c:v>
                </c:pt>
                <c:pt idx="10818">
                  <c:v>0</c:v>
                </c:pt>
                <c:pt idx="10819">
                  <c:v>0</c:v>
                </c:pt>
                <c:pt idx="10820">
                  <c:v>1</c:v>
                </c:pt>
                <c:pt idx="10821">
                  <c:v>0</c:v>
                </c:pt>
                <c:pt idx="10822">
                  <c:v>0</c:v>
                </c:pt>
                <c:pt idx="10823">
                  <c:v>0</c:v>
                </c:pt>
                <c:pt idx="10824">
                  <c:v>1</c:v>
                </c:pt>
                <c:pt idx="10825">
                  <c:v>1</c:v>
                </c:pt>
                <c:pt idx="10826">
                  <c:v>1</c:v>
                </c:pt>
                <c:pt idx="10827">
                  <c:v>0</c:v>
                </c:pt>
                <c:pt idx="10828">
                  <c:v>0</c:v>
                </c:pt>
                <c:pt idx="10829">
                  <c:v>1</c:v>
                </c:pt>
                <c:pt idx="10830">
                  <c:v>1</c:v>
                </c:pt>
                <c:pt idx="10831">
                  <c:v>1</c:v>
                </c:pt>
                <c:pt idx="10832">
                  <c:v>0</c:v>
                </c:pt>
                <c:pt idx="10833">
                  <c:v>0</c:v>
                </c:pt>
                <c:pt idx="10834">
                  <c:v>0</c:v>
                </c:pt>
                <c:pt idx="10835">
                  <c:v>0</c:v>
                </c:pt>
                <c:pt idx="10836">
                  <c:v>0</c:v>
                </c:pt>
                <c:pt idx="10837">
                  <c:v>1</c:v>
                </c:pt>
                <c:pt idx="10838">
                  <c:v>0</c:v>
                </c:pt>
                <c:pt idx="10839">
                  <c:v>0</c:v>
                </c:pt>
                <c:pt idx="10840">
                  <c:v>0</c:v>
                </c:pt>
                <c:pt idx="10841">
                  <c:v>0</c:v>
                </c:pt>
                <c:pt idx="10842">
                  <c:v>0</c:v>
                </c:pt>
                <c:pt idx="10843">
                  <c:v>1</c:v>
                </c:pt>
                <c:pt idx="10844">
                  <c:v>1</c:v>
                </c:pt>
                <c:pt idx="10845">
                  <c:v>0</c:v>
                </c:pt>
                <c:pt idx="10846">
                  <c:v>0</c:v>
                </c:pt>
                <c:pt idx="10847">
                  <c:v>0</c:v>
                </c:pt>
                <c:pt idx="10848">
                  <c:v>1</c:v>
                </c:pt>
                <c:pt idx="10849">
                  <c:v>0</c:v>
                </c:pt>
                <c:pt idx="10850">
                  <c:v>0</c:v>
                </c:pt>
                <c:pt idx="10851">
                  <c:v>1</c:v>
                </c:pt>
                <c:pt idx="10852">
                  <c:v>1</c:v>
                </c:pt>
                <c:pt idx="10853">
                  <c:v>0</c:v>
                </c:pt>
                <c:pt idx="10854">
                  <c:v>2</c:v>
                </c:pt>
                <c:pt idx="10855">
                  <c:v>0</c:v>
                </c:pt>
                <c:pt idx="10856">
                  <c:v>0</c:v>
                </c:pt>
                <c:pt idx="10857">
                  <c:v>1</c:v>
                </c:pt>
                <c:pt idx="10858">
                  <c:v>0</c:v>
                </c:pt>
                <c:pt idx="10859">
                  <c:v>0</c:v>
                </c:pt>
                <c:pt idx="10860">
                  <c:v>0</c:v>
                </c:pt>
                <c:pt idx="10861">
                  <c:v>1</c:v>
                </c:pt>
                <c:pt idx="10862">
                  <c:v>0</c:v>
                </c:pt>
                <c:pt idx="10863">
                  <c:v>0</c:v>
                </c:pt>
                <c:pt idx="10864">
                  <c:v>0</c:v>
                </c:pt>
                <c:pt idx="10865">
                  <c:v>0</c:v>
                </c:pt>
                <c:pt idx="10866">
                  <c:v>1</c:v>
                </c:pt>
                <c:pt idx="10867">
                  <c:v>0</c:v>
                </c:pt>
                <c:pt idx="10868">
                  <c:v>0</c:v>
                </c:pt>
                <c:pt idx="10869">
                  <c:v>2</c:v>
                </c:pt>
                <c:pt idx="10870">
                  <c:v>0</c:v>
                </c:pt>
                <c:pt idx="10871">
                  <c:v>0</c:v>
                </c:pt>
                <c:pt idx="10872">
                  <c:v>1</c:v>
                </c:pt>
                <c:pt idx="10873">
                  <c:v>1</c:v>
                </c:pt>
                <c:pt idx="10874">
                  <c:v>0</c:v>
                </c:pt>
                <c:pt idx="10875">
                  <c:v>0</c:v>
                </c:pt>
                <c:pt idx="10876">
                  <c:v>0</c:v>
                </c:pt>
                <c:pt idx="10877">
                  <c:v>0</c:v>
                </c:pt>
                <c:pt idx="10878">
                  <c:v>1</c:v>
                </c:pt>
                <c:pt idx="10879">
                  <c:v>0</c:v>
                </c:pt>
                <c:pt idx="10880">
                  <c:v>0</c:v>
                </c:pt>
                <c:pt idx="10881">
                  <c:v>0</c:v>
                </c:pt>
                <c:pt idx="10882">
                  <c:v>0</c:v>
                </c:pt>
                <c:pt idx="10883">
                  <c:v>1</c:v>
                </c:pt>
                <c:pt idx="10884">
                  <c:v>0</c:v>
                </c:pt>
                <c:pt idx="10885">
                  <c:v>1</c:v>
                </c:pt>
                <c:pt idx="10886">
                  <c:v>0</c:v>
                </c:pt>
                <c:pt idx="10887">
                  <c:v>1</c:v>
                </c:pt>
                <c:pt idx="10888">
                  <c:v>0</c:v>
                </c:pt>
                <c:pt idx="10889">
                  <c:v>0</c:v>
                </c:pt>
                <c:pt idx="10890">
                  <c:v>0</c:v>
                </c:pt>
                <c:pt idx="10891">
                  <c:v>1</c:v>
                </c:pt>
                <c:pt idx="10892">
                  <c:v>0</c:v>
                </c:pt>
                <c:pt idx="10893">
                  <c:v>0</c:v>
                </c:pt>
                <c:pt idx="10894">
                  <c:v>0</c:v>
                </c:pt>
                <c:pt idx="10895">
                  <c:v>0</c:v>
                </c:pt>
                <c:pt idx="10896">
                  <c:v>0</c:v>
                </c:pt>
                <c:pt idx="10897">
                  <c:v>1</c:v>
                </c:pt>
                <c:pt idx="10898">
                  <c:v>0</c:v>
                </c:pt>
                <c:pt idx="10899">
                  <c:v>0</c:v>
                </c:pt>
                <c:pt idx="10900">
                  <c:v>1</c:v>
                </c:pt>
                <c:pt idx="10901">
                  <c:v>0</c:v>
                </c:pt>
                <c:pt idx="10902">
                  <c:v>0</c:v>
                </c:pt>
                <c:pt idx="10903">
                  <c:v>0</c:v>
                </c:pt>
                <c:pt idx="10904">
                  <c:v>0</c:v>
                </c:pt>
                <c:pt idx="10905">
                  <c:v>0</c:v>
                </c:pt>
                <c:pt idx="10906">
                  <c:v>0</c:v>
                </c:pt>
                <c:pt idx="10907">
                  <c:v>0</c:v>
                </c:pt>
                <c:pt idx="10908">
                  <c:v>0</c:v>
                </c:pt>
                <c:pt idx="10909">
                  <c:v>1</c:v>
                </c:pt>
                <c:pt idx="10910">
                  <c:v>0</c:v>
                </c:pt>
                <c:pt idx="10911">
                  <c:v>0</c:v>
                </c:pt>
                <c:pt idx="10912">
                  <c:v>1</c:v>
                </c:pt>
                <c:pt idx="10913">
                  <c:v>0</c:v>
                </c:pt>
                <c:pt idx="10914">
                  <c:v>0</c:v>
                </c:pt>
                <c:pt idx="10915">
                  <c:v>0</c:v>
                </c:pt>
                <c:pt idx="10916">
                  <c:v>0</c:v>
                </c:pt>
                <c:pt idx="10917">
                  <c:v>0</c:v>
                </c:pt>
                <c:pt idx="10918">
                  <c:v>0</c:v>
                </c:pt>
                <c:pt idx="10919">
                  <c:v>0</c:v>
                </c:pt>
                <c:pt idx="10920">
                  <c:v>0</c:v>
                </c:pt>
                <c:pt idx="10921">
                  <c:v>0</c:v>
                </c:pt>
                <c:pt idx="10922">
                  <c:v>1</c:v>
                </c:pt>
                <c:pt idx="10923">
                  <c:v>1</c:v>
                </c:pt>
                <c:pt idx="10924">
                  <c:v>0</c:v>
                </c:pt>
                <c:pt idx="10925">
                  <c:v>0</c:v>
                </c:pt>
                <c:pt idx="10926">
                  <c:v>1</c:v>
                </c:pt>
                <c:pt idx="10927">
                  <c:v>0</c:v>
                </c:pt>
                <c:pt idx="10928">
                  <c:v>0</c:v>
                </c:pt>
                <c:pt idx="10929">
                  <c:v>0</c:v>
                </c:pt>
                <c:pt idx="10930">
                  <c:v>0</c:v>
                </c:pt>
                <c:pt idx="10931">
                  <c:v>0</c:v>
                </c:pt>
                <c:pt idx="10932">
                  <c:v>0</c:v>
                </c:pt>
                <c:pt idx="10933">
                  <c:v>0</c:v>
                </c:pt>
                <c:pt idx="10934">
                  <c:v>0</c:v>
                </c:pt>
                <c:pt idx="10935">
                  <c:v>0</c:v>
                </c:pt>
                <c:pt idx="10936">
                  <c:v>0</c:v>
                </c:pt>
                <c:pt idx="10937">
                  <c:v>0</c:v>
                </c:pt>
                <c:pt idx="10938">
                  <c:v>0</c:v>
                </c:pt>
                <c:pt idx="10939">
                  <c:v>1</c:v>
                </c:pt>
                <c:pt idx="10940">
                  <c:v>0</c:v>
                </c:pt>
                <c:pt idx="10941">
                  <c:v>0</c:v>
                </c:pt>
                <c:pt idx="10942">
                  <c:v>0</c:v>
                </c:pt>
                <c:pt idx="10943">
                  <c:v>0</c:v>
                </c:pt>
                <c:pt idx="10944">
                  <c:v>0</c:v>
                </c:pt>
                <c:pt idx="10945">
                  <c:v>1</c:v>
                </c:pt>
                <c:pt idx="10946">
                  <c:v>0</c:v>
                </c:pt>
                <c:pt idx="10947">
                  <c:v>0</c:v>
                </c:pt>
                <c:pt idx="10948">
                  <c:v>0</c:v>
                </c:pt>
                <c:pt idx="10949">
                  <c:v>0</c:v>
                </c:pt>
                <c:pt idx="10950">
                  <c:v>0</c:v>
                </c:pt>
                <c:pt idx="10951">
                  <c:v>1</c:v>
                </c:pt>
                <c:pt idx="10952">
                  <c:v>0</c:v>
                </c:pt>
                <c:pt idx="10953">
                  <c:v>0</c:v>
                </c:pt>
                <c:pt idx="10954">
                  <c:v>0</c:v>
                </c:pt>
                <c:pt idx="10955">
                  <c:v>0</c:v>
                </c:pt>
                <c:pt idx="10956">
                  <c:v>0</c:v>
                </c:pt>
                <c:pt idx="10957">
                  <c:v>0</c:v>
                </c:pt>
                <c:pt idx="10958">
                  <c:v>0</c:v>
                </c:pt>
                <c:pt idx="10959">
                  <c:v>0</c:v>
                </c:pt>
                <c:pt idx="10960">
                  <c:v>0</c:v>
                </c:pt>
                <c:pt idx="10961">
                  <c:v>1</c:v>
                </c:pt>
                <c:pt idx="10962">
                  <c:v>0</c:v>
                </c:pt>
                <c:pt idx="10963">
                  <c:v>0</c:v>
                </c:pt>
                <c:pt idx="10964">
                  <c:v>1</c:v>
                </c:pt>
                <c:pt idx="10965">
                  <c:v>0</c:v>
                </c:pt>
                <c:pt idx="10966">
                  <c:v>0</c:v>
                </c:pt>
                <c:pt idx="10967">
                  <c:v>0</c:v>
                </c:pt>
                <c:pt idx="10968">
                  <c:v>0</c:v>
                </c:pt>
                <c:pt idx="10969">
                  <c:v>0</c:v>
                </c:pt>
                <c:pt idx="10970">
                  <c:v>1</c:v>
                </c:pt>
                <c:pt idx="10971">
                  <c:v>0</c:v>
                </c:pt>
                <c:pt idx="10972">
                  <c:v>0</c:v>
                </c:pt>
                <c:pt idx="10973">
                  <c:v>0</c:v>
                </c:pt>
                <c:pt idx="10974">
                  <c:v>0</c:v>
                </c:pt>
                <c:pt idx="10975">
                  <c:v>0</c:v>
                </c:pt>
                <c:pt idx="10976">
                  <c:v>0</c:v>
                </c:pt>
                <c:pt idx="10977">
                  <c:v>0</c:v>
                </c:pt>
                <c:pt idx="10978">
                  <c:v>0</c:v>
                </c:pt>
                <c:pt idx="10979">
                  <c:v>0</c:v>
                </c:pt>
                <c:pt idx="10980">
                  <c:v>1</c:v>
                </c:pt>
                <c:pt idx="10981">
                  <c:v>0</c:v>
                </c:pt>
                <c:pt idx="10982">
                  <c:v>0</c:v>
                </c:pt>
                <c:pt idx="10983">
                  <c:v>0</c:v>
                </c:pt>
                <c:pt idx="10984">
                  <c:v>0</c:v>
                </c:pt>
                <c:pt idx="10985">
                  <c:v>0</c:v>
                </c:pt>
                <c:pt idx="10986">
                  <c:v>0</c:v>
                </c:pt>
                <c:pt idx="10987">
                  <c:v>2</c:v>
                </c:pt>
                <c:pt idx="10988">
                  <c:v>1</c:v>
                </c:pt>
                <c:pt idx="10989">
                  <c:v>0</c:v>
                </c:pt>
                <c:pt idx="10990">
                  <c:v>0</c:v>
                </c:pt>
                <c:pt idx="10991">
                  <c:v>1</c:v>
                </c:pt>
                <c:pt idx="10992">
                  <c:v>1</c:v>
                </c:pt>
                <c:pt idx="10993">
                  <c:v>0</c:v>
                </c:pt>
                <c:pt idx="10994">
                  <c:v>0</c:v>
                </c:pt>
                <c:pt idx="10995">
                  <c:v>0</c:v>
                </c:pt>
                <c:pt idx="10996">
                  <c:v>0</c:v>
                </c:pt>
                <c:pt idx="10997">
                  <c:v>0</c:v>
                </c:pt>
                <c:pt idx="10998">
                  <c:v>1</c:v>
                </c:pt>
                <c:pt idx="10999">
                  <c:v>0</c:v>
                </c:pt>
                <c:pt idx="11000">
                  <c:v>0</c:v>
                </c:pt>
                <c:pt idx="11001">
                  <c:v>0</c:v>
                </c:pt>
                <c:pt idx="11002">
                  <c:v>0</c:v>
                </c:pt>
                <c:pt idx="11003">
                  <c:v>0</c:v>
                </c:pt>
                <c:pt idx="11004">
                  <c:v>0</c:v>
                </c:pt>
                <c:pt idx="11005">
                  <c:v>0</c:v>
                </c:pt>
                <c:pt idx="11006">
                  <c:v>0</c:v>
                </c:pt>
                <c:pt idx="11007">
                  <c:v>0</c:v>
                </c:pt>
                <c:pt idx="11008">
                  <c:v>0</c:v>
                </c:pt>
                <c:pt idx="11009">
                  <c:v>0</c:v>
                </c:pt>
                <c:pt idx="11010">
                  <c:v>0</c:v>
                </c:pt>
                <c:pt idx="11011">
                  <c:v>0</c:v>
                </c:pt>
                <c:pt idx="11012">
                  <c:v>0</c:v>
                </c:pt>
                <c:pt idx="11013">
                  <c:v>1</c:v>
                </c:pt>
                <c:pt idx="11014">
                  <c:v>0</c:v>
                </c:pt>
                <c:pt idx="11015">
                  <c:v>0</c:v>
                </c:pt>
                <c:pt idx="11016">
                  <c:v>0</c:v>
                </c:pt>
                <c:pt idx="11017">
                  <c:v>0</c:v>
                </c:pt>
                <c:pt idx="11018">
                  <c:v>0</c:v>
                </c:pt>
                <c:pt idx="11019">
                  <c:v>0</c:v>
                </c:pt>
                <c:pt idx="11020">
                  <c:v>1</c:v>
                </c:pt>
                <c:pt idx="11021">
                  <c:v>0</c:v>
                </c:pt>
                <c:pt idx="11022">
                  <c:v>0</c:v>
                </c:pt>
                <c:pt idx="11023">
                  <c:v>0</c:v>
                </c:pt>
                <c:pt idx="11024">
                  <c:v>0</c:v>
                </c:pt>
                <c:pt idx="11025">
                  <c:v>0</c:v>
                </c:pt>
                <c:pt idx="11026">
                  <c:v>1</c:v>
                </c:pt>
                <c:pt idx="11027">
                  <c:v>1</c:v>
                </c:pt>
                <c:pt idx="11028">
                  <c:v>1</c:v>
                </c:pt>
                <c:pt idx="11029">
                  <c:v>0</c:v>
                </c:pt>
                <c:pt idx="11030">
                  <c:v>0</c:v>
                </c:pt>
                <c:pt idx="11031">
                  <c:v>0</c:v>
                </c:pt>
                <c:pt idx="11032">
                  <c:v>0</c:v>
                </c:pt>
                <c:pt idx="11033">
                  <c:v>0</c:v>
                </c:pt>
                <c:pt idx="11034">
                  <c:v>1</c:v>
                </c:pt>
                <c:pt idx="11035">
                  <c:v>0</c:v>
                </c:pt>
                <c:pt idx="11036">
                  <c:v>0</c:v>
                </c:pt>
                <c:pt idx="11037">
                  <c:v>0</c:v>
                </c:pt>
                <c:pt idx="11038">
                  <c:v>1</c:v>
                </c:pt>
                <c:pt idx="11039">
                  <c:v>1</c:v>
                </c:pt>
                <c:pt idx="11040">
                  <c:v>1</c:v>
                </c:pt>
                <c:pt idx="11041">
                  <c:v>0</c:v>
                </c:pt>
                <c:pt idx="11042">
                  <c:v>0</c:v>
                </c:pt>
                <c:pt idx="11043">
                  <c:v>0</c:v>
                </c:pt>
                <c:pt idx="11044">
                  <c:v>0</c:v>
                </c:pt>
                <c:pt idx="11045">
                  <c:v>0</c:v>
                </c:pt>
                <c:pt idx="11046">
                  <c:v>0</c:v>
                </c:pt>
                <c:pt idx="11047">
                  <c:v>1</c:v>
                </c:pt>
                <c:pt idx="11048">
                  <c:v>0</c:v>
                </c:pt>
                <c:pt idx="11049">
                  <c:v>0</c:v>
                </c:pt>
                <c:pt idx="11050">
                  <c:v>0</c:v>
                </c:pt>
                <c:pt idx="11051">
                  <c:v>0</c:v>
                </c:pt>
                <c:pt idx="11052">
                  <c:v>0</c:v>
                </c:pt>
                <c:pt idx="11053">
                  <c:v>0</c:v>
                </c:pt>
                <c:pt idx="11054">
                  <c:v>0</c:v>
                </c:pt>
                <c:pt idx="11055">
                  <c:v>1</c:v>
                </c:pt>
                <c:pt idx="11056">
                  <c:v>0</c:v>
                </c:pt>
                <c:pt idx="11057">
                  <c:v>0</c:v>
                </c:pt>
                <c:pt idx="11058">
                  <c:v>1</c:v>
                </c:pt>
                <c:pt idx="11059">
                  <c:v>0</c:v>
                </c:pt>
                <c:pt idx="11060">
                  <c:v>0</c:v>
                </c:pt>
                <c:pt idx="11061">
                  <c:v>0</c:v>
                </c:pt>
                <c:pt idx="11062">
                  <c:v>0</c:v>
                </c:pt>
                <c:pt idx="11063">
                  <c:v>0</c:v>
                </c:pt>
                <c:pt idx="11064">
                  <c:v>2</c:v>
                </c:pt>
                <c:pt idx="11065">
                  <c:v>0</c:v>
                </c:pt>
                <c:pt idx="11066">
                  <c:v>0</c:v>
                </c:pt>
                <c:pt idx="11067">
                  <c:v>0</c:v>
                </c:pt>
                <c:pt idx="11068">
                  <c:v>0</c:v>
                </c:pt>
                <c:pt idx="11069">
                  <c:v>0</c:v>
                </c:pt>
                <c:pt idx="11070">
                  <c:v>2</c:v>
                </c:pt>
                <c:pt idx="11071">
                  <c:v>1</c:v>
                </c:pt>
                <c:pt idx="11072">
                  <c:v>1</c:v>
                </c:pt>
                <c:pt idx="11073">
                  <c:v>0</c:v>
                </c:pt>
                <c:pt idx="11074">
                  <c:v>0</c:v>
                </c:pt>
                <c:pt idx="11075">
                  <c:v>0</c:v>
                </c:pt>
                <c:pt idx="11076">
                  <c:v>2</c:v>
                </c:pt>
                <c:pt idx="11077">
                  <c:v>0</c:v>
                </c:pt>
                <c:pt idx="11078">
                  <c:v>0</c:v>
                </c:pt>
                <c:pt idx="11079">
                  <c:v>1</c:v>
                </c:pt>
                <c:pt idx="11080">
                  <c:v>0</c:v>
                </c:pt>
                <c:pt idx="11081">
                  <c:v>0</c:v>
                </c:pt>
                <c:pt idx="11082">
                  <c:v>0</c:v>
                </c:pt>
                <c:pt idx="11083">
                  <c:v>0</c:v>
                </c:pt>
                <c:pt idx="11084">
                  <c:v>2</c:v>
                </c:pt>
                <c:pt idx="11085">
                  <c:v>0</c:v>
                </c:pt>
                <c:pt idx="11086">
                  <c:v>1</c:v>
                </c:pt>
                <c:pt idx="11087">
                  <c:v>1</c:v>
                </c:pt>
                <c:pt idx="11088">
                  <c:v>0</c:v>
                </c:pt>
                <c:pt idx="11089">
                  <c:v>1</c:v>
                </c:pt>
                <c:pt idx="11090">
                  <c:v>2</c:v>
                </c:pt>
                <c:pt idx="11091">
                  <c:v>0</c:v>
                </c:pt>
                <c:pt idx="11092">
                  <c:v>2</c:v>
                </c:pt>
                <c:pt idx="11093">
                  <c:v>2</c:v>
                </c:pt>
                <c:pt idx="11094">
                  <c:v>0</c:v>
                </c:pt>
                <c:pt idx="11095">
                  <c:v>0</c:v>
                </c:pt>
                <c:pt idx="11096">
                  <c:v>0</c:v>
                </c:pt>
                <c:pt idx="11097">
                  <c:v>0</c:v>
                </c:pt>
                <c:pt idx="11098">
                  <c:v>1</c:v>
                </c:pt>
                <c:pt idx="11099">
                  <c:v>0</c:v>
                </c:pt>
                <c:pt idx="11100">
                  <c:v>1</c:v>
                </c:pt>
                <c:pt idx="11101">
                  <c:v>0</c:v>
                </c:pt>
                <c:pt idx="11102">
                  <c:v>0</c:v>
                </c:pt>
                <c:pt idx="11103">
                  <c:v>0</c:v>
                </c:pt>
                <c:pt idx="11104">
                  <c:v>1</c:v>
                </c:pt>
                <c:pt idx="11105">
                  <c:v>0</c:v>
                </c:pt>
                <c:pt idx="11106">
                  <c:v>0</c:v>
                </c:pt>
                <c:pt idx="11107">
                  <c:v>0</c:v>
                </c:pt>
                <c:pt idx="11108">
                  <c:v>0</c:v>
                </c:pt>
                <c:pt idx="11109">
                  <c:v>0</c:v>
                </c:pt>
                <c:pt idx="11110">
                  <c:v>1</c:v>
                </c:pt>
                <c:pt idx="11111">
                  <c:v>0</c:v>
                </c:pt>
                <c:pt idx="11112">
                  <c:v>0</c:v>
                </c:pt>
                <c:pt idx="11113">
                  <c:v>0</c:v>
                </c:pt>
                <c:pt idx="11114">
                  <c:v>0</c:v>
                </c:pt>
                <c:pt idx="11115">
                  <c:v>1</c:v>
                </c:pt>
                <c:pt idx="11116">
                  <c:v>0</c:v>
                </c:pt>
                <c:pt idx="11117">
                  <c:v>0</c:v>
                </c:pt>
                <c:pt idx="11118">
                  <c:v>0</c:v>
                </c:pt>
                <c:pt idx="11119">
                  <c:v>0</c:v>
                </c:pt>
                <c:pt idx="11120">
                  <c:v>0</c:v>
                </c:pt>
                <c:pt idx="11121">
                  <c:v>0</c:v>
                </c:pt>
                <c:pt idx="11122">
                  <c:v>0</c:v>
                </c:pt>
                <c:pt idx="11123">
                  <c:v>0</c:v>
                </c:pt>
                <c:pt idx="11124">
                  <c:v>0</c:v>
                </c:pt>
                <c:pt idx="11125">
                  <c:v>0</c:v>
                </c:pt>
                <c:pt idx="11126">
                  <c:v>0</c:v>
                </c:pt>
                <c:pt idx="11127">
                  <c:v>0</c:v>
                </c:pt>
                <c:pt idx="11128">
                  <c:v>0</c:v>
                </c:pt>
                <c:pt idx="11129">
                  <c:v>0</c:v>
                </c:pt>
                <c:pt idx="11130">
                  <c:v>0</c:v>
                </c:pt>
                <c:pt idx="11131">
                  <c:v>0</c:v>
                </c:pt>
                <c:pt idx="11132">
                  <c:v>0</c:v>
                </c:pt>
                <c:pt idx="11133">
                  <c:v>0</c:v>
                </c:pt>
                <c:pt idx="11134">
                  <c:v>0</c:v>
                </c:pt>
                <c:pt idx="11135">
                  <c:v>1</c:v>
                </c:pt>
                <c:pt idx="11136">
                  <c:v>1</c:v>
                </c:pt>
                <c:pt idx="11137">
                  <c:v>0</c:v>
                </c:pt>
                <c:pt idx="11138">
                  <c:v>1</c:v>
                </c:pt>
                <c:pt idx="11139">
                  <c:v>0</c:v>
                </c:pt>
                <c:pt idx="11140">
                  <c:v>0</c:v>
                </c:pt>
                <c:pt idx="11141">
                  <c:v>0</c:v>
                </c:pt>
                <c:pt idx="11142">
                  <c:v>0</c:v>
                </c:pt>
                <c:pt idx="11143">
                  <c:v>1</c:v>
                </c:pt>
                <c:pt idx="11144">
                  <c:v>0</c:v>
                </c:pt>
                <c:pt idx="11145">
                  <c:v>0</c:v>
                </c:pt>
                <c:pt idx="11146">
                  <c:v>0</c:v>
                </c:pt>
                <c:pt idx="11147">
                  <c:v>2</c:v>
                </c:pt>
                <c:pt idx="11148">
                  <c:v>0</c:v>
                </c:pt>
                <c:pt idx="11149">
                  <c:v>0</c:v>
                </c:pt>
                <c:pt idx="11150">
                  <c:v>0</c:v>
                </c:pt>
                <c:pt idx="11151">
                  <c:v>1</c:v>
                </c:pt>
                <c:pt idx="11152">
                  <c:v>0</c:v>
                </c:pt>
                <c:pt idx="11153">
                  <c:v>0</c:v>
                </c:pt>
                <c:pt idx="11154">
                  <c:v>1</c:v>
                </c:pt>
                <c:pt idx="11155">
                  <c:v>0</c:v>
                </c:pt>
                <c:pt idx="11156">
                  <c:v>1</c:v>
                </c:pt>
                <c:pt idx="11157">
                  <c:v>0</c:v>
                </c:pt>
                <c:pt idx="11158">
                  <c:v>0</c:v>
                </c:pt>
                <c:pt idx="11159">
                  <c:v>0</c:v>
                </c:pt>
                <c:pt idx="11160">
                  <c:v>0</c:v>
                </c:pt>
                <c:pt idx="11161">
                  <c:v>0</c:v>
                </c:pt>
                <c:pt idx="11162">
                  <c:v>0</c:v>
                </c:pt>
                <c:pt idx="11163">
                  <c:v>1</c:v>
                </c:pt>
                <c:pt idx="11164">
                  <c:v>0</c:v>
                </c:pt>
                <c:pt idx="11165">
                  <c:v>0</c:v>
                </c:pt>
                <c:pt idx="11166">
                  <c:v>0</c:v>
                </c:pt>
                <c:pt idx="11167">
                  <c:v>0</c:v>
                </c:pt>
                <c:pt idx="11168">
                  <c:v>1</c:v>
                </c:pt>
                <c:pt idx="11169">
                  <c:v>0</c:v>
                </c:pt>
                <c:pt idx="11170">
                  <c:v>0</c:v>
                </c:pt>
                <c:pt idx="11171">
                  <c:v>1</c:v>
                </c:pt>
                <c:pt idx="11172">
                  <c:v>1</c:v>
                </c:pt>
                <c:pt idx="11173">
                  <c:v>2</c:v>
                </c:pt>
                <c:pt idx="11174">
                  <c:v>0</c:v>
                </c:pt>
                <c:pt idx="11175">
                  <c:v>0</c:v>
                </c:pt>
                <c:pt idx="11176">
                  <c:v>0</c:v>
                </c:pt>
                <c:pt idx="11177">
                  <c:v>0</c:v>
                </c:pt>
                <c:pt idx="11178">
                  <c:v>0</c:v>
                </c:pt>
                <c:pt idx="11179">
                  <c:v>3</c:v>
                </c:pt>
                <c:pt idx="11180">
                  <c:v>0</c:v>
                </c:pt>
                <c:pt idx="11181">
                  <c:v>0</c:v>
                </c:pt>
                <c:pt idx="11182">
                  <c:v>0</c:v>
                </c:pt>
                <c:pt idx="11183">
                  <c:v>0</c:v>
                </c:pt>
                <c:pt idx="11184">
                  <c:v>0</c:v>
                </c:pt>
                <c:pt idx="11185">
                  <c:v>0</c:v>
                </c:pt>
                <c:pt idx="11186">
                  <c:v>0</c:v>
                </c:pt>
                <c:pt idx="11187">
                  <c:v>0</c:v>
                </c:pt>
                <c:pt idx="11188">
                  <c:v>0</c:v>
                </c:pt>
                <c:pt idx="11189">
                  <c:v>2</c:v>
                </c:pt>
                <c:pt idx="11190">
                  <c:v>1</c:v>
                </c:pt>
                <c:pt idx="11191">
                  <c:v>0</c:v>
                </c:pt>
                <c:pt idx="11192">
                  <c:v>1</c:v>
                </c:pt>
                <c:pt idx="11193">
                  <c:v>0</c:v>
                </c:pt>
                <c:pt idx="11194">
                  <c:v>4</c:v>
                </c:pt>
                <c:pt idx="11195">
                  <c:v>1</c:v>
                </c:pt>
                <c:pt idx="11196">
                  <c:v>0</c:v>
                </c:pt>
                <c:pt idx="11197">
                  <c:v>0</c:v>
                </c:pt>
                <c:pt idx="11198">
                  <c:v>0</c:v>
                </c:pt>
                <c:pt idx="11199">
                  <c:v>0</c:v>
                </c:pt>
                <c:pt idx="11200">
                  <c:v>1</c:v>
                </c:pt>
                <c:pt idx="11201">
                  <c:v>0</c:v>
                </c:pt>
                <c:pt idx="11202">
                  <c:v>0</c:v>
                </c:pt>
                <c:pt idx="11203">
                  <c:v>0</c:v>
                </c:pt>
                <c:pt idx="11204">
                  <c:v>0</c:v>
                </c:pt>
                <c:pt idx="11205">
                  <c:v>0</c:v>
                </c:pt>
                <c:pt idx="11206">
                  <c:v>0</c:v>
                </c:pt>
                <c:pt idx="11207">
                  <c:v>2</c:v>
                </c:pt>
                <c:pt idx="11208">
                  <c:v>0</c:v>
                </c:pt>
                <c:pt idx="11209">
                  <c:v>0</c:v>
                </c:pt>
                <c:pt idx="11210">
                  <c:v>0</c:v>
                </c:pt>
                <c:pt idx="11211">
                  <c:v>1</c:v>
                </c:pt>
                <c:pt idx="11212">
                  <c:v>0</c:v>
                </c:pt>
                <c:pt idx="11213">
                  <c:v>0</c:v>
                </c:pt>
                <c:pt idx="11214">
                  <c:v>0</c:v>
                </c:pt>
                <c:pt idx="11215">
                  <c:v>0</c:v>
                </c:pt>
                <c:pt idx="11216">
                  <c:v>0</c:v>
                </c:pt>
                <c:pt idx="11217">
                  <c:v>0</c:v>
                </c:pt>
                <c:pt idx="11218">
                  <c:v>0</c:v>
                </c:pt>
                <c:pt idx="11219">
                  <c:v>0</c:v>
                </c:pt>
                <c:pt idx="11220">
                  <c:v>0</c:v>
                </c:pt>
                <c:pt idx="11221">
                  <c:v>0</c:v>
                </c:pt>
                <c:pt idx="11222">
                  <c:v>0</c:v>
                </c:pt>
                <c:pt idx="11223">
                  <c:v>0</c:v>
                </c:pt>
                <c:pt idx="11224">
                  <c:v>0</c:v>
                </c:pt>
                <c:pt idx="11225">
                  <c:v>0</c:v>
                </c:pt>
                <c:pt idx="11226">
                  <c:v>1</c:v>
                </c:pt>
                <c:pt idx="11227">
                  <c:v>0</c:v>
                </c:pt>
                <c:pt idx="11228">
                  <c:v>0</c:v>
                </c:pt>
                <c:pt idx="11229">
                  <c:v>0</c:v>
                </c:pt>
                <c:pt idx="11230">
                  <c:v>0</c:v>
                </c:pt>
                <c:pt idx="11231">
                  <c:v>0</c:v>
                </c:pt>
                <c:pt idx="11232">
                  <c:v>0</c:v>
                </c:pt>
                <c:pt idx="11233">
                  <c:v>0</c:v>
                </c:pt>
                <c:pt idx="11234">
                  <c:v>1</c:v>
                </c:pt>
                <c:pt idx="11235">
                  <c:v>1</c:v>
                </c:pt>
                <c:pt idx="11236">
                  <c:v>0</c:v>
                </c:pt>
                <c:pt idx="11237">
                  <c:v>0</c:v>
                </c:pt>
                <c:pt idx="11238">
                  <c:v>0</c:v>
                </c:pt>
                <c:pt idx="11239">
                  <c:v>0</c:v>
                </c:pt>
                <c:pt idx="11240">
                  <c:v>0</c:v>
                </c:pt>
                <c:pt idx="11241">
                  <c:v>0</c:v>
                </c:pt>
                <c:pt idx="11242">
                  <c:v>0</c:v>
                </c:pt>
                <c:pt idx="11243">
                  <c:v>0</c:v>
                </c:pt>
                <c:pt idx="11244">
                  <c:v>0</c:v>
                </c:pt>
                <c:pt idx="11245">
                  <c:v>1</c:v>
                </c:pt>
                <c:pt idx="11246">
                  <c:v>1</c:v>
                </c:pt>
                <c:pt idx="11247">
                  <c:v>0</c:v>
                </c:pt>
                <c:pt idx="11248">
                  <c:v>0</c:v>
                </c:pt>
                <c:pt idx="11249">
                  <c:v>0</c:v>
                </c:pt>
                <c:pt idx="11250">
                  <c:v>1</c:v>
                </c:pt>
                <c:pt idx="11251">
                  <c:v>0</c:v>
                </c:pt>
                <c:pt idx="11252">
                  <c:v>0</c:v>
                </c:pt>
                <c:pt idx="11253">
                  <c:v>1</c:v>
                </c:pt>
                <c:pt idx="11254">
                  <c:v>2</c:v>
                </c:pt>
                <c:pt idx="11255">
                  <c:v>1</c:v>
                </c:pt>
                <c:pt idx="11256">
                  <c:v>0</c:v>
                </c:pt>
                <c:pt idx="11257">
                  <c:v>0</c:v>
                </c:pt>
                <c:pt idx="11258">
                  <c:v>0</c:v>
                </c:pt>
                <c:pt idx="11259">
                  <c:v>0</c:v>
                </c:pt>
                <c:pt idx="11260">
                  <c:v>0</c:v>
                </c:pt>
                <c:pt idx="11261">
                  <c:v>0</c:v>
                </c:pt>
                <c:pt idx="11262">
                  <c:v>0</c:v>
                </c:pt>
                <c:pt idx="11263">
                  <c:v>0</c:v>
                </c:pt>
                <c:pt idx="11264">
                  <c:v>0</c:v>
                </c:pt>
                <c:pt idx="11265">
                  <c:v>0</c:v>
                </c:pt>
                <c:pt idx="11266">
                  <c:v>1</c:v>
                </c:pt>
                <c:pt idx="11267">
                  <c:v>0</c:v>
                </c:pt>
                <c:pt idx="11268">
                  <c:v>0</c:v>
                </c:pt>
                <c:pt idx="11269">
                  <c:v>1</c:v>
                </c:pt>
                <c:pt idx="11270">
                  <c:v>0</c:v>
                </c:pt>
                <c:pt idx="11271">
                  <c:v>0</c:v>
                </c:pt>
                <c:pt idx="11272">
                  <c:v>1</c:v>
                </c:pt>
                <c:pt idx="11273">
                  <c:v>1</c:v>
                </c:pt>
                <c:pt idx="11274">
                  <c:v>0</c:v>
                </c:pt>
                <c:pt idx="11275">
                  <c:v>1</c:v>
                </c:pt>
                <c:pt idx="11276">
                  <c:v>1</c:v>
                </c:pt>
                <c:pt idx="11277">
                  <c:v>0</c:v>
                </c:pt>
                <c:pt idx="11278">
                  <c:v>0</c:v>
                </c:pt>
                <c:pt idx="11279">
                  <c:v>0</c:v>
                </c:pt>
                <c:pt idx="11280">
                  <c:v>0</c:v>
                </c:pt>
                <c:pt idx="11281">
                  <c:v>0</c:v>
                </c:pt>
                <c:pt idx="11282">
                  <c:v>1</c:v>
                </c:pt>
                <c:pt idx="11283">
                  <c:v>0</c:v>
                </c:pt>
                <c:pt idx="11284">
                  <c:v>0</c:v>
                </c:pt>
                <c:pt idx="11285">
                  <c:v>0</c:v>
                </c:pt>
                <c:pt idx="11286">
                  <c:v>1</c:v>
                </c:pt>
                <c:pt idx="11287">
                  <c:v>0</c:v>
                </c:pt>
                <c:pt idx="11288">
                  <c:v>1</c:v>
                </c:pt>
                <c:pt idx="11289">
                  <c:v>0</c:v>
                </c:pt>
                <c:pt idx="11290">
                  <c:v>0</c:v>
                </c:pt>
                <c:pt idx="11291">
                  <c:v>0</c:v>
                </c:pt>
                <c:pt idx="11292">
                  <c:v>0</c:v>
                </c:pt>
                <c:pt idx="11293">
                  <c:v>0</c:v>
                </c:pt>
                <c:pt idx="11294">
                  <c:v>0</c:v>
                </c:pt>
                <c:pt idx="11295">
                  <c:v>0</c:v>
                </c:pt>
                <c:pt idx="11296">
                  <c:v>0</c:v>
                </c:pt>
                <c:pt idx="11297">
                  <c:v>0</c:v>
                </c:pt>
                <c:pt idx="11298">
                  <c:v>2</c:v>
                </c:pt>
                <c:pt idx="11299">
                  <c:v>0</c:v>
                </c:pt>
                <c:pt idx="11300">
                  <c:v>0</c:v>
                </c:pt>
                <c:pt idx="11301">
                  <c:v>0</c:v>
                </c:pt>
                <c:pt idx="11302">
                  <c:v>0</c:v>
                </c:pt>
                <c:pt idx="11303">
                  <c:v>1</c:v>
                </c:pt>
                <c:pt idx="11304">
                  <c:v>0</c:v>
                </c:pt>
                <c:pt idx="11305">
                  <c:v>0</c:v>
                </c:pt>
                <c:pt idx="11306">
                  <c:v>0</c:v>
                </c:pt>
                <c:pt idx="11307">
                  <c:v>0</c:v>
                </c:pt>
                <c:pt idx="11308">
                  <c:v>0</c:v>
                </c:pt>
                <c:pt idx="11309">
                  <c:v>0</c:v>
                </c:pt>
                <c:pt idx="11310">
                  <c:v>1</c:v>
                </c:pt>
                <c:pt idx="11311">
                  <c:v>0</c:v>
                </c:pt>
                <c:pt idx="11312">
                  <c:v>1</c:v>
                </c:pt>
                <c:pt idx="11313">
                  <c:v>0</c:v>
                </c:pt>
                <c:pt idx="11314">
                  <c:v>0</c:v>
                </c:pt>
                <c:pt idx="11315">
                  <c:v>0</c:v>
                </c:pt>
                <c:pt idx="11316">
                  <c:v>0</c:v>
                </c:pt>
                <c:pt idx="11317">
                  <c:v>1</c:v>
                </c:pt>
                <c:pt idx="11318">
                  <c:v>2</c:v>
                </c:pt>
                <c:pt idx="11319">
                  <c:v>0</c:v>
                </c:pt>
                <c:pt idx="11320">
                  <c:v>0</c:v>
                </c:pt>
                <c:pt idx="11321">
                  <c:v>1</c:v>
                </c:pt>
                <c:pt idx="11322">
                  <c:v>0</c:v>
                </c:pt>
                <c:pt idx="11323">
                  <c:v>0</c:v>
                </c:pt>
                <c:pt idx="11324">
                  <c:v>2</c:v>
                </c:pt>
                <c:pt idx="11325">
                  <c:v>0</c:v>
                </c:pt>
                <c:pt idx="11326">
                  <c:v>0</c:v>
                </c:pt>
                <c:pt idx="11327">
                  <c:v>0</c:v>
                </c:pt>
                <c:pt idx="11328">
                  <c:v>2</c:v>
                </c:pt>
                <c:pt idx="11329">
                  <c:v>0</c:v>
                </c:pt>
                <c:pt idx="11330">
                  <c:v>1</c:v>
                </c:pt>
                <c:pt idx="11331">
                  <c:v>0</c:v>
                </c:pt>
                <c:pt idx="11332">
                  <c:v>1</c:v>
                </c:pt>
                <c:pt idx="11333">
                  <c:v>0</c:v>
                </c:pt>
                <c:pt idx="11334">
                  <c:v>0</c:v>
                </c:pt>
                <c:pt idx="11335">
                  <c:v>0</c:v>
                </c:pt>
                <c:pt idx="11336">
                  <c:v>1</c:v>
                </c:pt>
                <c:pt idx="11337">
                  <c:v>1</c:v>
                </c:pt>
                <c:pt idx="11338">
                  <c:v>0</c:v>
                </c:pt>
                <c:pt idx="11339">
                  <c:v>0</c:v>
                </c:pt>
                <c:pt idx="11340">
                  <c:v>0</c:v>
                </c:pt>
                <c:pt idx="11341">
                  <c:v>0</c:v>
                </c:pt>
                <c:pt idx="11342">
                  <c:v>1</c:v>
                </c:pt>
                <c:pt idx="11343">
                  <c:v>1</c:v>
                </c:pt>
                <c:pt idx="11344">
                  <c:v>1</c:v>
                </c:pt>
                <c:pt idx="11345">
                  <c:v>0</c:v>
                </c:pt>
                <c:pt idx="11346">
                  <c:v>1</c:v>
                </c:pt>
                <c:pt idx="11347">
                  <c:v>1</c:v>
                </c:pt>
                <c:pt idx="11348">
                  <c:v>0</c:v>
                </c:pt>
                <c:pt idx="11349">
                  <c:v>0</c:v>
                </c:pt>
                <c:pt idx="11350">
                  <c:v>1</c:v>
                </c:pt>
                <c:pt idx="11351">
                  <c:v>2</c:v>
                </c:pt>
                <c:pt idx="11352">
                  <c:v>0</c:v>
                </c:pt>
                <c:pt idx="11353">
                  <c:v>0</c:v>
                </c:pt>
                <c:pt idx="11354">
                  <c:v>1</c:v>
                </c:pt>
                <c:pt idx="11355">
                  <c:v>0</c:v>
                </c:pt>
                <c:pt idx="11356">
                  <c:v>0</c:v>
                </c:pt>
                <c:pt idx="11357">
                  <c:v>0</c:v>
                </c:pt>
                <c:pt idx="11358">
                  <c:v>1</c:v>
                </c:pt>
                <c:pt idx="11359">
                  <c:v>0</c:v>
                </c:pt>
                <c:pt idx="11360">
                  <c:v>0</c:v>
                </c:pt>
                <c:pt idx="11361">
                  <c:v>0</c:v>
                </c:pt>
                <c:pt idx="11362">
                  <c:v>0</c:v>
                </c:pt>
                <c:pt idx="11363">
                  <c:v>0</c:v>
                </c:pt>
                <c:pt idx="11364">
                  <c:v>0</c:v>
                </c:pt>
                <c:pt idx="11365">
                  <c:v>0</c:v>
                </c:pt>
                <c:pt idx="11366">
                  <c:v>1</c:v>
                </c:pt>
                <c:pt idx="11367">
                  <c:v>0</c:v>
                </c:pt>
                <c:pt idx="11368">
                  <c:v>1</c:v>
                </c:pt>
                <c:pt idx="11369">
                  <c:v>1</c:v>
                </c:pt>
                <c:pt idx="11370">
                  <c:v>0</c:v>
                </c:pt>
                <c:pt idx="11371">
                  <c:v>0</c:v>
                </c:pt>
                <c:pt idx="11372">
                  <c:v>0</c:v>
                </c:pt>
                <c:pt idx="11373">
                  <c:v>0</c:v>
                </c:pt>
                <c:pt idx="11374">
                  <c:v>1</c:v>
                </c:pt>
                <c:pt idx="11375">
                  <c:v>1</c:v>
                </c:pt>
                <c:pt idx="11376">
                  <c:v>0</c:v>
                </c:pt>
                <c:pt idx="11377">
                  <c:v>0</c:v>
                </c:pt>
                <c:pt idx="11378">
                  <c:v>1</c:v>
                </c:pt>
                <c:pt idx="11379">
                  <c:v>0</c:v>
                </c:pt>
                <c:pt idx="11380">
                  <c:v>0</c:v>
                </c:pt>
                <c:pt idx="11381">
                  <c:v>0</c:v>
                </c:pt>
                <c:pt idx="11382">
                  <c:v>0</c:v>
                </c:pt>
                <c:pt idx="11383">
                  <c:v>0</c:v>
                </c:pt>
                <c:pt idx="11384">
                  <c:v>0</c:v>
                </c:pt>
                <c:pt idx="11385">
                  <c:v>0</c:v>
                </c:pt>
                <c:pt idx="11386">
                  <c:v>0</c:v>
                </c:pt>
                <c:pt idx="11387">
                  <c:v>0</c:v>
                </c:pt>
                <c:pt idx="11388">
                  <c:v>0</c:v>
                </c:pt>
                <c:pt idx="11389">
                  <c:v>1</c:v>
                </c:pt>
                <c:pt idx="11390">
                  <c:v>0</c:v>
                </c:pt>
                <c:pt idx="11391">
                  <c:v>0</c:v>
                </c:pt>
                <c:pt idx="11392">
                  <c:v>1</c:v>
                </c:pt>
                <c:pt idx="11393">
                  <c:v>0</c:v>
                </c:pt>
                <c:pt idx="11394">
                  <c:v>1</c:v>
                </c:pt>
                <c:pt idx="11395">
                  <c:v>0</c:v>
                </c:pt>
                <c:pt idx="11396">
                  <c:v>1</c:v>
                </c:pt>
                <c:pt idx="11397">
                  <c:v>0</c:v>
                </c:pt>
                <c:pt idx="11398">
                  <c:v>0</c:v>
                </c:pt>
                <c:pt idx="11399">
                  <c:v>0</c:v>
                </c:pt>
                <c:pt idx="11400">
                  <c:v>0</c:v>
                </c:pt>
                <c:pt idx="11401">
                  <c:v>0</c:v>
                </c:pt>
                <c:pt idx="11402">
                  <c:v>2</c:v>
                </c:pt>
                <c:pt idx="11403">
                  <c:v>0</c:v>
                </c:pt>
                <c:pt idx="11404">
                  <c:v>0</c:v>
                </c:pt>
                <c:pt idx="11405">
                  <c:v>0</c:v>
                </c:pt>
                <c:pt idx="11406">
                  <c:v>0</c:v>
                </c:pt>
                <c:pt idx="11407">
                  <c:v>0</c:v>
                </c:pt>
                <c:pt idx="11408">
                  <c:v>0</c:v>
                </c:pt>
                <c:pt idx="11409">
                  <c:v>0</c:v>
                </c:pt>
                <c:pt idx="11410">
                  <c:v>1</c:v>
                </c:pt>
                <c:pt idx="11411">
                  <c:v>0</c:v>
                </c:pt>
                <c:pt idx="11412">
                  <c:v>0</c:v>
                </c:pt>
                <c:pt idx="11413">
                  <c:v>0</c:v>
                </c:pt>
                <c:pt idx="11414">
                  <c:v>0</c:v>
                </c:pt>
                <c:pt idx="11415">
                  <c:v>0</c:v>
                </c:pt>
                <c:pt idx="11416">
                  <c:v>1</c:v>
                </c:pt>
                <c:pt idx="11417">
                  <c:v>1</c:v>
                </c:pt>
                <c:pt idx="11418">
                  <c:v>1</c:v>
                </c:pt>
                <c:pt idx="11419">
                  <c:v>0</c:v>
                </c:pt>
                <c:pt idx="11420">
                  <c:v>0</c:v>
                </c:pt>
                <c:pt idx="11421">
                  <c:v>0</c:v>
                </c:pt>
                <c:pt idx="11422">
                  <c:v>0</c:v>
                </c:pt>
                <c:pt idx="11423">
                  <c:v>0</c:v>
                </c:pt>
                <c:pt idx="11424">
                  <c:v>0</c:v>
                </c:pt>
                <c:pt idx="11425">
                  <c:v>0</c:v>
                </c:pt>
                <c:pt idx="11426">
                  <c:v>1</c:v>
                </c:pt>
                <c:pt idx="11427">
                  <c:v>0</c:v>
                </c:pt>
                <c:pt idx="11428">
                  <c:v>0</c:v>
                </c:pt>
                <c:pt idx="11429">
                  <c:v>0</c:v>
                </c:pt>
                <c:pt idx="11430">
                  <c:v>0</c:v>
                </c:pt>
                <c:pt idx="11431">
                  <c:v>0</c:v>
                </c:pt>
                <c:pt idx="11432">
                  <c:v>1</c:v>
                </c:pt>
                <c:pt idx="11433">
                  <c:v>0</c:v>
                </c:pt>
                <c:pt idx="11434">
                  <c:v>0</c:v>
                </c:pt>
                <c:pt idx="11435">
                  <c:v>0</c:v>
                </c:pt>
                <c:pt idx="11436">
                  <c:v>1</c:v>
                </c:pt>
                <c:pt idx="11437">
                  <c:v>0</c:v>
                </c:pt>
                <c:pt idx="11438">
                  <c:v>0</c:v>
                </c:pt>
                <c:pt idx="11439">
                  <c:v>2</c:v>
                </c:pt>
                <c:pt idx="11440">
                  <c:v>0</c:v>
                </c:pt>
                <c:pt idx="11441">
                  <c:v>0</c:v>
                </c:pt>
                <c:pt idx="11442">
                  <c:v>1</c:v>
                </c:pt>
                <c:pt idx="11443">
                  <c:v>0</c:v>
                </c:pt>
                <c:pt idx="11444">
                  <c:v>0</c:v>
                </c:pt>
                <c:pt idx="11445">
                  <c:v>0</c:v>
                </c:pt>
                <c:pt idx="11446">
                  <c:v>0</c:v>
                </c:pt>
                <c:pt idx="11447">
                  <c:v>1</c:v>
                </c:pt>
                <c:pt idx="11448">
                  <c:v>0</c:v>
                </c:pt>
                <c:pt idx="11449">
                  <c:v>0</c:v>
                </c:pt>
                <c:pt idx="11450">
                  <c:v>0</c:v>
                </c:pt>
                <c:pt idx="11451">
                  <c:v>0</c:v>
                </c:pt>
                <c:pt idx="11452">
                  <c:v>2</c:v>
                </c:pt>
                <c:pt idx="11453">
                  <c:v>0</c:v>
                </c:pt>
                <c:pt idx="11454">
                  <c:v>0</c:v>
                </c:pt>
                <c:pt idx="11455">
                  <c:v>1</c:v>
                </c:pt>
                <c:pt idx="11456">
                  <c:v>1</c:v>
                </c:pt>
                <c:pt idx="11457">
                  <c:v>0</c:v>
                </c:pt>
                <c:pt idx="11458">
                  <c:v>2</c:v>
                </c:pt>
                <c:pt idx="11459">
                  <c:v>0</c:v>
                </c:pt>
                <c:pt idx="11460">
                  <c:v>0</c:v>
                </c:pt>
                <c:pt idx="11461">
                  <c:v>0</c:v>
                </c:pt>
                <c:pt idx="11462">
                  <c:v>0</c:v>
                </c:pt>
                <c:pt idx="11463">
                  <c:v>0</c:v>
                </c:pt>
                <c:pt idx="11464">
                  <c:v>1</c:v>
                </c:pt>
                <c:pt idx="11465">
                  <c:v>0</c:v>
                </c:pt>
                <c:pt idx="11466">
                  <c:v>0</c:v>
                </c:pt>
                <c:pt idx="11467">
                  <c:v>0</c:v>
                </c:pt>
                <c:pt idx="11468">
                  <c:v>0</c:v>
                </c:pt>
                <c:pt idx="11469">
                  <c:v>0</c:v>
                </c:pt>
                <c:pt idx="11470">
                  <c:v>0</c:v>
                </c:pt>
                <c:pt idx="11471">
                  <c:v>0</c:v>
                </c:pt>
                <c:pt idx="11472">
                  <c:v>1</c:v>
                </c:pt>
                <c:pt idx="11473">
                  <c:v>0</c:v>
                </c:pt>
                <c:pt idx="11474">
                  <c:v>1</c:v>
                </c:pt>
                <c:pt idx="11475">
                  <c:v>0</c:v>
                </c:pt>
                <c:pt idx="11476">
                  <c:v>0</c:v>
                </c:pt>
                <c:pt idx="11477">
                  <c:v>0</c:v>
                </c:pt>
                <c:pt idx="11478">
                  <c:v>0</c:v>
                </c:pt>
                <c:pt idx="11479">
                  <c:v>1</c:v>
                </c:pt>
                <c:pt idx="11480">
                  <c:v>0</c:v>
                </c:pt>
                <c:pt idx="11481">
                  <c:v>0</c:v>
                </c:pt>
                <c:pt idx="11482">
                  <c:v>1</c:v>
                </c:pt>
                <c:pt idx="11483">
                  <c:v>1</c:v>
                </c:pt>
                <c:pt idx="11484">
                  <c:v>0</c:v>
                </c:pt>
                <c:pt idx="11485">
                  <c:v>0</c:v>
                </c:pt>
                <c:pt idx="11486">
                  <c:v>0</c:v>
                </c:pt>
                <c:pt idx="11487">
                  <c:v>1</c:v>
                </c:pt>
                <c:pt idx="11488">
                  <c:v>0</c:v>
                </c:pt>
                <c:pt idx="11489">
                  <c:v>0</c:v>
                </c:pt>
                <c:pt idx="11490">
                  <c:v>0</c:v>
                </c:pt>
                <c:pt idx="11491">
                  <c:v>1</c:v>
                </c:pt>
                <c:pt idx="11492">
                  <c:v>1</c:v>
                </c:pt>
                <c:pt idx="11493">
                  <c:v>0</c:v>
                </c:pt>
                <c:pt idx="11494">
                  <c:v>0</c:v>
                </c:pt>
                <c:pt idx="11495">
                  <c:v>0</c:v>
                </c:pt>
                <c:pt idx="11496">
                  <c:v>0</c:v>
                </c:pt>
                <c:pt idx="11497">
                  <c:v>2</c:v>
                </c:pt>
                <c:pt idx="11498">
                  <c:v>0</c:v>
                </c:pt>
                <c:pt idx="11499">
                  <c:v>0</c:v>
                </c:pt>
                <c:pt idx="11500">
                  <c:v>1</c:v>
                </c:pt>
                <c:pt idx="11501">
                  <c:v>0</c:v>
                </c:pt>
                <c:pt idx="11502">
                  <c:v>1</c:v>
                </c:pt>
                <c:pt idx="11503">
                  <c:v>1</c:v>
                </c:pt>
                <c:pt idx="11504">
                  <c:v>1</c:v>
                </c:pt>
                <c:pt idx="11505">
                  <c:v>0</c:v>
                </c:pt>
                <c:pt idx="11506">
                  <c:v>1</c:v>
                </c:pt>
                <c:pt idx="11507">
                  <c:v>1</c:v>
                </c:pt>
                <c:pt idx="11508">
                  <c:v>2</c:v>
                </c:pt>
                <c:pt idx="11509">
                  <c:v>0</c:v>
                </c:pt>
                <c:pt idx="11510">
                  <c:v>0</c:v>
                </c:pt>
                <c:pt idx="11511">
                  <c:v>0</c:v>
                </c:pt>
                <c:pt idx="11512">
                  <c:v>0</c:v>
                </c:pt>
                <c:pt idx="11513">
                  <c:v>0</c:v>
                </c:pt>
                <c:pt idx="11514">
                  <c:v>0</c:v>
                </c:pt>
                <c:pt idx="11515">
                  <c:v>0</c:v>
                </c:pt>
                <c:pt idx="11516">
                  <c:v>0</c:v>
                </c:pt>
                <c:pt idx="11517">
                  <c:v>0</c:v>
                </c:pt>
                <c:pt idx="11518">
                  <c:v>0</c:v>
                </c:pt>
                <c:pt idx="11519">
                  <c:v>0</c:v>
                </c:pt>
                <c:pt idx="11520">
                  <c:v>1</c:v>
                </c:pt>
                <c:pt idx="11521">
                  <c:v>2</c:v>
                </c:pt>
                <c:pt idx="11522">
                  <c:v>0</c:v>
                </c:pt>
                <c:pt idx="11523">
                  <c:v>0</c:v>
                </c:pt>
                <c:pt idx="11524">
                  <c:v>1</c:v>
                </c:pt>
                <c:pt idx="11525">
                  <c:v>0</c:v>
                </c:pt>
                <c:pt idx="11526">
                  <c:v>0</c:v>
                </c:pt>
                <c:pt idx="11527">
                  <c:v>0</c:v>
                </c:pt>
                <c:pt idx="11528">
                  <c:v>0</c:v>
                </c:pt>
                <c:pt idx="11529">
                  <c:v>0</c:v>
                </c:pt>
                <c:pt idx="11530">
                  <c:v>1</c:v>
                </c:pt>
                <c:pt idx="11531">
                  <c:v>0</c:v>
                </c:pt>
                <c:pt idx="11532">
                  <c:v>0</c:v>
                </c:pt>
                <c:pt idx="11533">
                  <c:v>0</c:v>
                </c:pt>
                <c:pt idx="11534">
                  <c:v>2</c:v>
                </c:pt>
                <c:pt idx="11535">
                  <c:v>0</c:v>
                </c:pt>
                <c:pt idx="11536">
                  <c:v>0</c:v>
                </c:pt>
                <c:pt idx="11537">
                  <c:v>1</c:v>
                </c:pt>
                <c:pt idx="11538">
                  <c:v>0</c:v>
                </c:pt>
                <c:pt idx="11539">
                  <c:v>0</c:v>
                </c:pt>
                <c:pt idx="11540">
                  <c:v>1</c:v>
                </c:pt>
                <c:pt idx="11541">
                  <c:v>0</c:v>
                </c:pt>
                <c:pt idx="11542">
                  <c:v>1</c:v>
                </c:pt>
                <c:pt idx="11543">
                  <c:v>1</c:v>
                </c:pt>
                <c:pt idx="11544">
                  <c:v>0</c:v>
                </c:pt>
                <c:pt idx="11545">
                  <c:v>0</c:v>
                </c:pt>
                <c:pt idx="11546">
                  <c:v>0</c:v>
                </c:pt>
                <c:pt idx="11547">
                  <c:v>0</c:v>
                </c:pt>
                <c:pt idx="11548">
                  <c:v>1</c:v>
                </c:pt>
                <c:pt idx="11549">
                  <c:v>0</c:v>
                </c:pt>
                <c:pt idx="11550">
                  <c:v>5</c:v>
                </c:pt>
                <c:pt idx="11551">
                  <c:v>1</c:v>
                </c:pt>
                <c:pt idx="11552">
                  <c:v>0</c:v>
                </c:pt>
                <c:pt idx="11553">
                  <c:v>2</c:v>
                </c:pt>
                <c:pt idx="11554">
                  <c:v>0</c:v>
                </c:pt>
                <c:pt idx="11555">
                  <c:v>0</c:v>
                </c:pt>
                <c:pt idx="11556">
                  <c:v>0</c:v>
                </c:pt>
                <c:pt idx="11557">
                  <c:v>0</c:v>
                </c:pt>
                <c:pt idx="11558">
                  <c:v>0</c:v>
                </c:pt>
                <c:pt idx="11559">
                  <c:v>0</c:v>
                </c:pt>
                <c:pt idx="11560">
                  <c:v>0</c:v>
                </c:pt>
                <c:pt idx="11561">
                  <c:v>0</c:v>
                </c:pt>
                <c:pt idx="11562">
                  <c:v>0</c:v>
                </c:pt>
                <c:pt idx="11563">
                  <c:v>1</c:v>
                </c:pt>
                <c:pt idx="11564">
                  <c:v>1</c:v>
                </c:pt>
                <c:pt idx="11565">
                  <c:v>0</c:v>
                </c:pt>
                <c:pt idx="11566">
                  <c:v>0</c:v>
                </c:pt>
                <c:pt idx="11567">
                  <c:v>0</c:v>
                </c:pt>
                <c:pt idx="11568">
                  <c:v>2</c:v>
                </c:pt>
                <c:pt idx="11569">
                  <c:v>0</c:v>
                </c:pt>
                <c:pt idx="11570">
                  <c:v>0</c:v>
                </c:pt>
                <c:pt idx="11571">
                  <c:v>0</c:v>
                </c:pt>
                <c:pt idx="11572">
                  <c:v>0</c:v>
                </c:pt>
                <c:pt idx="11573">
                  <c:v>0</c:v>
                </c:pt>
                <c:pt idx="11574">
                  <c:v>1</c:v>
                </c:pt>
                <c:pt idx="11575">
                  <c:v>0</c:v>
                </c:pt>
                <c:pt idx="11576">
                  <c:v>0</c:v>
                </c:pt>
                <c:pt idx="11577">
                  <c:v>0</c:v>
                </c:pt>
                <c:pt idx="11578">
                  <c:v>1</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1</c:v>
                </c:pt>
                <c:pt idx="11592">
                  <c:v>0</c:v>
                </c:pt>
                <c:pt idx="11593">
                  <c:v>1</c:v>
                </c:pt>
                <c:pt idx="11594">
                  <c:v>0</c:v>
                </c:pt>
                <c:pt idx="11595">
                  <c:v>0</c:v>
                </c:pt>
                <c:pt idx="11596">
                  <c:v>0</c:v>
                </c:pt>
                <c:pt idx="11597">
                  <c:v>1</c:v>
                </c:pt>
                <c:pt idx="11598">
                  <c:v>0</c:v>
                </c:pt>
                <c:pt idx="11599">
                  <c:v>1</c:v>
                </c:pt>
                <c:pt idx="11600">
                  <c:v>0</c:v>
                </c:pt>
                <c:pt idx="11601">
                  <c:v>0</c:v>
                </c:pt>
                <c:pt idx="11602">
                  <c:v>0</c:v>
                </c:pt>
                <c:pt idx="11603">
                  <c:v>0</c:v>
                </c:pt>
                <c:pt idx="11604">
                  <c:v>0</c:v>
                </c:pt>
                <c:pt idx="11605">
                  <c:v>0</c:v>
                </c:pt>
                <c:pt idx="11606">
                  <c:v>2</c:v>
                </c:pt>
                <c:pt idx="11607">
                  <c:v>0</c:v>
                </c:pt>
                <c:pt idx="11608">
                  <c:v>0</c:v>
                </c:pt>
                <c:pt idx="11609">
                  <c:v>1</c:v>
                </c:pt>
                <c:pt idx="11610">
                  <c:v>1</c:v>
                </c:pt>
                <c:pt idx="11611">
                  <c:v>0</c:v>
                </c:pt>
                <c:pt idx="11612">
                  <c:v>1</c:v>
                </c:pt>
                <c:pt idx="11613">
                  <c:v>0</c:v>
                </c:pt>
                <c:pt idx="11614">
                  <c:v>1</c:v>
                </c:pt>
                <c:pt idx="11615">
                  <c:v>1</c:v>
                </c:pt>
                <c:pt idx="11616">
                  <c:v>1</c:v>
                </c:pt>
                <c:pt idx="11617">
                  <c:v>0</c:v>
                </c:pt>
                <c:pt idx="11618">
                  <c:v>0</c:v>
                </c:pt>
                <c:pt idx="11619">
                  <c:v>1</c:v>
                </c:pt>
                <c:pt idx="11620">
                  <c:v>1</c:v>
                </c:pt>
                <c:pt idx="11621">
                  <c:v>1</c:v>
                </c:pt>
                <c:pt idx="11622">
                  <c:v>0</c:v>
                </c:pt>
                <c:pt idx="11623">
                  <c:v>0</c:v>
                </c:pt>
                <c:pt idx="11624">
                  <c:v>0</c:v>
                </c:pt>
                <c:pt idx="11625">
                  <c:v>0</c:v>
                </c:pt>
                <c:pt idx="11626">
                  <c:v>0</c:v>
                </c:pt>
                <c:pt idx="11627">
                  <c:v>0</c:v>
                </c:pt>
                <c:pt idx="11628">
                  <c:v>0</c:v>
                </c:pt>
                <c:pt idx="11629">
                  <c:v>1</c:v>
                </c:pt>
                <c:pt idx="11630">
                  <c:v>0</c:v>
                </c:pt>
                <c:pt idx="11631">
                  <c:v>2</c:v>
                </c:pt>
                <c:pt idx="11632">
                  <c:v>1</c:v>
                </c:pt>
                <c:pt idx="11633">
                  <c:v>0</c:v>
                </c:pt>
                <c:pt idx="11634">
                  <c:v>1</c:v>
                </c:pt>
                <c:pt idx="11635">
                  <c:v>0</c:v>
                </c:pt>
                <c:pt idx="11636">
                  <c:v>1</c:v>
                </c:pt>
                <c:pt idx="11637">
                  <c:v>0</c:v>
                </c:pt>
                <c:pt idx="11638">
                  <c:v>0</c:v>
                </c:pt>
                <c:pt idx="11639">
                  <c:v>0</c:v>
                </c:pt>
                <c:pt idx="11640">
                  <c:v>0</c:v>
                </c:pt>
                <c:pt idx="11641">
                  <c:v>1</c:v>
                </c:pt>
                <c:pt idx="11642">
                  <c:v>0</c:v>
                </c:pt>
                <c:pt idx="11643">
                  <c:v>2</c:v>
                </c:pt>
                <c:pt idx="11644">
                  <c:v>0</c:v>
                </c:pt>
                <c:pt idx="11645">
                  <c:v>0</c:v>
                </c:pt>
                <c:pt idx="11646">
                  <c:v>0</c:v>
                </c:pt>
                <c:pt idx="11647">
                  <c:v>0</c:v>
                </c:pt>
                <c:pt idx="11648">
                  <c:v>0</c:v>
                </c:pt>
                <c:pt idx="11649">
                  <c:v>0</c:v>
                </c:pt>
                <c:pt idx="11650">
                  <c:v>1</c:v>
                </c:pt>
                <c:pt idx="11651">
                  <c:v>0</c:v>
                </c:pt>
                <c:pt idx="11652">
                  <c:v>0</c:v>
                </c:pt>
                <c:pt idx="11653">
                  <c:v>1</c:v>
                </c:pt>
                <c:pt idx="11654">
                  <c:v>0</c:v>
                </c:pt>
                <c:pt idx="11655">
                  <c:v>0</c:v>
                </c:pt>
                <c:pt idx="11656">
                  <c:v>0</c:v>
                </c:pt>
                <c:pt idx="11657">
                  <c:v>0</c:v>
                </c:pt>
                <c:pt idx="11658">
                  <c:v>0</c:v>
                </c:pt>
                <c:pt idx="11659">
                  <c:v>0</c:v>
                </c:pt>
                <c:pt idx="11660">
                  <c:v>1</c:v>
                </c:pt>
                <c:pt idx="11661">
                  <c:v>1</c:v>
                </c:pt>
                <c:pt idx="11662">
                  <c:v>0</c:v>
                </c:pt>
                <c:pt idx="11663">
                  <c:v>0</c:v>
                </c:pt>
                <c:pt idx="11664">
                  <c:v>1</c:v>
                </c:pt>
                <c:pt idx="11665">
                  <c:v>0</c:v>
                </c:pt>
                <c:pt idx="11666">
                  <c:v>0</c:v>
                </c:pt>
                <c:pt idx="11667">
                  <c:v>0</c:v>
                </c:pt>
                <c:pt idx="11668">
                  <c:v>0</c:v>
                </c:pt>
                <c:pt idx="11669">
                  <c:v>1</c:v>
                </c:pt>
                <c:pt idx="11670">
                  <c:v>0</c:v>
                </c:pt>
                <c:pt idx="11671">
                  <c:v>0</c:v>
                </c:pt>
                <c:pt idx="11672">
                  <c:v>0</c:v>
                </c:pt>
                <c:pt idx="11673">
                  <c:v>1</c:v>
                </c:pt>
                <c:pt idx="11674">
                  <c:v>1</c:v>
                </c:pt>
                <c:pt idx="11675">
                  <c:v>1</c:v>
                </c:pt>
                <c:pt idx="11676">
                  <c:v>1</c:v>
                </c:pt>
                <c:pt idx="11677">
                  <c:v>0</c:v>
                </c:pt>
                <c:pt idx="11678">
                  <c:v>0</c:v>
                </c:pt>
                <c:pt idx="11679">
                  <c:v>0</c:v>
                </c:pt>
                <c:pt idx="11680">
                  <c:v>1</c:v>
                </c:pt>
                <c:pt idx="11681">
                  <c:v>0</c:v>
                </c:pt>
                <c:pt idx="11682">
                  <c:v>1</c:v>
                </c:pt>
                <c:pt idx="11683">
                  <c:v>0</c:v>
                </c:pt>
                <c:pt idx="11684">
                  <c:v>1</c:v>
                </c:pt>
                <c:pt idx="11685">
                  <c:v>0</c:v>
                </c:pt>
                <c:pt idx="11686">
                  <c:v>0</c:v>
                </c:pt>
                <c:pt idx="11687">
                  <c:v>1</c:v>
                </c:pt>
                <c:pt idx="11688">
                  <c:v>1</c:v>
                </c:pt>
                <c:pt idx="11689">
                  <c:v>1</c:v>
                </c:pt>
                <c:pt idx="11690">
                  <c:v>0</c:v>
                </c:pt>
                <c:pt idx="11691">
                  <c:v>0</c:v>
                </c:pt>
                <c:pt idx="11692">
                  <c:v>2</c:v>
                </c:pt>
                <c:pt idx="11693">
                  <c:v>1</c:v>
                </c:pt>
                <c:pt idx="11694">
                  <c:v>1</c:v>
                </c:pt>
                <c:pt idx="11695">
                  <c:v>1</c:v>
                </c:pt>
                <c:pt idx="11696">
                  <c:v>0</c:v>
                </c:pt>
                <c:pt idx="11697">
                  <c:v>1</c:v>
                </c:pt>
                <c:pt idx="11698">
                  <c:v>0</c:v>
                </c:pt>
                <c:pt idx="11699">
                  <c:v>0</c:v>
                </c:pt>
                <c:pt idx="11700">
                  <c:v>0</c:v>
                </c:pt>
                <c:pt idx="11701">
                  <c:v>2</c:v>
                </c:pt>
                <c:pt idx="11702">
                  <c:v>0</c:v>
                </c:pt>
                <c:pt idx="11703">
                  <c:v>0</c:v>
                </c:pt>
                <c:pt idx="11704">
                  <c:v>0</c:v>
                </c:pt>
                <c:pt idx="11705">
                  <c:v>1</c:v>
                </c:pt>
                <c:pt idx="11706">
                  <c:v>0</c:v>
                </c:pt>
                <c:pt idx="11707">
                  <c:v>0</c:v>
                </c:pt>
                <c:pt idx="11708">
                  <c:v>1</c:v>
                </c:pt>
                <c:pt idx="11709">
                  <c:v>0</c:v>
                </c:pt>
                <c:pt idx="11710">
                  <c:v>1</c:v>
                </c:pt>
                <c:pt idx="11711">
                  <c:v>0</c:v>
                </c:pt>
                <c:pt idx="11712">
                  <c:v>2</c:v>
                </c:pt>
                <c:pt idx="11713">
                  <c:v>0</c:v>
                </c:pt>
                <c:pt idx="11714">
                  <c:v>1</c:v>
                </c:pt>
                <c:pt idx="11715">
                  <c:v>1</c:v>
                </c:pt>
                <c:pt idx="11716">
                  <c:v>1</c:v>
                </c:pt>
                <c:pt idx="11717">
                  <c:v>0</c:v>
                </c:pt>
                <c:pt idx="11718">
                  <c:v>0</c:v>
                </c:pt>
                <c:pt idx="11719">
                  <c:v>1</c:v>
                </c:pt>
                <c:pt idx="11720">
                  <c:v>0</c:v>
                </c:pt>
                <c:pt idx="11721">
                  <c:v>1</c:v>
                </c:pt>
                <c:pt idx="11722">
                  <c:v>0</c:v>
                </c:pt>
                <c:pt idx="11723">
                  <c:v>1</c:v>
                </c:pt>
                <c:pt idx="11724">
                  <c:v>1</c:v>
                </c:pt>
                <c:pt idx="11725">
                  <c:v>1</c:v>
                </c:pt>
                <c:pt idx="11726">
                  <c:v>1</c:v>
                </c:pt>
                <c:pt idx="11727">
                  <c:v>1</c:v>
                </c:pt>
                <c:pt idx="11728">
                  <c:v>0</c:v>
                </c:pt>
                <c:pt idx="11729">
                  <c:v>2</c:v>
                </c:pt>
                <c:pt idx="11730">
                  <c:v>1</c:v>
                </c:pt>
                <c:pt idx="11731">
                  <c:v>1</c:v>
                </c:pt>
                <c:pt idx="11732">
                  <c:v>0</c:v>
                </c:pt>
                <c:pt idx="11733">
                  <c:v>0</c:v>
                </c:pt>
                <c:pt idx="11734">
                  <c:v>1</c:v>
                </c:pt>
                <c:pt idx="11735">
                  <c:v>0</c:v>
                </c:pt>
                <c:pt idx="11736">
                  <c:v>0</c:v>
                </c:pt>
                <c:pt idx="11737">
                  <c:v>1</c:v>
                </c:pt>
                <c:pt idx="11738">
                  <c:v>1</c:v>
                </c:pt>
                <c:pt idx="11739">
                  <c:v>0</c:v>
                </c:pt>
                <c:pt idx="11740">
                  <c:v>0</c:v>
                </c:pt>
                <c:pt idx="11741">
                  <c:v>0</c:v>
                </c:pt>
                <c:pt idx="11742">
                  <c:v>0</c:v>
                </c:pt>
                <c:pt idx="11743">
                  <c:v>1</c:v>
                </c:pt>
                <c:pt idx="11744">
                  <c:v>0</c:v>
                </c:pt>
                <c:pt idx="11745">
                  <c:v>0</c:v>
                </c:pt>
                <c:pt idx="11746">
                  <c:v>0</c:v>
                </c:pt>
                <c:pt idx="11747">
                  <c:v>0</c:v>
                </c:pt>
                <c:pt idx="11748">
                  <c:v>1</c:v>
                </c:pt>
                <c:pt idx="11749">
                  <c:v>0</c:v>
                </c:pt>
                <c:pt idx="11750">
                  <c:v>1</c:v>
                </c:pt>
                <c:pt idx="11751">
                  <c:v>0</c:v>
                </c:pt>
                <c:pt idx="11752">
                  <c:v>0</c:v>
                </c:pt>
                <c:pt idx="11753">
                  <c:v>1</c:v>
                </c:pt>
                <c:pt idx="11754">
                  <c:v>0</c:v>
                </c:pt>
                <c:pt idx="11755">
                  <c:v>0</c:v>
                </c:pt>
                <c:pt idx="11756">
                  <c:v>1</c:v>
                </c:pt>
                <c:pt idx="11757">
                  <c:v>0</c:v>
                </c:pt>
                <c:pt idx="11758">
                  <c:v>0</c:v>
                </c:pt>
                <c:pt idx="11759">
                  <c:v>1</c:v>
                </c:pt>
                <c:pt idx="11760">
                  <c:v>0</c:v>
                </c:pt>
                <c:pt idx="11761">
                  <c:v>0</c:v>
                </c:pt>
                <c:pt idx="11762">
                  <c:v>1</c:v>
                </c:pt>
                <c:pt idx="11763">
                  <c:v>0</c:v>
                </c:pt>
                <c:pt idx="11764">
                  <c:v>0</c:v>
                </c:pt>
                <c:pt idx="11765">
                  <c:v>0</c:v>
                </c:pt>
                <c:pt idx="11766">
                  <c:v>0</c:v>
                </c:pt>
                <c:pt idx="11767">
                  <c:v>0</c:v>
                </c:pt>
                <c:pt idx="11768">
                  <c:v>0</c:v>
                </c:pt>
                <c:pt idx="11769">
                  <c:v>1</c:v>
                </c:pt>
                <c:pt idx="11770">
                  <c:v>0</c:v>
                </c:pt>
                <c:pt idx="11771">
                  <c:v>0</c:v>
                </c:pt>
                <c:pt idx="11772">
                  <c:v>0</c:v>
                </c:pt>
                <c:pt idx="11773">
                  <c:v>0</c:v>
                </c:pt>
                <c:pt idx="11774">
                  <c:v>0</c:v>
                </c:pt>
                <c:pt idx="11775">
                  <c:v>1</c:v>
                </c:pt>
                <c:pt idx="11776">
                  <c:v>0</c:v>
                </c:pt>
                <c:pt idx="11777">
                  <c:v>1</c:v>
                </c:pt>
                <c:pt idx="11778">
                  <c:v>1</c:v>
                </c:pt>
                <c:pt idx="11779">
                  <c:v>1</c:v>
                </c:pt>
                <c:pt idx="11780">
                  <c:v>1</c:v>
                </c:pt>
                <c:pt idx="11781">
                  <c:v>1</c:v>
                </c:pt>
                <c:pt idx="11782">
                  <c:v>1</c:v>
                </c:pt>
                <c:pt idx="11783">
                  <c:v>2</c:v>
                </c:pt>
                <c:pt idx="11784">
                  <c:v>1</c:v>
                </c:pt>
                <c:pt idx="11785">
                  <c:v>1</c:v>
                </c:pt>
                <c:pt idx="11786">
                  <c:v>1</c:v>
                </c:pt>
                <c:pt idx="11787">
                  <c:v>0</c:v>
                </c:pt>
                <c:pt idx="11788">
                  <c:v>1</c:v>
                </c:pt>
                <c:pt idx="11789">
                  <c:v>1</c:v>
                </c:pt>
                <c:pt idx="11790">
                  <c:v>0</c:v>
                </c:pt>
                <c:pt idx="11791">
                  <c:v>0</c:v>
                </c:pt>
                <c:pt idx="11792">
                  <c:v>0</c:v>
                </c:pt>
                <c:pt idx="11793">
                  <c:v>0</c:v>
                </c:pt>
                <c:pt idx="11794">
                  <c:v>1</c:v>
                </c:pt>
                <c:pt idx="11795">
                  <c:v>1</c:v>
                </c:pt>
                <c:pt idx="11796">
                  <c:v>1</c:v>
                </c:pt>
                <c:pt idx="11797">
                  <c:v>0</c:v>
                </c:pt>
                <c:pt idx="11798">
                  <c:v>0</c:v>
                </c:pt>
                <c:pt idx="11799">
                  <c:v>1</c:v>
                </c:pt>
                <c:pt idx="11800">
                  <c:v>0</c:v>
                </c:pt>
                <c:pt idx="11801">
                  <c:v>0</c:v>
                </c:pt>
                <c:pt idx="11802">
                  <c:v>0</c:v>
                </c:pt>
                <c:pt idx="11803">
                  <c:v>0</c:v>
                </c:pt>
                <c:pt idx="11804">
                  <c:v>0</c:v>
                </c:pt>
                <c:pt idx="11805">
                  <c:v>1</c:v>
                </c:pt>
                <c:pt idx="11806">
                  <c:v>0</c:v>
                </c:pt>
                <c:pt idx="11807">
                  <c:v>0</c:v>
                </c:pt>
                <c:pt idx="11808">
                  <c:v>0</c:v>
                </c:pt>
                <c:pt idx="11809">
                  <c:v>0</c:v>
                </c:pt>
                <c:pt idx="11810">
                  <c:v>0</c:v>
                </c:pt>
                <c:pt idx="11811">
                  <c:v>0</c:v>
                </c:pt>
                <c:pt idx="11812">
                  <c:v>0</c:v>
                </c:pt>
                <c:pt idx="11813">
                  <c:v>0</c:v>
                </c:pt>
                <c:pt idx="11814">
                  <c:v>1</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2</c:v>
                </c:pt>
                <c:pt idx="11828">
                  <c:v>0</c:v>
                </c:pt>
                <c:pt idx="11829">
                  <c:v>0</c:v>
                </c:pt>
                <c:pt idx="11830">
                  <c:v>0</c:v>
                </c:pt>
                <c:pt idx="11831">
                  <c:v>0</c:v>
                </c:pt>
                <c:pt idx="11832">
                  <c:v>1</c:v>
                </c:pt>
                <c:pt idx="11833">
                  <c:v>0</c:v>
                </c:pt>
                <c:pt idx="11834">
                  <c:v>0</c:v>
                </c:pt>
                <c:pt idx="11835">
                  <c:v>0</c:v>
                </c:pt>
                <c:pt idx="11836">
                  <c:v>1</c:v>
                </c:pt>
                <c:pt idx="11837">
                  <c:v>0</c:v>
                </c:pt>
                <c:pt idx="11838">
                  <c:v>0</c:v>
                </c:pt>
                <c:pt idx="11839">
                  <c:v>0</c:v>
                </c:pt>
                <c:pt idx="11840">
                  <c:v>1</c:v>
                </c:pt>
                <c:pt idx="11841">
                  <c:v>0</c:v>
                </c:pt>
                <c:pt idx="11842">
                  <c:v>0</c:v>
                </c:pt>
                <c:pt idx="11843">
                  <c:v>1</c:v>
                </c:pt>
                <c:pt idx="11844">
                  <c:v>0</c:v>
                </c:pt>
                <c:pt idx="11845">
                  <c:v>0</c:v>
                </c:pt>
                <c:pt idx="11846">
                  <c:v>0</c:v>
                </c:pt>
                <c:pt idx="11847">
                  <c:v>1</c:v>
                </c:pt>
                <c:pt idx="11848">
                  <c:v>0</c:v>
                </c:pt>
                <c:pt idx="11849">
                  <c:v>0</c:v>
                </c:pt>
                <c:pt idx="11850">
                  <c:v>0</c:v>
                </c:pt>
                <c:pt idx="11851">
                  <c:v>0</c:v>
                </c:pt>
                <c:pt idx="11852">
                  <c:v>0</c:v>
                </c:pt>
                <c:pt idx="11853">
                  <c:v>1</c:v>
                </c:pt>
                <c:pt idx="11854">
                  <c:v>0</c:v>
                </c:pt>
                <c:pt idx="11855">
                  <c:v>1</c:v>
                </c:pt>
                <c:pt idx="11856">
                  <c:v>0</c:v>
                </c:pt>
                <c:pt idx="11857">
                  <c:v>1</c:v>
                </c:pt>
                <c:pt idx="11858">
                  <c:v>0</c:v>
                </c:pt>
                <c:pt idx="11859">
                  <c:v>1</c:v>
                </c:pt>
                <c:pt idx="11860">
                  <c:v>1</c:v>
                </c:pt>
                <c:pt idx="11861">
                  <c:v>1</c:v>
                </c:pt>
                <c:pt idx="11862">
                  <c:v>0</c:v>
                </c:pt>
                <c:pt idx="11863">
                  <c:v>1</c:v>
                </c:pt>
                <c:pt idx="11864">
                  <c:v>2</c:v>
                </c:pt>
                <c:pt idx="11865">
                  <c:v>0</c:v>
                </c:pt>
                <c:pt idx="11866">
                  <c:v>1</c:v>
                </c:pt>
                <c:pt idx="11867">
                  <c:v>2</c:v>
                </c:pt>
                <c:pt idx="11868">
                  <c:v>0</c:v>
                </c:pt>
                <c:pt idx="11869">
                  <c:v>0</c:v>
                </c:pt>
                <c:pt idx="11870">
                  <c:v>1</c:v>
                </c:pt>
                <c:pt idx="11871">
                  <c:v>3</c:v>
                </c:pt>
                <c:pt idx="11872">
                  <c:v>2</c:v>
                </c:pt>
                <c:pt idx="11873">
                  <c:v>2</c:v>
                </c:pt>
                <c:pt idx="11874">
                  <c:v>1</c:v>
                </c:pt>
                <c:pt idx="11875">
                  <c:v>0</c:v>
                </c:pt>
                <c:pt idx="11876">
                  <c:v>0</c:v>
                </c:pt>
                <c:pt idx="11877">
                  <c:v>1</c:v>
                </c:pt>
                <c:pt idx="11878">
                  <c:v>0</c:v>
                </c:pt>
                <c:pt idx="11879">
                  <c:v>1</c:v>
                </c:pt>
                <c:pt idx="11880">
                  <c:v>0</c:v>
                </c:pt>
                <c:pt idx="11881">
                  <c:v>2</c:v>
                </c:pt>
                <c:pt idx="11882">
                  <c:v>0</c:v>
                </c:pt>
                <c:pt idx="11883">
                  <c:v>0</c:v>
                </c:pt>
                <c:pt idx="11884">
                  <c:v>0</c:v>
                </c:pt>
                <c:pt idx="11885">
                  <c:v>1</c:v>
                </c:pt>
                <c:pt idx="11886">
                  <c:v>0</c:v>
                </c:pt>
                <c:pt idx="11887">
                  <c:v>0</c:v>
                </c:pt>
                <c:pt idx="11888">
                  <c:v>0</c:v>
                </c:pt>
                <c:pt idx="11889">
                  <c:v>0</c:v>
                </c:pt>
                <c:pt idx="11890">
                  <c:v>0</c:v>
                </c:pt>
                <c:pt idx="11891">
                  <c:v>0</c:v>
                </c:pt>
                <c:pt idx="11892">
                  <c:v>1</c:v>
                </c:pt>
                <c:pt idx="11893">
                  <c:v>1</c:v>
                </c:pt>
                <c:pt idx="11894">
                  <c:v>0</c:v>
                </c:pt>
                <c:pt idx="11895">
                  <c:v>1</c:v>
                </c:pt>
                <c:pt idx="11896">
                  <c:v>0</c:v>
                </c:pt>
                <c:pt idx="11897">
                  <c:v>0</c:v>
                </c:pt>
                <c:pt idx="11898">
                  <c:v>1</c:v>
                </c:pt>
                <c:pt idx="11899">
                  <c:v>0</c:v>
                </c:pt>
                <c:pt idx="11900">
                  <c:v>1</c:v>
                </c:pt>
                <c:pt idx="11901">
                  <c:v>1</c:v>
                </c:pt>
                <c:pt idx="11902">
                  <c:v>1</c:v>
                </c:pt>
                <c:pt idx="11903">
                  <c:v>1</c:v>
                </c:pt>
                <c:pt idx="11904">
                  <c:v>0</c:v>
                </c:pt>
                <c:pt idx="11905">
                  <c:v>0</c:v>
                </c:pt>
                <c:pt idx="11906">
                  <c:v>0</c:v>
                </c:pt>
                <c:pt idx="11907">
                  <c:v>0</c:v>
                </c:pt>
                <c:pt idx="11908">
                  <c:v>0</c:v>
                </c:pt>
                <c:pt idx="11909">
                  <c:v>0</c:v>
                </c:pt>
                <c:pt idx="11910">
                  <c:v>0</c:v>
                </c:pt>
                <c:pt idx="11911">
                  <c:v>1</c:v>
                </c:pt>
                <c:pt idx="11912">
                  <c:v>1</c:v>
                </c:pt>
                <c:pt idx="11913">
                  <c:v>2</c:v>
                </c:pt>
                <c:pt idx="11914">
                  <c:v>0</c:v>
                </c:pt>
                <c:pt idx="11915">
                  <c:v>0</c:v>
                </c:pt>
                <c:pt idx="11916">
                  <c:v>0</c:v>
                </c:pt>
                <c:pt idx="11917">
                  <c:v>0</c:v>
                </c:pt>
                <c:pt idx="11918">
                  <c:v>0</c:v>
                </c:pt>
                <c:pt idx="11919">
                  <c:v>1</c:v>
                </c:pt>
                <c:pt idx="11920">
                  <c:v>1</c:v>
                </c:pt>
                <c:pt idx="11921">
                  <c:v>1</c:v>
                </c:pt>
                <c:pt idx="11922">
                  <c:v>0</c:v>
                </c:pt>
                <c:pt idx="11923">
                  <c:v>1</c:v>
                </c:pt>
                <c:pt idx="11924">
                  <c:v>1</c:v>
                </c:pt>
                <c:pt idx="11925">
                  <c:v>0</c:v>
                </c:pt>
                <c:pt idx="11926">
                  <c:v>1</c:v>
                </c:pt>
                <c:pt idx="11927">
                  <c:v>0</c:v>
                </c:pt>
                <c:pt idx="11928">
                  <c:v>1</c:v>
                </c:pt>
                <c:pt idx="11929">
                  <c:v>0</c:v>
                </c:pt>
                <c:pt idx="11930">
                  <c:v>0</c:v>
                </c:pt>
                <c:pt idx="11931">
                  <c:v>0</c:v>
                </c:pt>
                <c:pt idx="11932">
                  <c:v>1</c:v>
                </c:pt>
                <c:pt idx="11933">
                  <c:v>1</c:v>
                </c:pt>
                <c:pt idx="11934">
                  <c:v>0</c:v>
                </c:pt>
                <c:pt idx="11935">
                  <c:v>0</c:v>
                </c:pt>
                <c:pt idx="11936">
                  <c:v>0</c:v>
                </c:pt>
                <c:pt idx="11937">
                  <c:v>0</c:v>
                </c:pt>
                <c:pt idx="11938">
                  <c:v>1</c:v>
                </c:pt>
                <c:pt idx="11939">
                  <c:v>0</c:v>
                </c:pt>
                <c:pt idx="11940">
                  <c:v>1</c:v>
                </c:pt>
                <c:pt idx="11941">
                  <c:v>1</c:v>
                </c:pt>
                <c:pt idx="11942">
                  <c:v>0</c:v>
                </c:pt>
                <c:pt idx="11943">
                  <c:v>1</c:v>
                </c:pt>
                <c:pt idx="11944">
                  <c:v>1</c:v>
                </c:pt>
                <c:pt idx="11945">
                  <c:v>1</c:v>
                </c:pt>
                <c:pt idx="11946">
                  <c:v>0</c:v>
                </c:pt>
                <c:pt idx="11947">
                  <c:v>1</c:v>
                </c:pt>
                <c:pt idx="11948">
                  <c:v>1</c:v>
                </c:pt>
                <c:pt idx="11949">
                  <c:v>0</c:v>
                </c:pt>
                <c:pt idx="11950">
                  <c:v>1</c:v>
                </c:pt>
                <c:pt idx="11951">
                  <c:v>0</c:v>
                </c:pt>
                <c:pt idx="11952">
                  <c:v>0</c:v>
                </c:pt>
                <c:pt idx="11953">
                  <c:v>0</c:v>
                </c:pt>
                <c:pt idx="11954">
                  <c:v>2</c:v>
                </c:pt>
                <c:pt idx="11955">
                  <c:v>0</c:v>
                </c:pt>
                <c:pt idx="11956">
                  <c:v>0</c:v>
                </c:pt>
                <c:pt idx="11957">
                  <c:v>1</c:v>
                </c:pt>
                <c:pt idx="11958">
                  <c:v>0</c:v>
                </c:pt>
                <c:pt idx="11959">
                  <c:v>1</c:v>
                </c:pt>
                <c:pt idx="11960">
                  <c:v>0</c:v>
                </c:pt>
                <c:pt idx="11961">
                  <c:v>1</c:v>
                </c:pt>
                <c:pt idx="11962">
                  <c:v>1</c:v>
                </c:pt>
                <c:pt idx="11963">
                  <c:v>1</c:v>
                </c:pt>
                <c:pt idx="11964">
                  <c:v>1</c:v>
                </c:pt>
                <c:pt idx="11965">
                  <c:v>2</c:v>
                </c:pt>
                <c:pt idx="11966">
                  <c:v>1</c:v>
                </c:pt>
                <c:pt idx="11967">
                  <c:v>0</c:v>
                </c:pt>
                <c:pt idx="11968">
                  <c:v>1</c:v>
                </c:pt>
                <c:pt idx="11969">
                  <c:v>0</c:v>
                </c:pt>
                <c:pt idx="11970">
                  <c:v>0</c:v>
                </c:pt>
                <c:pt idx="11971">
                  <c:v>0</c:v>
                </c:pt>
                <c:pt idx="11972">
                  <c:v>0</c:v>
                </c:pt>
                <c:pt idx="11973">
                  <c:v>0</c:v>
                </c:pt>
                <c:pt idx="11974">
                  <c:v>0</c:v>
                </c:pt>
                <c:pt idx="11975">
                  <c:v>0</c:v>
                </c:pt>
                <c:pt idx="11976">
                  <c:v>0</c:v>
                </c:pt>
                <c:pt idx="11977">
                  <c:v>1</c:v>
                </c:pt>
                <c:pt idx="11978">
                  <c:v>0</c:v>
                </c:pt>
                <c:pt idx="11979">
                  <c:v>0</c:v>
                </c:pt>
                <c:pt idx="11980">
                  <c:v>0</c:v>
                </c:pt>
                <c:pt idx="11981">
                  <c:v>0</c:v>
                </c:pt>
                <c:pt idx="11982">
                  <c:v>0</c:v>
                </c:pt>
                <c:pt idx="11983">
                  <c:v>1</c:v>
                </c:pt>
                <c:pt idx="11984">
                  <c:v>0</c:v>
                </c:pt>
                <c:pt idx="11985">
                  <c:v>1</c:v>
                </c:pt>
                <c:pt idx="11986">
                  <c:v>1</c:v>
                </c:pt>
                <c:pt idx="11987">
                  <c:v>0</c:v>
                </c:pt>
                <c:pt idx="11988">
                  <c:v>0</c:v>
                </c:pt>
                <c:pt idx="11989">
                  <c:v>0</c:v>
                </c:pt>
                <c:pt idx="11990">
                  <c:v>0</c:v>
                </c:pt>
                <c:pt idx="11991">
                  <c:v>1</c:v>
                </c:pt>
                <c:pt idx="11992">
                  <c:v>0</c:v>
                </c:pt>
                <c:pt idx="11993">
                  <c:v>0</c:v>
                </c:pt>
                <c:pt idx="11994">
                  <c:v>0</c:v>
                </c:pt>
                <c:pt idx="11995">
                  <c:v>0</c:v>
                </c:pt>
                <c:pt idx="11996">
                  <c:v>4</c:v>
                </c:pt>
                <c:pt idx="11997">
                  <c:v>2</c:v>
                </c:pt>
                <c:pt idx="11998">
                  <c:v>1</c:v>
                </c:pt>
                <c:pt idx="11999">
                  <c:v>2</c:v>
                </c:pt>
                <c:pt idx="12000">
                  <c:v>1</c:v>
                </c:pt>
                <c:pt idx="12001">
                  <c:v>1</c:v>
                </c:pt>
                <c:pt idx="12002">
                  <c:v>1</c:v>
                </c:pt>
                <c:pt idx="12003">
                  <c:v>1</c:v>
                </c:pt>
                <c:pt idx="12004">
                  <c:v>1</c:v>
                </c:pt>
                <c:pt idx="12005">
                  <c:v>2</c:v>
                </c:pt>
                <c:pt idx="12006">
                  <c:v>1</c:v>
                </c:pt>
                <c:pt idx="12007">
                  <c:v>0</c:v>
                </c:pt>
                <c:pt idx="12008">
                  <c:v>1</c:v>
                </c:pt>
                <c:pt idx="12009">
                  <c:v>1</c:v>
                </c:pt>
                <c:pt idx="12010">
                  <c:v>1</c:v>
                </c:pt>
                <c:pt idx="12011">
                  <c:v>0</c:v>
                </c:pt>
                <c:pt idx="12012">
                  <c:v>3</c:v>
                </c:pt>
                <c:pt idx="12013">
                  <c:v>0</c:v>
                </c:pt>
                <c:pt idx="12014">
                  <c:v>0</c:v>
                </c:pt>
                <c:pt idx="12015">
                  <c:v>0</c:v>
                </c:pt>
                <c:pt idx="12016">
                  <c:v>1</c:v>
                </c:pt>
                <c:pt idx="12017">
                  <c:v>0</c:v>
                </c:pt>
                <c:pt idx="12018">
                  <c:v>1</c:v>
                </c:pt>
                <c:pt idx="12019">
                  <c:v>1</c:v>
                </c:pt>
                <c:pt idx="12020">
                  <c:v>0</c:v>
                </c:pt>
                <c:pt idx="12021">
                  <c:v>0</c:v>
                </c:pt>
                <c:pt idx="12022">
                  <c:v>0</c:v>
                </c:pt>
                <c:pt idx="12023">
                  <c:v>0</c:v>
                </c:pt>
                <c:pt idx="12024">
                  <c:v>1</c:v>
                </c:pt>
                <c:pt idx="12025">
                  <c:v>1</c:v>
                </c:pt>
                <c:pt idx="12026">
                  <c:v>0</c:v>
                </c:pt>
                <c:pt idx="12027">
                  <c:v>0</c:v>
                </c:pt>
                <c:pt idx="12028">
                  <c:v>0</c:v>
                </c:pt>
                <c:pt idx="12029">
                  <c:v>0</c:v>
                </c:pt>
                <c:pt idx="12030">
                  <c:v>0</c:v>
                </c:pt>
                <c:pt idx="12031">
                  <c:v>0</c:v>
                </c:pt>
                <c:pt idx="12032">
                  <c:v>0</c:v>
                </c:pt>
                <c:pt idx="12033">
                  <c:v>0</c:v>
                </c:pt>
                <c:pt idx="12034">
                  <c:v>0</c:v>
                </c:pt>
                <c:pt idx="12035">
                  <c:v>1</c:v>
                </c:pt>
                <c:pt idx="12036">
                  <c:v>0</c:v>
                </c:pt>
                <c:pt idx="12037">
                  <c:v>0</c:v>
                </c:pt>
                <c:pt idx="12038">
                  <c:v>0</c:v>
                </c:pt>
                <c:pt idx="12039">
                  <c:v>0</c:v>
                </c:pt>
                <c:pt idx="12040">
                  <c:v>1</c:v>
                </c:pt>
                <c:pt idx="12041">
                  <c:v>0</c:v>
                </c:pt>
                <c:pt idx="12042">
                  <c:v>0</c:v>
                </c:pt>
                <c:pt idx="12043">
                  <c:v>0</c:v>
                </c:pt>
                <c:pt idx="12044">
                  <c:v>0</c:v>
                </c:pt>
                <c:pt idx="12045">
                  <c:v>0</c:v>
                </c:pt>
                <c:pt idx="12046">
                  <c:v>1</c:v>
                </c:pt>
                <c:pt idx="12047">
                  <c:v>0</c:v>
                </c:pt>
                <c:pt idx="12048">
                  <c:v>0</c:v>
                </c:pt>
                <c:pt idx="12049">
                  <c:v>0</c:v>
                </c:pt>
                <c:pt idx="12050">
                  <c:v>0</c:v>
                </c:pt>
                <c:pt idx="12051">
                  <c:v>1</c:v>
                </c:pt>
                <c:pt idx="12052">
                  <c:v>0</c:v>
                </c:pt>
                <c:pt idx="12053">
                  <c:v>0</c:v>
                </c:pt>
                <c:pt idx="12054">
                  <c:v>0</c:v>
                </c:pt>
                <c:pt idx="12055">
                  <c:v>0</c:v>
                </c:pt>
                <c:pt idx="12056">
                  <c:v>0</c:v>
                </c:pt>
                <c:pt idx="12057">
                  <c:v>0</c:v>
                </c:pt>
                <c:pt idx="12058">
                  <c:v>0</c:v>
                </c:pt>
                <c:pt idx="12059">
                  <c:v>0</c:v>
                </c:pt>
                <c:pt idx="12060">
                  <c:v>0</c:v>
                </c:pt>
                <c:pt idx="12061">
                  <c:v>0</c:v>
                </c:pt>
                <c:pt idx="12062">
                  <c:v>1</c:v>
                </c:pt>
                <c:pt idx="12063">
                  <c:v>1</c:v>
                </c:pt>
                <c:pt idx="12064">
                  <c:v>0</c:v>
                </c:pt>
                <c:pt idx="12065">
                  <c:v>0</c:v>
                </c:pt>
                <c:pt idx="12066">
                  <c:v>0</c:v>
                </c:pt>
                <c:pt idx="12067">
                  <c:v>0</c:v>
                </c:pt>
                <c:pt idx="12068">
                  <c:v>0</c:v>
                </c:pt>
                <c:pt idx="12069">
                  <c:v>1</c:v>
                </c:pt>
                <c:pt idx="12070">
                  <c:v>0</c:v>
                </c:pt>
                <c:pt idx="12071">
                  <c:v>0</c:v>
                </c:pt>
                <c:pt idx="12072">
                  <c:v>0</c:v>
                </c:pt>
                <c:pt idx="12073">
                  <c:v>1</c:v>
                </c:pt>
                <c:pt idx="12074">
                  <c:v>0</c:v>
                </c:pt>
                <c:pt idx="12075">
                  <c:v>0</c:v>
                </c:pt>
                <c:pt idx="12076">
                  <c:v>1</c:v>
                </c:pt>
                <c:pt idx="12077">
                  <c:v>0</c:v>
                </c:pt>
                <c:pt idx="12078">
                  <c:v>1</c:v>
                </c:pt>
                <c:pt idx="12079">
                  <c:v>1</c:v>
                </c:pt>
                <c:pt idx="12080">
                  <c:v>0</c:v>
                </c:pt>
                <c:pt idx="12081">
                  <c:v>0</c:v>
                </c:pt>
                <c:pt idx="12082">
                  <c:v>0</c:v>
                </c:pt>
                <c:pt idx="12083">
                  <c:v>0</c:v>
                </c:pt>
                <c:pt idx="12084">
                  <c:v>0</c:v>
                </c:pt>
                <c:pt idx="12085">
                  <c:v>0</c:v>
                </c:pt>
                <c:pt idx="12086">
                  <c:v>2</c:v>
                </c:pt>
                <c:pt idx="12087">
                  <c:v>1</c:v>
                </c:pt>
                <c:pt idx="12088">
                  <c:v>0</c:v>
                </c:pt>
                <c:pt idx="12089">
                  <c:v>1</c:v>
                </c:pt>
                <c:pt idx="12090">
                  <c:v>0</c:v>
                </c:pt>
                <c:pt idx="12091">
                  <c:v>0</c:v>
                </c:pt>
                <c:pt idx="12092">
                  <c:v>0</c:v>
                </c:pt>
                <c:pt idx="12093">
                  <c:v>0</c:v>
                </c:pt>
                <c:pt idx="12094">
                  <c:v>0</c:v>
                </c:pt>
                <c:pt idx="12095">
                  <c:v>2</c:v>
                </c:pt>
                <c:pt idx="12096">
                  <c:v>1</c:v>
                </c:pt>
                <c:pt idx="12097">
                  <c:v>0</c:v>
                </c:pt>
                <c:pt idx="12098">
                  <c:v>0</c:v>
                </c:pt>
                <c:pt idx="12099">
                  <c:v>1</c:v>
                </c:pt>
                <c:pt idx="12100">
                  <c:v>0</c:v>
                </c:pt>
                <c:pt idx="12101">
                  <c:v>1</c:v>
                </c:pt>
                <c:pt idx="12102">
                  <c:v>1</c:v>
                </c:pt>
                <c:pt idx="12103">
                  <c:v>0</c:v>
                </c:pt>
                <c:pt idx="12104">
                  <c:v>0</c:v>
                </c:pt>
                <c:pt idx="12105">
                  <c:v>1</c:v>
                </c:pt>
                <c:pt idx="12106">
                  <c:v>1</c:v>
                </c:pt>
                <c:pt idx="12107">
                  <c:v>0</c:v>
                </c:pt>
                <c:pt idx="12108">
                  <c:v>0</c:v>
                </c:pt>
                <c:pt idx="12109">
                  <c:v>0</c:v>
                </c:pt>
                <c:pt idx="12110">
                  <c:v>2</c:v>
                </c:pt>
                <c:pt idx="12111">
                  <c:v>0</c:v>
                </c:pt>
                <c:pt idx="12112">
                  <c:v>1</c:v>
                </c:pt>
                <c:pt idx="12113">
                  <c:v>1</c:v>
                </c:pt>
                <c:pt idx="12114">
                  <c:v>1</c:v>
                </c:pt>
                <c:pt idx="12115">
                  <c:v>0</c:v>
                </c:pt>
                <c:pt idx="12116">
                  <c:v>1</c:v>
                </c:pt>
                <c:pt idx="12117">
                  <c:v>1</c:v>
                </c:pt>
                <c:pt idx="12118">
                  <c:v>1</c:v>
                </c:pt>
                <c:pt idx="12119">
                  <c:v>1</c:v>
                </c:pt>
                <c:pt idx="12120">
                  <c:v>1</c:v>
                </c:pt>
                <c:pt idx="12121">
                  <c:v>1</c:v>
                </c:pt>
                <c:pt idx="12122">
                  <c:v>2</c:v>
                </c:pt>
                <c:pt idx="12123">
                  <c:v>0</c:v>
                </c:pt>
                <c:pt idx="12124">
                  <c:v>0</c:v>
                </c:pt>
                <c:pt idx="12125">
                  <c:v>1</c:v>
                </c:pt>
                <c:pt idx="12126">
                  <c:v>0</c:v>
                </c:pt>
                <c:pt idx="12127">
                  <c:v>2</c:v>
                </c:pt>
                <c:pt idx="12128">
                  <c:v>1</c:v>
                </c:pt>
                <c:pt idx="12129">
                  <c:v>1</c:v>
                </c:pt>
                <c:pt idx="12130">
                  <c:v>1</c:v>
                </c:pt>
                <c:pt idx="12131">
                  <c:v>1</c:v>
                </c:pt>
                <c:pt idx="12132">
                  <c:v>1</c:v>
                </c:pt>
                <c:pt idx="12133">
                  <c:v>1</c:v>
                </c:pt>
                <c:pt idx="12134">
                  <c:v>0</c:v>
                </c:pt>
                <c:pt idx="12135">
                  <c:v>0</c:v>
                </c:pt>
                <c:pt idx="12136">
                  <c:v>0</c:v>
                </c:pt>
                <c:pt idx="12137">
                  <c:v>1</c:v>
                </c:pt>
                <c:pt idx="12138">
                  <c:v>0</c:v>
                </c:pt>
                <c:pt idx="12139">
                  <c:v>0</c:v>
                </c:pt>
                <c:pt idx="12140">
                  <c:v>0</c:v>
                </c:pt>
                <c:pt idx="12141">
                  <c:v>1</c:v>
                </c:pt>
                <c:pt idx="12142">
                  <c:v>0</c:v>
                </c:pt>
                <c:pt idx="12143">
                  <c:v>0</c:v>
                </c:pt>
                <c:pt idx="12144">
                  <c:v>1</c:v>
                </c:pt>
                <c:pt idx="12145">
                  <c:v>0</c:v>
                </c:pt>
                <c:pt idx="12146">
                  <c:v>1</c:v>
                </c:pt>
                <c:pt idx="12147">
                  <c:v>0</c:v>
                </c:pt>
                <c:pt idx="12148">
                  <c:v>0</c:v>
                </c:pt>
                <c:pt idx="12149">
                  <c:v>1</c:v>
                </c:pt>
                <c:pt idx="12150">
                  <c:v>1</c:v>
                </c:pt>
                <c:pt idx="12151">
                  <c:v>0</c:v>
                </c:pt>
                <c:pt idx="12152">
                  <c:v>0</c:v>
                </c:pt>
                <c:pt idx="12153">
                  <c:v>1</c:v>
                </c:pt>
                <c:pt idx="12154">
                  <c:v>0</c:v>
                </c:pt>
                <c:pt idx="12155">
                  <c:v>4</c:v>
                </c:pt>
                <c:pt idx="12156">
                  <c:v>0</c:v>
                </c:pt>
                <c:pt idx="12157">
                  <c:v>0</c:v>
                </c:pt>
                <c:pt idx="12158">
                  <c:v>0</c:v>
                </c:pt>
                <c:pt idx="12159">
                  <c:v>0</c:v>
                </c:pt>
                <c:pt idx="12160">
                  <c:v>1</c:v>
                </c:pt>
                <c:pt idx="12161">
                  <c:v>1</c:v>
                </c:pt>
                <c:pt idx="12162">
                  <c:v>0</c:v>
                </c:pt>
                <c:pt idx="12163">
                  <c:v>0</c:v>
                </c:pt>
                <c:pt idx="12164">
                  <c:v>0</c:v>
                </c:pt>
                <c:pt idx="12165">
                  <c:v>0</c:v>
                </c:pt>
                <c:pt idx="12166">
                  <c:v>1</c:v>
                </c:pt>
                <c:pt idx="12167">
                  <c:v>1</c:v>
                </c:pt>
                <c:pt idx="12168">
                  <c:v>1</c:v>
                </c:pt>
                <c:pt idx="12169">
                  <c:v>1</c:v>
                </c:pt>
                <c:pt idx="12170">
                  <c:v>0</c:v>
                </c:pt>
                <c:pt idx="12171">
                  <c:v>1</c:v>
                </c:pt>
                <c:pt idx="12172">
                  <c:v>0</c:v>
                </c:pt>
                <c:pt idx="12173">
                  <c:v>1</c:v>
                </c:pt>
                <c:pt idx="12174">
                  <c:v>2</c:v>
                </c:pt>
                <c:pt idx="12175">
                  <c:v>0</c:v>
                </c:pt>
                <c:pt idx="12176">
                  <c:v>0</c:v>
                </c:pt>
                <c:pt idx="12177">
                  <c:v>0</c:v>
                </c:pt>
                <c:pt idx="12178">
                  <c:v>0</c:v>
                </c:pt>
                <c:pt idx="12179">
                  <c:v>1</c:v>
                </c:pt>
                <c:pt idx="12180">
                  <c:v>0</c:v>
                </c:pt>
                <c:pt idx="12181">
                  <c:v>0</c:v>
                </c:pt>
                <c:pt idx="12182">
                  <c:v>0</c:v>
                </c:pt>
                <c:pt idx="12183">
                  <c:v>0</c:v>
                </c:pt>
                <c:pt idx="12184">
                  <c:v>0</c:v>
                </c:pt>
                <c:pt idx="12185">
                  <c:v>2</c:v>
                </c:pt>
                <c:pt idx="12186">
                  <c:v>0</c:v>
                </c:pt>
                <c:pt idx="12187">
                  <c:v>1</c:v>
                </c:pt>
                <c:pt idx="12188">
                  <c:v>0</c:v>
                </c:pt>
                <c:pt idx="12189">
                  <c:v>0</c:v>
                </c:pt>
                <c:pt idx="12190">
                  <c:v>0</c:v>
                </c:pt>
                <c:pt idx="12191">
                  <c:v>0</c:v>
                </c:pt>
                <c:pt idx="12192">
                  <c:v>0</c:v>
                </c:pt>
                <c:pt idx="12193">
                  <c:v>1</c:v>
                </c:pt>
                <c:pt idx="12194">
                  <c:v>1</c:v>
                </c:pt>
                <c:pt idx="12195">
                  <c:v>0</c:v>
                </c:pt>
                <c:pt idx="12196">
                  <c:v>2</c:v>
                </c:pt>
                <c:pt idx="12197">
                  <c:v>1</c:v>
                </c:pt>
                <c:pt idx="12198">
                  <c:v>0</c:v>
                </c:pt>
                <c:pt idx="12199">
                  <c:v>1</c:v>
                </c:pt>
                <c:pt idx="12200">
                  <c:v>0</c:v>
                </c:pt>
                <c:pt idx="12201">
                  <c:v>0</c:v>
                </c:pt>
                <c:pt idx="12202">
                  <c:v>0</c:v>
                </c:pt>
                <c:pt idx="12203">
                  <c:v>1</c:v>
                </c:pt>
                <c:pt idx="12204">
                  <c:v>1</c:v>
                </c:pt>
                <c:pt idx="12205">
                  <c:v>1</c:v>
                </c:pt>
                <c:pt idx="12206">
                  <c:v>1</c:v>
                </c:pt>
                <c:pt idx="12207">
                  <c:v>0</c:v>
                </c:pt>
                <c:pt idx="12208">
                  <c:v>1</c:v>
                </c:pt>
                <c:pt idx="12209">
                  <c:v>1</c:v>
                </c:pt>
                <c:pt idx="12210">
                  <c:v>0</c:v>
                </c:pt>
                <c:pt idx="12211">
                  <c:v>0</c:v>
                </c:pt>
                <c:pt idx="12212">
                  <c:v>4</c:v>
                </c:pt>
                <c:pt idx="12213">
                  <c:v>0</c:v>
                </c:pt>
                <c:pt idx="12214">
                  <c:v>0</c:v>
                </c:pt>
                <c:pt idx="12215">
                  <c:v>0</c:v>
                </c:pt>
                <c:pt idx="12216">
                  <c:v>1</c:v>
                </c:pt>
                <c:pt idx="12217">
                  <c:v>0</c:v>
                </c:pt>
                <c:pt idx="12218">
                  <c:v>0</c:v>
                </c:pt>
                <c:pt idx="12219">
                  <c:v>1</c:v>
                </c:pt>
                <c:pt idx="12220">
                  <c:v>0</c:v>
                </c:pt>
                <c:pt idx="12221">
                  <c:v>0</c:v>
                </c:pt>
                <c:pt idx="12222">
                  <c:v>0</c:v>
                </c:pt>
                <c:pt idx="12223">
                  <c:v>0</c:v>
                </c:pt>
                <c:pt idx="12224">
                  <c:v>0</c:v>
                </c:pt>
                <c:pt idx="12225">
                  <c:v>0</c:v>
                </c:pt>
                <c:pt idx="12226">
                  <c:v>0</c:v>
                </c:pt>
                <c:pt idx="12227">
                  <c:v>0</c:v>
                </c:pt>
                <c:pt idx="12228">
                  <c:v>0</c:v>
                </c:pt>
                <c:pt idx="12229">
                  <c:v>0</c:v>
                </c:pt>
                <c:pt idx="12230">
                  <c:v>1</c:v>
                </c:pt>
                <c:pt idx="12231">
                  <c:v>0</c:v>
                </c:pt>
                <c:pt idx="12232">
                  <c:v>0</c:v>
                </c:pt>
                <c:pt idx="12233">
                  <c:v>0</c:v>
                </c:pt>
                <c:pt idx="12234">
                  <c:v>0</c:v>
                </c:pt>
                <c:pt idx="12235">
                  <c:v>0</c:v>
                </c:pt>
                <c:pt idx="12236">
                  <c:v>0</c:v>
                </c:pt>
                <c:pt idx="12237">
                  <c:v>2</c:v>
                </c:pt>
                <c:pt idx="12238">
                  <c:v>0</c:v>
                </c:pt>
                <c:pt idx="12239">
                  <c:v>0</c:v>
                </c:pt>
                <c:pt idx="12240">
                  <c:v>0</c:v>
                </c:pt>
                <c:pt idx="12241">
                  <c:v>0</c:v>
                </c:pt>
                <c:pt idx="12242">
                  <c:v>0</c:v>
                </c:pt>
                <c:pt idx="12243">
                  <c:v>1</c:v>
                </c:pt>
                <c:pt idx="12244">
                  <c:v>0</c:v>
                </c:pt>
                <c:pt idx="12245">
                  <c:v>0</c:v>
                </c:pt>
                <c:pt idx="12246">
                  <c:v>0</c:v>
                </c:pt>
                <c:pt idx="12247">
                  <c:v>0</c:v>
                </c:pt>
                <c:pt idx="12248">
                  <c:v>1</c:v>
                </c:pt>
                <c:pt idx="12249">
                  <c:v>0</c:v>
                </c:pt>
                <c:pt idx="12250">
                  <c:v>0</c:v>
                </c:pt>
                <c:pt idx="12251">
                  <c:v>2</c:v>
                </c:pt>
                <c:pt idx="12252">
                  <c:v>0</c:v>
                </c:pt>
                <c:pt idx="12253">
                  <c:v>1</c:v>
                </c:pt>
                <c:pt idx="12254">
                  <c:v>0</c:v>
                </c:pt>
                <c:pt idx="12255">
                  <c:v>1</c:v>
                </c:pt>
                <c:pt idx="12256">
                  <c:v>1</c:v>
                </c:pt>
                <c:pt idx="12257">
                  <c:v>0</c:v>
                </c:pt>
                <c:pt idx="12258">
                  <c:v>0</c:v>
                </c:pt>
                <c:pt idx="12259">
                  <c:v>1</c:v>
                </c:pt>
                <c:pt idx="12260">
                  <c:v>1</c:v>
                </c:pt>
                <c:pt idx="12261">
                  <c:v>0</c:v>
                </c:pt>
                <c:pt idx="12262">
                  <c:v>0</c:v>
                </c:pt>
                <c:pt idx="12263">
                  <c:v>0</c:v>
                </c:pt>
                <c:pt idx="12264">
                  <c:v>0</c:v>
                </c:pt>
                <c:pt idx="12265">
                  <c:v>1</c:v>
                </c:pt>
                <c:pt idx="12266">
                  <c:v>0</c:v>
                </c:pt>
                <c:pt idx="12267">
                  <c:v>0</c:v>
                </c:pt>
                <c:pt idx="12268">
                  <c:v>1</c:v>
                </c:pt>
                <c:pt idx="12269">
                  <c:v>0</c:v>
                </c:pt>
                <c:pt idx="12270">
                  <c:v>0</c:v>
                </c:pt>
                <c:pt idx="12271">
                  <c:v>1</c:v>
                </c:pt>
                <c:pt idx="12272">
                  <c:v>0</c:v>
                </c:pt>
                <c:pt idx="12273">
                  <c:v>0</c:v>
                </c:pt>
                <c:pt idx="12274">
                  <c:v>0</c:v>
                </c:pt>
                <c:pt idx="12275">
                  <c:v>0</c:v>
                </c:pt>
                <c:pt idx="12276">
                  <c:v>1</c:v>
                </c:pt>
                <c:pt idx="12277">
                  <c:v>0</c:v>
                </c:pt>
                <c:pt idx="12278">
                  <c:v>1</c:v>
                </c:pt>
                <c:pt idx="12279">
                  <c:v>0</c:v>
                </c:pt>
                <c:pt idx="12280">
                  <c:v>0</c:v>
                </c:pt>
                <c:pt idx="12281">
                  <c:v>1</c:v>
                </c:pt>
                <c:pt idx="12282">
                  <c:v>0</c:v>
                </c:pt>
                <c:pt idx="12283">
                  <c:v>0</c:v>
                </c:pt>
                <c:pt idx="12284">
                  <c:v>1</c:v>
                </c:pt>
                <c:pt idx="12285">
                  <c:v>0</c:v>
                </c:pt>
                <c:pt idx="12286">
                  <c:v>0</c:v>
                </c:pt>
                <c:pt idx="12287">
                  <c:v>0</c:v>
                </c:pt>
                <c:pt idx="12288">
                  <c:v>0</c:v>
                </c:pt>
                <c:pt idx="12289">
                  <c:v>0</c:v>
                </c:pt>
                <c:pt idx="12290">
                  <c:v>0</c:v>
                </c:pt>
                <c:pt idx="12291">
                  <c:v>1</c:v>
                </c:pt>
                <c:pt idx="12292">
                  <c:v>0</c:v>
                </c:pt>
                <c:pt idx="12293">
                  <c:v>1</c:v>
                </c:pt>
                <c:pt idx="12294">
                  <c:v>1</c:v>
                </c:pt>
                <c:pt idx="12295">
                  <c:v>1</c:v>
                </c:pt>
                <c:pt idx="12296">
                  <c:v>1</c:v>
                </c:pt>
                <c:pt idx="12297">
                  <c:v>1</c:v>
                </c:pt>
                <c:pt idx="12298">
                  <c:v>0</c:v>
                </c:pt>
                <c:pt idx="12299">
                  <c:v>1</c:v>
                </c:pt>
                <c:pt idx="12300">
                  <c:v>0</c:v>
                </c:pt>
                <c:pt idx="12301">
                  <c:v>2</c:v>
                </c:pt>
                <c:pt idx="12302">
                  <c:v>1</c:v>
                </c:pt>
                <c:pt idx="12303">
                  <c:v>0</c:v>
                </c:pt>
                <c:pt idx="12304">
                  <c:v>0</c:v>
                </c:pt>
                <c:pt idx="12305">
                  <c:v>0</c:v>
                </c:pt>
                <c:pt idx="12306">
                  <c:v>0</c:v>
                </c:pt>
                <c:pt idx="12307">
                  <c:v>1</c:v>
                </c:pt>
                <c:pt idx="12308">
                  <c:v>0</c:v>
                </c:pt>
                <c:pt idx="12309">
                  <c:v>0</c:v>
                </c:pt>
                <c:pt idx="12310">
                  <c:v>0</c:v>
                </c:pt>
                <c:pt idx="12311">
                  <c:v>1</c:v>
                </c:pt>
                <c:pt idx="12312">
                  <c:v>1</c:v>
                </c:pt>
                <c:pt idx="12313">
                  <c:v>1</c:v>
                </c:pt>
                <c:pt idx="12314">
                  <c:v>0</c:v>
                </c:pt>
                <c:pt idx="12315">
                  <c:v>0</c:v>
                </c:pt>
                <c:pt idx="12316">
                  <c:v>1</c:v>
                </c:pt>
                <c:pt idx="12317">
                  <c:v>0</c:v>
                </c:pt>
                <c:pt idx="12318">
                  <c:v>1</c:v>
                </c:pt>
                <c:pt idx="12319">
                  <c:v>0</c:v>
                </c:pt>
                <c:pt idx="12320">
                  <c:v>0</c:v>
                </c:pt>
                <c:pt idx="12321">
                  <c:v>0</c:v>
                </c:pt>
                <c:pt idx="12322">
                  <c:v>1</c:v>
                </c:pt>
                <c:pt idx="12323">
                  <c:v>0</c:v>
                </c:pt>
                <c:pt idx="12324">
                  <c:v>0</c:v>
                </c:pt>
                <c:pt idx="12325">
                  <c:v>2</c:v>
                </c:pt>
                <c:pt idx="12326">
                  <c:v>1</c:v>
                </c:pt>
                <c:pt idx="12327">
                  <c:v>1</c:v>
                </c:pt>
                <c:pt idx="12328">
                  <c:v>2</c:v>
                </c:pt>
                <c:pt idx="12329">
                  <c:v>0</c:v>
                </c:pt>
                <c:pt idx="12330">
                  <c:v>1</c:v>
                </c:pt>
                <c:pt idx="12331">
                  <c:v>1</c:v>
                </c:pt>
                <c:pt idx="12332">
                  <c:v>0</c:v>
                </c:pt>
                <c:pt idx="12333">
                  <c:v>0</c:v>
                </c:pt>
                <c:pt idx="12334">
                  <c:v>0</c:v>
                </c:pt>
                <c:pt idx="12335">
                  <c:v>0</c:v>
                </c:pt>
                <c:pt idx="12336">
                  <c:v>1</c:v>
                </c:pt>
                <c:pt idx="12337">
                  <c:v>0</c:v>
                </c:pt>
                <c:pt idx="12338">
                  <c:v>1</c:v>
                </c:pt>
                <c:pt idx="12339">
                  <c:v>0</c:v>
                </c:pt>
                <c:pt idx="12340">
                  <c:v>2</c:v>
                </c:pt>
                <c:pt idx="12341">
                  <c:v>0</c:v>
                </c:pt>
                <c:pt idx="12342">
                  <c:v>1</c:v>
                </c:pt>
                <c:pt idx="12343">
                  <c:v>0</c:v>
                </c:pt>
                <c:pt idx="12344">
                  <c:v>1</c:v>
                </c:pt>
                <c:pt idx="12345">
                  <c:v>0</c:v>
                </c:pt>
                <c:pt idx="12346">
                  <c:v>1</c:v>
                </c:pt>
                <c:pt idx="12347">
                  <c:v>1</c:v>
                </c:pt>
                <c:pt idx="12348">
                  <c:v>0</c:v>
                </c:pt>
                <c:pt idx="12349">
                  <c:v>1</c:v>
                </c:pt>
                <c:pt idx="12350">
                  <c:v>0</c:v>
                </c:pt>
                <c:pt idx="12351">
                  <c:v>1</c:v>
                </c:pt>
                <c:pt idx="12352">
                  <c:v>2</c:v>
                </c:pt>
                <c:pt idx="12353">
                  <c:v>2</c:v>
                </c:pt>
                <c:pt idx="12354">
                  <c:v>4</c:v>
                </c:pt>
                <c:pt idx="12355">
                  <c:v>0</c:v>
                </c:pt>
                <c:pt idx="12356">
                  <c:v>1</c:v>
                </c:pt>
                <c:pt idx="12357">
                  <c:v>1</c:v>
                </c:pt>
                <c:pt idx="12358">
                  <c:v>1</c:v>
                </c:pt>
                <c:pt idx="12359">
                  <c:v>1</c:v>
                </c:pt>
                <c:pt idx="12360">
                  <c:v>0</c:v>
                </c:pt>
                <c:pt idx="12361">
                  <c:v>1</c:v>
                </c:pt>
                <c:pt idx="12362">
                  <c:v>0</c:v>
                </c:pt>
                <c:pt idx="12363">
                  <c:v>0</c:v>
                </c:pt>
                <c:pt idx="12364">
                  <c:v>1</c:v>
                </c:pt>
                <c:pt idx="12365">
                  <c:v>1</c:v>
                </c:pt>
                <c:pt idx="12366">
                  <c:v>0</c:v>
                </c:pt>
                <c:pt idx="12367">
                  <c:v>0</c:v>
                </c:pt>
                <c:pt idx="12368">
                  <c:v>0</c:v>
                </c:pt>
                <c:pt idx="12369">
                  <c:v>1</c:v>
                </c:pt>
                <c:pt idx="12370">
                  <c:v>1</c:v>
                </c:pt>
                <c:pt idx="12371">
                  <c:v>0</c:v>
                </c:pt>
                <c:pt idx="12372">
                  <c:v>0</c:v>
                </c:pt>
                <c:pt idx="12373">
                  <c:v>1</c:v>
                </c:pt>
                <c:pt idx="12374">
                  <c:v>0</c:v>
                </c:pt>
                <c:pt idx="12375">
                  <c:v>0</c:v>
                </c:pt>
                <c:pt idx="12376">
                  <c:v>1</c:v>
                </c:pt>
                <c:pt idx="12377">
                  <c:v>1</c:v>
                </c:pt>
                <c:pt idx="12378">
                  <c:v>1</c:v>
                </c:pt>
                <c:pt idx="12379">
                  <c:v>0</c:v>
                </c:pt>
                <c:pt idx="12380">
                  <c:v>2</c:v>
                </c:pt>
                <c:pt idx="12381">
                  <c:v>0</c:v>
                </c:pt>
                <c:pt idx="12382">
                  <c:v>0</c:v>
                </c:pt>
                <c:pt idx="12383">
                  <c:v>1</c:v>
                </c:pt>
                <c:pt idx="12384">
                  <c:v>0</c:v>
                </c:pt>
                <c:pt idx="12385">
                  <c:v>1</c:v>
                </c:pt>
                <c:pt idx="12386">
                  <c:v>0</c:v>
                </c:pt>
                <c:pt idx="12387">
                  <c:v>0</c:v>
                </c:pt>
                <c:pt idx="12388">
                  <c:v>0</c:v>
                </c:pt>
                <c:pt idx="12389">
                  <c:v>0</c:v>
                </c:pt>
                <c:pt idx="12390">
                  <c:v>1</c:v>
                </c:pt>
                <c:pt idx="12391">
                  <c:v>0</c:v>
                </c:pt>
                <c:pt idx="12392">
                  <c:v>1</c:v>
                </c:pt>
                <c:pt idx="12393">
                  <c:v>1</c:v>
                </c:pt>
                <c:pt idx="12394">
                  <c:v>1</c:v>
                </c:pt>
                <c:pt idx="12395">
                  <c:v>0</c:v>
                </c:pt>
                <c:pt idx="12396">
                  <c:v>2</c:v>
                </c:pt>
                <c:pt idx="12397">
                  <c:v>0</c:v>
                </c:pt>
                <c:pt idx="12398">
                  <c:v>0</c:v>
                </c:pt>
                <c:pt idx="12399">
                  <c:v>0</c:v>
                </c:pt>
                <c:pt idx="12400">
                  <c:v>0</c:v>
                </c:pt>
                <c:pt idx="12401">
                  <c:v>1</c:v>
                </c:pt>
                <c:pt idx="12402">
                  <c:v>0</c:v>
                </c:pt>
                <c:pt idx="12403">
                  <c:v>0</c:v>
                </c:pt>
                <c:pt idx="12404">
                  <c:v>0</c:v>
                </c:pt>
                <c:pt idx="12405">
                  <c:v>0</c:v>
                </c:pt>
                <c:pt idx="12406">
                  <c:v>0</c:v>
                </c:pt>
                <c:pt idx="12407">
                  <c:v>0</c:v>
                </c:pt>
                <c:pt idx="12408">
                  <c:v>1</c:v>
                </c:pt>
                <c:pt idx="12409">
                  <c:v>0</c:v>
                </c:pt>
                <c:pt idx="12410">
                  <c:v>0</c:v>
                </c:pt>
                <c:pt idx="12411">
                  <c:v>0</c:v>
                </c:pt>
                <c:pt idx="12412">
                  <c:v>0</c:v>
                </c:pt>
                <c:pt idx="12413">
                  <c:v>1</c:v>
                </c:pt>
                <c:pt idx="12414">
                  <c:v>0</c:v>
                </c:pt>
                <c:pt idx="12415">
                  <c:v>2</c:v>
                </c:pt>
                <c:pt idx="12416">
                  <c:v>0</c:v>
                </c:pt>
                <c:pt idx="12417">
                  <c:v>1</c:v>
                </c:pt>
                <c:pt idx="12418">
                  <c:v>0</c:v>
                </c:pt>
                <c:pt idx="12419">
                  <c:v>0</c:v>
                </c:pt>
                <c:pt idx="12420">
                  <c:v>0</c:v>
                </c:pt>
                <c:pt idx="12421">
                  <c:v>0</c:v>
                </c:pt>
                <c:pt idx="12422">
                  <c:v>0</c:v>
                </c:pt>
                <c:pt idx="12423">
                  <c:v>0</c:v>
                </c:pt>
                <c:pt idx="12424">
                  <c:v>0</c:v>
                </c:pt>
                <c:pt idx="12425">
                  <c:v>0</c:v>
                </c:pt>
                <c:pt idx="12426">
                  <c:v>0</c:v>
                </c:pt>
                <c:pt idx="12427">
                  <c:v>1</c:v>
                </c:pt>
                <c:pt idx="12428">
                  <c:v>1</c:v>
                </c:pt>
                <c:pt idx="12429">
                  <c:v>1</c:v>
                </c:pt>
                <c:pt idx="12430">
                  <c:v>0</c:v>
                </c:pt>
                <c:pt idx="12431">
                  <c:v>1</c:v>
                </c:pt>
                <c:pt idx="12432">
                  <c:v>2</c:v>
                </c:pt>
                <c:pt idx="12433">
                  <c:v>1</c:v>
                </c:pt>
                <c:pt idx="12434">
                  <c:v>1</c:v>
                </c:pt>
                <c:pt idx="12435">
                  <c:v>0</c:v>
                </c:pt>
                <c:pt idx="12436">
                  <c:v>1</c:v>
                </c:pt>
                <c:pt idx="12437">
                  <c:v>0</c:v>
                </c:pt>
                <c:pt idx="12438">
                  <c:v>0</c:v>
                </c:pt>
                <c:pt idx="12439">
                  <c:v>0</c:v>
                </c:pt>
                <c:pt idx="12440">
                  <c:v>0</c:v>
                </c:pt>
                <c:pt idx="12441">
                  <c:v>0</c:v>
                </c:pt>
                <c:pt idx="12442">
                  <c:v>0</c:v>
                </c:pt>
                <c:pt idx="12443">
                  <c:v>1</c:v>
                </c:pt>
                <c:pt idx="12444">
                  <c:v>0</c:v>
                </c:pt>
                <c:pt idx="12445">
                  <c:v>0</c:v>
                </c:pt>
                <c:pt idx="12446">
                  <c:v>0</c:v>
                </c:pt>
                <c:pt idx="12447">
                  <c:v>0</c:v>
                </c:pt>
                <c:pt idx="12448">
                  <c:v>1</c:v>
                </c:pt>
                <c:pt idx="12449">
                  <c:v>1</c:v>
                </c:pt>
                <c:pt idx="12450">
                  <c:v>0</c:v>
                </c:pt>
                <c:pt idx="12451">
                  <c:v>0</c:v>
                </c:pt>
                <c:pt idx="12452">
                  <c:v>0</c:v>
                </c:pt>
                <c:pt idx="12453">
                  <c:v>1</c:v>
                </c:pt>
                <c:pt idx="12454">
                  <c:v>0</c:v>
                </c:pt>
                <c:pt idx="12455">
                  <c:v>0</c:v>
                </c:pt>
                <c:pt idx="12456">
                  <c:v>0</c:v>
                </c:pt>
                <c:pt idx="12457">
                  <c:v>0</c:v>
                </c:pt>
                <c:pt idx="12458">
                  <c:v>0</c:v>
                </c:pt>
                <c:pt idx="12459">
                  <c:v>1</c:v>
                </c:pt>
                <c:pt idx="12460">
                  <c:v>0</c:v>
                </c:pt>
                <c:pt idx="12461">
                  <c:v>1</c:v>
                </c:pt>
                <c:pt idx="12462">
                  <c:v>0</c:v>
                </c:pt>
                <c:pt idx="12463">
                  <c:v>0</c:v>
                </c:pt>
                <c:pt idx="12464">
                  <c:v>0</c:v>
                </c:pt>
                <c:pt idx="12465">
                  <c:v>1</c:v>
                </c:pt>
                <c:pt idx="12466">
                  <c:v>0</c:v>
                </c:pt>
                <c:pt idx="12467">
                  <c:v>0</c:v>
                </c:pt>
                <c:pt idx="12468">
                  <c:v>0</c:v>
                </c:pt>
                <c:pt idx="12469">
                  <c:v>0</c:v>
                </c:pt>
                <c:pt idx="12470">
                  <c:v>0</c:v>
                </c:pt>
                <c:pt idx="12471">
                  <c:v>0</c:v>
                </c:pt>
                <c:pt idx="12472">
                  <c:v>1</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1</c:v>
                </c:pt>
                <c:pt idx="12486">
                  <c:v>0</c:v>
                </c:pt>
                <c:pt idx="12487">
                  <c:v>0</c:v>
                </c:pt>
                <c:pt idx="12488">
                  <c:v>0</c:v>
                </c:pt>
                <c:pt idx="12489">
                  <c:v>0</c:v>
                </c:pt>
                <c:pt idx="12490">
                  <c:v>1</c:v>
                </c:pt>
                <c:pt idx="12491">
                  <c:v>1</c:v>
                </c:pt>
                <c:pt idx="12492">
                  <c:v>0</c:v>
                </c:pt>
                <c:pt idx="12493">
                  <c:v>0</c:v>
                </c:pt>
                <c:pt idx="12494">
                  <c:v>0</c:v>
                </c:pt>
                <c:pt idx="12495">
                  <c:v>0</c:v>
                </c:pt>
                <c:pt idx="12496">
                  <c:v>0</c:v>
                </c:pt>
                <c:pt idx="12497">
                  <c:v>1</c:v>
                </c:pt>
                <c:pt idx="12498">
                  <c:v>1</c:v>
                </c:pt>
                <c:pt idx="12499">
                  <c:v>1</c:v>
                </c:pt>
                <c:pt idx="12500">
                  <c:v>0</c:v>
                </c:pt>
                <c:pt idx="12501">
                  <c:v>1</c:v>
                </c:pt>
                <c:pt idx="12502">
                  <c:v>0</c:v>
                </c:pt>
                <c:pt idx="12503">
                  <c:v>0</c:v>
                </c:pt>
                <c:pt idx="12504">
                  <c:v>0</c:v>
                </c:pt>
                <c:pt idx="12505">
                  <c:v>0</c:v>
                </c:pt>
                <c:pt idx="12506">
                  <c:v>3</c:v>
                </c:pt>
                <c:pt idx="12507">
                  <c:v>0</c:v>
                </c:pt>
                <c:pt idx="12508">
                  <c:v>0</c:v>
                </c:pt>
                <c:pt idx="12509">
                  <c:v>0</c:v>
                </c:pt>
                <c:pt idx="12510">
                  <c:v>1</c:v>
                </c:pt>
                <c:pt idx="12511">
                  <c:v>1</c:v>
                </c:pt>
                <c:pt idx="12512">
                  <c:v>1</c:v>
                </c:pt>
                <c:pt idx="12513">
                  <c:v>1</c:v>
                </c:pt>
                <c:pt idx="12514">
                  <c:v>0</c:v>
                </c:pt>
                <c:pt idx="12515">
                  <c:v>1</c:v>
                </c:pt>
                <c:pt idx="12516">
                  <c:v>1</c:v>
                </c:pt>
                <c:pt idx="12517">
                  <c:v>1</c:v>
                </c:pt>
                <c:pt idx="12518">
                  <c:v>0</c:v>
                </c:pt>
                <c:pt idx="12519">
                  <c:v>1</c:v>
                </c:pt>
                <c:pt idx="12520">
                  <c:v>0</c:v>
                </c:pt>
                <c:pt idx="12521">
                  <c:v>1</c:v>
                </c:pt>
                <c:pt idx="12522">
                  <c:v>0</c:v>
                </c:pt>
                <c:pt idx="12523">
                  <c:v>1</c:v>
                </c:pt>
                <c:pt idx="12524">
                  <c:v>0</c:v>
                </c:pt>
                <c:pt idx="12525">
                  <c:v>1</c:v>
                </c:pt>
                <c:pt idx="12526">
                  <c:v>0</c:v>
                </c:pt>
                <c:pt idx="12527">
                  <c:v>0</c:v>
                </c:pt>
                <c:pt idx="12528">
                  <c:v>1</c:v>
                </c:pt>
                <c:pt idx="12529">
                  <c:v>0</c:v>
                </c:pt>
                <c:pt idx="12530">
                  <c:v>0</c:v>
                </c:pt>
                <c:pt idx="12531">
                  <c:v>1</c:v>
                </c:pt>
                <c:pt idx="12532">
                  <c:v>0</c:v>
                </c:pt>
                <c:pt idx="12533">
                  <c:v>3</c:v>
                </c:pt>
                <c:pt idx="12534">
                  <c:v>0</c:v>
                </c:pt>
                <c:pt idx="12535">
                  <c:v>0</c:v>
                </c:pt>
                <c:pt idx="12536">
                  <c:v>2</c:v>
                </c:pt>
                <c:pt idx="12537">
                  <c:v>0</c:v>
                </c:pt>
                <c:pt idx="12538">
                  <c:v>0</c:v>
                </c:pt>
                <c:pt idx="12539">
                  <c:v>0</c:v>
                </c:pt>
                <c:pt idx="12540">
                  <c:v>0</c:v>
                </c:pt>
                <c:pt idx="12541">
                  <c:v>1</c:v>
                </c:pt>
                <c:pt idx="12542">
                  <c:v>1</c:v>
                </c:pt>
                <c:pt idx="12543">
                  <c:v>0</c:v>
                </c:pt>
                <c:pt idx="12544">
                  <c:v>0</c:v>
                </c:pt>
                <c:pt idx="12545">
                  <c:v>1</c:v>
                </c:pt>
                <c:pt idx="12546">
                  <c:v>0</c:v>
                </c:pt>
                <c:pt idx="12547">
                  <c:v>0</c:v>
                </c:pt>
                <c:pt idx="12548">
                  <c:v>1</c:v>
                </c:pt>
                <c:pt idx="12549">
                  <c:v>1</c:v>
                </c:pt>
                <c:pt idx="12550">
                  <c:v>0</c:v>
                </c:pt>
                <c:pt idx="12551">
                  <c:v>2</c:v>
                </c:pt>
                <c:pt idx="12552">
                  <c:v>1</c:v>
                </c:pt>
                <c:pt idx="12553">
                  <c:v>0</c:v>
                </c:pt>
                <c:pt idx="12554">
                  <c:v>0</c:v>
                </c:pt>
                <c:pt idx="12555">
                  <c:v>1</c:v>
                </c:pt>
                <c:pt idx="12556">
                  <c:v>1</c:v>
                </c:pt>
                <c:pt idx="12557">
                  <c:v>0</c:v>
                </c:pt>
                <c:pt idx="12558">
                  <c:v>0</c:v>
                </c:pt>
                <c:pt idx="12559">
                  <c:v>0</c:v>
                </c:pt>
                <c:pt idx="12560">
                  <c:v>0</c:v>
                </c:pt>
                <c:pt idx="12561">
                  <c:v>0</c:v>
                </c:pt>
                <c:pt idx="12562">
                  <c:v>0</c:v>
                </c:pt>
                <c:pt idx="12563">
                  <c:v>2</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2</c:v>
                </c:pt>
                <c:pt idx="12581">
                  <c:v>0</c:v>
                </c:pt>
                <c:pt idx="12582">
                  <c:v>0</c:v>
                </c:pt>
                <c:pt idx="12583">
                  <c:v>0</c:v>
                </c:pt>
                <c:pt idx="12584">
                  <c:v>0</c:v>
                </c:pt>
                <c:pt idx="12585">
                  <c:v>1</c:v>
                </c:pt>
                <c:pt idx="12586">
                  <c:v>0</c:v>
                </c:pt>
                <c:pt idx="12587">
                  <c:v>0</c:v>
                </c:pt>
                <c:pt idx="12588">
                  <c:v>0</c:v>
                </c:pt>
                <c:pt idx="12589">
                  <c:v>1</c:v>
                </c:pt>
                <c:pt idx="12590">
                  <c:v>0</c:v>
                </c:pt>
                <c:pt idx="12591">
                  <c:v>1</c:v>
                </c:pt>
                <c:pt idx="12592">
                  <c:v>2</c:v>
                </c:pt>
                <c:pt idx="12593">
                  <c:v>0</c:v>
                </c:pt>
                <c:pt idx="12594">
                  <c:v>0</c:v>
                </c:pt>
                <c:pt idx="12595">
                  <c:v>0</c:v>
                </c:pt>
                <c:pt idx="12596">
                  <c:v>1</c:v>
                </c:pt>
                <c:pt idx="12597">
                  <c:v>2</c:v>
                </c:pt>
                <c:pt idx="12598">
                  <c:v>0</c:v>
                </c:pt>
                <c:pt idx="12599">
                  <c:v>0</c:v>
                </c:pt>
                <c:pt idx="12600">
                  <c:v>0</c:v>
                </c:pt>
                <c:pt idx="12601">
                  <c:v>0</c:v>
                </c:pt>
                <c:pt idx="12602">
                  <c:v>1</c:v>
                </c:pt>
                <c:pt idx="12603">
                  <c:v>0</c:v>
                </c:pt>
                <c:pt idx="12604">
                  <c:v>0</c:v>
                </c:pt>
                <c:pt idx="12605">
                  <c:v>0</c:v>
                </c:pt>
                <c:pt idx="12606">
                  <c:v>1</c:v>
                </c:pt>
                <c:pt idx="12607">
                  <c:v>1</c:v>
                </c:pt>
                <c:pt idx="12608">
                  <c:v>0</c:v>
                </c:pt>
                <c:pt idx="12609">
                  <c:v>0</c:v>
                </c:pt>
                <c:pt idx="12610">
                  <c:v>0</c:v>
                </c:pt>
                <c:pt idx="12611">
                  <c:v>1</c:v>
                </c:pt>
                <c:pt idx="12612">
                  <c:v>0</c:v>
                </c:pt>
                <c:pt idx="12613">
                  <c:v>0</c:v>
                </c:pt>
                <c:pt idx="12614">
                  <c:v>1</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1</c:v>
                </c:pt>
                <c:pt idx="12628">
                  <c:v>0</c:v>
                </c:pt>
                <c:pt idx="12629">
                  <c:v>0</c:v>
                </c:pt>
                <c:pt idx="12630">
                  <c:v>0</c:v>
                </c:pt>
                <c:pt idx="12631">
                  <c:v>0</c:v>
                </c:pt>
                <c:pt idx="12632">
                  <c:v>1</c:v>
                </c:pt>
                <c:pt idx="12633">
                  <c:v>0</c:v>
                </c:pt>
                <c:pt idx="12634">
                  <c:v>1</c:v>
                </c:pt>
                <c:pt idx="12635">
                  <c:v>0</c:v>
                </c:pt>
                <c:pt idx="12636">
                  <c:v>0</c:v>
                </c:pt>
                <c:pt idx="12637">
                  <c:v>0</c:v>
                </c:pt>
                <c:pt idx="12638">
                  <c:v>0</c:v>
                </c:pt>
                <c:pt idx="12639">
                  <c:v>1</c:v>
                </c:pt>
                <c:pt idx="12640">
                  <c:v>0</c:v>
                </c:pt>
                <c:pt idx="12641">
                  <c:v>0</c:v>
                </c:pt>
                <c:pt idx="12642">
                  <c:v>1</c:v>
                </c:pt>
                <c:pt idx="12643">
                  <c:v>1</c:v>
                </c:pt>
                <c:pt idx="12644">
                  <c:v>0</c:v>
                </c:pt>
                <c:pt idx="12645">
                  <c:v>0</c:v>
                </c:pt>
                <c:pt idx="12646">
                  <c:v>0</c:v>
                </c:pt>
                <c:pt idx="12647">
                  <c:v>0</c:v>
                </c:pt>
                <c:pt idx="12648">
                  <c:v>1</c:v>
                </c:pt>
                <c:pt idx="12649">
                  <c:v>1</c:v>
                </c:pt>
                <c:pt idx="12650">
                  <c:v>0</c:v>
                </c:pt>
                <c:pt idx="12651">
                  <c:v>0</c:v>
                </c:pt>
                <c:pt idx="12652">
                  <c:v>0</c:v>
                </c:pt>
                <c:pt idx="12653">
                  <c:v>0</c:v>
                </c:pt>
                <c:pt idx="12654">
                  <c:v>0</c:v>
                </c:pt>
                <c:pt idx="12655">
                  <c:v>0</c:v>
                </c:pt>
                <c:pt idx="12656">
                  <c:v>0</c:v>
                </c:pt>
                <c:pt idx="12657">
                  <c:v>2</c:v>
                </c:pt>
                <c:pt idx="12658">
                  <c:v>0</c:v>
                </c:pt>
                <c:pt idx="12659">
                  <c:v>0</c:v>
                </c:pt>
                <c:pt idx="12660">
                  <c:v>0</c:v>
                </c:pt>
                <c:pt idx="12661">
                  <c:v>0</c:v>
                </c:pt>
                <c:pt idx="12662">
                  <c:v>1</c:v>
                </c:pt>
                <c:pt idx="12663">
                  <c:v>0</c:v>
                </c:pt>
                <c:pt idx="12664">
                  <c:v>0</c:v>
                </c:pt>
                <c:pt idx="12665">
                  <c:v>0</c:v>
                </c:pt>
                <c:pt idx="12666">
                  <c:v>2</c:v>
                </c:pt>
                <c:pt idx="12667">
                  <c:v>0</c:v>
                </c:pt>
                <c:pt idx="12668">
                  <c:v>0</c:v>
                </c:pt>
                <c:pt idx="12669">
                  <c:v>1</c:v>
                </c:pt>
                <c:pt idx="12670">
                  <c:v>0</c:v>
                </c:pt>
                <c:pt idx="12671">
                  <c:v>0</c:v>
                </c:pt>
                <c:pt idx="12672">
                  <c:v>0</c:v>
                </c:pt>
                <c:pt idx="12673">
                  <c:v>0</c:v>
                </c:pt>
                <c:pt idx="12674">
                  <c:v>0</c:v>
                </c:pt>
                <c:pt idx="12675">
                  <c:v>1</c:v>
                </c:pt>
                <c:pt idx="12676">
                  <c:v>0</c:v>
                </c:pt>
                <c:pt idx="12677">
                  <c:v>0</c:v>
                </c:pt>
                <c:pt idx="12678">
                  <c:v>0</c:v>
                </c:pt>
                <c:pt idx="12679">
                  <c:v>1</c:v>
                </c:pt>
                <c:pt idx="12680">
                  <c:v>3</c:v>
                </c:pt>
                <c:pt idx="12681">
                  <c:v>2</c:v>
                </c:pt>
                <c:pt idx="12682">
                  <c:v>0</c:v>
                </c:pt>
                <c:pt idx="12683">
                  <c:v>0</c:v>
                </c:pt>
                <c:pt idx="12684">
                  <c:v>1</c:v>
                </c:pt>
                <c:pt idx="12685">
                  <c:v>0</c:v>
                </c:pt>
                <c:pt idx="12686">
                  <c:v>1</c:v>
                </c:pt>
                <c:pt idx="12687">
                  <c:v>1</c:v>
                </c:pt>
                <c:pt idx="12688">
                  <c:v>1</c:v>
                </c:pt>
                <c:pt idx="12689">
                  <c:v>2</c:v>
                </c:pt>
                <c:pt idx="12690">
                  <c:v>0</c:v>
                </c:pt>
                <c:pt idx="12691">
                  <c:v>0</c:v>
                </c:pt>
                <c:pt idx="12692">
                  <c:v>1</c:v>
                </c:pt>
                <c:pt idx="12693">
                  <c:v>0</c:v>
                </c:pt>
                <c:pt idx="12694">
                  <c:v>0</c:v>
                </c:pt>
                <c:pt idx="12695">
                  <c:v>1</c:v>
                </c:pt>
                <c:pt idx="12696">
                  <c:v>1</c:v>
                </c:pt>
                <c:pt idx="12697">
                  <c:v>1</c:v>
                </c:pt>
                <c:pt idx="12698">
                  <c:v>0</c:v>
                </c:pt>
                <c:pt idx="12699">
                  <c:v>0</c:v>
                </c:pt>
                <c:pt idx="12700">
                  <c:v>1</c:v>
                </c:pt>
                <c:pt idx="12701">
                  <c:v>0</c:v>
                </c:pt>
                <c:pt idx="12702">
                  <c:v>0</c:v>
                </c:pt>
                <c:pt idx="12703">
                  <c:v>0</c:v>
                </c:pt>
                <c:pt idx="12704">
                  <c:v>1</c:v>
                </c:pt>
                <c:pt idx="12705">
                  <c:v>0</c:v>
                </c:pt>
                <c:pt idx="12706">
                  <c:v>0</c:v>
                </c:pt>
                <c:pt idx="12707">
                  <c:v>5</c:v>
                </c:pt>
                <c:pt idx="12708">
                  <c:v>2</c:v>
                </c:pt>
                <c:pt idx="12709">
                  <c:v>0</c:v>
                </c:pt>
                <c:pt idx="12710">
                  <c:v>0</c:v>
                </c:pt>
                <c:pt idx="12711">
                  <c:v>0</c:v>
                </c:pt>
                <c:pt idx="12712">
                  <c:v>0</c:v>
                </c:pt>
                <c:pt idx="12713">
                  <c:v>1</c:v>
                </c:pt>
                <c:pt idx="12714">
                  <c:v>0</c:v>
                </c:pt>
                <c:pt idx="12715">
                  <c:v>0</c:v>
                </c:pt>
                <c:pt idx="12716">
                  <c:v>0</c:v>
                </c:pt>
                <c:pt idx="12717">
                  <c:v>0</c:v>
                </c:pt>
                <c:pt idx="12718">
                  <c:v>1</c:v>
                </c:pt>
                <c:pt idx="12719">
                  <c:v>0</c:v>
                </c:pt>
                <c:pt idx="12720">
                  <c:v>1</c:v>
                </c:pt>
                <c:pt idx="12721">
                  <c:v>0</c:v>
                </c:pt>
                <c:pt idx="12722">
                  <c:v>1</c:v>
                </c:pt>
                <c:pt idx="12723">
                  <c:v>0</c:v>
                </c:pt>
                <c:pt idx="12724">
                  <c:v>0</c:v>
                </c:pt>
                <c:pt idx="12725">
                  <c:v>0</c:v>
                </c:pt>
                <c:pt idx="12726">
                  <c:v>0</c:v>
                </c:pt>
                <c:pt idx="12727">
                  <c:v>0</c:v>
                </c:pt>
                <c:pt idx="12728">
                  <c:v>0</c:v>
                </c:pt>
                <c:pt idx="12729">
                  <c:v>1</c:v>
                </c:pt>
                <c:pt idx="12730">
                  <c:v>0</c:v>
                </c:pt>
                <c:pt idx="12731">
                  <c:v>0</c:v>
                </c:pt>
                <c:pt idx="12732">
                  <c:v>0</c:v>
                </c:pt>
                <c:pt idx="12733">
                  <c:v>0</c:v>
                </c:pt>
                <c:pt idx="12734">
                  <c:v>0</c:v>
                </c:pt>
                <c:pt idx="12735">
                  <c:v>0</c:v>
                </c:pt>
                <c:pt idx="12736">
                  <c:v>0</c:v>
                </c:pt>
                <c:pt idx="12737">
                  <c:v>0</c:v>
                </c:pt>
                <c:pt idx="12738">
                  <c:v>1</c:v>
                </c:pt>
                <c:pt idx="12739">
                  <c:v>0</c:v>
                </c:pt>
                <c:pt idx="12740">
                  <c:v>0</c:v>
                </c:pt>
                <c:pt idx="12741">
                  <c:v>0</c:v>
                </c:pt>
                <c:pt idx="12742">
                  <c:v>1</c:v>
                </c:pt>
                <c:pt idx="12743">
                  <c:v>0</c:v>
                </c:pt>
                <c:pt idx="12744">
                  <c:v>0</c:v>
                </c:pt>
                <c:pt idx="12745">
                  <c:v>0</c:v>
                </c:pt>
                <c:pt idx="12746">
                  <c:v>0</c:v>
                </c:pt>
                <c:pt idx="12747">
                  <c:v>0</c:v>
                </c:pt>
                <c:pt idx="12748">
                  <c:v>1</c:v>
                </c:pt>
                <c:pt idx="12749">
                  <c:v>0</c:v>
                </c:pt>
                <c:pt idx="12750">
                  <c:v>0</c:v>
                </c:pt>
                <c:pt idx="12751">
                  <c:v>0</c:v>
                </c:pt>
                <c:pt idx="12752">
                  <c:v>0</c:v>
                </c:pt>
                <c:pt idx="12753">
                  <c:v>0</c:v>
                </c:pt>
                <c:pt idx="12754">
                  <c:v>0</c:v>
                </c:pt>
                <c:pt idx="12755">
                  <c:v>1</c:v>
                </c:pt>
                <c:pt idx="12756">
                  <c:v>0</c:v>
                </c:pt>
                <c:pt idx="12757">
                  <c:v>0</c:v>
                </c:pt>
                <c:pt idx="12758">
                  <c:v>0</c:v>
                </c:pt>
                <c:pt idx="12759">
                  <c:v>0</c:v>
                </c:pt>
                <c:pt idx="12760">
                  <c:v>0</c:v>
                </c:pt>
                <c:pt idx="12761">
                  <c:v>0</c:v>
                </c:pt>
                <c:pt idx="12762">
                  <c:v>0</c:v>
                </c:pt>
                <c:pt idx="12763">
                  <c:v>0</c:v>
                </c:pt>
                <c:pt idx="12764">
                  <c:v>2</c:v>
                </c:pt>
                <c:pt idx="12765">
                  <c:v>0</c:v>
                </c:pt>
                <c:pt idx="12766">
                  <c:v>0</c:v>
                </c:pt>
                <c:pt idx="12767">
                  <c:v>0</c:v>
                </c:pt>
                <c:pt idx="12768">
                  <c:v>0</c:v>
                </c:pt>
                <c:pt idx="12769">
                  <c:v>1</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1</c:v>
                </c:pt>
                <c:pt idx="12783">
                  <c:v>0</c:v>
                </c:pt>
                <c:pt idx="12784">
                  <c:v>1</c:v>
                </c:pt>
                <c:pt idx="12785">
                  <c:v>0</c:v>
                </c:pt>
                <c:pt idx="12786">
                  <c:v>0</c:v>
                </c:pt>
                <c:pt idx="12787">
                  <c:v>0</c:v>
                </c:pt>
                <c:pt idx="12788">
                  <c:v>2</c:v>
                </c:pt>
                <c:pt idx="12789">
                  <c:v>0</c:v>
                </c:pt>
                <c:pt idx="12790">
                  <c:v>0</c:v>
                </c:pt>
                <c:pt idx="12791">
                  <c:v>0</c:v>
                </c:pt>
                <c:pt idx="12792">
                  <c:v>0</c:v>
                </c:pt>
                <c:pt idx="12793">
                  <c:v>1</c:v>
                </c:pt>
                <c:pt idx="12794">
                  <c:v>0</c:v>
                </c:pt>
                <c:pt idx="12795">
                  <c:v>0</c:v>
                </c:pt>
                <c:pt idx="12796">
                  <c:v>1</c:v>
                </c:pt>
                <c:pt idx="12797">
                  <c:v>0</c:v>
                </c:pt>
                <c:pt idx="12798">
                  <c:v>1</c:v>
                </c:pt>
                <c:pt idx="12799">
                  <c:v>0</c:v>
                </c:pt>
                <c:pt idx="12800">
                  <c:v>1</c:v>
                </c:pt>
                <c:pt idx="12801">
                  <c:v>0</c:v>
                </c:pt>
                <c:pt idx="12802">
                  <c:v>1</c:v>
                </c:pt>
                <c:pt idx="12803">
                  <c:v>1</c:v>
                </c:pt>
                <c:pt idx="12804">
                  <c:v>0</c:v>
                </c:pt>
                <c:pt idx="12805">
                  <c:v>0</c:v>
                </c:pt>
                <c:pt idx="12806">
                  <c:v>0</c:v>
                </c:pt>
                <c:pt idx="12807">
                  <c:v>0</c:v>
                </c:pt>
                <c:pt idx="12808">
                  <c:v>0</c:v>
                </c:pt>
                <c:pt idx="12809">
                  <c:v>1</c:v>
                </c:pt>
                <c:pt idx="12810">
                  <c:v>0</c:v>
                </c:pt>
                <c:pt idx="12811">
                  <c:v>0</c:v>
                </c:pt>
                <c:pt idx="12812">
                  <c:v>0</c:v>
                </c:pt>
                <c:pt idx="12813">
                  <c:v>1</c:v>
                </c:pt>
                <c:pt idx="12814">
                  <c:v>1</c:v>
                </c:pt>
                <c:pt idx="12815">
                  <c:v>0</c:v>
                </c:pt>
                <c:pt idx="12816">
                  <c:v>1</c:v>
                </c:pt>
                <c:pt idx="12817">
                  <c:v>2</c:v>
                </c:pt>
                <c:pt idx="12818">
                  <c:v>0</c:v>
                </c:pt>
                <c:pt idx="12819">
                  <c:v>0</c:v>
                </c:pt>
                <c:pt idx="12820">
                  <c:v>0</c:v>
                </c:pt>
                <c:pt idx="12821">
                  <c:v>0</c:v>
                </c:pt>
                <c:pt idx="12822">
                  <c:v>0</c:v>
                </c:pt>
                <c:pt idx="12823">
                  <c:v>0</c:v>
                </c:pt>
                <c:pt idx="12824">
                  <c:v>1</c:v>
                </c:pt>
                <c:pt idx="12825">
                  <c:v>1</c:v>
                </c:pt>
                <c:pt idx="12826">
                  <c:v>1</c:v>
                </c:pt>
                <c:pt idx="12827">
                  <c:v>0</c:v>
                </c:pt>
                <c:pt idx="12828">
                  <c:v>0</c:v>
                </c:pt>
                <c:pt idx="12829">
                  <c:v>1</c:v>
                </c:pt>
                <c:pt idx="12830">
                  <c:v>1</c:v>
                </c:pt>
                <c:pt idx="12831">
                  <c:v>0</c:v>
                </c:pt>
                <c:pt idx="12832">
                  <c:v>2</c:v>
                </c:pt>
                <c:pt idx="12833">
                  <c:v>0</c:v>
                </c:pt>
                <c:pt idx="12834">
                  <c:v>0</c:v>
                </c:pt>
                <c:pt idx="12835">
                  <c:v>0</c:v>
                </c:pt>
                <c:pt idx="12836">
                  <c:v>0</c:v>
                </c:pt>
                <c:pt idx="12837">
                  <c:v>0</c:v>
                </c:pt>
                <c:pt idx="12838">
                  <c:v>1</c:v>
                </c:pt>
                <c:pt idx="12839">
                  <c:v>1</c:v>
                </c:pt>
                <c:pt idx="12840">
                  <c:v>0</c:v>
                </c:pt>
                <c:pt idx="12841">
                  <c:v>2</c:v>
                </c:pt>
                <c:pt idx="12842">
                  <c:v>1</c:v>
                </c:pt>
                <c:pt idx="12843">
                  <c:v>0</c:v>
                </c:pt>
                <c:pt idx="12844">
                  <c:v>1</c:v>
                </c:pt>
                <c:pt idx="12845">
                  <c:v>0</c:v>
                </c:pt>
                <c:pt idx="12846">
                  <c:v>0</c:v>
                </c:pt>
                <c:pt idx="12847">
                  <c:v>0</c:v>
                </c:pt>
                <c:pt idx="12848">
                  <c:v>1</c:v>
                </c:pt>
                <c:pt idx="12849">
                  <c:v>0</c:v>
                </c:pt>
                <c:pt idx="12850">
                  <c:v>0</c:v>
                </c:pt>
                <c:pt idx="12851">
                  <c:v>0</c:v>
                </c:pt>
                <c:pt idx="12852">
                  <c:v>0</c:v>
                </c:pt>
                <c:pt idx="12853">
                  <c:v>0</c:v>
                </c:pt>
                <c:pt idx="12854">
                  <c:v>0</c:v>
                </c:pt>
                <c:pt idx="12855">
                  <c:v>3</c:v>
                </c:pt>
                <c:pt idx="12856">
                  <c:v>1</c:v>
                </c:pt>
                <c:pt idx="12857">
                  <c:v>0</c:v>
                </c:pt>
                <c:pt idx="12858">
                  <c:v>0</c:v>
                </c:pt>
                <c:pt idx="12859">
                  <c:v>0</c:v>
                </c:pt>
                <c:pt idx="12860">
                  <c:v>0</c:v>
                </c:pt>
                <c:pt idx="12861">
                  <c:v>0</c:v>
                </c:pt>
                <c:pt idx="12862">
                  <c:v>0</c:v>
                </c:pt>
                <c:pt idx="12863">
                  <c:v>1</c:v>
                </c:pt>
                <c:pt idx="12864">
                  <c:v>2</c:v>
                </c:pt>
                <c:pt idx="12865">
                  <c:v>1</c:v>
                </c:pt>
                <c:pt idx="12866">
                  <c:v>0</c:v>
                </c:pt>
                <c:pt idx="12867">
                  <c:v>1</c:v>
                </c:pt>
                <c:pt idx="12868">
                  <c:v>0</c:v>
                </c:pt>
                <c:pt idx="12869">
                  <c:v>1</c:v>
                </c:pt>
                <c:pt idx="12870">
                  <c:v>0</c:v>
                </c:pt>
                <c:pt idx="12871">
                  <c:v>0</c:v>
                </c:pt>
                <c:pt idx="12872">
                  <c:v>0</c:v>
                </c:pt>
                <c:pt idx="12873">
                  <c:v>0</c:v>
                </c:pt>
                <c:pt idx="12874">
                  <c:v>0</c:v>
                </c:pt>
                <c:pt idx="12875">
                  <c:v>1</c:v>
                </c:pt>
                <c:pt idx="12876">
                  <c:v>1</c:v>
                </c:pt>
                <c:pt idx="12877">
                  <c:v>0</c:v>
                </c:pt>
                <c:pt idx="12878">
                  <c:v>0</c:v>
                </c:pt>
                <c:pt idx="12879">
                  <c:v>0</c:v>
                </c:pt>
                <c:pt idx="12880">
                  <c:v>0</c:v>
                </c:pt>
                <c:pt idx="12881">
                  <c:v>0</c:v>
                </c:pt>
                <c:pt idx="12882">
                  <c:v>0</c:v>
                </c:pt>
                <c:pt idx="12883">
                  <c:v>0</c:v>
                </c:pt>
                <c:pt idx="12884">
                  <c:v>1</c:v>
                </c:pt>
                <c:pt idx="12885">
                  <c:v>0</c:v>
                </c:pt>
                <c:pt idx="12886">
                  <c:v>0</c:v>
                </c:pt>
                <c:pt idx="12887">
                  <c:v>0</c:v>
                </c:pt>
                <c:pt idx="12888">
                  <c:v>0</c:v>
                </c:pt>
                <c:pt idx="12889">
                  <c:v>2</c:v>
                </c:pt>
                <c:pt idx="12890">
                  <c:v>1</c:v>
                </c:pt>
                <c:pt idx="12891">
                  <c:v>0</c:v>
                </c:pt>
                <c:pt idx="12892">
                  <c:v>1</c:v>
                </c:pt>
                <c:pt idx="12893">
                  <c:v>0</c:v>
                </c:pt>
                <c:pt idx="12894">
                  <c:v>0</c:v>
                </c:pt>
                <c:pt idx="12895">
                  <c:v>0</c:v>
                </c:pt>
                <c:pt idx="12896">
                  <c:v>1</c:v>
                </c:pt>
                <c:pt idx="12897">
                  <c:v>1</c:v>
                </c:pt>
                <c:pt idx="12898">
                  <c:v>1</c:v>
                </c:pt>
                <c:pt idx="12899">
                  <c:v>0</c:v>
                </c:pt>
                <c:pt idx="12900">
                  <c:v>0</c:v>
                </c:pt>
                <c:pt idx="12901">
                  <c:v>1</c:v>
                </c:pt>
                <c:pt idx="12902">
                  <c:v>0</c:v>
                </c:pt>
                <c:pt idx="12903">
                  <c:v>1</c:v>
                </c:pt>
                <c:pt idx="12904">
                  <c:v>2</c:v>
                </c:pt>
                <c:pt idx="12905">
                  <c:v>0</c:v>
                </c:pt>
                <c:pt idx="12906">
                  <c:v>2</c:v>
                </c:pt>
                <c:pt idx="12907">
                  <c:v>0</c:v>
                </c:pt>
                <c:pt idx="12908">
                  <c:v>1</c:v>
                </c:pt>
                <c:pt idx="12909">
                  <c:v>0</c:v>
                </c:pt>
                <c:pt idx="12910">
                  <c:v>0</c:v>
                </c:pt>
                <c:pt idx="12911">
                  <c:v>2</c:v>
                </c:pt>
                <c:pt idx="12912">
                  <c:v>0</c:v>
                </c:pt>
                <c:pt idx="12913">
                  <c:v>0</c:v>
                </c:pt>
                <c:pt idx="12914">
                  <c:v>0</c:v>
                </c:pt>
                <c:pt idx="12915">
                  <c:v>1</c:v>
                </c:pt>
                <c:pt idx="12916">
                  <c:v>0</c:v>
                </c:pt>
                <c:pt idx="12917">
                  <c:v>0</c:v>
                </c:pt>
                <c:pt idx="12918">
                  <c:v>1</c:v>
                </c:pt>
                <c:pt idx="12919">
                  <c:v>1</c:v>
                </c:pt>
                <c:pt idx="12920">
                  <c:v>0</c:v>
                </c:pt>
                <c:pt idx="12921">
                  <c:v>1</c:v>
                </c:pt>
                <c:pt idx="12922">
                  <c:v>1</c:v>
                </c:pt>
                <c:pt idx="12923">
                  <c:v>0</c:v>
                </c:pt>
                <c:pt idx="12924">
                  <c:v>1</c:v>
                </c:pt>
                <c:pt idx="12925">
                  <c:v>1</c:v>
                </c:pt>
                <c:pt idx="12926">
                  <c:v>1</c:v>
                </c:pt>
                <c:pt idx="12927">
                  <c:v>0</c:v>
                </c:pt>
                <c:pt idx="12928">
                  <c:v>0</c:v>
                </c:pt>
                <c:pt idx="12929">
                  <c:v>0</c:v>
                </c:pt>
                <c:pt idx="12930">
                  <c:v>1</c:v>
                </c:pt>
                <c:pt idx="12931">
                  <c:v>0</c:v>
                </c:pt>
                <c:pt idx="12932">
                  <c:v>0</c:v>
                </c:pt>
                <c:pt idx="12933">
                  <c:v>0</c:v>
                </c:pt>
                <c:pt idx="12934">
                  <c:v>0</c:v>
                </c:pt>
                <c:pt idx="12935">
                  <c:v>1</c:v>
                </c:pt>
                <c:pt idx="12936">
                  <c:v>0</c:v>
                </c:pt>
                <c:pt idx="12937">
                  <c:v>0</c:v>
                </c:pt>
                <c:pt idx="12938">
                  <c:v>0</c:v>
                </c:pt>
                <c:pt idx="12939">
                  <c:v>1</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1</c:v>
                </c:pt>
                <c:pt idx="12955">
                  <c:v>1</c:v>
                </c:pt>
                <c:pt idx="12956">
                  <c:v>0</c:v>
                </c:pt>
                <c:pt idx="12957">
                  <c:v>0</c:v>
                </c:pt>
                <c:pt idx="12958">
                  <c:v>1</c:v>
                </c:pt>
                <c:pt idx="12959">
                  <c:v>1</c:v>
                </c:pt>
                <c:pt idx="12960">
                  <c:v>0</c:v>
                </c:pt>
                <c:pt idx="12961">
                  <c:v>0</c:v>
                </c:pt>
                <c:pt idx="12962">
                  <c:v>0</c:v>
                </c:pt>
                <c:pt idx="12963">
                  <c:v>1</c:v>
                </c:pt>
                <c:pt idx="12964">
                  <c:v>0</c:v>
                </c:pt>
                <c:pt idx="12965">
                  <c:v>0</c:v>
                </c:pt>
                <c:pt idx="12966">
                  <c:v>0</c:v>
                </c:pt>
                <c:pt idx="12967">
                  <c:v>0</c:v>
                </c:pt>
                <c:pt idx="12968">
                  <c:v>0</c:v>
                </c:pt>
                <c:pt idx="12969">
                  <c:v>0</c:v>
                </c:pt>
                <c:pt idx="12970">
                  <c:v>0</c:v>
                </c:pt>
                <c:pt idx="12971">
                  <c:v>0</c:v>
                </c:pt>
                <c:pt idx="12972">
                  <c:v>1</c:v>
                </c:pt>
                <c:pt idx="12973">
                  <c:v>0</c:v>
                </c:pt>
                <c:pt idx="12974">
                  <c:v>0</c:v>
                </c:pt>
                <c:pt idx="12975">
                  <c:v>0</c:v>
                </c:pt>
                <c:pt idx="12976">
                  <c:v>0</c:v>
                </c:pt>
                <c:pt idx="12977">
                  <c:v>0</c:v>
                </c:pt>
                <c:pt idx="12978">
                  <c:v>0</c:v>
                </c:pt>
                <c:pt idx="12979">
                  <c:v>0</c:v>
                </c:pt>
                <c:pt idx="12980">
                  <c:v>2</c:v>
                </c:pt>
                <c:pt idx="12981">
                  <c:v>1</c:v>
                </c:pt>
                <c:pt idx="12982">
                  <c:v>0</c:v>
                </c:pt>
                <c:pt idx="12983">
                  <c:v>0</c:v>
                </c:pt>
                <c:pt idx="12984">
                  <c:v>0</c:v>
                </c:pt>
                <c:pt idx="12985">
                  <c:v>0</c:v>
                </c:pt>
                <c:pt idx="12986">
                  <c:v>0</c:v>
                </c:pt>
                <c:pt idx="12987">
                  <c:v>1</c:v>
                </c:pt>
                <c:pt idx="12988">
                  <c:v>1</c:v>
                </c:pt>
                <c:pt idx="12989">
                  <c:v>0</c:v>
                </c:pt>
                <c:pt idx="12990">
                  <c:v>0</c:v>
                </c:pt>
                <c:pt idx="12991">
                  <c:v>0</c:v>
                </c:pt>
                <c:pt idx="12992">
                  <c:v>1</c:v>
                </c:pt>
                <c:pt idx="12993">
                  <c:v>1</c:v>
                </c:pt>
                <c:pt idx="12994">
                  <c:v>0</c:v>
                </c:pt>
                <c:pt idx="12995">
                  <c:v>0</c:v>
                </c:pt>
                <c:pt idx="12996">
                  <c:v>0</c:v>
                </c:pt>
                <c:pt idx="12997">
                  <c:v>3</c:v>
                </c:pt>
                <c:pt idx="12998">
                  <c:v>1</c:v>
                </c:pt>
                <c:pt idx="12999">
                  <c:v>0</c:v>
                </c:pt>
                <c:pt idx="13000">
                  <c:v>0</c:v>
                </c:pt>
                <c:pt idx="13001">
                  <c:v>0</c:v>
                </c:pt>
                <c:pt idx="13002">
                  <c:v>0</c:v>
                </c:pt>
                <c:pt idx="13003">
                  <c:v>0</c:v>
                </c:pt>
                <c:pt idx="13004">
                  <c:v>0</c:v>
                </c:pt>
                <c:pt idx="13005">
                  <c:v>1</c:v>
                </c:pt>
                <c:pt idx="13006">
                  <c:v>0</c:v>
                </c:pt>
                <c:pt idx="13007">
                  <c:v>1</c:v>
                </c:pt>
                <c:pt idx="13008">
                  <c:v>1</c:v>
                </c:pt>
                <c:pt idx="13009">
                  <c:v>0</c:v>
                </c:pt>
                <c:pt idx="13010">
                  <c:v>0</c:v>
                </c:pt>
                <c:pt idx="13011">
                  <c:v>0</c:v>
                </c:pt>
                <c:pt idx="13012">
                  <c:v>1</c:v>
                </c:pt>
                <c:pt idx="13013">
                  <c:v>0</c:v>
                </c:pt>
                <c:pt idx="13014">
                  <c:v>0</c:v>
                </c:pt>
                <c:pt idx="13015">
                  <c:v>0</c:v>
                </c:pt>
                <c:pt idx="13016">
                  <c:v>0</c:v>
                </c:pt>
                <c:pt idx="13017">
                  <c:v>0</c:v>
                </c:pt>
                <c:pt idx="13018">
                  <c:v>0</c:v>
                </c:pt>
                <c:pt idx="13019">
                  <c:v>0</c:v>
                </c:pt>
                <c:pt idx="13020">
                  <c:v>0</c:v>
                </c:pt>
                <c:pt idx="13021">
                  <c:v>1</c:v>
                </c:pt>
                <c:pt idx="13022">
                  <c:v>0</c:v>
                </c:pt>
                <c:pt idx="13023">
                  <c:v>0</c:v>
                </c:pt>
                <c:pt idx="13024">
                  <c:v>0</c:v>
                </c:pt>
                <c:pt idx="13025">
                  <c:v>0</c:v>
                </c:pt>
                <c:pt idx="13026">
                  <c:v>1</c:v>
                </c:pt>
                <c:pt idx="13027">
                  <c:v>0</c:v>
                </c:pt>
                <c:pt idx="13028">
                  <c:v>0</c:v>
                </c:pt>
                <c:pt idx="13029">
                  <c:v>0</c:v>
                </c:pt>
                <c:pt idx="13030">
                  <c:v>0</c:v>
                </c:pt>
                <c:pt idx="13031">
                  <c:v>0</c:v>
                </c:pt>
                <c:pt idx="13032">
                  <c:v>1</c:v>
                </c:pt>
                <c:pt idx="13033">
                  <c:v>0</c:v>
                </c:pt>
                <c:pt idx="13034">
                  <c:v>1</c:v>
                </c:pt>
                <c:pt idx="13035">
                  <c:v>0</c:v>
                </c:pt>
                <c:pt idx="13036">
                  <c:v>1</c:v>
                </c:pt>
                <c:pt idx="13037">
                  <c:v>0</c:v>
                </c:pt>
                <c:pt idx="13038">
                  <c:v>0</c:v>
                </c:pt>
                <c:pt idx="13039">
                  <c:v>1</c:v>
                </c:pt>
                <c:pt idx="13040">
                  <c:v>0</c:v>
                </c:pt>
                <c:pt idx="13041">
                  <c:v>0</c:v>
                </c:pt>
                <c:pt idx="13042">
                  <c:v>0</c:v>
                </c:pt>
                <c:pt idx="13043">
                  <c:v>0</c:v>
                </c:pt>
                <c:pt idx="13044">
                  <c:v>0</c:v>
                </c:pt>
                <c:pt idx="13045">
                  <c:v>0</c:v>
                </c:pt>
                <c:pt idx="13046">
                  <c:v>0</c:v>
                </c:pt>
                <c:pt idx="13047">
                  <c:v>0</c:v>
                </c:pt>
                <c:pt idx="13048">
                  <c:v>1</c:v>
                </c:pt>
                <c:pt idx="13049">
                  <c:v>0</c:v>
                </c:pt>
                <c:pt idx="13050">
                  <c:v>0</c:v>
                </c:pt>
                <c:pt idx="13051">
                  <c:v>1</c:v>
                </c:pt>
                <c:pt idx="13052">
                  <c:v>0</c:v>
                </c:pt>
                <c:pt idx="13053">
                  <c:v>0</c:v>
                </c:pt>
                <c:pt idx="13054">
                  <c:v>0</c:v>
                </c:pt>
                <c:pt idx="13055">
                  <c:v>0</c:v>
                </c:pt>
                <c:pt idx="13056">
                  <c:v>1</c:v>
                </c:pt>
                <c:pt idx="13057">
                  <c:v>0</c:v>
                </c:pt>
                <c:pt idx="13058">
                  <c:v>0</c:v>
                </c:pt>
                <c:pt idx="13059">
                  <c:v>0</c:v>
                </c:pt>
                <c:pt idx="13060">
                  <c:v>0</c:v>
                </c:pt>
                <c:pt idx="13061">
                  <c:v>0</c:v>
                </c:pt>
                <c:pt idx="13062">
                  <c:v>1</c:v>
                </c:pt>
                <c:pt idx="13063">
                  <c:v>1</c:v>
                </c:pt>
                <c:pt idx="13064">
                  <c:v>1</c:v>
                </c:pt>
                <c:pt idx="13065">
                  <c:v>0</c:v>
                </c:pt>
                <c:pt idx="13066">
                  <c:v>1</c:v>
                </c:pt>
                <c:pt idx="13067">
                  <c:v>0</c:v>
                </c:pt>
                <c:pt idx="13068">
                  <c:v>0</c:v>
                </c:pt>
                <c:pt idx="13069">
                  <c:v>0</c:v>
                </c:pt>
                <c:pt idx="13070">
                  <c:v>1</c:v>
                </c:pt>
                <c:pt idx="13071">
                  <c:v>0</c:v>
                </c:pt>
                <c:pt idx="13072">
                  <c:v>0</c:v>
                </c:pt>
                <c:pt idx="13073">
                  <c:v>0</c:v>
                </c:pt>
                <c:pt idx="13074">
                  <c:v>0</c:v>
                </c:pt>
                <c:pt idx="13075">
                  <c:v>1</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1</c:v>
                </c:pt>
                <c:pt idx="13094">
                  <c:v>0</c:v>
                </c:pt>
                <c:pt idx="13095">
                  <c:v>0</c:v>
                </c:pt>
                <c:pt idx="13096">
                  <c:v>0</c:v>
                </c:pt>
                <c:pt idx="13097">
                  <c:v>0</c:v>
                </c:pt>
                <c:pt idx="13098">
                  <c:v>2</c:v>
                </c:pt>
                <c:pt idx="13099">
                  <c:v>0</c:v>
                </c:pt>
                <c:pt idx="13100">
                  <c:v>0</c:v>
                </c:pt>
                <c:pt idx="13101">
                  <c:v>0</c:v>
                </c:pt>
                <c:pt idx="13102">
                  <c:v>1</c:v>
                </c:pt>
                <c:pt idx="13103">
                  <c:v>0</c:v>
                </c:pt>
                <c:pt idx="13104">
                  <c:v>0</c:v>
                </c:pt>
                <c:pt idx="13105">
                  <c:v>0</c:v>
                </c:pt>
                <c:pt idx="13106">
                  <c:v>0</c:v>
                </c:pt>
                <c:pt idx="13107">
                  <c:v>0</c:v>
                </c:pt>
                <c:pt idx="13108">
                  <c:v>0</c:v>
                </c:pt>
                <c:pt idx="13109">
                  <c:v>0</c:v>
                </c:pt>
                <c:pt idx="13110">
                  <c:v>1</c:v>
                </c:pt>
                <c:pt idx="13111">
                  <c:v>0</c:v>
                </c:pt>
                <c:pt idx="13112">
                  <c:v>0</c:v>
                </c:pt>
                <c:pt idx="13113">
                  <c:v>1</c:v>
                </c:pt>
                <c:pt idx="13114">
                  <c:v>0</c:v>
                </c:pt>
                <c:pt idx="13115">
                  <c:v>0</c:v>
                </c:pt>
                <c:pt idx="13116">
                  <c:v>0</c:v>
                </c:pt>
                <c:pt idx="13117">
                  <c:v>0</c:v>
                </c:pt>
                <c:pt idx="13118">
                  <c:v>0</c:v>
                </c:pt>
                <c:pt idx="13119">
                  <c:v>1</c:v>
                </c:pt>
                <c:pt idx="13120">
                  <c:v>0</c:v>
                </c:pt>
                <c:pt idx="13121">
                  <c:v>2</c:v>
                </c:pt>
                <c:pt idx="13122">
                  <c:v>4</c:v>
                </c:pt>
                <c:pt idx="13123">
                  <c:v>0</c:v>
                </c:pt>
                <c:pt idx="13124">
                  <c:v>2</c:v>
                </c:pt>
                <c:pt idx="13125">
                  <c:v>1</c:v>
                </c:pt>
                <c:pt idx="13126">
                  <c:v>1</c:v>
                </c:pt>
                <c:pt idx="13127">
                  <c:v>1</c:v>
                </c:pt>
                <c:pt idx="13128">
                  <c:v>0</c:v>
                </c:pt>
                <c:pt idx="13129">
                  <c:v>0</c:v>
                </c:pt>
                <c:pt idx="13130">
                  <c:v>0</c:v>
                </c:pt>
                <c:pt idx="13131">
                  <c:v>0</c:v>
                </c:pt>
                <c:pt idx="13132">
                  <c:v>0</c:v>
                </c:pt>
                <c:pt idx="13133">
                  <c:v>0</c:v>
                </c:pt>
                <c:pt idx="13134">
                  <c:v>1</c:v>
                </c:pt>
                <c:pt idx="13135">
                  <c:v>0</c:v>
                </c:pt>
                <c:pt idx="13136">
                  <c:v>0</c:v>
                </c:pt>
                <c:pt idx="13137">
                  <c:v>1</c:v>
                </c:pt>
                <c:pt idx="13138">
                  <c:v>0</c:v>
                </c:pt>
                <c:pt idx="13139">
                  <c:v>0</c:v>
                </c:pt>
                <c:pt idx="13140">
                  <c:v>0</c:v>
                </c:pt>
                <c:pt idx="13141">
                  <c:v>0</c:v>
                </c:pt>
                <c:pt idx="13142">
                  <c:v>0</c:v>
                </c:pt>
                <c:pt idx="13143">
                  <c:v>0</c:v>
                </c:pt>
                <c:pt idx="13144">
                  <c:v>0</c:v>
                </c:pt>
                <c:pt idx="13145">
                  <c:v>0</c:v>
                </c:pt>
                <c:pt idx="13146">
                  <c:v>0</c:v>
                </c:pt>
                <c:pt idx="13147">
                  <c:v>0</c:v>
                </c:pt>
                <c:pt idx="13148">
                  <c:v>1</c:v>
                </c:pt>
                <c:pt idx="13149">
                  <c:v>0</c:v>
                </c:pt>
                <c:pt idx="13150">
                  <c:v>1</c:v>
                </c:pt>
                <c:pt idx="13151">
                  <c:v>0</c:v>
                </c:pt>
                <c:pt idx="13152">
                  <c:v>0</c:v>
                </c:pt>
                <c:pt idx="13153">
                  <c:v>1</c:v>
                </c:pt>
                <c:pt idx="13154">
                  <c:v>0</c:v>
                </c:pt>
                <c:pt idx="13155">
                  <c:v>0</c:v>
                </c:pt>
                <c:pt idx="13156">
                  <c:v>0</c:v>
                </c:pt>
                <c:pt idx="13157">
                  <c:v>0</c:v>
                </c:pt>
                <c:pt idx="13158">
                  <c:v>0</c:v>
                </c:pt>
                <c:pt idx="13159">
                  <c:v>0</c:v>
                </c:pt>
                <c:pt idx="13160">
                  <c:v>1</c:v>
                </c:pt>
                <c:pt idx="13161">
                  <c:v>0</c:v>
                </c:pt>
                <c:pt idx="13162">
                  <c:v>0</c:v>
                </c:pt>
                <c:pt idx="13163">
                  <c:v>0</c:v>
                </c:pt>
                <c:pt idx="13164">
                  <c:v>0</c:v>
                </c:pt>
                <c:pt idx="13165">
                  <c:v>1</c:v>
                </c:pt>
                <c:pt idx="13166">
                  <c:v>0</c:v>
                </c:pt>
                <c:pt idx="13167">
                  <c:v>0</c:v>
                </c:pt>
                <c:pt idx="13168">
                  <c:v>0</c:v>
                </c:pt>
                <c:pt idx="13169">
                  <c:v>0</c:v>
                </c:pt>
                <c:pt idx="13170">
                  <c:v>0</c:v>
                </c:pt>
                <c:pt idx="13171">
                  <c:v>1</c:v>
                </c:pt>
                <c:pt idx="13172">
                  <c:v>1</c:v>
                </c:pt>
                <c:pt idx="13173">
                  <c:v>1</c:v>
                </c:pt>
                <c:pt idx="13174">
                  <c:v>0</c:v>
                </c:pt>
                <c:pt idx="13175">
                  <c:v>1</c:v>
                </c:pt>
                <c:pt idx="13176">
                  <c:v>1</c:v>
                </c:pt>
                <c:pt idx="13177">
                  <c:v>1</c:v>
                </c:pt>
                <c:pt idx="13178">
                  <c:v>0</c:v>
                </c:pt>
                <c:pt idx="13179">
                  <c:v>1</c:v>
                </c:pt>
                <c:pt idx="13180">
                  <c:v>2</c:v>
                </c:pt>
                <c:pt idx="13181">
                  <c:v>0</c:v>
                </c:pt>
                <c:pt idx="13182">
                  <c:v>0</c:v>
                </c:pt>
                <c:pt idx="13183">
                  <c:v>0</c:v>
                </c:pt>
                <c:pt idx="13184">
                  <c:v>1</c:v>
                </c:pt>
                <c:pt idx="13185">
                  <c:v>0</c:v>
                </c:pt>
                <c:pt idx="13186">
                  <c:v>0</c:v>
                </c:pt>
                <c:pt idx="13187">
                  <c:v>0</c:v>
                </c:pt>
                <c:pt idx="13188">
                  <c:v>2</c:v>
                </c:pt>
                <c:pt idx="13189">
                  <c:v>1</c:v>
                </c:pt>
                <c:pt idx="13190">
                  <c:v>0</c:v>
                </c:pt>
                <c:pt idx="13191">
                  <c:v>0</c:v>
                </c:pt>
                <c:pt idx="13192">
                  <c:v>1</c:v>
                </c:pt>
                <c:pt idx="13193">
                  <c:v>0</c:v>
                </c:pt>
                <c:pt idx="13194">
                  <c:v>2</c:v>
                </c:pt>
                <c:pt idx="13195">
                  <c:v>0</c:v>
                </c:pt>
                <c:pt idx="13196">
                  <c:v>0</c:v>
                </c:pt>
                <c:pt idx="13197">
                  <c:v>1</c:v>
                </c:pt>
                <c:pt idx="13198">
                  <c:v>0</c:v>
                </c:pt>
                <c:pt idx="13199">
                  <c:v>1</c:v>
                </c:pt>
                <c:pt idx="13200">
                  <c:v>0</c:v>
                </c:pt>
                <c:pt idx="13201">
                  <c:v>0</c:v>
                </c:pt>
                <c:pt idx="13202">
                  <c:v>2</c:v>
                </c:pt>
                <c:pt idx="13203">
                  <c:v>0</c:v>
                </c:pt>
                <c:pt idx="13204">
                  <c:v>0</c:v>
                </c:pt>
                <c:pt idx="13205">
                  <c:v>0</c:v>
                </c:pt>
                <c:pt idx="13206">
                  <c:v>1</c:v>
                </c:pt>
                <c:pt idx="13207">
                  <c:v>0</c:v>
                </c:pt>
                <c:pt idx="13208">
                  <c:v>0</c:v>
                </c:pt>
                <c:pt idx="13209">
                  <c:v>0</c:v>
                </c:pt>
                <c:pt idx="13210">
                  <c:v>1</c:v>
                </c:pt>
                <c:pt idx="13211">
                  <c:v>1</c:v>
                </c:pt>
                <c:pt idx="13212">
                  <c:v>1</c:v>
                </c:pt>
                <c:pt idx="13213">
                  <c:v>1</c:v>
                </c:pt>
                <c:pt idx="13214">
                  <c:v>2</c:v>
                </c:pt>
                <c:pt idx="13215">
                  <c:v>1</c:v>
                </c:pt>
                <c:pt idx="13216">
                  <c:v>1</c:v>
                </c:pt>
                <c:pt idx="13217">
                  <c:v>0</c:v>
                </c:pt>
                <c:pt idx="13218">
                  <c:v>0</c:v>
                </c:pt>
                <c:pt idx="13219">
                  <c:v>0</c:v>
                </c:pt>
                <c:pt idx="13220">
                  <c:v>0</c:v>
                </c:pt>
                <c:pt idx="13221">
                  <c:v>0</c:v>
                </c:pt>
                <c:pt idx="13222">
                  <c:v>0</c:v>
                </c:pt>
                <c:pt idx="13223">
                  <c:v>0</c:v>
                </c:pt>
                <c:pt idx="13224">
                  <c:v>1</c:v>
                </c:pt>
                <c:pt idx="13225">
                  <c:v>0</c:v>
                </c:pt>
                <c:pt idx="13226">
                  <c:v>0</c:v>
                </c:pt>
                <c:pt idx="13227">
                  <c:v>0</c:v>
                </c:pt>
                <c:pt idx="13228">
                  <c:v>0</c:v>
                </c:pt>
                <c:pt idx="13229">
                  <c:v>0</c:v>
                </c:pt>
                <c:pt idx="13230">
                  <c:v>1</c:v>
                </c:pt>
                <c:pt idx="13231">
                  <c:v>0</c:v>
                </c:pt>
                <c:pt idx="13232">
                  <c:v>1</c:v>
                </c:pt>
                <c:pt idx="13233">
                  <c:v>0</c:v>
                </c:pt>
                <c:pt idx="13234">
                  <c:v>1</c:v>
                </c:pt>
                <c:pt idx="13235">
                  <c:v>0</c:v>
                </c:pt>
                <c:pt idx="13236">
                  <c:v>0</c:v>
                </c:pt>
                <c:pt idx="13237">
                  <c:v>1</c:v>
                </c:pt>
                <c:pt idx="13238">
                  <c:v>0</c:v>
                </c:pt>
                <c:pt idx="13239">
                  <c:v>1</c:v>
                </c:pt>
                <c:pt idx="13240">
                  <c:v>1</c:v>
                </c:pt>
                <c:pt idx="13241">
                  <c:v>0</c:v>
                </c:pt>
                <c:pt idx="13242">
                  <c:v>0</c:v>
                </c:pt>
                <c:pt idx="13243">
                  <c:v>0</c:v>
                </c:pt>
                <c:pt idx="13244">
                  <c:v>0</c:v>
                </c:pt>
                <c:pt idx="13245">
                  <c:v>0</c:v>
                </c:pt>
                <c:pt idx="13246">
                  <c:v>1</c:v>
                </c:pt>
                <c:pt idx="13247">
                  <c:v>0</c:v>
                </c:pt>
                <c:pt idx="13248">
                  <c:v>0</c:v>
                </c:pt>
                <c:pt idx="13249">
                  <c:v>1</c:v>
                </c:pt>
                <c:pt idx="13250">
                  <c:v>0</c:v>
                </c:pt>
                <c:pt idx="13251">
                  <c:v>0</c:v>
                </c:pt>
                <c:pt idx="13252">
                  <c:v>0</c:v>
                </c:pt>
                <c:pt idx="13253">
                  <c:v>0</c:v>
                </c:pt>
                <c:pt idx="13254">
                  <c:v>0</c:v>
                </c:pt>
                <c:pt idx="13255">
                  <c:v>1</c:v>
                </c:pt>
                <c:pt idx="13256">
                  <c:v>1</c:v>
                </c:pt>
                <c:pt idx="13257">
                  <c:v>0</c:v>
                </c:pt>
                <c:pt idx="13258">
                  <c:v>0</c:v>
                </c:pt>
                <c:pt idx="13259">
                  <c:v>1</c:v>
                </c:pt>
                <c:pt idx="13260">
                  <c:v>0</c:v>
                </c:pt>
                <c:pt idx="13261">
                  <c:v>0</c:v>
                </c:pt>
                <c:pt idx="13262">
                  <c:v>1</c:v>
                </c:pt>
                <c:pt idx="13263">
                  <c:v>0</c:v>
                </c:pt>
                <c:pt idx="13264">
                  <c:v>0</c:v>
                </c:pt>
                <c:pt idx="13265">
                  <c:v>0</c:v>
                </c:pt>
                <c:pt idx="13266">
                  <c:v>0</c:v>
                </c:pt>
                <c:pt idx="13267">
                  <c:v>0</c:v>
                </c:pt>
                <c:pt idx="13268">
                  <c:v>0</c:v>
                </c:pt>
                <c:pt idx="13269">
                  <c:v>0</c:v>
                </c:pt>
                <c:pt idx="13270">
                  <c:v>1</c:v>
                </c:pt>
                <c:pt idx="13271">
                  <c:v>0</c:v>
                </c:pt>
                <c:pt idx="13272">
                  <c:v>2</c:v>
                </c:pt>
                <c:pt idx="13273">
                  <c:v>0</c:v>
                </c:pt>
                <c:pt idx="13274">
                  <c:v>1</c:v>
                </c:pt>
                <c:pt idx="13275">
                  <c:v>0</c:v>
                </c:pt>
                <c:pt idx="13276">
                  <c:v>0</c:v>
                </c:pt>
                <c:pt idx="13277">
                  <c:v>0</c:v>
                </c:pt>
                <c:pt idx="13278">
                  <c:v>0</c:v>
                </c:pt>
                <c:pt idx="13279">
                  <c:v>0</c:v>
                </c:pt>
                <c:pt idx="13280">
                  <c:v>0</c:v>
                </c:pt>
                <c:pt idx="13281">
                  <c:v>0</c:v>
                </c:pt>
                <c:pt idx="13282">
                  <c:v>1</c:v>
                </c:pt>
                <c:pt idx="13283">
                  <c:v>0</c:v>
                </c:pt>
                <c:pt idx="13284">
                  <c:v>0</c:v>
                </c:pt>
                <c:pt idx="13285">
                  <c:v>0</c:v>
                </c:pt>
                <c:pt idx="13286">
                  <c:v>1</c:v>
                </c:pt>
                <c:pt idx="13287">
                  <c:v>1</c:v>
                </c:pt>
                <c:pt idx="13288">
                  <c:v>0</c:v>
                </c:pt>
                <c:pt idx="13289">
                  <c:v>2</c:v>
                </c:pt>
                <c:pt idx="13290">
                  <c:v>0</c:v>
                </c:pt>
                <c:pt idx="13291">
                  <c:v>0</c:v>
                </c:pt>
                <c:pt idx="13292">
                  <c:v>0</c:v>
                </c:pt>
                <c:pt idx="13293">
                  <c:v>0</c:v>
                </c:pt>
                <c:pt idx="13294">
                  <c:v>0</c:v>
                </c:pt>
                <c:pt idx="13295">
                  <c:v>0</c:v>
                </c:pt>
                <c:pt idx="13296">
                  <c:v>0</c:v>
                </c:pt>
                <c:pt idx="13297">
                  <c:v>1</c:v>
                </c:pt>
                <c:pt idx="13298">
                  <c:v>0</c:v>
                </c:pt>
                <c:pt idx="13299">
                  <c:v>5</c:v>
                </c:pt>
                <c:pt idx="13300">
                  <c:v>2</c:v>
                </c:pt>
                <c:pt idx="13301">
                  <c:v>0</c:v>
                </c:pt>
                <c:pt idx="13302">
                  <c:v>2</c:v>
                </c:pt>
                <c:pt idx="13303">
                  <c:v>1</c:v>
                </c:pt>
                <c:pt idx="13304">
                  <c:v>2</c:v>
                </c:pt>
                <c:pt idx="13305">
                  <c:v>0</c:v>
                </c:pt>
                <c:pt idx="13306">
                  <c:v>0</c:v>
                </c:pt>
                <c:pt idx="13307">
                  <c:v>0</c:v>
                </c:pt>
                <c:pt idx="13308">
                  <c:v>1</c:v>
                </c:pt>
                <c:pt idx="13309">
                  <c:v>0</c:v>
                </c:pt>
                <c:pt idx="13310">
                  <c:v>0</c:v>
                </c:pt>
                <c:pt idx="13311">
                  <c:v>1</c:v>
                </c:pt>
                <c:pt idx="13312">
                  <c:v>0</c:v>
                </c:pt>
                <c:pt idx="13313">
                  <c:v>1</c:v>
                </c:pt>
                <c:pt idx="13314">
                  <c:v>1</c:v>
                </c:pt>
                <c:pt idx="13315">
                  <c:v>0</c:v>
                </c:pt>
                <c:pt idx="13316">
                  <c:v>1</c:v>
                </c:pt>
                <c:pt idx="13317">
                  <c:v>1</c:v>
                </c:pt>
                <c:pt idx="13318">
                  <c:v>1</c:v>
                </c:pt>
                <c:pt idx="13319">
                  <c:v>1</c:v>
                </c:pt>
                <c:pt idx="13320">
                  <c:v>1</c:v>
                </c:pt>
                <c:pt idx="13321">
                  <c:v>1</c:v>
                </c:pt>
                <c:pt idx="13322">
                  <c:v>0</c:v>
                </c:pt>
                <c:pt idx="13323">
                  <c:v>0</c:v>
                </c:pt>
                <c:pt idx="13324">
                  <c:v>0</c:v>
                </c:pt>
                <c:pt idx="13325">
                  <c:v>1</c:v>
                </c:pt>
                <c:pt idx="13326">
                  <c:v>0</c:v>
                </c:pt>
                <c:pt idx="13327">
                  <c:v>1</c:v>
                </c:pt>
                <c:pt idx="13328">
                  <c:v>0</c:v>
                </c:pt>
                <c:pt idx="13329">
                  <c:v>1</c:v>
                </c:pt>
                <c:pt idx="13330">
                  <c:v>0</c:v>
                </c:pt>
                <c:pt idx="13331">
                  <c:v>1</c:v>
                </c:pt>
                <c:pt idx="13332">
                  <c:v>0</c:v>
                </c:pt>
                <c:pt idx="13333">
                  <c:v>0</c:v>
                </c:pt>
                <c:pt idx="13334">
                  <c:v>0</c:v>
                </c:pt>
                <c:pt idx="13335">
                  <c:v>2</c:v>
                </c:pt>
                <c:pt idx="13336">
                  <c:v>0</c:v>
                </c:pt>
                <c:pt idx="13337">
                  <c:v>1</c:v>
                </c:pt>
                <c:pt idx="13338">
                  <c:v>2</c:v>
                </c:pt>
                <c:pt idx="13339">
                  <c:v>0</c:v>
                </c:pt>
                <c:pt idx="13340">
                  <c:v>0</c:v>
                </c:pt>
                <c:pt idx="13341">
                  <c:v>1</c:v>
                </c:pt>
                <c:pt idx="13342">
                  <c:v>0</c:v>
                </c:pt>
                <c:pt idx="13343">
                  <c:v>1</c:v>
                </c:pt>
                <c:pt idx="13344">
                  <c:v>1</c:v>
                </c:pt>
                <c:pt idx="13345">
                  <c:v>0</c:v>
                </c:pt>
                <c:pt idx="13346">
                  <c:v>0</c:v>
                </c:pt>
                <c:pt idx="13347">
                  <c:v>1</c:v>
                </c:pt>
                <c:pt idx="13348">
                  <c:v>0</c:v>
                </c:pt>
                <c:pt idx="13349">
                  <c:v>1</c:v>
                </c:pt>
                <c:pt idx="13350">
                  <c:v>1</c:v>
                </c:pt>
                <c:pt idx="13351">
                  <c:v>0</c:v>
                </c:pt>
                <c:pt idx="13352">
                  <c:v>1</c:v>
                </c:pt>
                <c:pt idx="13353">
                  <c:v>0</c:v>
                </c:pt>
                <c:pt idx="13354">
                  <c:v>1</c:v>
                </c:pt>
                <c:pt idx="13355">
                  <c:v>1</c:v>
                </c:pt>
                <c:pt idx="13356">
                  <c:v>1</c:v>
                </c:pt>
                <c:pt idx="13357">
                  <c:v>1</c:v>
                </c:pt>
                <c:pt idx="13358">
                  <c:v>0</c:v>
                </c:pt>
                <c:pt idx="13359">
                  <c:v>0</c:v>
                </c:pt>
                <c:pt idx="13360">
                  <c:v>2</c:v>
                </c:pt>
                <c:pt idx="13361">
                  <c:v>1</c:v>
                </c:pt>
                <c:pt idx="13362">
                  <c:v>1</c:v>
                </c:pt>
                <c:pt idx="13363">
                  <c:v>1</c:v>
                </c:pt>
                <c:pt idx="13364">
                  <c:v>0</c:v>
                </c:pt>
                <c:pt idx="13365">
                  <c:v>0</c:v>
                </c:pt>
                <c:pt idx="13366">
                  <c:v>1</c:v>
                </c:pt>
                <c:pt idx="13367">
                  <c:v>1</c:v>
                </c:pt>
                <c:pt idx="13368">
                  <c:v>1</c:v>
                </c:pt>
                <c:pt idx="13369">
                  <c:v>1</c:v>
                </c:pt>
                <c:pt idx="13370">
                  <c:v>1</c:v>
                </c:pt>
                <c:pt idx="13371">
                  <c:v>0</c:v>
                </c:pt>
                <c:pt idx="13372">
                  <c:v>1</c:v>
                </c:pt>
                <c:pt idx="13373">
                  <c:v>0</c:v>
                </c:pt>
                <c:pt idx="13374">
                  <c:v>1</c:v>
                </c:pt>
                <c:pt idx="13375">
                  <c:v>1</c:v>
                </c:pt>
                <c:pt idx="13376">
                  <c:v>0</c:v>
                </c:pt>
                <c:pt idx="13377">
                  <c:v>0</c:v>
                </c:pt>
                <c:pt idx="13378">
                  <c:v>0</c:v>
                </c:pt>
                <c:pt idx="13379">
                  <c:v>0</c:v>
                </c:pt>
                <c:pt idx="13380">
                  <c:v>1</c:v>
                </c:pt>
                <c:pt idx="13381">
                  <c:v>0</c:v>
                </c:pt>
                <c:pt idx="13382">
                  <c:v>2</c:v>
                </c:pt>
                <c:pt idx="13383">
                  <c:v>1</c:v>
                </c:pt>
                <c:pt idx="13384">
                  <c:v>1</c:v>
                </c:pt>
                <c:pt idx="13385">
                  <c:v>1</c:v>
                </c:pt>
                <c:pt idx="13386">
                  <c:v>0</c:v>
                </c:pt>
                <c:pt idx="13387">
                  <c:v>0</c:v>
                </c:pt>
                <c:pt idx="13388">
                  <c:v>0</c:v>
                </c:pt>
                <c:pt idx="13389">
                  <c:v>0</c:v>
                </c:pt>
                <c:pt idx="13390">
                  <c:v>0</c:v>
                </c:pt>
                <c:pt idx="13391">
                  <c:v>0</c:v>
                </c:pt>
                <c:pt idx="13392">
                  <c:v>0</c:v>
                </c:pt>
                <c:pt idx="13393">
                  <c:v>0</c:v>
                </c:pt>
                <c:pt idx="13394">
                  <c:v>0</c:v>
                </c:pt>
                <c:pt idx="13395">
                  <c:v>1</c:v>
                </c:pt>
                <c:pt idx="13396">
                  <c:v>0</c:v>
                </c:pt>
                <c:pt idx="13397">
                  <c:v>0</c:v>
                </c:pt>
                <c:pt idx="13398">
                  <c:v>0</c:v>
                </c:pt>
                <c:pt idx="13399">
                  <c:v>0</c:v>
                </c:pt>
                <c:pt idx="13400">
                  <c:v>0</c:v>
                </c:pt>
                <c:pt idx="13401">
                  <c:v>1</c:v>
                </c:pt>
                <c:pt idx="13402">
                  <c:v>1</c:v>
                </c:pt>
                <c:pt idx="13403">
                  <c:v>1</c:v>
                </c:pt>
                <c:pt idx="13404">
                  <c:v>0</c:v>
                </c:pt>
                <c:pt idx="13405">
                  <c:v>0</c:v>
                </c:pt>
                <c:pt idx="13406">
                  <c:v>0</c:v>
                </c:pt>
                <c:pt idx="13407">
                  <c:v>0</c:v>
                </c:pt>
                <c:pt idx="13408">
                  <c:v>0</c:v>
                </c:pt>
                <c:pt idx="13409">
                  <c:v>0</c:v>
                </c:pt>
                <c:pt idx="13410">
                  <c:v>0</c:v>
                </c:pt>
                <c:pt idx="13411">
                  <c:v>0</c:v>
                </c:pt>
                <c:pt idx="13412">
                  <c:v>0</c:v>
                </c:pt>
                <c:pt idx="13413">
                  <c:v>1</c:v>
                </c:pt>
                <c:pt idx="13414">
                  <c:v>0</c:v>
                </c:pt>
                <c:pt idx="13415">
                  <c:v>1</c:v>
                </c:pt>
                <c:pt idx="13416">
                  <c:v>0</c:v>
                </c:pt>
                <c:pt idx="13417">
                  <c:v>0</c:v>
                </c:pt>
                <c:pt idx="13418">
                  <c:v>0</c:v>
                </c:pt>
                <c:pt idx="13419">
                  <c:v>0</c:v>
                </c:pt>
                <c:pt idx="13420">
                  <c:v>0</c:v>
                </c:pt>
                <c:pt idx="13421">
                  <c:v>2</c:v>
                </c:pt>
                <c:pt idx="13422">
                  <c:v>2</c:v>
                </c:pt>
                <c:pt idx="13423">
                  <c:v>0</c:v>
                </c:pt>
                <c:pt idx="13424">
                  <c:v>3</c:v>
                </c:pt>
                <c:pt idx="13425">
                  <c:v>0</c:v>
                </c:pt>
                <c:pt idx="13426">
                  <c:v>0</c:v>
                </c:pt>
                <c:pt idx="13427">
                  <c:v>0</c:v>
                </c:pt>
                <c:pt idx="13428">
                  <c:v>0</c:v>
                </c:pt>
                <c:pt idx="13429">
                  <c:v>0</c:v>
                </c:pt>
                <c:pt idx="13430">
                  <c:v>0</c:v>
                </c:pt>
                <c:pt idx="13431">
                  <c:v>0</c:v>
                </c:pt>
                <c:pt idx="13432">
                  <c:v>0</c:v>
                </c:pt>
                <c:pt idx="13433">
                  <c:v>0</c:v>
                </c:pt>
                <c:pt idx="13434">
                  <c:v>0</c:v>
                </c:pt>
                <c:pt idx="13435">
                  <c:v>2</c:v>
                </c:pt>
                <c:pt idx="13436">
                  <c:v>0</c:v>
                </c:pt>
                <c:pt idx="13437">
                  <c:v>1</c:v>
                </c:pt>
                <c:pt idx="13438">
                  <c:v>1</c:v>
                </c:pt>
                <c:pt idx="13439">
                  <c:v>1</c:v>
                </c:pt>
                <c:pt idx="13440">
                  <c:v>1</c:v>
                </c:pt>
                <c:pt idx="13441">
                  <c:v>0</c:v>
                </c:pt>
                <c:pt idx="13442">
                  <c:v>1</c:v>
                </c:pt>
                <c:pt idx="13443">
                  <c:v>0</c:v>
                </c:pt>
                <c:pt idx="13444">
                  <c:v>0</c:v>
                </c:pt>
                <c:pt idx="13445">
                  <c:v>1</c:v>
                </c:pt>
                <c:pt idx="13446">
                  <c:v>1</c:v>
                </c:pt>
                <c:pt idx="13447">
                  <c:v>1</c:v>
                </c:pt>
                <c:pt idx="13448">
                  <c:v>0</c:v>
                </c:pt>
                <c:pt idx="13449">
                  <c:v>2</c:v>
                </c:pt>
                <c:pt idx="13450">
                  <c:v>1</c:v>
                </c:pt>
                <c:pt idx="13451">
                  <c:v>2</c:v>
                </c:pt>
                <c:pt idx="13452">
                  <c:v>1</c:v>
                </c:pt>
                <c:pt idx="13453">
                  <c:v>0</c:v>
                </c:pt>
                <c:pt idx="13454">
                  <c:v>1</c:v>
                </c:pt>
                <c:pt idx="13455">
                  <c:v>1</c:v>
                </c:pt>
                <c:pt idx="13456">
                  <c:v>2</c:v>
                </c:pt>
                <c:pt idx="13457">
                  <c:v>1</c:v>
                </c:pt>
                <c:pt idx="13458">
                  <c:v>1</c:v>
                </c:pt>
                <c:pt idx="13459">
                  <c:v>0</c:v>
                </c:pt>
                <c:pt idx="13460">
                  <c:v>1</c:v>
                </c:pt>
                <c:pt idx="13461">
                  <c:v>0</c:v>
                </c:pt>
                <c:pt idx="13462">
                  <c:v>0</c:v>
                </c:pt>
                <c:pt idx="13463">
                  <c:v>1</c:v>
                </c:pt>
                <c:pt idx="13464">
                  <c:v>1</c:v>
                </c:pt>
                <c:pt idx="13465">
                  <c:v>1</c:v>
                </c:pt>
                <c:pt idx="13466">
                  <c:v>0</c:v>
                </c:pt>
                <c:pt idx="13467">
                  <c:v>1</c:v>
                </c:pt>
                <c:pt idx="13468">
                  <c:v>1</c:v>
                </c:pt>
                <c:pt idx="13469">
                  <c:v>0</c:v>
                </c:pt>
                <c:pt idx="13470">
                  <c:v>0</c:v>
                </c:pt>
                <c:pt idx="13471">
                  <c:v>1</c:v>
                </c:pt>
                <c:pt idx="13472">
                  <c:v>0</c:v>
                </c:pt>
                <c:pt idx="13473">
                  <c:v>1</c:v>
                </c:pt>
                <c:pt idx="13474">
                  <c:v>0</c:v>
                </c:pt>
                <c:pt idx="13475">
                  <c:v>0</c:v>
                </c:pt>
                <c:pt idx="13476">
                  <c:v>0</c:v>
                </c:pt>
                <c:pt idx="13477">
                  <c:v>0</c:v>
                </c:pt>
                <c:pt idx="13478">
                  <c:v>0</c:v>
                </c:pt>
                <c:pt idx="13479">
                  <c:v>1</c:v>
                </c:pt>
                <c:pt idx="13480">
                  <c:v>0</c:v>
                </c:pt>
                <c:pt idx="13481">
                  <c:v>0</c:v>
                </c:pt>
                <c:pt idx="13482">
                  <c:v>0</c:v>
                </c:pt>
                <c:pt idx="13483">
                  <c:v>0</c:v>
                </c:pt>
                <c:pt idx="13484">
                  <c:v>2</c:v>
                </c:pt>
                <c:pt idx="13485">
                  <c:v>0</c:v>
                </c:pt>
                <c:pt idx="13486">
                  <c:v>1</c:v>
                </c:pt>
                <c:pt idx="13487">
                  <c:v>1</c:v>
                </c:pt>
                <c:pt idx="13488">
                  <c:v>0</c:v>
                </c:pt>
                <c:pt idx="13489">
                  <c:v>0</c:v>
                </c:pt>
                <c:pt idx="13490">
                  <c:v>0</c:v>
                </c:pt>
                <c:pt idx="13491">
                  <c:v>0</c:v>
                </c:pt>
                <c:pt idx="13492">
                  <c:v>1</c:v>
                </c:pt>
                <c:pt idx="13493">
                  <c:v>1</c:v>
                </c:pt>
                <c:pt idx="13494">
                  <c:v>0</c:v>
                </c:pt>
                <c:pt idx="13495">
                  <c:v>0</c:v>
                </c:pt>
                <c:pt idx="13496">
                  <c:v>0</c:v>
                </c:pt>
                <c:pt idx="13497">
                  <c:v>0</c:v>
                </c:pt>
                <c:pt idx="13498">
                  <c:v>1</c:v>
                </c:pt>
                <c:pt idx="13499">
                  <c:v>0</c:v>
                </c:pt>
                <c:pt idx="13500">
                  <c:v>1</c:v>
                </c:pt>
                <c:pt idx="13501">
                  <c:v>0</c:v>
                </c:pt>
                <c:pt idx="13502">
                  <c:v>0</c:v>
                </c:pt>
                <c:pt idx="13503">
                  <c:v>0</c:v>
                </c:pt>
                <c:pt idx="13504">
                  <c:v>1</c:v>
                </c:pt>
                <c:pt idx="13505">
                  <c:v>0</c:v>
                </c:pt>
                <c:pt idx="13506">
                  <c:v>0</c:v>
                </c:pt>
                <c:pt idx="13507">
                  <c:v>0</c:v>
                </c:pt>
                <c:pt idx="13508">
                  <c:v>1</c:v>
                </c:pt>
                <c:pt idx="13509">
                  <c:v>1</c:v>
                </c:pt>
                <c:pt idx="13510">
                  <c:v>0</c:v>
                </c:pt>
                <c:pt idx="13511">
                  <c:v>0</c:v>
                </c:pt>
                <c:pt idx="13512">
                  <c:v>0</c:v>
                </c:pt>
                <c:pt idx="13513">
                  <c:v>0</c:v>
                </c:pt>
                <c:pt idx="13514">
                  <c:v>1</c:v>
                </c:pt>
                <c:pt idx="13515">
                  <c:v>0</c:v>
                </c:pt>
                <c:pt idx="13516">
                  <c:v>1</c:v>
                </c:pt>
                <c:pt idx="13517">
                  <c:v>0</c:v>
                </c:pt>
                <c:pt idx="13518">
                  <c:v>0</c:v>
                </c:pt>
                <c:pt idx="13519">
                  <c:v>1</c:v>
                </c:pt>
                <c:pt idx="13520">
                  <c:v>1</c:v>
                </c:pt>
                <c:pt idx="13521">
                  <c:v>0</c:v>
                </c:pt>
                <c:pt idx="13522">
                  <c:v>0</c:v>
                </c:pt>
                <c:pt idx="13523">
                  <c:v>0</c:v>
                </c:pt>
                <c:pt idx="13524">
                  <c:v>1</c:v>
                </c:pt>
                <c:pt idx="13525">
                  <c:v>0</c:v>
                </c:pt>
                <c:pt idx="13526">
                  <c:v>1</c:v>
                </c:pt>
                <c:pt idx="13527">
                  <c:v>0</c:v>
                </c:pt>
                <c:pt idx="13528">
                  <c:v>1</c:v>
                </c:pt>
                <c:pt idx="13529">
                  <c:v>0</c:v>
                </c:pt>
                <c:pt idx="13530">
                  <c:v>0</c:v>
                </c:pt>
                <c:pt idx="13531">
                  <c:v>0</c:v>
                </c:pt>
                <c:pt idx="13532">
                  <c:v>1</c:v>
                </c:pt>
                <c:pt idx="13533">
                  <c:v>0</c:v>
                </c:pt>
                <c:pt idx="13534">
                  <c:v>1</c:v>
                </c:pt>
                <c:pt idx="13535">
                  <c:v>1</c:v>
                </c:pt>
                <c:pt idx="13536">
                  <c:v>0</c:v>
                </c:pt>
                <c:pt idx="13537">
                  <c:v>1</c:v>
                </c:pt>
                <c:pt idx="13538">
                  <c:v>1</c:v>
                </c:pt>
                <c:pt idx="13539">
                  <c:v>1</c:v>
                </c:pt>
                <c:pt idx="13540">
                  <c:v>0</c:v>
                </c:pt>
                <c:pt idx="13541">
                  <c:v>1</c:v>
                </c:pt>
                <c:pt idx="13542">
                  <c:v>0</c:v>
                </c:pt>
                <c:pt idx="13543">
                  <c:v>0</c:v>
                </c:pt>
                <c:pt idx="13544">
                  <c:v>0</c:v>
                </c:pt>
                <c:pt idx="13545">
                  <c:v>0</c:v>
                </c:pt>
                <c:pt idx="13546">
                  <c:v>0</c:v>
                </c:pt>
                <c:pt idx="13547">
                  <c:v>1</c:v>
                </c:pt>
                <c:pt idx="13548">
                  <c:v>1</c:v>
                </c:pt>
                <c:pt idx="13549">
                  <c:v>1</c:v>
                </c:pt>
                <c:pt idx="13550">
                  <c:v>0</c:v>
                </c:pt>
                <c:pt idx="13551">
                  <c:v>1</c:v>
                </c:pt>
                <c:pt idx="13552">
                  <c:v>0</c:v>
                </c:pt>
                <c:pt idx="13553">
                  <c:v>1</c:v>
                </c:pt>
                <c:pt idx="13554">
                  <c:v>2</c:v>
                </c:pt>
                <c:pt idx="13555">
                  <c:v>0</c:v>
                </c:pt>
                <c:pt idx="13556">
                  <c:v>1</c:v>
                </c:pt>
                <c:pt idx="13557">
                  <c:v>1</c:v>
                </c:pt>
                <c:pt idx="13558">
                  <c:v>1</c:v>
                </c:pt>
                <c:pt idx="13559">
                  <c:v>2</c:v>
                </c:pt>
                <c:pt idx="13560">
                  <c:v>3</c:v>
                </c:pt>
                <c:pt idx="13561">
                  <c:v>2</c:v>
                </c:pt>
                <c:pt idx="13562">
                  <c:v>0</c:v>
                </c:pt>
                <c:pt idx="13563">
                  <c:v>1</c:v>
                </c:pt>
                <c:pt idx="13564">
                  <c:v>1</c:v>
                </c:pt>
                <c:pt idx="13565">
                  <c:v>0</c:v>
                </c:pt>
                <c:pt idx="13566">
                  <c:v>1</c:v>
                </c:pt>
                <c:pt idx="13567">
                  <c:v>1</c:v>
                </c:pt>
                <c:pt idx="13568">
                  <c:v>1</c:v>
                </c:pt>
                <c:pt idx="13569">
                  <c:v>0</c:v>
                </c:pt>
                <c:pt idx="13570">
                  <c:v>2</c:v>
                </c:pt>
                <c:pt idx="13571">
                  <c:v>1</c:v>
                </c:pt>
                <c:pt idx="13572">
                  <c:v>1</c:v>
                </c:pt>
                <c:pt idx="13573">
                  <c:v>1</c:v>
                </c:pt>
                <c:pt idx="13574">
                  <c:v>1</c:v>
                </c:pt>
                <c:pt idx="13575">
                  <c:v>0</c:v>
                </c:pt>
                <c:pt idx="13576">
                  <c:v>2</c:v>
                </c:pt>
                <c:pt idx="13577">
                  <c:v>1</c:v>
                </c:pt>
                <c:pt idx="13578">
                  <c:v>0</c:v>
                </c:pt>
                <c:pt idx="13579">
                  <c:v>0</c:v>
                </c:pt>
                <c:pt idx="13580">
                  <c:v>0</c:v>
                </c:pt>
                <c:pt idx="13581">
                  <c:v>0</c:v>
                </c:pt>
                <c:pt idx="13582">
                  <c:v>0</c:v>
                </c:pt>
                <c:pt idx="13583">
                  <c:v>2</c:v>
                </c:pt>
                <c:pt idx="13584">
                  <c:v>0</c:v>
                </c:pt>
                <c:pt idx="13585">
                  <c:v>0</c:v>
                </c:pt>
                <c:pt idx="13586">
                  <c:v>1</c:v>
                </c:pt>
                <c:pt idx="13587">
                  <c:v>1</c:v>
                </c:pt>
                <c:pt idx="13588">
                  <c:v>0</c:v>
                </c:pt>
                <c:pt idx="13589">
                  <c:v>1</c:v>
                </c:pt>
                <c:pt idx="13590">
                  <c:v>1</c:v>
                </c:pt>
                <c:pt idx="13591">
                  <c:v>0</c:v>
                </c:pt>
                <c:pt idx="13592">
                  <c:v>1</c:v>
                </c:pt>
                <c:pt idx="13593">
                  <c:v>0</c:v>
                </c:pt>
                <c:pt idx="13594">
                  <c:v>1</c:v>
                </c:pt>
                <c:pt idx="13595">
                  <c:v>0</c:v>
                </c:pt>
                <c:pt idx="13596">
                  <c:v>0</c:v>
                </c:pt>
                <c:pt idx="13597">
                  <c:v>0</c:v>
                </c:pt>
                <c:pt idx="13598">
                  <c:v>0</c:v>
                </c:pt>
                <c:pt idx="13599">
                  <c:v>0</c:v>
                </c:pt>
                <c:pt idx="13600">
                  <c:v>1</c:v>
                </c:pt>
                <c:pt idx="13601">
                  <c:v>0</c:v>
                </c:pt>
                <c:pt idx="13602">
                  <c:v>0</c:v>
                </c:pt>
                <c:pt idx="13603">
                  <c:v>0</c:v>
                </c:pt>
                <c:pt idx="13604">
                  <c:v>0</c:v>
                </c:pt>
                <c:pt idx="13605">
                  <c:v>1</c:v>
                </c:pt>
                <c:pt idx="13606">
                  <c:v>0</c:v>
                </c:pt>
                <c:pt idx="13607">
                  <c:v>1</c:v>
                </c:pt>
                <c:pt idx="13608">
                  <c:v>0</c:v>
                </c:pt>
                <c:pt idx="13609">
                  <c:v>0</c:v>
                </c:pt>
                <c:pt idx="13610">
                  <c:v>2</c:v>
                </c:pt>
                <c:pt idx="13611">
                  <c:v>0</c:v>
                </c:pt>
                <c:pt idx="13612">
                  <c:v>0</c:v>
                </c:pt>
                <c:pt idx="13613">
                  <c:v>0</c:v>
                </c:pt>
                <c:pt idx="13614">
                  <c:v>0</c:v>
                </c:pt>
                <c:pt idx="13615">
                  <c:v>0</c:v>
                </c:pt>
                <c:pt idx="13616">
                  <c:v>0</c:v>
                </c:pt>
                <c:pt idx="13617">
                  <c:v>1</c:v>
                </c:pt>
                <c:pt idx="13618">
                  <c:v>3</c:v>
                </c:pt>
                <c:pt idx="13619">
                  <c:v>0</c:v>
                </c:pt>
                <c:pt idx="13620">
                  <c:v>0</c:v>
                </c:pt>
                <c:pt idx="13621">
                  <c:v>0</c:v>
                </c:pt>
                <c:pt idx="13622">
                  <c:v>0</c:v>
                </c:pt>
                <c:pt idx="13623">
                  <c:v>1</c:v>
                </c:pt>
                <c:pt idx="13624">
                  <c:v>0</c:v>
                </c:pt>
                <c:pt idx="13625">
                  <c:v>1</c:v>
                </c:pt>
                <c:pt idx="13626">
                  <c:v>1</c:v>
                </c:pt>
                <c:pt idx="13627">
                  <c:v>1</c:v>
                </c:pt>
                <c:pt idx="13628">
                  <c:v>0</c:v>
                </c:pt>
                <c:pt idx="13629">
                  <c:v>0</c:v>
                </c:pt>
                <c:pt idx="13630">
                  <c:v>0</c:v>
                </c:pt>
                <c:pt idx="13631">
                  <c:v>0</c:v>
                </c:pt>
                <c:pt idx="13632">
                  <c:v>0</c:v>
                </c:pt>
                <c:pt idx="13633">
                  <c:v>1</c:v>
                </c:pt>
                <c:pt idx="13634">
                  <c:v>0</c:v>
                </c:pt>
                <c:pt idx="13635">
                  <c:v>0</c:v>
                </c:pt>
                <c:pt idx="13636">
                  <c:v>0</c:v>
                </c:pt>
                <c:pt idx="13637">
                  <c:v>0</c:v>
                </c:pt>
                <c:pt idx="13638">
                  <c:v>1</c:v>
                </c:pt>
                <c:pt idx="13639">
                  <c:v>0</c:v>
                </c:pt>
                <c:pt idx="13640">
                  <c:v>0</c:v>
                </c:pt>
                <c:pt idx="13641">
                  <c:v>0</c:v>
                </c:pt>
                <c:pt idx="13642">
                  <c:v>0</c:v>
                </c:pt>
                <c:pt idx="13643">
                  <c:v>0</c:v>
                </c:pt>
                <c:pt idx="13644">
                  <c:v>0</c:v>
                </c:pt>
                <c:pt idx="13645">
                  <c:v>0</c:v>
                </c:pt>
                <c:pt idx="13646">
                  <c:v>0</c:v>
                </c:pt>
                <c:pt idx="13647">
                  <c:v>1</c:v>
                </c:pt>
                <c:pt idx="13648">
                  <c:v>2</c:v>
                </c:pt>
                <c:pt idx="13649">
                  <c:v>1</c:v>
                </c:pt>
                <c:pt idx="13650">
                  <c:v>1</c:v>
                </c:pt>
                <c:pt idx="13651">
                  <c:v>0</c:v>
                </c:pt>
                <c:pt idx="13652">
                  <c:v>1</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1</c:v>
                </c:pt>
                <c:pt idx="13666">
                  <c:v>0</c:v>
                </c:pt>
                <c:pt idx="13667">
                  <c:v>0</c:v>
                </c:pt>
                <c:pt idx="13668">
                  <c:v>0</c:v>
                </c:pt>
                <c:pt idx="13669">
                  <c:v>0</c:v>
                </c:pt>
                <c:pt idx="13670">
                  <c:v>1</c:v>
                </c:pt>
                <c:pt idx="13671">
                  <c:v>1</c:v>
                </c:pt>
                <c:pt idx="13672">
                  <c:v>0</c:v>
                </c:pt>
                <c:pt idx="13673">
                  <c:v>0</c:v>
                </c:pt>
                <c:pt idx="13674">
                  <c:v>1</c:v>
                </c:pt>
                <c:pt idx="13675">
                  <c:v>1</c:v>
                </c:pt>
                <c:pt idx="13676">
                  <c:v>1</c:v>
                </c:pt>
                <c:pt idx="13677">
                  <c:v>0</c:v>
                </c:pt>
                <c:pt idx="13678">
                  <c:v>0</c:v>
                </c:pt>
                <c:pt idx="13679">
                  <c:v>1</c:v>
                </c:pt>
                <c:pt idx="13680">
                  <c:v>1</c:v>
                </c:pt>
                <c:pt idx="13681">
                  <c:v>1</c:v>
                </c:pt>
                <c:pt idx="13682">
                  <c:v>0</c:v>
                </c:pt>
                <c:pt idx="13683">
                  <c:v>1</c:v>
                </c:pt>
                <c:pt idx="13684">
                  <c:v>0</c:v>
                </c:pt>
                <c:pt idx="13685">
                  <c:v>0</c:v>
                </c:pt>
                <c:pt idx="13686">
                  <c:v>0</c:v>
                </c:pt>
                <c:pt idx="13687">
                  <c:v>0</c:v>
                </c:pt>
                <c:pt idx="13688">
                  <c:v>1</c:v>
                </c:pt>
                <c:pt idx="13689">
                  <c:v>0</c:v>
                </c:pt>
                <c:pt idx="13690">
                  <c:v>0</c:v>
                </c:pt>
                <c:pt idx="13691">
                  <c:v>1</c:v>
                </c:pt>
                <c:pt idx="13692">
                  <c:v>1</c:v>
                </c:pt>
                <c:pt idx="13693">
                  <c:v>1</c:v>
                </c:pt>
                <c:pt idx="13694">
                  <c:v>0</c:v>
                </c:pt>
                <c:pt idx="13695">
                  <c:v>1</c:v>
                </c:pt>
                <c:pt idx="13696">
                  <c:v>0</c:v>
                </c:pt>
                <c:pt idx="13697">
                  <c:v>1</c:v>
                </c:pt>
                <c:pt idx="13698">
                  <c:v>1</c:v>
                </c:pt>
                <c:pt idx="13699">
                  <c:v>0</c:v>
                </c:pt>
                <c:pt idx="13700">
                  <c:v>1</c:v>
                </c:pt>
                <c:pt idx="13701">
                  <c:v>1</c:v>
                </c:pt>
                <c:pt idx="13702">
                  <c:v>1</c:v>
                </c:pt>
                <c:pt idx="13703">
                  <c:v>0</c:v>
                </c:pt>
                <c:pt idx="13704">
                  <c:v>0</c:v>
                </c:pt>
                <c:pt idx="13705">
                  <c:v>1</c:v>
                </c:pt>
                <c:pt idx="13706">
                  <c:v>0</c:v>
                </c:pt>
                <c:pt idx="13707">
                  <c:v>0</c:v>
                </c:pt>
                <c:pt idx="13708">
                  <c:v>0</c:v>
                </c:pt>
                <c:pt idx="13709">
                  <c:v>1</c:v>
                </c:pt>
                <c:pt idx="13710">
                  <c:v>0</c:v>
                </c:pt>
                <c:pt idx="13711">
                  <c:v>2</c:v>
                </c:pt>
                <c:pt idx="13712">
                  <c:v>1</c:v>
                </c:pt>
                <c:pt idx="13713">
                  <c:v>0</c:v>
                </c:pt>
                <c:pt idx="13714">
                  <c:v>0</c:v>
                </c:pt>
                <c:pt idx="13715">
                  <c:v>0</c:v>
                </c:pt>
                <c:pt idx="13716">
                  <c:v>1</c:v>
                </c:pt>
                <c:pt idx="13717">
                  <c:v>0</c:v>
                </c:pt>
                <c:pt idx="13718">
                  <c:v>0</c:v>
                </c:pt>
                <c:pt idx="13719">
                  <c:v>0</c:v>
                </c:pt>
                <c:pt idx="13720">
                  <c:v>1</c:v>
                </c:pt>
                <c:pt idx="13721">
                  <c:v>0</c:v>
                </c:pt>
                <c:pt idx="13722">
                  <c:v>0</c:v>
                </c:pt>
                <c:pt idx="13723">
                  <c:v>1</c:v>
                </c:pt>
                <c:pt idx="13724">
                  <c:v>0</c:v>
                </c:pt>
                <c:pt idx="13725">
                  <c:v>1</c:v>
                </c:pt>
                <c:pt idx="13726">
                  <c:v>0</c:v>
                </c:pt>
                <c:pt idx="13727">
                  <c:v>0</c:v>
                </c:pt>
                <c:pt idx="13728">
                  <c:v>0</c:v>
                </c:pt>
                <c:pt idx="13729">
                  <c:v>0</c:v>
                </c:pt>
                <c:pt idx="13730">
                  <c:v>0</c:v>
                </c:pt>
                <c:pt idx="13731">
                  <c:v>0</c:v>
                </c:pt>
                <c:pt idx="13732">
                  <c:v>1</c:v>
                </c:pt>
                <c:pt idx="13733">
                  <c:v>0</c:v>
                </c:pt>
                <c:pt idx="13734">
                  <c:v>1</c:v>
                </c:pt>
                <c:pt idx="13735">
                  <c:v>0</c:v>
                </c:pt>
                <c:pt idx="13736">
                  <c:v>1</c:v>
                </c:pt>
                <c:pt idx="13737">
                  <c:v>0</c:v>
                </c:pt>
                <c:pt idx="13738">
                  <c:v>1</c:v>
                </c:pt>
                <c:pt idx="13739">
                  <c:v>0</c:v>
                </c:pt>
                <c:pt idx="13740">
                  <c:v>0</c:v>
                </c:pt>
                <c:pt idx="13741">
                  <c:v>0</c:v>
                </c:pt>
                <c:pt idx="13742">
                  <c:v>0</c:v>
                </c:pt>
                <c:pt idx="13743">
                  <c:v>0</c:v>
                </c:pt>
                <c:pt idx="13744">
                  <c:v>1</c:v>
                </c:pt>
                <c:pt idx="13745">
                  <c:v>0</c:v>
                </c:pt>
                <c:pt idx="13746">
                  <c:v>0</c:v>
                </c:pt>
                <c:pt idx="13747">
                  <c:v>0</c:v>
                </c:pt>
                <c:pt idx="13748">
                  <c:v>0</c:v>
                </c:pt>
                <c:pt idx="13749">
                  <c:v>0</c:v>
                </c:pt>
                <c:pt idx="13750">
                  <c:v>0</c:v>
                </c:pt>
                <c:pt idx="13751">
                  <c:v>1</c:v>
                </c:pt>
                <c:pt idx="13752">
                  <c:v>0</c:v>
                </c:pt>
                <c:pt idx="13753">
                  <c:v>0</c:v>
                </c:pt>
                <c:pt idx="13754">
                  <c:v>0</c:v>
                </c:pt>
                <c:pt idx="13755">
                  <c:v>0</c:v>
                </c:pt>
                <c:pt idx="13756">
                  <c:v>0</c:v>
                </c:pt>
                <c:pt idx="13757">
                  <c:v>1</c:v>
                </c:pt>
                <c:pt idx="13758">
                  <c:v>0</c:v>
                </c:pt>
                <c:pt idx="13759">
                  <c:v>0</c:v>
                </c:pt>
                <c:pt idx="13760">
                  <c:v>0</c:v>
                </c:pt>
                <c:pt idx="13761">
                  <c:v>0</c:v>
                </c:pt>
                <c:pt idx="13762">
                  <c:v>0</c:v>
                </c:pt>
                <c:pt idx="13763">
                  <c:v>0</c:v>
                </c:pt>
                <c:pt idx="13764">
                  <c:v>0</c:v>
                </c:pt>
                <c:pt idx="13765">
                  <c:v>1</c:v>
                </c:pt>
                <c:pt idx="13766">
                  <c:v>1</c:v>
                </c:pt>
                <c:pt idx="13767">
                  <c:v>0</c:v>
                </c:pt>
                <c:pt idx="13768">
                  <c:v>0</c:v>
                </c:pt>
                <c:pt idx="13769">
                  <c:v>1</c:v>
                </c:pt>
                <c:pt idx="13770">
                  <c:v>2</c:v>
                </c:pt>
                <c:pt idx="13771">
                  <c:v>1</c:v>
                </c:pt>
                <c:pt idx="13772">
                  <c:v>1</c:v>
                </c:pt>
                <c:pt idx="13773">
                  <c:v>0</c:v>
                </c:pt>
                <c:pt idx="13774">
                  <c:v>1</c:v>
                </c:pt>
                <c:pt idx="13775">
                  <c:v>1</c:v>
                </c:pt>
                <c:pt idx="13776">
                  <c:v>1</c:v>
                </c:pt>
                <c:pt idx="13777">
                  <c:v>1</c:v>
                </c:pt>
                <c:pt idx="13778">
                  <c:v>1</c:v>
                </c:pt>
                <c:pt idx="13779">
                  <c:v>1</c:v>
                </c:pt>
                <c:pt idx="13780">
                  <c:v>0</c:v>
                </c:pt>
                <c:pt idx="13781">
                  <c:v>1</c:v>
                </c:pt>
                <c:pt idx="13782">
                  <c:v>0</c:v>
                </c:pt>
                <c:pt idx="13783">
                  <c:v>0</c:v>
                </c:pt>
                <c:pt idx="13784">
                  <c:v>1</c:v>
                </c:pt>
                <c:pt idx="13785">
                  <c:v>0</c:v>
                </c:pt>
                <c:pt idx="13786">
                  <c:v>0</c:v>
                </c:pt>
                <c:pt idx="13787">
                  <c:v>0</c:v>
                </c:pt>
                <c:pt idx="13788">
                  <c:v>0</c:v>
                </c:pt>
                <c:pt idx="13789">
                  <c:v>0</c:v>
                </c:pt>
                <c:pt idx="13790">
                  <c:v>0</c:v>
                </c:pt>
                <c:pt idx="13791">
                  <c:v>1</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1</c:v>
                </c:pt>
                <c:pt idx="13809">
                  <c:v>1</c:v>
                </c:pt>
                <c:pt idx="13810">
                  <c:v>1</c:v>
                </c:pt>
                <c:pt idx="13811">
                  <c:v>1</c:v>
                </c:pt>
                <c:pt idx="13812">
                  <c:v>1</c:v>
                </c:pt>
                <c:pt idx="13813">
                  <c:v>0</c:v>
                </c:pt>
                <c:pt idx="13814">
                  <c:v>1</c:v>
                </c:pt>
                <c:pt idx="13815">
                  <c:v>1</c:v>
                </c:pt>
                <c:pt idx="13816">
                  <c:v>1</c:v>
                </c:pt>
                <c:pt idx="13817">
                  <c:v>0</c:v>
                </c:pt>
                <c:pt idx="13818">
                  <c:v>0</c:v>
                </c:pt>
                <c:pt idx="13819">
                  <c:v>1</c:v>
                </c:pt>
                <c:pt idx="13820">
                  <c:v>0</c:v>
                </c:pt>
                <c:pt idx="13821">
                  <c:v>1</c:v>
                </c:pt>
                <c:pt idx="13822">
                  <c:v>1</c:v>
                </c:pt>
                <c:pt idx="13823">
                  <c:v>1</c:v>
                </c:pt>
                <c:pt idx="13824">
                  <c:v>0</c:v>
                </c:pt>
                <c:pt idx="13825">
                  <c:v>0</c:v>
                </c:pt>
                <c:pt idx="13826">
                  <c:v>1</c:v>
                </c:pt>
                <c:pt idx="13827">
                  <c:v>0</c:v>
                </c:pt>
                <c:pt idx="13828">
                  <c:v>0</c:v>
                </c:pt>
                <c:pt idx="13829">
                  <c:v>0</c:v>
                </c:pt>
                <c:pt idx="13830">
                  <c:v>1</c:v>
                </c:pt>
                <c:pt idx="13831">
                  <c:v>1</c:v>
                </c:pt>
                <c:pt idx="13832">
                  <c:v>0</c:v>
                </c:pt>
                <c:pt idx="13833">
                  <c:v>0</c:v>
                </c:pt>
                <c:pt idx="13834">
                  <c:v>1</c:v>
                </c:pt>
                <c:pt idx="13835">
                  <c:v>0</c:v>
                </c:pt>
                <c:pt idx="13836">
                  <c:v>0</c:v>
                </c:pt>
                <c:pt idx="13837">
                  <c:v>0</c:v>
                </c:pt>
                <c:pt idx="13838">
                  <c:v>1</c:v>
                </c:pt>
                <c:pt idx="13839">
                  <c:v>2</c:v>
                </c:pt>
                <c:pt idx="13840">
                  <c:v>1</c:v>
                </c:pt>
                <c:pt idx="13841">
                  <c:v>0</c:v>
                </c:pt>
                <c:pt idx="13842">
                  <c:v>1</c:v>
                </c:pt>
                <c:pt idx="13843">
                  <c:v>1</c:v>
                </c:pt>
                <c:pt idx="13844">
                  <c:v>1</c:v>
                </c:pt>
                <c:pt idx="13845">
                  <c:v>0</c:v>
                </c:pt>
                <c:pt idx="13846">
                  <c:v>0</c:v>
                </c:pt>
                <c:pt idx="13847">
                  <c:v>0</c:v>
                </c:pt>
                <c:pt idx="13848">
                  <c:v>1</c:v>
                </c:pt>
                <c:pt idx="13849">
                  <c:v>1</c:v>
                </c:pt>
                <c:pt idx="13850">
                  <c:v>1</c:v>
                </c:pt>
                <c:pt idx="13851">
                  <c:v>1</c:v>
                </c:pt>
                <c:pt idx="13852">
                  <c:v>1</c:v>
                </c:pt>
                <c:pt idx="13853">
                  <c:v>1</c:v>
                </c:pt>
                <c:pt idx="13854">
                  <c:v>0</c:v>
                </c:pt>
                <c:pt idx="13855">
                  <c:v>1</c:v>
                </c:pt>
                <c:pt idx="13856">
                  <c:v>1</c:v>
                </c:pt>
                <c:pt idx="13857">
                  <c:v>0</c:v>
                </c:pt>
                <c:pt idx="13858">
                  <c:v>1</c:v>
                </c:pt>
                <c:pt idx="13859">
                  <c:v>0</c:v>
                </c:pt>
                <c:pt idx="13860">
                  <c:v>1</c:v>
                </c:pt>
                <c:pt idx="13861">
                  <c:v>1</c:v>
                </c:pt>
                <c:pt idx="13862">
                  <c:v>1</c:v>
                </c:pt>
                <c:pt idx="13863">
                  <c:v>0</c:v>
                </c:pt>
                <c:pt idx="13864">
                  <c:v>0</c:v>
                </c:pt>
                <c:pt idx="13865">
                  <c:v>1</c:v>
                </c:pt>
                <c:pt idx="13866">
                  <c:v>1</c:v>
                </c:pt>
                <c:pt idx="13867">
                  <c:v>1</c:v>
                </c:pt>
                <c:pt idx="13868">
                  <c:v>1</c:v>
                </c:pt>
                <c:pt idx="13869">
                  <c:v>1</c:v>
                </c:pt>
                <c:pt idx="13870">
                  <c:v>1</c:v>
                </c:pt>
                <c:pt idx="13871">
                  <c:v>1</c:v>
                </c:pt>
                <c:pt idx="13872">
                  <c:v>1</c:v>
                </c:pt>
                <c:pt idx="13873">
                  <c:v>0</c:v>
                </c:pt>
                <c:pt idx="13874">
                  <c:v>1</c:v>
                </c:pt>
                <c:pt idx="13875">
                  <c:v>0</c:v>
                </c:pt>
                <c:pt idx="13876">
                  <c:v>0</c:v>
                </c:pt>
                <c:pt idx="13877">
                  <c:v>0</c:v>
                </c:pt>
                <c:pt idx="13878">
                  <c:v>0</c:v>
                </c:pt>
                <c:pt idx="13879">
                  <c:v>0</c:v>
                </c:pt>
                <c:pt idx="13880">
                  <c:v>0</c:v>
                </c:pt>
                <c:pt idx="13881">
                  <c:v>0</c:v>
                </c:pt>
                <c:pt idx="13882">
                  <c:v>0</c:v>
                </c:pt>
                <c:pt idx="13883">
                  <c:v>1</c:v>
                </c:pt>
                <c:pt idx="13884">
                  <c:v>0</c:v>
                </c:pt>
                <c:pt idx="13885">
                  <c:v>0</c:v>
                </c:pt>
                <c:pt idx="13886">
                  <c:v>1</c:v>
                </c:pt>
                <c:pt idx="13887">
                  <c:v>0</c:v>
                </c:pt>
                <c:pt idx="13888">
                  <c:v>0</c:v>
                </c:pt>
                <c:pt idx="13889">
                  <c:v>1</c:v>
                </c:pt>
                <c:pt idx="13890">
                  <c:v>0</c:v>
                </c:pt>
                <c:pt idx="13891">
                  <c:v>0</c:v>
                </c:pt>
                <c:pt idx="13892">
                  <c:v>0</c:v>
                </c:pt>
                <c:pt idx="13893">
                  <c:v>1</c:v>
                </c:pt>
                <c:pt idx="13894">
                  <c:v>0</c:v>
                </c:pt>
                <c:pt idx="13895">
                  <c:v>0</c:v>
                </c:pt>
                <c:pt idx="13896">
                  <c:v>0</c:v>
                </c:pt>
                <c:pt idx="13897">
                  <c:v>0</c:v>
                </c:pt>
                <c:pt idx="13898">
                  <c:v>0</c:v>
                </c:pt>
                <c:pt idx="13899">
                  <c:v>0</c:v>
                </c:pt>
                <c:pt idx="13900">
                  <c:v>0</c:v>
                </c:pt>
                <c:pt idx="13901">
                  <c:v>0</c:v>
                </c:pt>
                <c:pt idx="13902">
                  <c:v>0</c:v>
                </c:pt>
                <c:pt idx="13903">
                  <c:v>0</c:v>
                </c:pt>
                <c:pt idx="13904">
                  <c:v>1</c:v>
                </c:pt>
                <c:pt idx="13905">
                  <c:v>0</c:v>
                </c:pt>
                <c:pt idx="13906">
                  <c:v>1</c:v>
                </c:pt>
                <c:pt idx="13907">
                  <c:v>0</c:v>
                </c:pt>
                <c:pt idx="13908">
                  <c:v>1</c:v>
                </c:pt>
                <c:pt idx="13909">
                  <c:v>0</c:v>
                </c:pt>
                <c:pt idx="13910">
                  <c:v>1</c:v>
                </c:pt>
                <c:pt idx="13911">
                  <c:v>0</c:v>
                </c:pt>
                <c:pt idx="13912">
                  <c:v>1</c:v>
                </c:pt>
                <c:pt idx="13913">
                  <c:v>0</c:v>
                </c:pt>
                <c:pt idx="13914">
                  <c:v>2</c:v>
                </c:pt>
                <c:pt idx="13915">
                  <c:v>1</c:v>
                </c:pt>
                <c:pt idx="13916">
                  <c:v>0</c:v>
                </c:pt>
                <c:pt idx="13917">
                  <c:v>0</c:v>
                </c:pt>
                <c:pt idx="13918">
                  <c:v>0</c:v>
                </c:pt>
                <c:pt idx="13919">
                  <c:v>0</c:v>
                </c:pt>
                <c:pt idx="13920">
                  <c:v>1</c:v>
                </c:pt>
                <c:pt idx="13921">
                  <c:v>0</c:v>
                </c:pt>
                <c:pt idx="13922">
                  <c:v>1</c:v>
                </c:pt>
                <c:pt idx="13923">
                  <c:v>1</c:v>
                </c:pt>
                <c:pt idx="13924">
                  <c:v>0</c:v>
                </c:pt>
                <c:pt idx="13925">
                  <c:v>1</c:v>
                </c:pt>
                <c:pt idx="13926">
                  <c:v>0</c:v>
                </c:pt>
                <c:pt idx="13927">
                  <c:v>0</c:v>
                </c:pt>
                <c:pt idx="13928">
                  <c:v>0</c:v>
                </c:pt>
                <c:pt idx="13929">
                  <c:v>0</c:v>
                </c:pt>
                <c:pt idx="13930">
                  <c:v>0</c:v>
                </c:pt>
                <c:pt idx="13931">
                  <c:v>0</c:v>
                </c:pt>
                <c:pt idx="13932">
                  <c:v>0</c:v>
                </c:pt>
                <c:pt idx="13933">
                  <c:v>0</c:v>
                </c:pt>
                <c:pt idx="13934">
                  <c:v>0</c:v>
                </c:pt>
                <c:pt idx="13935">
                  <c:v>0</c:v>
                </c:pt>
                <c:pt idx="13936">
                  <c:v>0</c:v>
                </c:pt>
                <c:pt idx="13937">
                  <c:v>0</c:v>
                </c:pt>
                <c:pt idx="13938">
                  <c:v>0</c:v>
                </c:pt>
                <c:pt idx="13939">
                  <c:v>0</c:v>
                </c:pt>
                <c:pt idx="13940">
                  <c:v>0</c:v>
                </c:pt>
                <c:pt idx="13941">
                  <c:v>0</c:v>
                </c:pt>
                <c:pt idx="13942">
                  <c:v>0</c:v>
                </c:pt>
                <c:pt idx="13943">
                  <c:v>0</c:v>
                </c:pt>
                <c:pt idx="13944">
                  <c:v>0</c:v>
                </c:pt>
                <c:pt idx="13945">
                  <c:v>0</c:v>
                </c:pt>
                <c:pt idx="13946">
                  <c:v>0</c:v>
                </c:pt>
                <c:pt idx="13947">
                  <c:v>0</c:v>
                </c:pt>
                <c:pt idx="13948">
                  <c:v>0</c:v>
                </c:pt>
                <c:pt idx="13949">
                  <c:v>0</c:v>
                </c:pt>
                <c:pt idx="13950">
                  <c:v>0</c:v>
                </c:pt>
                <c:pt idx="13951">
                  <c:v>0</c:v>
                </c:pt>
                <c:pt idx="13952">
                  <c:v>0</c:v>
                </c:pt>
                <c:pt idx="13953">
                  <c:v>0</c:v>
                </c:pt>
                <c:pt idx="13954">
                  <c:v>0</c:v>
                </c:pt>
                <c:pt idx="13955">
                  <c:v>2</c:v>
                </c:pt>
                <c:pt idx="13956">
                  <c:v>0</c:v>
                </c:pt>
                <c:pt idx="13957">
                  <c:v>0</c:v>
                </c:pt>
                <c:pt idx="13958">
                  <c:v>0</c:v>
                </c:pt>
                <c:pt idx="13959">
                  <c:v>0</c:v>
                </c:pt>
                <c:pt idx="13960">
                  <c:v>1</c:v>
                </c:pt>
                <c:pt idx="13961">
                  <c:v>2</c:v>
                </c:pt>
                <c:pt idx="13962">
                  <c:v>0</c:v>
                </c:pt>
                <c:pt idx="13963">
                  <c:v>0</c:v>
                </c:pt>
                <c:pt idx="13964">
                  <c:v>0</c:v>
                </c:pt>
                <c:pt idx="13965">
                  <c:v>0</c:v>
                </c:pt>
                <c:pt idx="13966">
                  <c:v>0</c:v>
                </c:pt>
                <c:pt idx="13967">
                  <c:v>0</c:v>
                </c:pt>
                <c:pt idx="13968">
                  <c:v>0</c:v>
                </c:pt>
                <c:pt idx="13969">
                  <c:v>1</c:v>
                </c:pt>
                <c:pt idx="13970">
                  <c:v>0</c:v>
                </c:pt>
                <c:pt idx="13971">
                  <c:v>0</c:v>
                </c:pt>
                <c:pt idx="13972">
                  <c:v>0</c:v>
                </c:pt>
                <c:pt idx="13973">
                  <c:v>0</c:v>
                </c:pt>
                <c:pt idx="13974">
                  <c:v>0</c:v>
                </c:pt>
                <c:pt idx="13975">
                  <c:v>1</c:v>
                </c:pt>
                <c:pt idx="13976">
                  <c:v>0</c:v>
                </c:pt>
                <c:pt idx="13977">
                  <c:v>0</c:v>
                </c:pt>
                <c:pt idx="13978">
                  <c:v>0</c:v>
                </c:pt>
                <c:pt idx="13979">
                  <c:v>0</c:v>
                </c:pt>
                <c:pt idx="13980">
                  <c:v>0</c:v>
                </c:pt>
                <c:pt idx="13981">
                  <c:v>0</c:v>
                </c:pt>
                <c:pt idx="13982">
                  <c:v>2</c:v>
                </c:pt>
                <c:pt idx="13983">
                  <c:v>1</c:v>
                </c:pt>
                <c:pt idx="13984">
                  <c:v>1</c:v>
                </c:pt>
                <c:pt idx="13985">
                  <c:v>1</c:v>
                </c:pt>
                <c:pt idx="13986">
                  <c:v>0</c:v>
                </c:pt>
                <c:pt idx="13987">
                  <c:v>0</c:v>
                </c:pt>
                <c:pt idx="13988">
                  <c:v>0</c:v>
                </c:pt>
                <c:pt idx="13989">
                  <c:v>0</c:v>
                </c:pt>
                <c:pt idx="13990">
                  <c:v>1</c:v>
                </c:pt>
                <c:pt idx="13991">
                  <c:v>0</c:v>
                </c:pt>
                <c:pt idx="13992">
                  <c:v>0</c:v>
                </c:pt>
                <c:pt idx="13993">
                  <c:v>1</c:v>
                </c:pt>
                <c:pt idx="13994">
                  <c:v>0</c:v>
                </c:pt>
                <c:pt idx="13995">
                  <c:v>0</c:v>
                </c:pt>
                <c:pt idx="13996">
                  <c:v>0</c:v>
                </c:pt>
                <c:pt idx="13997">
                  <c:v>0</c:v>
                </c:pt>
                <c:pt idx="13998">
                  <c:v>0</c:v>
                </c:pt>
                <c:pt idx="13999">
                  <c:v>0</c:v>
                </c:pt>
                <c:pt idx="14000">
                  <c:v>1</c:v>
                </c:pt>
                <c:pt idx="14001">
                  <c:v>0</c:v>
                </c:pt>
                <c:pt idx="14002">
                  <c:v>0</c:v>
                </c:pt>
                <c:pt idx="14003">
                  <c:v>0</c:v>
                </c:pt>
                <c:pt idx="14004">
                  <c:v>0</c:v>
                </c:pt>
                <c:pt idx="14005">
                  <c:v>0</c:v>
                </c:pt>
                <c:pt idx="14006">
                  <c:v>0</c:v>
                </c:pt>
                <c:pt idx="14007">
                  <c:v>1</c:v>
                </c:pt>
                <c:pt idx="14008">
                  <c:v>0</c:v>
                </c:pt>
                <c:pt idx="14009">
                  <c:v>0</c:v>
                </c:pt>
                <c:pt idx="14010">
                  <c:v>0</c:v>
                </c:pt>
                <c:pt idx="14011">
                  <c:v>0</c:v>
                </c:pt>
                <c:pt idx="14012">
                  <c:v>0</c:v>
                </c:pt>
                <c:pt idx="14013">
                  <c:v>1</c:v>
                </c:pt>
                <c:pt idx="14014">
                  <c:v>0</c:v>
                </c:pt>
                <c:pt idx="14015">
                  <c:v>0</c:v>
                </c:pt>
                <c:pt idx="14016">
                  <c:v>0</c:v>
                </c:pt>
                <c:pt idx="14017">
                  <c:v>1</c:v>
                </c:pt>
                <c:pt idx="14018">
                  <c:v>0</c:v>
                </c:pt>
                <c:pt idx="14019">
                  <c:v>1</c:v>
                </c:pt>
                <c:pt idx="14020">
                  <c:v>0</c:v>
                </c:pt>
                <c:pt idx="14021">
                  <c:v>0</c:v>
                </c:pt>
                <c:pt idx="14022">
                  <c:v>0</c:v>
                </c:pt>
                <c:pt idx="14023">
                  <c:v>1</c:v>
                </c:pt>
                <c:pt idx="14024">
                  <c:v>1</c:v>
                </c:pt>
                <c:pt idx="14025">
                  <c:v>0</c:v>
                </c:pt>
                <c:pt idx="14026">
                  <c:v>0</c:v>
                </c:pt>
                <c:pt idx="14027">
                  <c:v>0</c:v>
                </c:pt>
                <c:pt idx="14028">
                  <c:v>1</c:v>
                </c:pt>
                <c:pt idx="14029">
                  <c:v>1</c:v>
                </c:pt>
                <c:pt idx="14030">
                  <c:v>0</c:v>
                </c:pt>
                <c:pt idx="14031">
                  <c:v>0</c:v>
                </c:pt>
                <c:pt idx="14032">
                  <c:v>0</c:v>
                </c:pt>
                <c:pt idx="14033">
                  <c:v>0</c:v>
                </c:pt>
                <c:pt idx="14034">
                  <c:v>0</c:v>
                </c:pt>
                <c:pt idx="14035">
                  <c:v>0</c:v>
                </c:pt>
                <c:pt idx="14036">
                  <c:v>0</c:v>
                </c:pt>
                <c:pt idx="14037">
                  <c:v>1</c:v>
                </c:pt>
                <c:pt idx="14038">
                  <c:v>0</c:v>
                </c:pt>
                <c:pt idx="14039">
                  <c:v>0</c:v>
                </c:pt>
                <c:pt idx="14040">
                  <c:v>0</c:v>
                </c:pt>
                <c:pt idx="14041">
                  <c:v>1</c:v>
                </c:pt>
                <c:pt idx="14042">
                  <c:v>0</c:v>
                </c:pt>
                <c:pt idx="14043">
                  <c:v>0</c:v>
                </c:pt>
                <c:pt idx="14044">
                  <c:v>0</c:v>
                </c:pt>
                <c:pt idx="14045">
                  <c:v>0</c:v>
                </c:pt>
                <c:pt idx="14046">
                  <c:v>1</c:v>
                </c:pt>
                <c:pt idx="14047">
                  <c:v>0</c:v>
                </c:pt>
                <c:pt idx="14048">
                  <c:v>1</c:v>
                </c:pt>
                <c:pt idx="14049">
                  <c:v>0</c:v>
                </c:pt>
                <c:pt idx="14050">
                  <c:v>0</c:v>
                </c:pt>
                <c:pt idx="14051">
                  <c:v>0</c:v>
                </c:pt>
                <c:pt idx="14052">
                  <c:v>1</c:v>
                </c:pt>
                <c:pt idx="14053">
                  <c:v>1</c:v>
                </c:pt>
                <c:pt idx="14054">
                  <c:v>0</c:v>
                </c:pt>
                <c:pt idx="14055">
                  <c:v>0</c:v>
                </c:pt>
                <c:pt idx="14056">
                  <c:v>0</c:v>
                </c:pt>
                <c:pt idx="14057">
                  <c:v>0</c:v>
                </c:pt>
                <c:pt idx="14058">
                  <c:v>1</c:v>
                </c:pt>
                <c:pt idx="14059">
                  <c:v>1</c:v>
                </c:pt>
                <c:pt idx="14060">
                  <c:v>0</c:v>
                </c:pt>
                <c:pt idx="14061">
                  <c:v>1</c:v>
                </c:pt>
                <c:pt idx="14062">
                  <c:v>0</c:v>
                </c:pt>
                <c:pt idx="14063">
                  <c:v>0</c:v>
                </c:pt>
                <c:pt idx="14064">
                  <c:v>0</c:v>
                </c:pt>
                <c:pt idx="14065">
                  <c:v>0</c:v>
                </c:pt>
                <c:pt idx="14066">
                  <c:v>0</c:v>
                </c:pt>
                <c:pt idx="14067">
                  <c:v>0</c:v>
                </c:pt>
                <c:pt idx="14068">
                  <c:v>1</c:v>
                </c:pt>
                <c:pt idx="14069">
                  <c:v>0</c:v>
                </c:pt>
                <c:pt idx="14070">
                  <c:v>0</c:v>
                </c:pt>
                <c:pt idx="14071">
                  <c:v>0</c:v>
                </c:pt>
                <c:pt idx="14072">
                  <c:v>0</c:v>
                </c:pt>
                <c:pt idx="14073">
                  <c:v>0</c:v>
                </c:pt>
                <c:pt idx="14074">
                  <c:v>0</c:v>
                </c:pt>
                <c:pt idx="14075">
                  <c:v>0</c:v>
                </c:pt>
                <c:pt idx="14076">
                  <c:v>1</c:v>
                </c:pt>
                <c:pt idx="14077">
                  <c:v>0</c:v>
                </c:pt>
                <c:pt idx="14078">
                  <c:v>1</c:v>
                </c:pt>
                <c:pt idx="14079">
                  <c:v>1</c:v>
                </c:pt>
                <c:pt idx="14080">
                  <c:v>1</c:v>
                </c:pt>
                <c:pt idx="14081">
                  <c:v>0</c:v>
                </c:pt>
                <c:pt idx="14082">
                  <c:v>0</c:v>
                </c:pt>
                <c:pt idx="14083">
                  <c:v>1</c:v>
                </c:pt>
                <c:pt idx="14084">
                  <c:v>2</c:v>
                </c:pt>
                <c:pt idx="14085">
                  <c:v>2</c:v>
                </c:pt>
                <c:pt idx="14086">
                  <c:v>0</c:v>
                </c:pt>
                <c:pt idx="14087">
                  <c:v>0</c:v>
                </c:pt>
                <c:pt idx="14088">
                  <c:v>2</c:v>
                </c:pt>
                <c:pt idx="14089">
                  <c:v>0</c:v>
                </c:pt>
                <c:pt idx="14090">
                  <c:v>1</c:v>
                </c:pt>
                <c:pt idx="14091">
                  <c:v>0</c:v>
                </c:pt>
                <c:pt idx="14092">
                  <c:v>0</c:v>
                </c:pt>
                <c:pt idx="14093">
                  <c:v>0</c:v>
                </c:pt>
                <c:pt idx="14094">
                  <c:v>0</c:v>
                </c:pt>
                <c:pt idx="14095">
                  <c:v>0</c:v>
                </c:pt>
                <c:pt idx="14096">
                  <c:v>0</c:v>
                </c:pt>
                <c:pt idx="14097">
                  <c:v>0</c:v>
                </c:pt>
                <c:pt idx="14098">
                  <c:v>0</c:v>
                </c:pt>
                <c:pt idx="14099">
                  <c:v>0</c:v>
                </c:pt>
                <c:pt idx="14100">
                  <c:v>0</c:v>
                </c:pt>
                <c:pt idx="14101">
                  <c:v>0</c:v>
                </c:pt>
                <c:pt idx="14102">
                  <c:v>0</c:v>
                </c:pt>
                <c:pt idx="14103">
                  <c:v>2</c:v>
                </c:pt>
                <c:pt idx="14104">
                  <c:v>0</c:v>
                </c:pt>
                <c:pt idx="14105">
                  <c:v>2</c:v>
                </c:pt>
                <c:pt idx="14106">
                  <c:v>0</c:v>
                </c:pt>
                <c:pt idx="14107">
                  <c:v>3</c:v>
                </c:pt>
                <c:pt idx="14108">
                  <c:v>0</c:v>
                </c:pt>
                <c:pt idx="14109">
                  <c:v>0</c:v>
                </c:pt>
                <c:pt idx="14110">
                  <c:v>0</c:v>
                </c:pt>
                <c:pt idx="14111">
                  <c:v>1</c:v>
                </c:pt>
                <c:pt idx="14112">
                  <c:v>0</c:v>
                </c:pt>
                <c:pt idx="14113">
                  <c:v>1</c:v>
                </c:pt>
                <c:pt idx="14114">
                  <c:v>1</c:v>
                </c:pt>
                <c:pt idx="14115">
                  <c:v>0</c:v>
                </c:pt>
                <c:pt idx="14116">
                  <c:v>0</c:v>
                </c:pt>
                <c:pt idx="14117">
                  <c:v>0</c:v>
                </c:pt>
                <c:pt idx="14118">
                  <c:v>0</c:v>
                </c:pt>
                <c:pt idx="14119">
                  <c:v>1</c:v>
                </c:pt>
                <c:pt idx="14120">
                  <c:v>0</c:v>
                </c:pt>
                <c:pt idx="14121">
                  <c:v>0</c:v>
                </c:pt>
                <c:pt idx="14122">
                  <c:v>0</c:v>
                </c:pt>
                <c:pt idx="14123">
                  <c:v>0</c:v>
                </c:pt>
                <c:pt idx="14124">
                  <c:v>1</c:v>
                </c:pt>
                <c:pt idx="14125">
                  <c:v>0</c:v>
                </c:pt>
                <c:pt idx="14126">
                  <c:v>0</c:v>
                </c:pt>
                <c:pt idx="14127">
                  <c:v>0</c:v>
                </c:pt>
                <c:pt idx="14128">
                  <c:v>1</c:v>
                </c:pt>
                <c:pt idx="14129">
                  <c:v>1</c:v>
                </c:pt>
                <c:pt idx="14130">
                  <c:v>0</c:v>
                </c:pt>
                <c:pt idx="14131">
                  <c:v>0</c:v>
                </c:pt>
                <c:pt idx="14132">
                  <c:v>0</c:v>
                </c:pt>
                <c:pt idx="14133">
                  <c:v>0</c:v>
                </c:pt>
                <c:pt idx="14134">
                  <c:v>1</c:v>
                </c:pt>
                <c:pt idx="14135">
                  <c:v>1</c:v>
                </c:pt>
                <c:pt idx="14136">
                  <c:v>0</c:v>
                </c:pt>
                <c:pt idx="14137">
                  <c:v>0</c:v>
                </c:pt>
                <c:pt idx="14138">
                  <c:v>1</c:v>
                </c:pt>
                <c:pt idx="14139">
                  <c:v>0</c:v>
                </c:pt>
                <c:pt idx="14140">
                  <c:v>0</c:v>
                </c:pt>
                <c:pt idx="14141">
                  <c:v>0</c:v>
                </c:pt>
                <c:pt idx="14142">
                  <c:v>1</c:v>
                </c:pt>
                <c:pt idx="14143">
                  <c:v>0</c:v>
                </c:pt>
                <c:pt idx="14144">
                  <c:v>1</c:v>
                </c:pt>
                <c:pt idx="14145">
                  <c:v>0</c:v>
                </c:pt>
                <c:pt idx="14146">
                  <c:v>0</c:v>
                </c:pt>
                <c:pt idx="14147">
                  <c:v>1</c:v>
                </c:pt>
                <c:pt idx="14148">
                  <c:v>0</c:v>
                </c:pt>
                <c:pt idx="14149">
                  <c:v>0</c:v>
                </c:pt>
                <c:pt idx="14150">
                  <c:v>0</c:v>
                </c:pt>
                <c:pt idx="14151">
                  <c:v>1</c:v>
                </c:pt>
                <c:pt idx="14152">
                  <c:v>0</c:v>
                </c:pt>
                <c:pt idx="14153">
                  <c:v>1</c:v>
                </c:pt>
                <c:pt idx="14154">
                  <c:v>1</c:v>
                </c:pt>
                <c:pt idx="14155">
                  <c:v>0</c:v>
                </c:pt>
                <c:pt idx="14156">
                  <c:v>0</c:v>
                </c:pt>
                <c:pt idx="14157">
                  <c:v>1</c:v>
                </c:pt>
                <c:pt idx="14158">
                  <c:v>1</c:v>
                </c:pt>
                <c:pt idx="14159">
                  <c:v>0</c:v>
                </c:pt>
                <c:pt idx="14160">
                  <c:v>0</c:v>
                </c:pt>
                <c:pt idx="14161">
                  <c:v>0</c:v>
                </c:pt>
                <c:pt idx="14162">
                  <c:v>0</c:v>
                </c:pt>
                <c:pt idx="14163">
                  <c:v>1</c:v>
                </c:pt>
                <c:pt idx="14164">
                  <c:v>0</c:v>
                </c:pt>
                <c:pt idx="14165">
                  <c:v>1</c:v>
                </c:pt>
                <c:pt idx="14166">
                  <c:v>0</c:v>
                </c:pt>
                <c:pt idx="14167">
                  <c:v>1</c:v>
                </c:pt>
                <c:pt idx="14168">
                  <c:v>0</c:v>
                </c:pt>
                <c:pt idx="14169">
                  <c:v>0</c:v>
                </c:pt>
                <c:pt idx="14170">
                  <c:v>0</c:v>
                </c:pt>
                <c:pt idx="14171">
                  <c:v>0</c:v>
                </c:pt>
                <c:pt idx="14172">
                  <c:v>1</c:v>
                </c:pt>
                <c:pt idx="14173">
                  <c:v>0</c:v>
                </c:pt>
                <c:pt idx="14174">
                  <c:v>0</c:v>
                </c:pt>
                <c:pt idx="14175">
                  <c:v>1</c:v>
                </c:pt>
                <c:pt idx="14176">
                  <c:v>0</c:v>
                </c:pt>
                <c:pt idx="14177">
                  <c:v>0</c:v>
                </c:pt>
                <c:pt idx="14178">
                  <c:v>1</c:v>
                </c:pt>
                <c:pt idx="14179">
                  <c:v>0</c:v>
                </c:pt>
                <c:pt idx="14180">
                  <c:v>0</c:v>
                </c:pt>
                <c:pt idx="14181">
                  <c:v>0</c:v>
                </c:pt>
                <c:pt idx="14182">
                  <c:v>0</c:v>
                </c:pt>
                <c:pt idx="14183">
                  <c:v>0</c:v>
                </c:pt>
                <c:pt idx="14184">
                  <c:v>0</c:v>
                </c:pt>
                <c:pt idx="14185">
                  <c:v>0</c:v>
                </c:pt>
                <c:pt idx="14186">
                  <c:v>1</c:v>
                </c:pt>
                <c:pt idx="14187">
                  <c:v>2</c:v>
                </c:pt>
                <c:pt idx="14188">
                  <c:v>0</c:v>
                </c:pt>
                <c:pt idx="14189">
                  <c:v>0</c:v>
                </c:pt>
                <c:pt idx="14190">
                  <c:v>0</c:v>
                </c:pt>
                <c:pt idx="14191">
                  <c:v>0</c:v>
                </c:pt>
                <c:pt idx="14192">
                  <c:v>0</c:v>
                </c:pt>
                <c:pt idx="14193">
                  <c:v>0</c:v>
                </c:pt>
                <c:pt idx="14194">
                  <c:v>0</c:v>
                </c:pt>
                <c:pt idx="14195">
                  <c:v>0</c:v>
                </c:pt>
                <c:pt idx="14196">
                  <c:v>1</c:v>
                </c:pt>
                <c:pt idx="14197">
                  <c:v>1</c:v>
                </c:pt>
                <c:pt idx="14198">
                  <c:v>0</c:v>
                </c:pt>
                <c:pt idx="14199">
                  <c:v>0</c:v>
                </c:pt>
                <c:pt idx="14200">
                  <c:v>2</c:v>
                </c:pt>
                <c:pt idx="14201">
                  <c:v>0</c:v>
                </c:pt>
                <c:pt idx="14202">
                  <c:v>1</c:v>
                </c:pt>
                <c:pt idx="14203">
                  <c:v>1</c:v>
                </c:pt>
                <c:pt idx="14204">
                  <c:v>0</c:v>
                </c:pt>
                <c:pt idx="14205">
                  <c:v>1</c:v>
                </c:pt>
                <c:pt idx="14206">
                  <c:v>1</c:v>
                </c:pt>
                <c:pt idx="14207">
                  <c:v>0</c:v>
                </c:pt>
                <c:pt idx="14208">
                  <c:v>1</c:v>
                </c:pt>
                <c:pt idx="14209">
                  <c:v>0</c:v>
                </c:pt>
                <c:pt idx="14210">
                  <c:v>0</c:v>
                </c:pt>
                <c:pt idx="14211">
                  <c:v>0</c:v>
                </c:pt>
                <c:pt idx="14212">
                  <c:v>0</c:v>
                </c:pt>
                <c:pt idx="14213">
                  <c:v>0</c:v>
                </c:pt>
                <c:pt idx="14214">
                  <c:v>0</c:v>
                </c:pt>
                <c:pt idx="14215">
                  <c:v>0</c:v>
                </c:pt>
                <c:pt idx="14216">
                  <c:v>0</c:v>
                </c:pt>
                <c:pt idx="14217">
                  <c:v>1</c:v>
                </c:pt>
                <c:pt idx="14218">
                  <c:v>0</c:v>
                </c:pt>
                <c:pt idx="14219">
                  <c:v>1</c:v>
                </c:pt>
                <c:pt idx="14220">
                  <c:v>0</c:v>
                </c:pt>
                <c:pt idx="14221">
                  <c:v>0</c:v>
                </c:pt>
                <c:pt idx="14222">
                  <c:v>0</c:v>
                </c:pt>
                <c:pt idx="14223">
                  <c:v>0</c:v>
                </c:pt>
                <c:pt idx="14224">
                  <c:v>1</c:v>
                </c:pt>
                <c:pt idx="14225">
                  <c:v>0</c:v>
                </c:pt>
                <c:pt idx="14226">
                  <c:v>0</c:v>
                </c:pt>
                <c:pt idx="14227">
                  <c:v>0</c:v>
                </c:pt>
                <c:pt idx="14228">
                  <c:v>0</c:v>
                </c:pt>
                <c:pt idx="14229">
                  <c:v>0</c:v>
                </c:pt>
                <c:pt idx="14230">
                  <c:v>0</c:v>
                </c:pt>
                <c:pt idx="14231">
                  <c:v>0</c:v>
                </c:pt>
                <c:pt idx="14232">
                  <c:v>0</c:v>
                </c:pt>
                <c:pt idx="14233">
                  <c:v>0</c:v>
                </c:pt>
                <c:pt idx="14234">
                  <c:v>0</c:v>
                </c:pt>
                <c:pt idx="14235">
                  <c:v>0</c:v>
                </c:pt>
                <c:pt idx="14236">
                  <c:v>0</c:v>
                </c:pt>
                <c:pt idx="14237">
                  <c:v>0</c:v>
                </c:pt>
                <c:pt idx="14238">
                  <c:v>0</c:v>
                </c:pt>
                <c:pt idx="14239">
                  <c:v>0</c:v>
                </c:pt>
                <c:pt idx="14240">
                  <c:v>0</c:v>
                </c:pt>
                <c:pt idx="14241">
                  <c:v>0</c:v>
                </c:pt>
                <c:pt idx="14242">
                  <c:v>0</c:v>
                </c:pt>
                <c:pt idx="14243">
                  <c:v>0</c:v>
                </c:pt>
                <c:pt idx="14244">
                  <c:v>0</c:v>
                </c:pt>
                <c:pt idx="14245">
                  <c:v>0</c:v>
                </c:pt>
                <c:pt idx="14246">
                  <c:v>0</c:v>
                </c:pt>
                <c:pt idx="14247">
                  <c:v>0</c:v>
                </c:pt>
                <c:pt idx="14248">
                  <c:v>0</c:v>
                </c:pt>
                <c:pt idx="14249">
                  <c:v>1</c:v>
                </c:pt>
                <c:pt idx="14250">
                  <c:v>0</c:v>
                </c:pt>
                <c:pt idx="14251">
                  <c:v>1</c:v>
                </c:pt>
                <c:pt idx="14252">
                  <c:v>1</c:v>
                </c:pt>
                <c:pt idx="14253">
                  <c:v>0</c:v>
                </c:pt>
                <c:pt idx="14254">
                  <c:v>2</c:v>
                </c:pt>
                <c:pt idx="14255">
                  <c:v>0</c:v>
                </c:pt>
                <c:pt idx="14256">
                  <c:v>1</c:v>
                </c:pt>
                <c:pt idx="14257">
                  <c:v>0</c:v>
                </c:pt>
                <c:pt idx="14258">
                  <c:v>0</c:v>
                </c:pt>
                <c:pt idx="14259">
                  <c:v>0</c:v>
                </c:pt>
                <c:pt idx="14260">
                  <c:v>0</c:v>
                </c:pt>
                <c:pt idx="14261">
                  <c:v>0</c:v>
                </c:pt>
                <c:pt idx="14262">
                  <c:v>0</c:v>
                </c:pt>
                <c:pt idx="14263">
                  <c:v>1</c:v>
                </c:pt>
                <c:pt idx="14264">
                  <c:v>1</c:v>
                </c:pt>
                <c:pt idx="14265">
                  <c:v>1</c:v>
                </c:pt>
                <c:pt idx="14266">
                  <c:v>1</c:v>
                </c:pt>
                <c:pt idx="14267">
                  <c:v>0</c:v>
                </c:pt>
                <c:pt idx="14268">
                  <c:v>0</c:v>
                </c:pt>
                <c:pt idx="14269">
                  <c:v>0</c:v>
                </c:pt>
                <c:pt idx="14270">
                  <c:v>0</c:v>
                </c:pt>
                <c:pt idx="14271">
                  <c:v>0</c:v>
                </c:pt>
                <c:pt idx="14272">
                  <c:v>0</c:v>
                </c:pt>
                <c:pt idx="14273">
                  <c:v>0</c:v>
                </c:pt>
                <c:pt idx="14274">
                  <c:v>1</c:v>
                </c:pt>
                <c:pt idx="14275">
                  <c:v>0</c:v>
                </c:pt>
                <c:pt idx="14276">
                  <c:v>1</c:v>
                </c:pt>
                <c:pt idx="14277">
                  <c:v>0</c:v>
                </c:pt>
                <c:pt idx="14278">
                  <c:v>0</c:v>
                </c:pt>
                <c:pt idx="14279">
                  <c:v>1</c:v>
                </c:pt>
                <c:pt idx="14280">
                  <c:v>1</c:v>
                </c:pt>
                <c:pt idx="14281">
                  <c:v>0</c:v>
                </c:pt>
                <c:pt idx="14282">
                  <c:v>2</c:v>
                </c:pt>
                <c:pt idx="14283">
                  <c:v>0</c:v>
                </c:pt>
                <c:pt idx="14284">
                  <c:v>0</c:v>
                </c:pt>
                <c:pt idx="14285">
                  <c:v>1</c:v>
                </c:pt>
                <c:pt idx="14286">
                  <c:v>1</c:v>
                </c:pt>
                <c:pt idx="14287">
                  <c:v>1</c:v>
                </c:pt>
                <c:pt idx="14288">
                  <c:v>1</c:v>
                </c:pt>
                <c:pt idx="14289">
                  <c:v>1</c:v>
                </c:pt>
                <c:pt idx="14290">
                  <c:v>1</c:v>
                </c:pt>
                <c:pt idx="14291">
                  <c:v>0</c:v>
                </c:pt>
                <c:pt idx="14292">
                  <c:v>0</c:v>
                </c:pt>
                <c:pt idx="14293">
                  <c:v>1</c:v>
                </c:pt>
                <c:pt idx="14294">
                  <c:v>1</c:v>
                </c:pt>
                <c:pt idx="14295">
                  <c:v>0</c:v>
                </c:pt>
                <c:pt idx="14296">
                  <c:v>0</c:v>
                </c:pt>
                <c:pt idx="14297">
                  <c:v>0</c:v>
                </c:pt>
                <c:pt idx="14298">
                  <c:v>0</c:v>
                </c:pt>
                <c:pt idx="14299">
                  <c:v>0</c:v>
                </c:pt>
                <c:pt idx="14300">
                  <c:v>0</c:v>
                </c:pt>
                <c:pt idx="14301">
                  <c:v>0</c:v>
                </c:pt>
                <c:pt idx="14302">
                  <c:v>1</c:v>
                </c:pt>
                <c:pt idx="14303">
                  <c:v>0</c:v>
                </c:pt>
                <c:pt idx="14304">
                  <c:v>0</c:v>
                </c:pt>
                <c:pt idx="14305">
                  <c:v>0</c:v>
                </c:pt>
                <c:pt idx="14306">
                  <c:v>0</c:v>
                </c:pt>
                <c:pt idx="14307">
                  <c:v>1</c:v>
                </c:pt>
                <c:pt idx="14308">
                  <c:v>0</c:v>
                </c:pt>
                <c:pt idx="14309">
                  <c:v>1</c:v>
                </c:pt>
                <c:pt idx="14310">
                  <c:v>0</c:v>
                </c:pt>
                <c:pt idx="14311">
                  <c:v>2</c:v>
                </c:pt>
                <c:pt idx="14312">
                  <c:v>0</c:v>
                </c:pt>
                <c:pt idx="14313">
                  <c:v>1</c:v>
                </c:pt>
                <c:pt idx="14314">
                  <c:v>1</c:v>
                </c:pt>
                <c:pt idx="14315">
                  <c:v>0</c:v>
                </c:pt>
                <c:pt idx="14316">
                  <c:v>0</c:v>
                </c:pt>
                <c:pt idx="14317">
                  <c:v>1</c:v>
                </c:pt>
                <c:pt idx="14318">
                  <c:v>0</c:v>
                </c:pt>
                <c:pt idx="14319">
                  <c:v>1</c:v>
                </c:pt>
                <c:pt idx="14320">
                  <c:v>0</c:v>
                </c:pt>
                <c:pt idx="14321">
                  <c:v>0</c:v>
                </c:pt>
                <c:pt idx="14322">
                  <c:v>0</c:v>
                </c:pt>
                <c:pt idx="14323">
                  <c:v>1</c:v>
                </c:pt>
                <c:pt idx="14324">
                  <c:v>0</c:v>
                </c:pt>
                <c:pt idx="14325">
                  <c:v>1</c:v>
                </c:pt>
                <c:pt idx="14326">
                  <c:v>3</c:v>
                </c:pt>
                <c:pt idx="14327">
                  <c:v>1</c:v>
                </c:pt>
                <c:pt idx="14328">
                  <c:v>1</c:v>
                </c:pt>
                <c:pt idx="14329">
                  <c:v>0</c:v>
                </c:pt>
                <c:pt idx="14330">
                  <c:v>0</c:v>
                </c:pt>
                <c:pt idx="14331">
                  <c:v>0</c:v>
                </c:pt>
                <c:pt idx="14332">
                  <c:v>0</c:v>
                </c:pt>
                <c:pt idx="14333">
                  <c:v>2</c:v>
                </c:pt>
                <c:pt idx="14334">
                  <c:v>0</c:v>
                </c:pt>
                <c:pt idx="14335">
                  <c:v>1</c:v>
                </c:pt>
                <c:pt idx="14336">
                  <c:v>1</c:v>
                </c:pt>
                <c:pt idx="14337">
                  <c:v>1</c:v>
                </c:pt>
                <c:pt idx="14338">
                  <c:v>2</c:v>
                </c:pt>
                <c:pt idx="14339">
                  <c:v>0</c:v>
                </c:pt>
                <c:pt idx="14340">
                  <c:v>2</c:v>
                </c:pt>
                <c:pt idx="14341">
                  <c:v>0</c:v>
                </c:pt>
                <c:pt idx="14342">
                  <c:v>0</c:v>
                </c:pt>
                <c:pt idx="14343">
                  <c:v>0</c:v>
                </c:pt>
                <c:pt idx="14344">
                  <c:v>1</c:v>
                </c:pt>
                <c:pt idx="14345">
                  <c:v>0</c:v>
                </c:pt>
                <c:pt idx="14346">
                  <c:v>1</c:v>
                </c:pt>
                <c:pt idx="14347">
                  <c:v>0</c:v>
                </c:pt>
                <c:pt idx="14348">
                  <c:v>1</c:v>
                </c:pt>
                <c:pt idx="14349">
                  <c:v>1</c:v>
                </c:pt>
                <c:pt idx="14350">
                  <c:v>0</c:v>
                </c:pt>
                <c:pt idx="14351">
                  <c:v>0</c:v>
                </c:pt>
                <c:pt idx="14352">
                  <c:v>0</c:v>
                </c:pt>
                <c:pt idx="14353">
                  <c:v>0</c:v>
                </c:pt>
                <c:pt idx="14354">
                  <c:v>0</c:v>
                </c:pt>
                <c:pt idx="14355">
                  <c:v>0</c:v>
                </c:pt>
                <c:pt idx="14356">
                  <c:v>1</c:v>
                </c:pt>
                <c:pt idx="14357">
                  <c:v>2</c:v>
                </c:pt>
                <c:pt idx="14358">
                  <c:v>0</c:v>
                </c:pt>
                <c:pt idx="14359">
                  <c:v>0</c:v>
                </c:pt>
                <c:pt idx="14360">
                  <c:v>0</c:v>
                </c:pt>
                <c:pt idx="14361">
                  <c:v>0</c:v>
                </c:pt>
                <c:pt idx="14362">
                  <c:v>1</c:v>
                </c:pt>
                <c:pt idx="14363">
                  <c:v>1</c:v>
                </c:pt>
                <c:pt idx="14364">
                  <c:v>0</c:v>
                </c:pt>
                <c:pt idx="14365">
                  <c:v>0</c:v>
                </c:pt>
                <c:pt idx="14366">
                  <c:v>0</c:v>
                </c:pt>
                <c:pt idx="14367">
                  <c:v>0</c:v>
                </c:pt>
                <c:pt idx="14368">
                  <c:v>1</c:v>
                </c:pt>
                <c:pt idx="14369">
                  <c:v>0</c:v>
                </c:pt>
                <c:pt idx="14370">
                  <c:v>1</c:v>
                </c:pt>
                <c:pt idx="14371">
                  <c:v>0</c:v>
                </c:pt>
                <c:pt idx="14372">
                  <c:v>1</c:v>
                </c:pt>
                <c:pt idx="14373">
                  <c:v>0</c:v>
                </c:pt>
                <c:pt idx="14374">
                  <c:v>1</c:v>
                </c:pt>
                <c:pt idx="14375">
                  <c:v>0</c:v>
                </c:pt>
                <c:pt idx="14376">
                  <c:v>1</c:v>
                </c:pt>
                <c:pt idx="14377">
                  <c:v>1</c:v>
                </c:pt>
                <c:pt idx="14378">
                  <c:v>0</c:v>
                </c:pt>
                <c:pt idx="14379">
                  <c:v>2</c:v>
                </c:pt>
                <c:pt idx="14380">
                  <c:v>0</c:v>
                </c:pt>
                <c:pt idx="14381">
                  <c:v>0</c:v>
                </c:pt>
                <c:pt idx="14382">
                  <c:v>0</c:v>
                </c:pt>
                <c:pt idx="14383">
                  <c:v>0</c:v>
                </c:pt>
                <c:pt idx="14384">
                  <c:v>0</c:v>
                </c:pt>
                <c:pt idx="14385">
                  <c:v>1</c:v>
                </c:pt>
                <c:pt idx="14386">
                  <c:v>0</c:v>
                </c:pt>
                <c:pt idx="14387">
                  <c:v>0</c:v>
                </c:pt>
                <c:pt idx="14388">
                  <c:v>0</c:v>
                </c:pt>
                <c:pt idx="14389">
                  <c:v>2</c:v>
                </c:pt>
                <c:pt idx="14390">
                  <c:v>0</c:v>
                </c:pt>
                <c:pt idx="14391">
                  <c:v>0</c:v>
                </c:pt>
                <c:pt idx="14392">
                  <c:v>0</c:v>
                </c:pt>
                <c:pt idx="14393">
                  <c:v>0</c:v>
                </c:pt>
                <c:pt idx="14394">
                  <c:v>0</c:v>
                </c:pt>
                <c:pt idx="14395">
                  <c:v>0</c:v>
                </c:pt>
                <c:pt idx="14396">
                  <c:v>0</c:v>
                </c:pt>
                <c:pt idx="14397">
                  <c:v>1</c:v>
                </c:pt>
                <c:pt idx="14398">
                  <c:v>0</c:v>
                </c:pt>
                <c:pt idx="14399">
                  <c:v>0</c:v>
                </c:pt>
                <c:pt idx="14400">
                  <c:v>0</c:v>
                </c:pt>
                <c:pt idx="14401">
                  <c:v>0</c:v>
                </c:pt>
                <c:pt idx="14402">
                  <c:v>0</c:v>
                </c:pt>
                <c:pt idx="14403">
                  <c:v>0</c:v>
                </c:pt>
                <c:pt idx="14404">
                  <c:v>1</c:v>
                </c:pt>
                <c:pt idx="14405">
                  <c:v>1</c:v>
                </c:pt>
                <c:pt idx="14406">
                  <c:v>0</c:v>
                </c:pt>
                <c:pt idx="14407">
                  <c:v>1</c:v>
                </c:pt>
                <c:pt idx="14408">
                  <c:v>0</c:v>
                </c:pt>
                <c:pt idx="14409">
                  <c:v>1</c:v>
                </c:pt>
                <c:pt idx="14410">
                  <c:v>1</c:v>
                </c:pt>
                <c:pt idx="14411">
                  <c:v>0</c:v>
                </c:pt>
                <c:pt idx="14412">
                  <c:v>0</c:v>
                </c:pt>
                <c:pt idx="14413">
                  <c:v>0</c:v>
                </c:pt>
                <c:pt idx="14414">
                  <c:v>0</c:v>
                </c:pt>
                <c:pt idx="14415">
                  <c:v>0</c:v>
                </c:pt>
                <c:pt idx="14416">
                  <c:v>0</c:v>
                </c:pt>
                <c:pt idx="14417">
                  <c:v>2</c:v>
                </c:pt>
                <c:pt idx="14418">
                  <c:v>0</c:v>
                </c:pt>
                <c:pt idx="14419">
                  <c:v>0</c:v>
                </c:pt>
                <c:pt idx="14420">
                  <c:v>0</c:v>
                </c:pt>
                <c:pt idx="14421">
                  <c:v>0</c:v>
                </c:pt>
                <c:pt idx="14422">
                  <c:v>0</c:v>
                </c:pt>
                <c:pt idx="14423">
                  <c:v>0</c:v>
                </c:pt>
                <c:pt idx="14424">
                  <c:v>1</c:v>
                </c:pt>
                <c:pt idx="14425">
                  <c:v>0</c:v>
                </c:pt>
                <c:pt idx="14426">
                  <c:v>1</c:v>
                </c:pt>
                <c:pt idx="14427">
                  <c:v>0</c:v>
                </c:pt>
                <c:pt idx="14428">
                  <c:v>1</c:v>
                </c:pt>
                <c:pt idx="14429">
                  <c:v>1</c:v>
                </c:pt>
                <c:pt idx="14430">
                  <c:v>0</c:v>
                </c:pt>
                <c:pt idx="14431">
                  <c:v>1</c:v>
                </c:pt>
                <c:pt idx="14432">
                  <c:v>1</c:v>
                </c:pt>
                <c:pt idx="14433">
                  <c:v>0</c:v>
                </c:pt>
                <c:pt idx="14434">
                  <c:v>0</c:v>
                </c:pt>
                <c:pt idx="14435">
                  <c:v>0</c:v>
                </c:pt>
                <c:pt idx="14436">
                  <c:v>0</c:v>
                </c:pt>
                <c:pt idx="14437">
                  <c:v>1</c:v>
                </c:pt>
                <c:pt idx="14438">
                  <c:v>0</c:v>
                </c:pt>
                <c:pt idx="14439">
                  <c:v>0</c:v>
                </c:pt>
                <c:pt idx="14440">
                  <c:v>0</c:v>
                </c:pt>
                <c:pt idx="14441">
                  <c:v>0</c:v>
                </c:pt>
                <c:pt idx="14442">
                  <c:v>0</c:v>
                </c:pt>
                <c:pt idx="14443">
                  <c:v>0</c:v>
                </c:pt>
                <c:pt idx="14444">
                  <c:v>1</c:v>
                </c:pt>
                <c:pt idx="14445">
                  <c:v>1</c:v>
                </c:pt>
                <c:pt idx="14446">
                  <c:v>1</c:v>
                </c:pt>
                <c:pt idx="14447">
                  <c:v>1</c:v>
                </c:pt>
                <c:pt idx="14448">
                  <c:v>0</c:v>
                </c:pt>
                <c:pt idx="14449">
                  <c:v>0</c:v>
                </c:pt>
                <c:pt idx="14450">
                  <c:v>0</c:v>
                </c:pt>
                <c:pt idx="14451">
                  <c:v>0</c:v>
                </c:pt>
                <c:pt idx="14452">
                  <c:v>0</c:v>
                </c:pt>
                <c:pt idx="14453">
                  <c:v>0</c:v>
                </c:pt>
                <c:pt idx="14454">
                  <c:v>0</c:v>
                </c:pt>
                <c:pt idx="14455">
                  <c:v>0</c:v>
                </c:pt>
                <c:pt idx="14456">
                  <c:v>0</c:v>
                </c:pt>
                <c:pt idx="14457">
                  <c:v>0</c:v>
                </c:pt>
                <c:pt idx="14458">
                  <c:v>0</c:v>
                </c:pt>
                <c:pt idx="14459">
                  <c:v>0</c:v>
                </c:pt>
                <c:pt idx="14460">
                  <c:v>0</c:v>
                </c:pt>
                <c:pt idx="14461">
                  <c:v>2</c:v>
                </c:pt>
                <c:pt idx="14462">
                  <c:v>1</c:v>
                </c:pt>
                <c:pt idx="14463">
                  <c:v>0</c:v>
                </c:pt>
                <c:pt idx="14464">
                  <c:v>0</c:v>
                </c:pt>
                <c:pt idx="14465">
                  <c:v>0</c:v>
                </c:pt>
                <c:pt idx="14466">
                  <c:v>0</c:v>
                </c:pt>
                <c:pt idx="14467">
                  <c:v>1</c:v>
                </c:pt>
                <c:pt idx="14468">
                  <c:v>0</c:v>
                </c:pt>
                <c:pt idx="14469">
                  <c:v>0</c:v>
                </c:pt>
                <c:pt idx="14470">
                  <c:v>0</c:v>
                </c:pt>
                <c:pt idx="14471">
                  <c:v>1</c:v>
                </c:pt>
                <c:pt idx="14472">
                  <c:v>0</c:v>
                </c:pt>
                <c:pt idx="14473">
                  <c:v>0</c:v>
                </c:pt>
                <c:pt idx="14474">
                  <c:v>1</c:v>
                </c:pt>
                <c:pt idx="14475">
                  <c:v>0</c:v>
                </c:pt>
                <c:pt idx="14476">
                  <c:v>0</c:v>
                </c:pt>
                <c:pt idx="14477">
                  <c:v>0</c:v>
                </c:pt>
                <c:pt idx="14478">
                  <c:v>0</c:v>
                </c:pt>
                <c:pt idx="14479">
                  <c:v>1</c:v>
                </c:pt>
                <c:pt idx="14480">
                  <c:v>1</c:v>
                </c:pt>
                <c:pt idx="14481">
                  <c:v>1</c:v>
                </c:pt>
                <c:pt idx="14482">
                  <c:v>1</c:v>
                </c:pt>
                <c:pt idx="14483">
                  <c:v>1</c:v>
                </c:pt>
                <c:pt idx="14484">
                  <c:v>1</c:v>
                </c:pt>
                <c:pt idx="14485">
                  <c:v>0</c:v>
                </c:pt>
                <c:pt idx="14486">
                  <c:v>0</c:v>
                </c:pt>
                <c:pt idx="14487">
                  <c:v>1</c:v>
                </c:pt>
                <c:pt idx="14488">
                  <c:v>1</c:v>
                </c:pt>
                <c:pt idx="14489">
                  <c:v>1</c:v>
                </c:pt>
                <c:pt idx="14490">
                  <c:v>1</c:v>
                </c:pt>
                <c:pt idx="14491">
                  <c:v>1</c:v>
                </c:pt>
                <c:pt idx="14492">
                  <c:v>1</c:v>
                </c:pt>
                <c:pt idx="14493">
                  <c:v>2</c:v>
                </c:pt>
                <c:pt idx="14494">
                  <c:v>0</c:v>
                </c:pt>
                <c:pt idx="14495">
                  <c:v>2</c:v>
                </c:pt>
                <c:pt idx="14496">
                  <c:v>1</c:v>
                </c:pt>
                <c:pt idx="14497">
                  <c:v>0</c:v>
                </c:pt>
                <c:pt idx="14498">
                  <c:v>0</c:v>
                </c:pt>
                <c:pt idx="14499">
                  <c:v>0</c:v>
                </c:pt>
                <c:pt idx="14500">
                  <c:v>1</c:v>
                </c:pt>
                <c:pt idx="14501">
                  <c:v>1</c:v>
                </c:pt>
                <c:pt idx="14502">
                  <c:v>1</c:v>
                </c:pt>
                <c:pt idx="14503">
                  <c:v>0</c:v>
                </c:pt>
                <c:pt idx="14504">
                  <c:v>1</c:v>
                </c:pt>
                <c:pt idx="14505">
                  <c:v>1</c:v>
                </c:pt>
                <c:pt idx="14506">
                  <c:v>1</c:v>
                </c:pt>
                <c:pt idx="14507">
                  <c:v>0</c:v>
                </c:pt>
                <c:pt idx="14508">
                  <c:v>1</c:v>
                </c:pt>
                <c:pt idx="14509">
                  <c:v>0</c:v>
                </c:pt>
                <c:pt idx="14510">
                  <c:v>0</c:v>
                </c:pt>
                <c:pt idx="14511">
                  <c:v>0</c:v>
                </c:pt>
                <c:pt idx="14512">
                  <c:v>0</c:v>
                </c:pt>
                <c:pt idx="14513">
                  <c:v>1</c:v>
                </c:pt>
                <c:pt idx="14514">
                  <c:v>2</c:v>
                </c:pt>
                <c:pt idx="14515">
                  <c:v>1</c:v>
                </c:pt>
                <c:pt idx="14516">
                  <c:v>1</c:v>
                </c:pt>
                <c:pt idx="14517">
                  <c:v>0</c:v>
                </c:pt>
                <c:pt idx="14518">
                  <c:v>1</c:v>
                </c:pt>
                <c:pt idx="14519">
                  <c:v>1</c:v>
                </c:pt>
                <c:pt idx="14520">
                  <c:v>1</c:v>
                </c:pt>
                <c:pt idx="14521">
                  <c:v>1</c:v>
                </c:pt>
                <c:pt idx="14522">
                  <c:v>1</c:v>
                </c:pt>
                <c:pt idx="14523">
                  <c:v>1</c:v>
                </c:pt>
                <c:pt idx="14524">
                  <c:v>1</c:v>
                </c:pt>
                <c:pt idx="14525">
                  <c:v>0</c:v>
                </c:pt>
                <c:pt idx="14526">
                  <c:v>1</c:v>
                </c:pt>
                <c:pt idx="14527">
                  <c:v>1</c:v>
                </c:pt>
                <c:pt idx="14528">
                  <c:v>1</c:v>
                </c:pt>
                <c:pt idx="14529">
                  <c:v>0</c:v>
                </c:pt>
                <c:pt idx="14530">
                  <c:v>0</c:v>
                </c:pt>
                <c:pt idx="14531">
                  <c:v>1</c:v>
                </c:pt>
                <c:pt idx="14532">
                  <c:v>0</c:v>
                </c:pt>
                <c:pt idx="14533">
                  <c:v>1</c:v>
                </c:pt>
                <c:pt idx="14534">
                  <c:v>0</c:v>
                </c:pt>
                <c:pt idx="14535">
                  <c:v>1</c:v>
                </c:pt>
                <c:pt idx="14536">
                  <c:v>0</c:v>
                </c:pt>
                <c:pt idx="14537">
                  <c:v>0</c:v>
                </c:pt>
                <c:pt idx="14538">
                  <c:v>0</c:v>
                </c:pt>
                <c:pt idx="14539">
                  <c:v>0</c:v>
                </c:pt>
                <c:pt idx="14540">
                  <c:v>1</c:v>
                </c:pt>
                <c:pt idx="14541">
                  <c:v>0</c:v>
                </c:pt>
                <c:pt idx="14542">
                  <c:v>0</c:v>
                </c:pt>
                <c:pt idx="14543">
                  <c:v>0</c:v>
                </c:pt>
                <c:pt idx="14544">
                  <c:v>1</c:v>
                </c:pt>
                <c:pt idx="14545">
                  <c:v>0</c:v>
                </c:pt>
                <c:pt idx="14546">
                  <c:v>0</c:v>
                </c:pt>
                <c:pt idx="14547">
                  <c:v>1</c:v>
                </c:pt>
                <c:pt idx="14548">
                  <c:v>2</c:v>
                </c:pt>
                <c:pt idx="14549">
                  <c:v>0</c:v>
                </c:pt>
                <c:pt idx="14550">
                  <c:v>0</c:v>
                </c:pt>
                <c:pt idx="14551">
                  <c:v>1</c:v>
                </c:pt>
                <c:pt idx="14552">
                  <c:v>1</c:v>
                </c:pt>
                <c:pt idx="14553">
                  <c:v>0</c:v>
                </c:pt>
                <c:pt idx="14554">
                  <c:v>0</c:v>
                </c:pt>
                <c:pt idx="14555">
                  <c:v>0</c:v>
                </c:pt>
                <c:pt idx="14556">
                  <c:v>1</c:v>
                </c:pt>
                <c:pt idx="14557">
                  <c:v>1</c:v>
                </c:pt>
                <c:pt idx="14558">
                  <c:v>0</c:v>
                </c:pt>
                <c:pt idx="14559">
                  <c:v>0</c:v>
                </c:pt>
                <c:pt idx="14560">
                  <c:v>1</c:v>
                </c:pt>
                <c:pt idx="14561">
                  <c:v>1</c:v>
                </c:pt>
                <c:pt idx="14562">
                  <c:v>1</c:v>
                </c:pt>
                <c:pt idx="14563">
                  <c:v>0</c:v>
                </c:pt>
                <c:pt idx="14564">
                  <c:v>0</c:v>
                </c:pt>
                <c:pt idx="14565">
                  <c:v>0</c:v>
                </c:pt>
                <c:pt idx="14566">
                  <c:v>0</c:v>
                </c:pt>
                <c:pt idx="14567">
                  <c:v>1</c:v>
                </c:pt>
                <c:pt idx="14568">
                  <c:v>0</c:v>
                </c:pt>
                <c:pt idx="14569">
                  <c:v>0</c:v>
                </c:pt>
                <c:pt idx="14570">
                  <c:v>0</c:v>
                </c:pt>
                <c:pt idx="14571">
                  <c:v>0</c:v>
                </c:pt>
                <c:pt idx="14572">
                  <c:v>0</c:v>
                </c:pt>
                <c:pt idx="14573">
                  <c:v>0</c:v>
                </c:pt>
                <c:pt idx="14574">
                  <c:v>1</c:v>
                </c:pt>
                <c:pt idx="14575">
                  <c:v>0</c:v>
                </c:pt>
                <c:pt idx="14576">
                  <c:v>0</c:v>
                </c:pt>
                <c:pt idx="14577">
                  <c:v>0</c:v>
                </c:pt>
                <c:pt idx="14578">
                  <c:v>0</c:v>
                </c:pt>
                <c:pt idx="14579">
                  <c:v>0</c:v>
                </c:pt>
                <c:pt idx="14580">
                  <c:v>0</c:v>
                </c:pt>
                <c:pt idx="14581">
                  <c:v>0</c:v>
                </c:pt>
                <c:pt idx="14582">
                  <c:v>0</c:v>
                </c:pt>
                <c:pt idx="14583">
                  <c:v>1</c:v>
                </c:pt>
                <c:pt idx="14584">
                  <c:v>0</c:v>
                </c:pt>
                <c:pt idx="14585">
                  <c:v>1</c:v>
                </c:pt>
                <c:pt idx="14586">
                  <c:v>0</c:v>
                </c:pt>
                <c:pt idx="14587">
                  <c:v>0</c:v>
                </c:pt>
                <c:pt idx="14588">
                  <c:v>0</c:v>
                </c:pt>
                <c:pt idx="14589">
                  <c:v>0</c:v>
                </c:pt>
                <c:pt idx="14590">
                  <c:v>0</c:v>
                </c:pt>
                <c:pt idx="14591">
                  <c:v>0</c:v>
                </c:pt>
                <c:pt idx="14592">
                  <c:v>0</c:v>
                </c:pt>
                <c:pt idx="14593">
                  <c:v>0</c:v>
                </c:pt>
                <c:pt idx="14594">
                  <c:v>0</c:v>
                </c:pt>
                <c:pt idx="14595">
                  <c:v>1</c:v>
                </c:pt>
                <c:pt idx="14596">
                  <c:v>0</c:v>
                </c:pt>
                <c:pt idx="14597">
                  <c:v>0</c:v>
                </c:pt>
                <c:pt idx="14598">
                  <c:v>0</c:v>
                </c:pt>
                <c:pt idx="14599">
                  <c:v>0</c:v>
                </c:pt>
                <c:pt idx="14600">
                  <c:v>1</c:v>
                </c:pt>
                <c:pt idx="14601">
                  <c:v>0</c:v>
                </c:pt>
                <c:pt idx="14602">
                  <c:v>0</c:v>
                </c:pt>
                <c:pt idx="14603">
                  <c:v>0</c:v>
                </c:pt>
                <c:pt idx="14604">
                  <c:v>0</c:v>
                </c:pt>
                <c:pt idx="14605">
                  <c:v>0</c:v>
                </c:pt>
                <c:pt idx="14606">
                  <c:v>1</c:v>
                </c:pt>
                <c:pt idx="14607">
                  <c:v>1</c:v>
                </c:pt>
                <c:pt idx="14608">
                  <c:v>0</c:v>
                </c:pt>
                <c:pt idx="14609">
                  <c:v>0</c:v>
                </c:pt>
                <c:pt idx="14610">
                  <c:v>0</c:v>
                </c:pt>
                <c:pt idx="14611">
                  <c:v>1</c:v>
                </c:pt>
                <c:pt idx="14612">
                  <c:v>0</c:v>
                </c:pt>
                <c:pt idx="14613">
                  <c:v>0</c:v>
                </c:pt>
                <c:pt idx="14614">
                  <c:v>0</c:v>
                </c:pt>
                <c:pt idx="14615">
                  <c:v>0</c:v>
                </c:pt>
                <c:pt idx="14616">
                  <c:v>0</c:v>
                </c:pt>
                <c:pt idx="14617">
                  <c:v>0</c:v>
                </c:pt>
                <c:pt idx="14618">
                  <c:v>0</c:v>
                </c:pt>
                <c:pt idx="14619">
                  <c:v>0</c:v>
                </c:pt>
                <c:pt idx="14620">
                  <c:v>1</c:v>
                </c:pt>
                <c:pt idx="14621">
                  <c:v>0</c:v>
                </c:pt>
                <c:pt idx="14622">
                  <c:v>0</c:v>
                </c:pt>
                <c:pt idx="14623">
                  <c:v>0</c:v>
                </c:pt>
                <c:pt idx="14624">
                  <c:v>0</c:v>
                </c:pt>
                <c:pt idx="14625">
                  <c:v>1</c:v>
                </c:pt>
                <c:pt idx="14626">
                  <c:v>0</c:v>
                </c:pt>
                <c:pt idx="14627">
                  <c:v>0</c:v>
                </c:pt>
                <c:pt idx="14628">
                  <c:v>0</c:v>
                </c:pt>
                <c:pt idx="14629">
                  <c:v>0</c:v>
                </c:pt>
                <c:pt idx="14630">
                  <c:v>0</c:v>
                </c:pt>
                <c:pt idx="14631">
                  <c:v>0</c:v>
                </c:pt>
                <c:pt idx="14632">
                  <c:v>0</c:v>
                </c:pt>
                <c:pt idx="14633">
                  <c:v>0</c:v>
                </c:pt>
                <c:pt idx="14634">
                  <c:v>0</c:v>
                </c:pt>
                <c:pt idx="14635">
                  <c:v>0</c:v>
                </c:pt>
                <c:pt idx="14636">
                  <c:v>0</c:v>
                </c:pt>
                <c:pt idx="14637">
                  <c:v>0</c:v>
                </c:pt>
                <c:pt idx="14638">
                  <c:v>0</c:v>
                </c:pt>
                <c:pt idx="14639">
                  <c:v>0</c:v>
                </c:pt>
                <c:pt idx="14640">
                  <c:v>0</c:v>
                </c:pt>
                <c:pt idx="14641">
                  <c:v>1</c:v>
                </c:pt>
                <c:pt idx="14642">
                  <c:v>0</c:v>
                </c:pt>
                <c:pt idx="14643">
                  <c:v>0</c:v>
                </c:pt>
                <c:pt idx="14644">
                  <c:v>0</c:v>
                </c:pt>
                <c:pt idx="14645">
                  <c:v>0</c:v>
                </c:pt>
                <c:pt idx="14646">
                  <c:v>1</c:v>
                </c:pt>
                <c:pt idx="14647">
                  <c:v>0</c:v>
                </c:pt>
                <c:pt idx="14648">
                  <c:v>0</c:v>
                </c:pt>
                <c:pt idx="14649">
                  <c:v>0</c:v>
                </c:pt>
                <c:pt idx="14650">
                  <c:v>2</c:v>
                </c:pt>
                <c:pt idx="14651">
                  <c:v>1</c:v>
                </c:pt>
                <c:pt idx="14652">
                  <c:v>0</c:v>
                </c:pt>
                <c:pt idx="14653">
                  <c:v>0</c:v>
                </c:pt>
                <c:pt idx="14654">
                  <c:v>0</c:v>
                </c:pt>
                <c:pt idx="14655">
                  <c:v>0</c:v>
                </c:pt>
                <c:pt idx="14656">
                  <c:v>0</c:v>
                </c:pt>
                <c:pt idx="14657">
                  <c:v>0</c:v>
                </c:pt>
                <c:pt idx="14658">
                  <c:v>0</c:v>
                </c:pt>
                <c:pt idx="14659">
                  <c:v>0</c:v>
                </c:pt>
                <c:pt idx="14660">
                  <c:v>1</c:v>
                </c:pt>
                <c:pt idx="14661">
                  <c:v>1</c:v>
                </c:pt>
                <c:pt idx="14662">
                  <c:v>3</c:v>
                </c:pt>
                <c:pt idx="14663">
                  <c:v>0</c:v>
                </c:pt>
                <c:pt idx="14664">
                  <c:v>1</c:v>
                </c:pt>
                <c:pt idx="14665">
                  <c:v>0</c:v>
                </c:pt>
                <c:pt idx="14666">
                  <c:v>0</c:v>
                </c:pt>
                <c:pt idx="14667">
                  <c:v>1</c:v>
                </c:pt>
                <c:pt idx="14668">
                  <c:v>1</c:v>
                </c:pt>
                <c:pt idx="14669">
                  <c:v>1</c:v>
                </c:pt>
                <c:pt idx="14670">
                  <c:v>0</c:v>
                </c:pt>
                <c:pt idx="14671">
                  <c:v>0</c:v>
                </c:pt>
                <c:pt idx="14672">
                  <c:v>0</c:v>
                </c:pt>
                <c:pt idx="14673">
                  <c:v>1</c:v>
                </c:pt>
                <c:pt idx="14674">
                  <c:v>0</c:v>
                </c:pt>
                <c:pt idx="14675">
                  <c:v>1</c:v>
                </c:pt>
                <c:pt idx="14676">
                  <c:v>0</c:v>
                </c:pt>
                <c:pt idx="14677">
                  <c:v>0</c:v>
                </c:pt>
                <c:pt idx="14678">
                  <c:v>0</c:v>
                </c:pt>
                <c:pt idx="14679">
                  <c:v>0</c:v>
                </c:pt>
                <c:pt idx="14680">
                  <c:v>0</c:v>
                </c:pt>
                <c:pt idx="14681">
                  <c:v>0</c:v>
                </c:pt>
                <c:pt idx="14682">
                  <c:v>0</c:v>
                </c:pt>
                <c:pt idx="14683">
                  <c:v>0</c:v>
                </c:pt>
                <c:pt idx="14684">
                  <c:v>0</c:v>
                </c:pt>
                <c:pt idx="14685">
                  <c:v>1</c:v>
                </c:pt>
                <c:pt idx="14686">
                  <c:v>1</c:v>
                </c:pt>
                <c:pt idx="14687">
                  <c:v>1</c:v>
                </c:pt>
                <c:pt idx="14688">
                  <c:v>0</c:v>
                </c:pt>
                <c:pt idx="14689">
                  <c:v>0</c:v>
                </c:pt>
                <c:pt idx="14690">
                  <c:v>2</c:v>
                </c:pt>
                <c:pt idx="14691">
                  <c:v>1</c:v>
                </c:pt>
                <c:pt idx="14692">
                  <c:v>0</c:v>
                </c:pt>
                <c:pt idx="14693">
                  <c:v>0</c:v>
                </c:pt>
                <c:pt idx="14694">
                  <c:v>0</c:v>
                </c:pt>
                <c:pt idx="14695">
                  <c:v>0</c:v>
                </c:pt>
                <c:pt idx="14696">
                  <c:v>0</c:v>
                </c:pt>
                <c:pt idx="14697">
                  <c:v>0</c:v>
                </c:pt>
                <c:pt idx="14698">
                  <c:v>0</c:v>
                </c:pt>
                <c:pt idx="14699">
                  <c:v>0</c:v>
                </c:pt>
                <c:pt idx="14700">
                  <c:v>0</c:v>
                </c:pt>
                <c:pt idx="14701">
                  <c:v>0</c:v>
                </c:pt>
                <c:pt idx="14702">
                  <c:v>0</c:v>
                </c:pt>
                <c:pt idx="14703">
                  <c:v>1</c:v>
                </c:pt>
                <c:pt idx="14704">
                  <c:v>1</c:v>
                </c:pt>
                <c:pt idx="14705">
                  <c:v>0</c:v>
                </c:pt>
                <c:pt idx="14706">
                  <c:v>0</c:v>
                </c:pt>
                <c:pt idx="14707">
                  <c:v>0</c:v>
                </c:pt>
                <c:pt idx="14708">
                  <c:v>0</c:v>
                </c:pt>
                <c:pt idx="14709">
                  <c:v>0</c:v>
                </c:pt>
                <c:pt idx="14710">
                  <c:v>1</c:v>
                </c:pt>
                <c:pt idx="14711">
                  <c:v>0</c:v>
                </c:pt>
                <c:pt idx="14712">
                  <c:v>0</c:v>
                </c:pt>
                <c:pt idx="14713">
                  <c:v>0</c:v>
                </c:pt>
                <c:pt idx="14714">
                  <c:v>0</c:v>
                </c:pt>
                <c:pt idx="14715">
                  <c:v>0</c:v>
                </c:pt>
                <c:pt idx="14716">
                  <c:v>0</c:v>
                </c:pt>
                <c:pt idx="14717">
                  <c:v>1</c:v>
                </c:pt>
                <c:pt idx="14718">
                  <c:v>0</c:v>
                </c:pt>
                <c:pt idx="14719">
                  <c:v>0</c:v>
                </c:pt>
                <c:pt idx="14720">
                  <c:v>1</c:v>
                </c:pt>
                <c:pt idx="14721">
                  <c:v>1</c:v>
                </c:pt>
                <c:pt idx="14722">
                  <c:v>1</c:v>
                </c:pt>
                <c:pt idx="14723">
                  <c:v>0</c:v>
                </c:pt>
                <c:pt idx="14724">
                  <c:v>0</c:v>
                </c:pt>
                <c:pt idx="14725">
                  <c:v>0</c:v>
                </c:pt>
                <c:pt idx="14726">
                  <c:v>1</c:v>
                </c:pt>
                <c:pt idx="14727">
                  <c:v>0</c:v>
                </c:pt>
                <c:pt idx="14728">
                  <c:v>0</c:v>
                </c:pt>
                <c:pt idx="14729">
                  <c:v>0</c:v>
                </c:pt>
                <c:pt idx="14730">
                  <c:v>0</c:v>
                </c:pt>
                <c:pt idx="14731">
                  <c:v>2</c:v>
                </c:pt>
                <c:pt idx="14732">
                  <c:v>0</c:v>
                </c:pt>
                <c:pt idx="14733">
                  <c:v>0</c:v>
                </c:pt>
                <c:pt idx="14734">
                  <c:v>0</c:v>
                </c:pt>
                <c:pt idx="14735">
                  <c:v>1</c:v>
                </c:pt>
                <c:pt idx="14736">
                  <c:v>1</c:v>
                </c:pt>
                <c:pt idx="14737">
                  <c:v>1</c:v>
                </c:pt>
                <c:pt idx="14738">
                  <c:v>0</c:v>
                </c:pt>
                <c:pt idx="14739">
                  <c:v>0</c:v>
                </c:pt>
                <c:pt idx="14740">
                  <c:v>0</c:v>
                </c:pt>
                <c:pt idx="14741">
                  <c:v>0</c:v>
                </c:pt>
                <c:pt idx="14742">
                  <c:v>0</c:v>
                </c:pt>
                <c:pt idx="14743">
                  <c:v>0</c:v>
                </c:pt>
                <c:pt idx="14744">
                  <c:v>0</c:v>
                </c:pt>
                <c:pt idx="14745">
                  <c:v>0</c:v>
                </c:pt>
                <c:pt idx="14746">
                  <c:v>0</c:v>
                </c:pt>
                <c:pt idx="14747">
                  <c:v>0</c:v>
                </c:pt>
                <c:pt idx="14748">
                  <c:v>0</c:v>
                </c:pt>
                <c:pt idx="14749">
                  <c:v>0</c:v>
                </c:pt>
                <c:pt idx="14750">
                  <c:v>0</c:v>
                </c:pt>
                <c:pt idx="14751">
                  <c:v>0</c:v>
                </c:pt>
                <c:pt idx="14752">
                  <c:v>0</c:v>
                </c:pt>
                <c:pt idx="14753">
                  <c:v>1</c:v>
                </c:pt>
                <c:pt idx="14754">
                  <c:v>0</c:v>
                </c:pt>
                <c:pt idx="14755">
                  <c:v>1</c:v>
                </c:pt>
                <c:pt idx="14756">
                  <c:v>0</c:v>
                </c:pt>
                <c:pt idx="14757">
                  <c:v>0</c:v>
                </c:pt>
                <c:pt idx="14758">
                  <c:v>0</c:v>
                </c:pt>
                <c:pt idx="14759">
                  <c:v>0</c:v>
                </c:pt>
                <c:pt idx="14760">
                  <c:v>0</c:v>
                </c:pt>
                <c:pt idx="14761">
                  <c:v>0</c:v>
                </c:pt>
                <c:pt idx="14762">
                  <c:v>0</c:v>
                </c:pt>
                <c:pt idx="14763">
                  <c:v>0</c:v>
                </c:pt>
                <c:pt idx="14764">
                  <c:v>0</c:v>
                </c:pt>
                <c:pt idx="14765">
                  <c:v>1</c:v>
                </c:pt>
                <c:pt idx="14766">
                  <c:v>0</c:v>
                </c:pt>
                <c:pt idx="14767">
                  <c:v>0</c:v>
                </c:pt>
                <c:pt idx="14768">
                  <c:v>1</c:v>
                </c:pt>
                <c:pt idx="14769">
                  <c:v>1</c:v>
                </c:pt>
                <c:pt idx="14770">
                  <c:v>0</c:v>
                </c:pt>
                <c:pt idx="14771">
                  <c:v>0</c:v>
                </c:pt>
                <c:pt idx="14772">
                  <c:v>0</c:v>
                </c:pt>
                <c:pt idx="14773">
                  <c:v>1</c:v>
                </c:pt>
                <c:pt idx="14774">
                  <c:v>0</c:v>
                </c:pt>
                <c:pt idx="14775">
                  <c:v>0</c:v>
                </c:pt>
                <c:pt idx="14776">
                  <c:v>0</c:v>
                </c:pt>
                <c:pt idx="14777">
                  <c:v>1</c:v>
                </c:pt>
                <c:pt idx="14778">
                  <c:v>0</c:v>
                </c:pt>
                <c:pt idx="14779">
                  <c:v>0</c:v>
                </c:pt>
                <c:pt idx="14780">
                  <c:v>0</c:v>
                </c:pt>
                <c:pt idx="14781">
                  <c:v>1</c:v>
                </c:pt>
                <c:pt idx="14782">
                  <c:v>0</c:v>
                </c:pt>
                <c:pt idx="14783">
                  <c:v>0</c:v>
                </c:pt>
                <c:pt idx="14784">
                  <c:v>1</c:v>
                </c:pt>
                <c:pt idx="14785">
                  <c:v>1</c:v>
                </c:pt>
                <c:pt idx="14786">
                  <c:v>1</c:v>
                </c:pt>
                <c:pt idx="14787">
                  <c:v>1</c:v>
                </c:pt>
                <c:pt idx="14788">
                  <c:v>1</c:v>
                </c:pt>
                <c:pt idx="14789">
                  <c:v>1</c:v>
                </c:pt>
                <c:pt idx="14790">
                  <c:v>0</c:v>
                </c:pt>
                <c:pt idx="14791">
                  <c:v>0</c:v>
                </c:pt>
                <c:pt idx="14792">
                  <c:v>1</c:v>
                </c:pt>
                <c:pt idx="14793">
                  <c:v>1</c:v>
                </c:pt>
                <c:pt idx="14794">
                  <c:v>1</c:v>
                </c:pt>
                <c:pt idx="14795">
                  <c:v>1</c:v>
                </c:pt>
                <c:pt idx="14796">
                  <c:v>1</c:v>
                </c:pt>
                <c:pt idx="14797">
                  <c:v>1</c:v>
                </c:pt>
                <c:pt idx="14798">
                  <c:v>1</c:v>
                </c:pt>
                <c:pt idx="14799">
                  <c:v>0</c:v>
                </c:pt>
                <c:pt idx="14800">
                  <c:v>0</c:v>
                </c:pt>
                <c:pt idx="14801">
                  <c:v>0</c:v>
                </c:pt>
                <c:pt idx="14802">
                  <c:v>0</c:v>
                </c:pt>
                <c:pt idx="14803">
                  <c:v>0</c:v>
                </c:pt>
                <c:pt idx="14804">
                  <c:v>1</c:v>
                </c:pt>
                <c:pt idx="14805">
                  <c:v>1</c:v>
                </c:pt>
                <c:pt idx="14806">
                  <c:v>1</c:v>
                </c:pt>
                <c:pt idx="14807">
                  <c:v>0</c:v>
                </c:pt>
                <c:pt idx="14808">
                  <c:v>1</c:v>
                </c:pt>
                <c:pt idx="14809">
                  <c:v>0</c:v>
                </c:pt>
                <c:pt idx="14810">
                  <c:v>0</c:v>
                </c:pt>
                <c:pt idx="14811">
                  <c:v>0</c:v>
                </c:pt>
                <c:pt idx="14812">
                  <c:v>1</c:v>
                </c:pt>
                <c:pt idx="14813">
                  <c:v>0</c:v>
                </c:pt>
                <c:pt idx="14814">
                  <c:v>1</c:v>
                </c:pt>
                <c:pt idx="14815">
                  <c:v>1</c:v>
                </c:pt>
                <c:pt idx="14816">
                  <c:v>1</c:v>
                </c:pt>
                <c:pt idx="14817">
                  <c:v>0</c:v>
                </c:pt>
                <c:pt idx="14818">
                  <c:v>0</c:v>
                </c:pt>
                <c:pt idx="14819">
                  <c:v>0</c:v>
                </c:pt>
                <c:pt idx="14820">
                  <c:v>0</c:v>
                </c:pt>
                <c:pt idx="14821">
                  <c:v>0</c:v>
                </c:pt>
                <c:pt idx="14822">
                  <c:v>0</c:v>
                </c:pt>
                <c:pt idx="14823">
                  <c:v>0</c:v>
                </c:pt>
                <c:pt idx="14824">
                  <c:v>0</c:v>
                </c:pt>
                <c:pt idx="14825">
                  <c:v>0</c:v>
                </c:pt>
                <c:pt idx="14826">
                  <c:v>1</c:v>
                </c:pt>
                <c:pt idx="14827">
                  <c:v>0</c:v>
                </c:pt>
                <c:pt idx="14828">
                  <c:v>0</c:v>
                </c:pt>
                <c:pt idx="14829">
                  <c:v>0</c:v>
                </c:pt>
                <c:pt idx="14830">
                  <c:v>1</c:v>
                </c:pt>
                <c:pt idx="14831">
                  <c:v>1</c:v>
                </c:pt>
                <c:pt idx="14832">
                  <c:v>1</c:v>
                </c:pt>
                <c:pt idx="14833">
                  <c:v>1</c:v>
                </c:pt>
                <c:pt idx="14834">
                  <c:v>1</c:v>
                </c:pt>
                <c:pt idx="14835">
                  <c:v>0</c:v>
                </c:pt>
                <c:pt idx="14836">
                  <c:v>0</c:v>
                </c:pt>
                <c:pt idx="14837">
                  <c:v>0</c:v>
                </c:pt>
                <c:pt idx="14838">
                  <c:v>0</c:v>
                </c:pt>
                <c:pt idx="14839">
                  <c:v>0</c:v>
                </c:pt>
                <c:pt idx="14840">
                  <c:v>1</c:v>
                </c:pt>
                <c:pt idx="14841">
                  <c:v>1</c:v>
                </c:pt>
                <c:pt idx="14842">
                  <c:v>1</c:v>
                </c:pt>
                <c:pt idx="14843">
                  <c:v>1</c:v>
                </c:pt>
                <c:pt idx="14844">
                  <c:v>0</c:v>
                </c:pt>
                <c:pt idx="14845">
                  <c:v>1</c:v>
                </c:pt>
                <c:pt idx="14846">
                  <c:v>0</c:v>
                </c:pt>
                <c:pt idx="14847">
                  <c:v>0</c:v>
                </c:pt>
                <c:pt idx="14848">
                  <c:v>0</c:v>
                </c:pt>
                <c:pt idx="14849">
                  <c:v>0</c:v>
                </c:pt>
                <c:pt idx="14850">
                  <c:v>0</c:v>
                </c:pt>
                <c:pt idx="14851">
                  <c:v>0</c:v>
                </c:pt>
                <c:pt idx="14852">
                  <c:v>1</c:v>
                </c:pt>
                <c:pt idx="14853">
                  <c:v>0</c:v>
                </c:pt>
                <c:pt idx="14854">
                  <c:v>0</c:v>
                </c:pt>
                <c:pt idx="14855">
                  <c:v>0</c:v>
                </c:pt>
                <c:pt idx="14856">
                  <c:v>0</c:v>
                </c:pt>
                <c:pt idx="14857">
                  <c:v>1</c:v>
                </c:pt>
                <c:pt idx="14858">
                  <c:v>1</c:v>
                </c:pt>
                <c:pt idx="14859">
                  <c:v>0</c:v>
                </c:pt>
                <c:pt idx="14860">
                  <c:v>0</c:v>
                </c:pt>
                <c:pt idx="14861">
                  <c:v>0</c:v>
                </c:pt>
                <c:pt idx="14862">
                  <c:v>0</c:v>
                </c:pt>
                <c:pt idx="14863">
                  <c:v>1</c:v>
                </c:pt>
                <c:pt idx="14864">
                  <c:v>1</c:v>
                </c:pt>
                <c:pt idx="14865">
                  <c:v>1</c:v>
                </c:pt>
                <c:pt idx="14866">
                  <c:v>0</c:v>
                </c:pt>
                <c:pt idx="14867">
                  <c:v>1</c:v>
                </c:pt>
                <c:pt idx="14868">
                  <c:v>1</c:v>
                </c:pt>
                <c:pt idx="14869">
                  <c:v>1</c:v>
                </c:pt>
                <c:pt idx="14870">
                  <c:v>0</c:v>
                </c:pt>
                <c:pt idx="14871">
                  <c:v>0</c:v>
                </c:pt>
                <c:pt idx="14872">
                  <c:v>1</c:v>
                </c:pt>
                <c:pt idx="14873">
                  <c:v>0</c:v>
                </c:pt>
                <c:pt idx="14874">
                  <c:v>0</c:v>
                </c:pt>
                <c:pt idx="14875">
                  <c:v>1</c:v>
                </c:pt>
                <c:pt idx="14876">
                  <c:v>1</c:v>
                </c:pt>
                <c:pt idx="14877">
                  <c:v>1</c:v>
                </c:pt>
                <c:pt idx="14878">
                  <c:v>0</c:v>
                </c:pt>
                <c:pt idx="14879">
                  <c:v>0</c:v>
                </c:pt>
                <c:pt idx="14880">
                  <c:v>0</c:v>
                </c:pt>
                <c:pt idx="14881">
                  <c:v>0</c:v>
                </c:pt>
                <c:pt idx="14882">
                  <c:v>0</c:v>
                </c:pt>
                <c:pt idx="14883">
                  <c:v>0</c:v>
                </c:pt>
                <c:pt idx="14884">
                  <c:v>0</c:v>
                </c:pt>
                <c:pt idx="14885">
                  <c:v>0</c:v>
                </c:pt>
                <c:pt idx="14886">
                  <c:v>1</c:v>
                </c:pt>
                <c:pt idx="14887">
                  <c:v>0</c:v>
                </c:pt>
                <c:pt idx="14888">
                  <c:v>1</c:v>
                </c:pt>
                <c:pt idx="14889">
                  <c:v>0</c:v>
                </c:pt>
                <c:pt idx="14890">
                  <c:v>0</c:v>
                </c:pt>
                <c:pt idx="14891">
                  <c:v>0</c:v>
                </c:pt>
                <c:pt idx="14892">
                  <c:v>0</c:v>
                </c:pt>
                <c:pt idx="14893">
                  <c:v>0</c:v>
                </c:pt>
                <c:pt idx="14894">
                  <c:v>0</c:v>
                </c:pt>
                <c:pt idx="14895">
                  <c:v>0</c:v>
                </c:pt>
                <c:pt idx="14896">
                  <c:v>0</c:v>
                </c:pt>
                <c:pt idx="14897">
                  <c:v>1</c:v>
                </c:pt>
                <c:pt idx="14898">
                  <c:v>0</c:v>
                </c:pt>
                <c:pt idx="14899">
                  <c:v>0</c:v>
                </c:pt>
                <c:pt idx="14900">
                  <c:v>0</c:v>
                </c:pt>
                <c:pt idx="14901">
                  <c:v>1</c:v>
                </c:pt>
                <c:pt idx="14902">
                  <c:v>1</c:v>
                </c:pt>
                <c:pt idx="14903">
                  <c:v>1</c:v>
                </c:pt>
                <c:pt idx="14904">
                  <c:v>1</c:v>
                </c:pt>
                <c:pt idx="14905">
                  <c:v>0</c:v>
                </c:pt>
                <c:pt idx="14906">
                  <c:v>0</c:v>
                </c:pt>
                <c:pt idx="14907">
                  <c:v>0</c:v>
                </c:pt>
                <c:pt idx="14908">
                  <c:v>0</c:v>
                </c:pt>
                <c:pt idx="14909">
                  <c:v>0</c:v>
                </c:pt>
                <c:pt idx="14910">
                  <c:v>0</c:v>
                </c:pt>
                <c:pt idx="14911">
                  <c:v>0</c:v>
                </c:pt>
                <c:pt idx="14912">
                  <c:v>0</c:v>
                </c:pt>
                <c:pt idx="14913">
                  <c:v>0</c:v>
                </c:pt>
                <c:pt idx="14914">
                  <c:v>0</c:v>
                </c:pt>
                <c:pt idx="14915">
                  <c:v>1</c:v>
                </c:pt>
                <c:pt idx="14916">
                  <c:v>0</c:v>
                </c:pt>
                <c:pt idx="14917">
                  <c:v>0</c:v>
                </c:pt>
                <c:pt idx="14918">
                  <c:v>0</c:v>
                </c:pt>
                <c:pt idx="14919">
                  <c:v>0</c:v>
                </c:pt>
                <c:pt idx="14920">
                  <c:v>0</c:v>
                </c:pt>
                <c:pt idx="14921">
                  <c:v>0</c:v>
                </c:pt>
                <c:pt idx="14922">
                  <c:v>0</c:v>
                </c:pt>
                <c:pt idx="14923">
                  <c:v>1</c:v>
                </c:pt>
                <c:pt idx="14924">
                  <c:v>1</c:v>
                </c:pt>
                <c:pt idx="14925">
                  <c:v>0</c:v>
                </c:pt>
                <c:pt idx="14926">
                  <c:v>0</c:v>
                </c:pt>
                <c:pt idx="14927">
                  <c:v>0</c:v>
                </c:pt>
                <c:pt idx="14928">
                  <c:v>0</c:v>
                </c:pt>
                <c:pt idx="14929">
                  <c:v>0</c:v>
                </c:pt>
                <c:pt idx="14930">
                  <c:v>0</c:v>
                </c:pt>
                <c:pt idx="14931">
                  <c:v>1</c:v>
                </c:pt>
                <c:pt idx="14932">
                  <c:v>1</c:v>
                </c:pt>
                <c:pt idx="14933">
                  <c:v>0</c:v>
                </c:pt>
                <c:pt idx="14934">
                  <c:v>0</c:v>
                </c:pt>
                <c:pt idx="14935">
                  <c:v>0</c:v>
                </c:pt>
                <c:pt idx="14936">
                  <c:v>0</c:v>
                </c:pt>
                <c:pt idx="14937">
                  <c:v>0</c:v>
                </c:pt>
                <c:pt idx="14938">
                  <c:v>0</c:v>
                </c:pt>
                <c:pt idx="14939">
                  <c:v>0</c:v>
                </c:pt>
                <c:pt idx="14940">
                  <c:v>0</c:v>
                </c:pt>
                <c:pt idx="14941">
                  <c:v>0</c:v>
                </c:pt>
                <c:pt idx="14942">
                  <c:v>0</c:v>
                </c:pt>
                <c:pt idx="14943">
                  <c:v>1</c:v>
                </c:pt>
                <c:pt idx="14944">
                  <c:v>0</c:v>
                </c:pt>
                <c:pt idx="14945">
                  <c:v>0</c:v>
                </c:pt>
                <c:pt idx="14946">
                  <c:v>0</c:v>
                </c:pt>
                <c:pt idx="14947">
                  <c:v>0</c:v>
                </c:pt>
                <c:pt idx="14948">
                  <c:v>0</c:v>
                </c:pt>
                <c:pt idx="14949">
                  <c:v>1</c:v>
                </c:pt>
                <c:pt idx="14950">
                  <c:v>0</c:v>
                </c:pt>
                <c:pt idx="14951">
                  <c:v>0</c:v>
                </c:pt>
                <c:pt idx="14952">
                  <c:v>1</c:v>
                </c:pt>
                <c:pt idx="14953">
                  <c:v>0</c:v>
                </c:pt>
                <c:pt idx="14954">
                  <c:v>1</c:v>
                </c:pt>
                <c:pt idx="14955">
                  <c:v>0</c:v>
                </c:pt>
                <c:pt idx="14956">
                  <c:v>0</c:v>
                </c:pt>
                <c:pt idx="14957">
                  <c:v>0</c:v>
                </c:pt>
                <c:pt idx="14958">
                  <c:v>0</c:v>
                </c:pt>
                <c:pt idx="14959">
                  <c:v>0</c:v>
                </c:pt>
                <c:pt idx="14960">
                  <c:v>0</c:v>
                </c:pt>
                <c:pt idx="14961">
                  <c:v>0</c:v>
                </c:pt>
                <c:pt idx="14962">
                  <c:v>0</c:v>
                </c:pt>
                <c:pt idx="14963">
                  <c:v>0</c:v>
                </c:pt>
                <c:pt idx="14964">
                  <c:v>1</c:v>
                </c:pt>
                <c:pt idx="14965">
                  <c:v>0</c:v>
                </c:pt>
                <c:pt idx="14966">
                  <c:v>0</c:v>
                </c:pt>
                <c:pt idx="14967">
                  <c:v>0</c:v>
                </c:pt>
                <c:pt idx="14968">
                  <c:v>0</c:v>
                </c:pt>
                <c:pt idx="14969">
                  <c:v>0</c:v>
                </c:pt>
                <c:pt idx="14970">
                  <c:v>0</c:v>
                </c:pt>
                <c:pt idx="14971">
                  <c:v>0</c:v>
                </c:pt>
                <c:pt idx="14972">
                  <c:v>0</c:v>
                </c:pt>
                <c:pt idx="14973">
                  <c:v>0</c:v>
                </c:pt>
                <c:pt idx="14974">
                  <c:v>0</c:v>
                </c:pt>
                <c:pt idx="14975">
                  <c:v>0</c:v>
                </c:pt>
                <c:pt idx="14976">
                  <c:v>0</c:v>
                </c:pt>
                <c:pt idx="14977">
                  <c:v>0</c:v>
                </c:pt>
                <c:pt idx="14978">
                  <c:v>0</c:v>
                </c:pt>
                <c:pt idx="14979">
                  <c:v>0</c:v>
                </c:pt>
                <c:pt idx="14980">
                  <c:v>0</c:v>
                </c:pt>
                <c:pt idx="14981">
                  <c:v>0</c:v>
                </c:pt>
                <c:pt idx="14982">
                  <c:v>0</c:v>
                </c:pt>
                <c:pt idx="14983">
                  <c:v>0</c:v>
                </c:pt>
                <c:pt idx="14984">
                  <c:v>0</c:v>
                </c:pt>
                <c:pt idx="14985">
                  <c:v>0</c:v>
                </c:pt>
                <c:pt idx="14986">
                  <c:v>0</c:v>
                </c:pt>
                <c:pt idx="14987">
                  <c:v>0</c:v>
                </c:pt>
                <c:pt idx="14988">
                  <c:v>0</c:v>
                </c:pt>
                <c:pt idx="14989">
                  <c:v>0</c:v>
                </c:pt>
                <c:pt idx="14990">
                  <c:v>0</c:v>
                </c:pt>
                <c:pt idx="14991">
                  <c:v>0</c:v>
                </c:pt>
                <c:pt idx="14992">
                  <c:v>0</c:v>
                </c:pt>
                <c:pt idx="14993">
                  <c:v>0</c:v>
                </c:pt>
                <c:pt idx="14994">
                  <c:v>1</c:v>
                </c:pt>
                <c:pt idx="14995">
                  <c:v>0</c:v>
                </c:pt>
                <c:pt idx="14996">
                  <c:v>0</c:v>
                </c:pt>
                <c:pt idx="14997">
                  <c:v>1</c:v>
                </c:pt>
                <c:pt idx="14998">
                  <c:v>0</c:v>
                </c:pt>
                <c:pt idx="14999">
                  <c:v>0</c:v>
                </c:pt>
                <c:pt idx="15000">
                  <c:v>0</c:v>
                </c:pt>
                <c:pt idx="15001">
                  <c:v>1</c:v>
                </c:pt>
                <c:pt idx="15002">
                  <c:v>2</c:v>
                </c:pt>
                <c:pt idx="15003">
                  <c:v>0</c:v>
                </c:pt>
                <c:pt idx="15004">
                  <c:v>0</c:v>
                </c:pt>
                <c:pt idx="15005">
                  <c:v>1</c:v>
                </c:pt>
                <c:pt idx="15006">
                  <c:v>0</c:v>
                </c:pt>
                <c:pt idx="15007">
                  <c:v>0</c:v>
                </c:pt>
                <c:pt idx="15008">
                  <c:v>1</c:v>
                </c:pt>
                <c:pt idx="15009">
                  <c:v>0</c:v>
                </c:pt>
                <c:pt idx="15010">
                  <c:v>0</c:v>
                </c:pt>
                <c:pt idx="15011">
                  <c:v>1</c:v>
                </c:pt>
                <c:pt idx="15012">
                  <c:v>0</c:v>
                </c:pt>
                <c:pt idx="15013">
                  <c:v>0</c:v>
                </c:pt>
                <c:pt idx="15014">
                  <c:v>0</c:v>
                </c:pt>
                <c:pt idx="15015">
                  <c:v>0</c:v>
                </c:pt>
                <c:pt idx="15016">
                  <c:v>0</c:v>
                </c:pt>
                <c:pt idx="15017">
                  <c:v>0</c:v>
                </c:pt>
                <c:pt idx="15018">
                  <c:v>0</c:v>
                </c:pt>
                <c:pt idx="15019">
                  <c:v>1</c:v>
                </c:pt>
                <c:pt idx="15020">
                  <c:v>1</c:v>
                </c:pt>
                <c:pt idx="15021">
                  <c:v>1</c:v>
                </c:pt>
                <c:pt idx="15022">
                  <c:v>0</c:v>
                </c:pt>
                <c:pt idx="15023">
                  <c:v>0</c:v>
                </c:pt>
                <c:pt idx="15024">
                  <c:v>0</c:v>
                </c:pt>
                <c:pt idx="15025">
                  <c:v>0</c:v>
                </c:pt>
                <c:pt idx="15026">
                  <c:v>0</c:v>
                </c:pt>
                <c:pt idx="15027">
                  <c:v>0</c:v>
                </c:pt>
                <c:pt idx="15028">
                  <c:v>0</c:v>
                </c:pt>
                <c:pt idx="15029">
                  <c:v>1</c:v>
                </c:pt>
                <c:pt idx="15030">
                  <c:v>0</c:v>
                </c:pt>
                <c:pt idx="15031">
                  <c:v>1</c:v>
                </c:pt>
                <c:pt idx="15032">
                  <c:v>0</c:v>
                </c:pt>
                <c:pt idx="15033">
                  <c:v>0</c:v>
                </c:pt>
                <c:pt idx="15034">
                  <c:v>1</c:v>
                </c:pt>
                <c:pt idx="15035">
                  <c:v>0</c:v>
                </c:pt>
                <c:pt idx="15036">
                  <c:v>0</c:v>
                </c:pt>
                <c:pt idx="15037">
                  <c:v>1</c:v>
                </c:pt>
                <c:pt idx="15038">
                  <c:v>0</c:v>
                </c:pt>
                <c:pt idx="15039">
                  <c:v>1</c:v>
                </c:pt>
                <c:pt idx="15040">
                  <c:v>1</c:v>
                </c:pt>
                <c:pt idx="15041">
                  <c:v>0</c:v>
                </c:pt>
                <c:pt idx="15042">
                  <c:v>0</c:v>
                </c:pt>
                <c:pt idx="15043">
                  <c:v>1</c:v>
                </c:pt>
                <c:pt idx="15044">
                  <c:v>1</c:v>
                </c:pt>
                <c:pt idx="15045">
                  <c:v>0</c:v>
                </c:pt>
                <c:pt idx="15046">
                  <c:v>0</c:v>
                </c:pt>
                <c:pt idx="15047">
                  <c:v>1</c:v>
                </c:pt>
                <c:pt idx="15048">
                  <c:v>0</c:v>
                </c:pt>
                <c:pt idx="15049">
                  <c:v>0</c:v>
                </c:pt>
                <c:pt idx="15050">
                  <c:v>0</c:v>
                </c:pt>
                <c:pt idx="15051">
                  <c:v>0</c:v>
                </c:pt>
                <c:pt idx="15052">
                  <c:v>0</c:v>
                </c:pt>
                <c:pt idx="15053">
                  <c:v>0</c:v>
                </c:pt>
                <c:pt idx="15054">
                  <c:v>0</c:v>
                </c:pt>
                <c:pt idx="15055">
                  <c:v>0</c:v>
                </c:pt>
                <c:pt idx="15056">
                  <c:v>0</c:v>
                </c:pt>
                <c:pt idx="15057">
                  <c:v>0</c:v>
                </c:pt>
                <c:pt idx="15058">
                  <c:v>0</c:v>
                </c:pt>
                <c:pt idx="15059">
                  <c:v>0</c:v>
                </c:pt>
                <c:pt idx="15060">
                  <c:v>0</c:v>
                </c:pt>
                <c:pt idx="15061">
                  <c:v>0</c:v>
                </c:pt>
                <c:pt idx="15062">
                  <c:v>0</c:v>
                </c:pt>
                <c:pt idx="15063">
                  <c:v>0</c:v>
                </c:pt>
                <c:pt idx="15064">
                  <c:v>0</c:v>
                </c:pt>
                <c:pt idx="15065">
                  <c:v>0</c:v>
                </c:pt>
                <c:pt idx="15066">
                  <c:v>0</c:v>
                </c:pt>
                <c:pt idx="15067">
                  <c:v>0</c:v>
                </c:pt>
                <c:pt idx="15068">
                  <c:v>0</c:v>
                </c:pt>
                <c:pt idx="15069">
                  <c:v>1</c:v>
                </c:pt>
                <c:pt idx="15070">
                  <c:v>0</c:v>
                </c:pt>
                <c:pt idx="15071">
                  <c:v>0</c:v>
                </c:pt>
                <c:pt idx="15072">
                  <c:v>0</c:v>
                </c:pt>
                <c:pt idx="15073">
                  <c:v>0</c:v>
                </c:pt>
                <c:pt idx="15074">
                  <c:v>0</c:v>
                </c:pt>
                <c:pt idx="15075">
                  <c:v>0</c:v>
                </c:pt>
                <c:pt idx="15076">
                  <c:v>0</c:v>
                </c:pt>
                <c:pt idx="15077">
                  <c:v>0</c:v>
                </c:pt>
                <c:pt idx="15078">
                  <c:v>0</c:v>
                </c:pt>
                <c:pt idx="15079">
                  <c:v>0</c:v>
                </c:pt>
                <c:pt idx="15080">
                  <c:v>0</c:v>
                </c:pt>
                <c:pt idx="15081">
                  <c:v>0</c:v>
                </c:pt>
                <c:pt idx="15082">
                  <c:v>0</c:v>
                </c:pt>
                <c:pt idx="15083">
                  <c:v>0</c:v>
                </c:pt>
                <c:pt idx="15084">
                  <c:v>0</c:v>
                </c:pt>
                <c:pt idx="15085">
                  <c:v>0</c:v>
                </c:pt>
                <c:pt idx="15086">
                  <c:v>0</c:v>
                </c:pt>
                <c:pt idx="15087">
                  <c:v>0</c:v>
                </c:pt>
                <c:pt idx="15088">
                  <c:v>0</c:v>
                </c:pt>
                <c:pt idx="15089">
                  <c:v>0</c:v>
                </c:pt>
                <c:pt idx="15090">
                  <c:v>0</c:v>
                </c:pt>
                <c:pt idx="15091">
                  <c:v>0</c:v>
                </c:pt>
                <c:pt idx="15092">
                  <c:v>0</c:v>
                </c:pt>
                <c:pt idx="15093">
                  <c:v>0</c:v>
                </c:pt>
                <c:pt idx="15094">
                  <c:v>0</c:v>
                </c:pt>
                <c:pt idx="15095">
                  <c:v>0</c:v>
                </c:pt>
                <c:pt idx="15096">
                  <c:v>0</c:v>
                </c:pt>
                <c:pt idx="15097">
                  <c:v>1</c:v>
                </c:pt>
                <c:pt idx="15098">
                  <c:v>0</c:v>
                </c:pt>
                <c:pt idx="15099">
                  <c:v>0</c:v>
                </c:pt>
                <c:pt idx="15100">
                  <c:v>0</c:v>
                </c:pt>
                <c:pt idx="15101">
                  <c:v>0</c:v>
                </c:pt>
                <c:pt idx="15102">
                  <c:v>0</c:v>
                </c:pt>
                <c:pt idx="15103">
                  <c:v>1</c:v>
                </c:pt>
                <c:pt idx="15104">
                  <c:v>0</c:v>
                </c:pt>
                <c:pt idx="15105">
                  <c:v>1</c:v>
                </c:pt>
                <c:pt idx="15106">
                  <c:v>0</c:v>
                </c:pt>
                <c:pt idx="15107">
                  <c:v>1</c:v>
                </c:pt>
                <c:pt idx="15108">
                  <c:v>0</c:v>
                </c:pt>
                <c:pt idx="15109">
                  <c:v>0</c:v>
                </c:pt>
                <c:pt idx="15110">
                  <c:v>0</c:v>
                </c:pt>
                <c:pt idx="15111">
                  <c:v>0</c:v>
                </c:pt>
                <c:pt idx="15112">
                  <c:v>0</c:v>
                </c:pt>
                <c:pt idx="15113">
                  <c:v>0</c:v>
                </c:pt>
                <c:pt idx="15114">
                  <c:v>0</c:v>
                </c:pt>
                <c:pt idx="15115">
                  <c:v>0</c:v>
                </c:pt>
                <c:pt idx="15116">
                  <c:v>1</c:v>
                </c:pt>
                <c:pt idx="15117">
                  <c:v>0</c:v>
                </c:pt>
                <c:pt idx="15118">
                  <c:v>0</c:v>
                </c:pt>
                <c:pt idx="15119">
                  <c:v>1</c:v>
                </c:pt>
                <c:pt idx="15120">
                  <c:v>0</c:v>
                </c:pt>
                <c:pt idx="15121">
                  <c:v>0</c:v>
                </c:pt>
                <c:pt idx="15122">
                  <c:v>0</c:v>
                </c:pt>
                <c:pt idx="15123">
                  <c:v>0</c:v>
                </c:pt>
                <c:pt idx="15124">
                  <c:v>0</c:v>
                </c:pt>
                <c:pt idx="15125">
                  <c:v>1</c:v>
                </c:pt>
                <c:pt idx="15126">
                  <c:v>0</c:v>
                </c:pt>
                <c:pt idx="15127">
                  <c:v>0</c:v>
                </c:pt>
                <c:pt idx="15128">
                  <c:v>0</c:v>
                </c:pt>
                <c:pt idx="15129">
                  <c:v>0</c:v>
                </c:pt>
                <c:pt idx="15130">
                  <c:v>0</c:v>
                </c:pt>
                <c:pt idx="15131">
                  <c:v>0</c:v>
                </c:pt>
                <c:pt idx="15132">
                  <c:v>0</c:v>
                </c:pt>
                <c:pt idx="15133">
                  <c:v>0</c:v>
                </c:pt>
                <c:pt idx="15134">
                  <c:v>0</c:v>
                </c:pt>
                <c:pt idx="15135">
                  <c:v>0</c:v>
                </c:pt>
                <c:pt idx="15136">
                  <c:v>0</c:v>
                </c:pt>
                <c:pt idx="15137">
                  <c:v>0</c:v>
                </c:pt>
                <c:pt idx="15138">
                  <c:v>0</c:v>
                </c:pt>
                <c:pt idx="15139">
                  <c:v>0</c:v>
                </c:pt>
                <c:pt idx="15140">
                  <c:v>0</c:v>
                </c:pt>
                <c:pt idx="15141">
                  <c:v>0</c:v>
                </c:pt>
                <c:pt idx="15142">
                  <c:v>0</c:v>
                </c:pt>
                <c:pt idx="15143">
                  <c:v>1</c:v>
                </c:pt>
                <c:pt idx="15144">
                  <c:v>0</c:v>
                </c:pt>
                <c:pt idx="15145">
                  <c:v>0</c:v>
                </c:pt>
                <c:pt idx="15146">
                  <c:v>0</c:v>
                </c:pt>
                <c:pt idx="15147">
                  <c:v>0</c:v>
                </c:pt>
                <c:pt idx="15148">
                  <c:v>0</c:v>
                </c:pt>
                <c:pt idx="15149">
                  <c:v>0</c:v>
                </c:pt>
                <c:pt idx="15150">
                  <c:v>0</c:v>
                </c:pt>
                <c:pt idx="15151">
                  <c:v>0</c:v>
                </c:pt>
                <c:pt idx="15152">
                  <c:v>0</c:v>
                </c:pt>
                <c:pt idx="15153">
                  <c:v>0</c:v>
                </c:pt>
                <c:pt idx="15154">
                  <c:v>0</c:v>
                </c:pt>
                <c:pt idx="15155">
                  <c:v>0</c:v>
                </c:pt>
                <c:pt idx="15156">
                  <c:v>0</c:v>
                </c:pt>
                <c:pt idx="15157">
                  <c:v>0</c:v>
                </c:pt>
                <c:pt idx="15158">
                  <c:v>0</c:v>
                </c:pt>
                <c:pt idx="15159">
                  <c:v>0</c:v>
                </c:pt>
                <c:pt idx="15160">
                  <c:v>0</c:v>
                </c:pt>
                <c:pt idx="15161">
                  <c:v>0</c:v>
                </c:pt>
                <c:pt idx="15162">
                  <c:v>0</c:v>
                </c:pt>
                <c:pt idx="15163">
                  <c:v>0</c:v>
                </c:pt>
                <c:pt idx="15164">
                  <c:v>0</c:v>
                </c:pt>
                <c:pt idx="15165">
                  <c:v>0</c:v>
                </c:pt>
              </c:numCache>
            </c:numRef>
          </c:val>
          <c:extLst xmlns:c16r2="http://schemas.microsoft.com/office/drawing/2015/06/chart">
            <c:ext xmlns:c16="http://schemas.microsoft.com/office/drawing/2014/chart" uri="{C3380CC4-5D6E-409C-BE32-E72D297353CC}">
              <c16:uniqueId val="{00000001-B2C4-4A67-B05A-544BAEAC958C}"/>
            </c:ext>
          </c:extLst>
        </c:ser>
        <c:ser>
          <c:idx val="2"/>
          <c:order val="2"/>
          <c:tx>
            <c:strRef>
              <c:f>'2时间图'!$D$1</c:f>
              <c:strCache>
                <c:ptCount val="1"/>
                <c:pt idx="0">
                  <c:v>订单</c:v>
                </c:pt>
              </c:strCache>
            </c:strRef>
          </c:tx>
          <c:spPr>
            <a:solidFill>
              <a:schemeClr val="accent3"/>
            </a:solidFill>
            <a:ln>
              <a:noFill/>
            </a:ln>
            <a:effectLst/>
          </c:spPr>
          <c:invertIfNegative val="0"/>
          <c:cat>
            <c:strRef>
              <c:f>'2时间图'!$A$2:$A$15169</c:f>
              <c:strCache>
                <c:ptCount val="15166"/>
                <c:pt idx="0">
                  <c:v>8:30:16</c:v>
                </c:pt>
                <c:pt idx="1">
                  <c:v>8:30:17</c:v>
                </c:pt>
                <c:pt idx="2">
                  <c:v>8:30:18</c:v>
                </c:pt>
                <c:pt idx="3">
                  <c:v>8:30:19</c:v>
                </c:pt>
                <c:pt idx="4">
                  <c:v>8:33:26</c:v>
                </c:pt>
                <c:pt idx="5">
                  <c:v>8:33:27</c:v>
                </c:pt>
                <c:pt idx="6">
                  <c:v>8:35:10</c:v>
                </c:pt>
                <c:pt idx="7">
                  <c:v>8:36:22</c:v>
                </c:pt>
                <c:pt idx="8">
                  <c:v>8:36:23</c:v>
                </c:pt>
                <c:pt idx="9">
                  <c:v>8:36:24</c:v>
                </c:pt>
                <c:pt idx="10">
                  <c:v>8:36:25</c:v>
                </c:pt>
                <c:pt idx="11">
                  <c:v>8:36:26</c:v>
                </c:pt>
                <c:pt idx="12">
                  <c:v>8:36:27</c:v>
                </c:pt>
                <c:pt idx="13">
                  <c:v>8:36:28</c:v>
                </c:pt>
                <c:pt idx="14">
                  <c:v>8:36:29</c:v>
                </c:pt>
                <c:pt idx="15">
                  <c:v>8:36:30</c:v>
                </c:pt>
                <c:pt idx="16">
                  <c:v>8:36:31</c:v>
                </c:pt>
                <c:pt idx="17">
                  <c:v>8:36:32</c:v>
                </c:pt>
                <c:pt idx="18">
                  <c:v>8:36:33</c:v>
                </c:pt>
                <c:pt idx="19">
                  <c:v>8:36:34</c:v>
                </c:pt>
                <c:pt idx="20">
                  <c:v>8:36:35</c:v>
                </c:pt>
                <c:pt idx="21">
                  <c:v>8:36:36</c:v>
                </c:pt>
                <c:pt idx="22">
                  <c:v>8:36:37</c:v>
                </c:pt>
                <c:pt idx="23">
                  <c:v>8:36:38</c:v>
                </c:pt>
                <c:pt idx="24">
                  <c:v>8:36:39</c:v>
                </c:pt>
                <c:pt idx="25">
                  <c:v>8:36:40</c:v>
                </c:pt>
                <c:pt idx="26">
                  <c:v>8:36:41</c:v>
                </c:pt>
                <c:pt idx="27">
                  <c:v>8:36:42</c:v>
                </c:pt>
                <c:pt idx="28">
                  <c:v>8:36:43</c:v>
                </c:pt>
                <c:pt idx="29">
                  <c:v>8:36:44</c:v>
                </c:pt>
                <c:pt idx="30">
                  <c:v>8:36:45</c:v>
                </c:pt>
                <c:pt idx="31">
                  <c:v>8:36:46</c:v>
                </c:pt>
                <c:pt idx="32">
                  <c:v>8:36:47</c:v>
                </c:pt>
                <c:pt idx="33">
                  <c:v>8:36:48</c:v>
                </c:pt>
                <c:pt idx="34">
                  <c:v>8:36:49</c:v>
                </c:pt>
                <c:pt idx="35">
                  <c:v>8:36:50</c:v>
                </c:pt>
                <c:pt idx="36">
                  <c:v>8:36:51</c:v>
                </c:pt>
                <c:pt idx="37">
                  <c:v>8:36:52</c:v>
                </c:pt>
                <c:pt idx="38">
                  <c:v>8:36:53</c:v>
                </c:pt>
                <c:pt idx="39">
                  <c:v>8:36:57</c:v>
                </c:pt>
                <c:pt idx="40">
                  <c:v>8:36:58</c:v>
                </c:pt>
                <c:pt idx="41">
                  <c:v>8:36:59</c:v>
                </c:pt>
                <c:pt idx="42">
                  <c:v>8:37:00</c:v>
                </c:pt>
                <c:pt idx="43">
                  <c:v>8:37:14</c:v>
                </c:pt>
                <c:pt idx="44">
                  <c:v>8:37:15</c:v>
                </c:pt>
                <c:pt idx="45">
                  <c:v>8:37:16</c:v>
                </c:pt>
                <c:pt idx="46">
                  <c:v>8:37:17</c:v>
                </c:pt>
                <c:pt idx="47">
                  <c:v>8:37:18</c:v>
                </c:pt>
                <c:pt idx="48">
                  <c:v>8:37:19</c:v>
                </c:pt>
                <c:pt idx="49">
                  <c:v>8:37:20</c:v>
                </c:pt>
                <c:pt idx="50">
                  <c:v>8:37:21</c:v>
                </c:pt>
                <c:pt idx="51">
                  <c:v>8:37:22</c:v>
                </c:pt>
                <c:pt idx="52">
                  <c:v>8:37:23</c:v>
                </c:pt>
                <c:pt idx="53">
                  <c:v>8:37:24</c:v>
                </c:pt>
                <c:pt idx="54">
                  <c:v>8:37:25</c:v>
                </c:pt>
                <c:pt idx="55">
                  <c:v>8:37:26</c:v>
                </c:pt>
                <c:pt idx="56">
                  <c:v>8:37:27</c:v>
                </c:pt>
                <c:pt idx="57">
                  <c:v>8:37:28</c:v>
                </c:pt>
                <c:pt idx="58">
                  <c:v>8:37:29</c:v>
                </c:pt>
                <c:pt idx="59">
                  <c:v>8:37:30</c:v>
                </c:pt>
                <c:pt idx="60">
                  <c:v>8:37:31</c:v>
                </c:pt>
                <c:pt idx="61">
                  <c:v>8:37:32</c:v>
                </c:pt>
                <c:pt idx="62">
                  <c:v>8:37:33</c:v>
                </c:pt>
                <c:pt idx="63">
                  <c:v>8:37:34</c:v>
                </c:pt>
                <c:pt idx="64">
                  <c:v>8:37:35</c:v>
                </c:pt>
                <c:pt idx="65">
                  <c:v>8:37:42</c:v>
                </c:pt>
                <c:pt idx="66">
                  <c:v>8:38:41</c:v>
                </c:pt>
                <c:pt idx="67">
                  <c:v>8:38:42</c:v>
                </c:pt>
                <c:pt idx="68">
                  <c:v>8:38:43</c:v>
                </c:pt>
                <c:pt idx="69">
                  <c:v>8:38:44</c:v>
                </c:pt>
                <c:pt idx="70">
                  <c:v>8:38:45</c:v>
                </c:pt>
                <c:pt idx="71">
                  <c:v>8:38:46</c:v>
                </c:pt>
                <c:pt idx="72">
                  <c:v>8:38:47</c:v>
                </c:pt>
                <c:pt idx="73">
                  <c:v>8:38:48</c:v>
                </c:pt>
                <c:pt idx="74">
                  <c:v>8:38:49</c:v>
                </c:pt>
                <c:pt idx="75">
                  <c:v>8:38:50</c:v>
                </c:pt>
                <c:pt idx="76">
                  <c:v>8:38:51</c:v>
                </c:pt>
                <c:pt idx="77">
                  <c:v>8:38:52</c:v>
                </c:pt>
                <c:pt idx="78">
                  <c:v>8:38:53</c:v>
                </c:pt>
                <c:pt idx="79">
                  <c:v>8:38:54</c:v>
                </c:pt>
                <c:pt idx="80">
                  <c:v>8:39:09</c:v>
                </c:pt>
                <c:pt idx="81">
                  <c:v>8:39:10</c:v>
                </c:pt>
                <c:pt idx="82">
                  <c:v>8:39:11</c:v>
                </c:pt>
                <c:pt idx="83">
                  <c:v>8:39:14</c:v>
                </c:pt>
                <c:pt idx="84">
                  <c:v>8:39:15</c:v>
                </c:pt>
                <c:pt idx="85">
                  <c:v>8:39:16</c:v>
                </c:pt>
                <c:pt idx="86">
                  <c:v>8:39:17</c:v>
                </c:pt>
                <c:pt idx="87">
                  <c:v>8:39:18</c:v>
                </c:pt>
                <c:pt idx="88">
                  <c:v>8:39:19</c:v>
                </c:pt>
                <c:pt idx="89">
                  <c:v>8:39:20</c:v>
                </c:pt>
                <c:pt idx="90">
                  <c:v>8:39:21</c:v>
                </c:pt>
                <c:pt idx="91">
                  <c:v>8:39:22</c:v>
                </c:pt>
                <c:pt idx="92">
                  <c:v>8:39:23</c:v>
                </c:pt>
                <c:pt idx="93">
                  <c:v>8:39:24</c:v>
                </c:pt>
                <c:pt idx="94">
                  <c:v>8:39:25</c:v>
                </c:pt>
                <c:pt idx="95">
                  <c:v>8:39:26</c:v>
                </c:pt>
                <c:pt idx="96">
                  <c:v>8:39:27</c:v>
                </c:pt>
                <c:pt idx="97">
                  <c:v>8:39:28</c:v>
                </c:pt>
                <c:pt idx="98">
                  <c:v>8:39:29</c:v>
                </c:pt>
                <c:pt idx="99">
                  <c:v>8:39:30</c:v>
                </c:pt>
                <c:pt idx="100">
                  <c:v>8:39:31</c:v>
                </c:pt>
                <c:pt idx="101">
                  <c:v>8:39:32</c:v>
                </c:pt>
                <c:pt idx="102">
                  <c:v>8:39:33</c:v>
                </c:pt>
                <c:pt idx="103">
                  <c:v>8:39:34</c:v>
                </c:pt>
                <c:pt idx="104">
                  <c:v>8:39:35</c:v>
                </c:pt>
                <c:pt idx="105">
                  <c:v>8:39:36</c:v>
                </c:pt>
                <c:pt idx="106">
                  <c:v>8:39:37</c:v>
                </c:pt>
                <c:pt idx="107">
                  <c:v>8:39:38</c:v>
                </c:pt>
                <c:pt idx="108">
                  <c:v>8:39:39</c:v>
                </c:pt>
                <c:pt idx="109">
                  <c:v>8:39:40</c:v>
                </c:pt>
                <c:pt idx="110">
                  <c:v>8:39:41</c:v>
                </c:pt>
                <c:pt idx="111">
                  <c:v>8:39:42</c:v>
                </c:pt>
                <c:pt idx="112">
                  <c:v>8:39:43</c:v>
                </c:pt>
                <c:pt idx="113">
                  <c:v>8:39:44</c:v>
                </c:pt>
                <c:pt idx="114">
                  <c:v>8:39:45</c:v>
                </c:pt>
                <c:pt idx="115">
                  <c:v>8:39:46</c:v>
                </c:pt>
                <c:pt idx="116">
                  <c:v>8:39:47</c:v>
                </c:pt>
                <c:pt idx="117">
                  <c:v>8:39:48</c:v>
                </c:pt>
                <c:pt idx="118">
                  <c:v>8:39:51</c:v>
                </c:pt>
                <c:pt idx="119">
                  <c:v>8:39:54</c:v>
                </c:pt>
                <c:pt idx="120">
                  <c:v>8:39:57</c:v>
                </c:pt>
                <c:pt idx="121">
                  <c:v>8:40:00</c:v>
                </c:pt>
                <c:pt idx="122">
                  <c:v>8:40:03</c:v>
                </c:pt>
                <c:pt idx="123">
                  <c:v>8:40:04</c:v>
                </c:pt>
                <c:pt idx="124">
                  <c:v>8:40:06</c:v>
                </c:pt>
                <c:pt idx="125">
                  <c:v>8:40:09</c:v>
                </c:pt>
                <c:pt idx="126">
                  <c:v>8:40:10</c:v>
                </c:pt>
                <c:pt idx="127">
                  <c:v>8:40:11</c:v>
                </c:pt>
                <c:pt idx="128">
                  <c:v>8:40:12</c:v>
                </c:pt>
                <c:pt idx="129">
                  <c:v>8:40:13</c:v>
                </c:pt>
                <c:pt idx="130">
                  <c:v>8:40:14</c:v>
                </c:pt>
                <c:pt idx="131">
                  <c:v>8:40:15</c:v>
                </c:pt>
                <c:pt idx="132">
                  <c:v>8:40:16</c:v>
                </c:pt>
                <c:pt idx="133">
                  <c:v>8:40:17</c:v>
                </c:pt>
                <c:pt idx="134">
                  <c:v>8:40:18</c:v>
                </c:pt>
                <c:pt idx="135">
                  <c:v>8:40:21</c:v>
                </c:pt>
                <c:pt idx="136">
                  <c:v>8:40:22</c:v>
                </c:pt>
                <c:pt idx="137">
                  <c:v>8:40:23</c:v>
                </c:pt>
                <c:pt idx="138">
                  <c:v>8:40:24</c:v>
                </c:pt>
                <c:pt idx="139">
                  <c:v>8:40:25</c:v>
                </c:pt>
                <c:pt idx="140">
                  <c:v>8:40:26</c:v>
                </c:pt>
                <c:pt idx="141">
                  <c:v>8:40:27</c:v>
                </c:pt>
                <c:pt idx="142">
                  <c:v>8:40:28</c:v>
                </c:pt>
                <c:pt idx="143">
                  <c:v>8:40:30</c:v>
                </c:pt>
                <c:pt idx="144">
                  <c:v>8:40:31</c:v>
                </c:pt>
                <c:pt idx="145">
                  <c:v>8:40:32</c:v>
                </c:pt>
                <c:pt idx="146">
                  <c:v>8:40:33</c:v>
                </c:pt>
                <c:pt idx="147">
                  <c:v>8:40:34</c:v>
                </c:pt>
                <c:pt idx="148">
                  <c:v>8:40:37</c:v>
                </c:pt>
                <c:pt idx="149">
                  <c:v>8:41:05</c:v>
                </c:pt>
                <c:pt idx="150">
                  <c:v>8:41:09</c:v>
                </c:pt>
                <c:pt idx="151">
                  <c:v>8:41:12</c:v>
                </c:pt>
                <c:pt idx="152">
                  <c:v>8:41:15</c:v>
                </c:pt>
                <c:pt idx="153">
                  <c:v>8:41:18</c:v>
                </c:pt>
                <c:pt idx="154">
                  <c:v>8:41:21</c:v>
                </c:pt>
                <c:pt idx="155">
                  <c:v>8:41:25</c:v>
                </c:pt>
                <c:pt idx="156">
                  <c:v>8:41:26</c:v>
                </c:pt>
                <c:pt idx="157">
                  <c:v>8:41:27</c:v>
                </c:pt>
                <c:pt idx="158">
                  <c:v>8:41:53</c:v>
                </c:pt>
                <c:pt idx="159">
                  <c:v>8:43:22</c:v>
                </c:pt>
                <c:pt idx="160">
                  <c:v>8:43:23</c:v>
                </c:pt>
                <c:pt idx="161">
                  <c:v>8:43:24</c:v>
                </c:pt>
                <c:pt idx="162">
                  <c:v>8:43:30</c:v>
                </c:pt>
                <c:pt idx="163">
                  <c:v>8:43:32</c:v>
                </c:pt>
                <c:pt idx="164">
                  <c:v>8:43:33</c:v>
                </c:pt>
                <c:pt idx="165">
                  <c:v>8:44:57</c:v>
                </c:pt>
                <c:pt idx="166">
                  <c:v>8:45:16</c:v>
                </c:pt>
                <c:pt idx="167">
                  <c:v>8:45:27</c:v>
                </c:pt>
                <c:pt idx="168">
                  <c:v>8:45:28</c:v>
                </c:pt>
                <c:pt idx="169">
                  <c:v>8:45:29</c:v>
                </c:pt>
                <c:pt idx="170">
                  <c:v>8:46:51</c:v>
                </c:pt>
                <c:pt idx="171">
                  <c:v>8:46:53</c:v>
                </c:pt>
                <c:pt idx="172">
                  <c:v>8:47:27</c:v>
                </c:pt>
                <c:pt idx="173">
                  <c:v>8:47:28</c:v>
                </c:pt>
                <c:pt idx="174">
                  <c:v>8:47:29</c:v>
                </c:pt>
                <c:pt idx="175">
                  <c:v>8:47:30</c:v>
                </c:pt>
                <c:pt idx="176">
                  <c:v>8:47:31</c:v>
                </c:pt>
                <c:pt idx="177">
                  <c:v>8:47:32</c:v>
                </c:pt>
                <c:pt idx="178">
                  <c:v>8:47:33</c:v>
                </c:pt>
                <c:pt idx="179">
                  <c:v>8:47:56</c:v>
                </c:pt>
                <c:pt idx="180">
                  <c:v>8:47:57</c:v>
                </c:pt>
                <c:pt idx="181">
                  <c:v>8:47:58</c:v>
                </c:pt>
                <c:pt idx="182">
                  <c:v>8:47:59</c:v>
                </c:pt>
                <c:pt idx="183">
                  <c:v>8:48:00</c:v>
                </c:pt>
                <c:pt idx="184">
                  <c:v>8:49:30</c:v>
                </c:pt>
                <c:pt idx="185">
                  <c:v>8:50:24</c:v>
                </c:pt>
                <c:pt idx="186">
                  <c:v>8:50:33</c:v>
                </c:pt>
                <c:pt idx="187">
                  <c:v>8:50:39</c:v>
                </c:pt>
                <c:pt idx="188">
                  <c:v>8:50:45</c:v>
                </c:pt>
                <c:pt idx="189">
                  <c:v>8:50:50</c:v>
                </c:pt>
                <c:pt idx="190">
                  <c:v>8:50:56</c:v>
                </c:pt>
                <c:pt idx="191">
                  <c:v>8:51:01</c:v>
                </c:pt>
                <c:pt idx="192">
                  <c:v>8:51:07</c:v>
                </c:pt>
                <c:pt idx="193">
                  <c:v>8:51:19</c:v>
                </c:pt>
                <c:pt idx="194">
                  <c:v>8:53:23</c:v>
                </c:pt>
                <c:pt idx="195">
                  <c:v>8:53:39</c:v>
                </c:pt>
                <c:pt idx="196">
                  <c:v>8:54:00</c:v>
                </c:pt>
                <c:pt idx="197">
                  <c:v>8:54:10</c:v>
                </c:pt>
                <c:pt idx="198">
                  <c:v>8:54:11</c:v>
                </c:pt>
                <c:pt idx="199">
                  <c:v>8:54:12</c:v>
                </c:pt>
                <c:pt idx="200">
                  <c:v>8:54:13</c:v>
                </c:pt>
                <c:pt idx="201">
                  <c:v>8:54:14</c:v>
                </c:pt>
                <c:pt idx="202">
                  <c:v>8:54:18</c:v>
                </c:pt>
                <c:pt idx="203">
                  <c:v>8:55:50</c:v>
                </c:pt>
                <c:pt idx="204">
                  <c:v>8:55:52</c:v>
                </c:pt>
                <c:pt idx="205">
                  <c:v>8:55:53</c:v>
                </c:pt>
                <c:pt idx="206">
                  <c:v>8:55:54</c:v>
                </c:pt>
                <c:pt idx="207">
                  <c:v>8:55:55</c:v>
                </c:pt>
                <c:pt idx="208">
                  <c:v>8:55:56</c:v>
                </c:pt>
                <c:pt idx="209">
                  <c:v>8:55:57</c:v>
                </c:pt>
                <c:pt idx="210">
                  <c:v>8:55:58</c:v>
                </c:pt>
                <c:pt idx="211">
                  <c:v>8:55:59</c:v>
                </c:pt>
                <c:pt idx="212">
                  <c:v>8:56:12</c:v>
                </c:pt>
                <c:pt idx="213">
                  <c:v>8:56:13</c:v>
                </c:pt>
                <c:pt idx="214">
                  <c:v>8:56:14</c:v>
                </c:pt>
                <c:pt idx="215">
                  <c:v>8:56:15</c:v>
                </c:pt>
                <c:pt idx="216">
                  <c:v>8:56:16</c:v>
                </c:pt>
                <c:pt idx="217">
                  <c:v>8:56:17</c:v>
                </c:pt>
                <c:pt idx="218">
                  <c:v>8:56:18</c:v>
                </c:pt>
                <c:pt idx="219">
                  <c:v>8:56:19</c:v>
                </c:pt>
                <c:pt idx="220">
                  <c:v>8:56:20</c:v>
                </c:pt>
                <c:pt idx="221">
                  <c:v>8:56:21</c:v>
                </c:pt>
                <c:pt idx="222">
                  <c:v>8:56:22</c:v>
                </c:pt>
                <c:pt idx="223">
                  <c:v>8:56:23</c:v>
                </c:pt>
                <c:pt idx="224">
                  <c:v>8:56:40</c:v>
                </c:pt>
                <c:pt idx="225">
                  <c:v>8:56:41</c:v>
                </c:pt>
                <c:pt idx="226">
                  <c:v>8:56:42</c:v>
                </c:pt>
                <c:pt idx="227">
                  <c:v>8:56:43</c:v>
                </c:pt>
                <c:pt idx="228">
                  <c:v>8:56:44</c:v>
                </c:pt>
                <c:pt idx="229">
                  <c:v>8:56:45</c:v>
                </c:pt>
                <c:pt idx="230">
                  <c:v>8:56:46</c:v>
                </c:pt>
                <c:pt idx="231">
                  <c:v>8:56:47</c:v>
                </c:pt>
                <c:pt idx="232">
                  <c:v>8:56:48</c:v>
                </c:pt>
                <c:pt idx="233">
                  <c:v>8:56:49</c:v>
                </c:pt>
                <c:pt idx="234">
                  <c:v>8:56:50</c:v>
                </c:pt>
                <c:pt idx="235">
                  <c:v>8:56:51</c:v>
                </c:pt>
                <c:pt idx="236">
                  <c:v>8:56:52</c:v>
                </c:pt>
                <c:pt idx="237">
                  <c:v>8:56:53</c:v>
                </c:pt>
                <c:pt idx="238">
                  <c:v>8:56:54</c:v>
                </c:pt>
                <c:pt idx="239">
                  <c:v>8:57:58</c:v>
                </c:pt>
                <c:pt idx="240">
                  <c:v>8:58:00</c:v>
                </c:pt>
                <c:pt idx="241">
                  <c:v>8:58:19</c:v>
                </c:pt>
                <c:pt idx="242">
                  <c:v>8:58:20</c:v>
                </c:pt>
                <c:pt idx="243">
                  <c:v>8:58:21</c:v>
                </c:pt>
                <c:pt idx="244">
                  <c:v>8:58:22</c:v>
                </c:pt>
                <c:pt idx="245">
                  <c:v>8:58:23</c:v>
                </c:pt>
                <c:pt idx="246">
                  <c:v>8:58:56</c:v>
                </c:pt>
                <c:pt idx="247">
                  <c:v>8:59:13</c:v>
                </c:pt>
                <c:pt idx="248">
                  <c:v>8:59:39</c:v>
                </c:pt>
                <c:pt idx="249">
                  <c:v>9:00:08</c:v>
                </c:pt>
                <c:pt idx="250">
                  <c:v>9:00:09</c:v>
                </c:pt>
                <c:pt idx="251">
                  <c:v>9:00:10</c:v>
                </c:pt>
                <c:pt idx="252">
                  <c:v>9:00:31</c:v>
                </c:pt>
                <c:pt idx="253">
                  <c:v>9:00:45</c:v>
                </c:pt>
                <c:pt idx="254">
                  <c:v>9:01:12</c:v>
                </c:pt>
                <c:pt idx="255">
                  <c:v>9:01:13</c:v>
                </c:pt>
                <c:pt idx="256">
                  <c:v>9:01:14</c:v>
                </c:pt>
                <c:pt idx="257">
                  <c:v>9:01:15</c:v>
                </c:pt>
                <c:pt idx="258">
                  <c:v>9:01:16</c:v>
                </c:pt>
                <c:pt idx="259">
                  <c:v>9:01:17</c:v>
                </c:pt>
                <c:pt idx="260">
                  <c:v>9:01:18</c:v>
                </c:pt>
                <c:pt idx="261">
                  <c:v>9:01:19</c:v>
                </c:pt>
                <c:pt idx="262">
                  <c:v>9:01:20</c:v>
                </c:pt>
                <c:pt idx="263">
                  <c:v>9:01:21</c:v>
                </c:pt>
                <c:pt idx="264">
                  <c:v>9:01:22</c:v>
                </c:pt>
                <c:pt idx="265">
                  <c:v>9:01:23</c:v>
                </c:pt>
                <c:pt idx="266">
                  <c:v>9:01:24</c:v>
                </c:pt>
                <c:pt idx="267">
                  <c:v>9:01:25</c:v>
                </c:pt>
                <c:pt idx="268">
                  <c:v>9:01:26</c:v>
                </c:pt>
                <c:pt idx="269">
                  <c:v>9:01:27</c:v>
                </c:pt>
                <c:pt idx="270">
                  <c:v>9:01:28</c:v>
                </c:pt>
                <c:pt idx="271">
                  <c:v>9:01:37</c:v>
                </c:pt>
                <c:pt idx="272">
                  <c:v>9:01:38</c:v>
                </c:pt>
                <c:pt idx="273">
                  <c:v>9:01:39</c:v>
                </c:pt>
                <c:pt idx="274">
                  <c:v>9:02:02</c:v>
                </c:pt>
                <c:pt idx="275">
                  <c:v>9:02:09</c:v>
                </c:pt>
                <c:pt idx="276">
                  <c:v>9:02:21</c:v>
                </c:pt>
                <c:pt idx="277">
                  <c:v>9:02:30</c:v>
                </c:pt>
                <c:pt idx="278">
                  <c:v>9:02:31</c:v>
                </c:pt>
                <c:pt idx="279">
                  <c:v>9:02:32</c:v>
                </c:pt>
                <c:pt idx="280">
                  <c:v>9:02:39</c:v>
                </c:pt>
                <c:pt idx="281">
                  <c:v>9:02:51</c:v>
                </c:pt>
                <c:pt idx="282">
                  <c:v>9:03:15</c:v>
                </c:pt>
                <c:pt idx="283">
                  <c:v>9:03:16</c:v>
                </c:pt>
                <c:pt idx="284">
                  <c:v>9:03:17</c:v>
                </c:pt>
                <c:pt idx="285">
                  <c:v>9:03:18</c:v>
                </c:pt>
                <c:pt idx="286">
                  <c:v>9:03:19</c:v>
                </c:pt>
                <c:pt idx="287">
                  <c:v>9:03:20</c:v>
                </c:pt>
                <c:pt idx="288">
                  <c:v>9:03:21</c:v>
                </c:pt>
                <c:pt idx="289">
                  <c:v>9:03:22</c:v>
                </c:pt>
                <c:pt idx="290">
                  <c:v>9:03:32</c:v>
                </c:pt>
                <c:pt idx="291">
                  <c:v>9:03:35</c:v>
                </c:pt>
                <c:pt idx="292">
                  <c:v>9:03:36</c:v>
                </c:pt>
                <c:pt idx="293">
                  <c:v>9:03:43</c:v>
                </c:pt>
                <c:pt idx="294">
                  <c:v>9:03:45</c:v>
                </c:pt>
                <c:pt idx="295">
                  <c:v>9:04:00</c:v>
                </c:pt>
                <c:pt idx="296">
                  <c:v>9:04:01</c:v>
                </c:pt>
                <c:pt idx="297">
                  <c:v>9:04:02</c:v>
                </c:pt>
                <c:pt idx="298">
                  <c:v>9:04:03</c:v>
                </c:pt>
                <c:pt idx="299">
                  <c:v>9:04:04</c:v>
                </c:pt>
                <c:pt idx="300">
                  <c:v>9:04:05</c:v>
                </c:pt>
                <c:pt idx="301">
                  <c:v>9:04:06</c:v>
                </c:pt>
                <c:pt idx="302">
                  <c:v>9:04:07</c:v>
                </c:pt>
                <c:pt idx="303">
                  <c:v>9:04:08</c:v>
                </c:pt>
                <c:pt idx="304">
                  <c:v>9:04:09</c:v>
                </c:pt>
                <c:pt idx="305">
                  <c:v>9:04:10</c:v>
                </c:pt>
                <c:pt idx="306">
                  <c:v>9:04:11</c:v>
                </c:pt>
                <c:pt idx="307">
                  <c:v>9:04:12</c:v>
                </c:pt>
                <c:pt idx="308">
                  <c:v>9:04:13</c:v>
                </c:pt>
                <c:pt idx="309">
                  <c:v>9:04:14</c:v>
                </c:pt>
                <c:pt idx="310">
                  <c:v>9:04:15</c:v>
                </c:pt>
                <c:pt idx="311">
                  <c:v>9:04:16</c:v>
                </c:pt>
                <c:pt idx="312">
                  <c:v>9:04:17</c:v>
                </c:pt>
                <c:pt idx="313">
                  <c:v>9:04:18</c:v>
                </c:pt>
                <c:pt idx="314">
                  <c:v>9:04:19</c:v>
                </c:pt>
                <c:pt idx="315">
                  <c:v>9:04:20</c:v>
                </c:pt>
                <c:pt idx="316">
                  <c:v>9:04:21</c:v>
                </c:pt>
                <c:pt idx="317">
                  <c:v>9:04:22</c:v>
                </c:pt>
                <c:pt idx="318">
                  <c:v>9:04:23</c:v>
                </c:pt>
                <c:pt idx="319">
                  <c:v>9:04:24</c:v>
                </c:pt>
                <c:pt idx="320">
                  <c:v>9:04:25</c:v>
                </c:pt>
                <c:pt idx="321">
                  <c:v>9:04:26</c:v>
                </c:pt>
                <c:pt idx="322">
                  <c:v>9:04:27</c:v>
                </c:pt>
                <c:pt idx="323">
                  <c:v>9:04:28</c:v>
                </c:pt>
                <c:pt idx="324">
                  <c:v>9:04:29</c:v>
                </c:pt>
                <c:pt idx="325">
                  <c:v>9:04:30</c:v>
                </c:pt>
                <c:pt idx="326">
                  <c:v>9:04:31</c:v>
                </c:pt>
                <c:pt idx="327">
                  <c:v>9:04:32</c:v>
                </c:pt>
                <c:pt idx="328">
                  <c:v>9:04:33</c:v>
                </c:pt>
                <c:pt idx="329">
                  <c:v>9:04:34</c:v>
                </c:pt>
                <c:pt idx="330">
                  <c:v>9:04:35</c:v>
                </c:pt>
                <c:pt idx="331">
                  <c:v>9:04:36</c:v>
                </c:pt>
                <c:pt idx="332">
                  <c:v>9:04:38</c:v>
                </c:pt>
                <c:pt idx="333">
                  <c:v>9:04:41</c:v>
                </c:pt>
                <c:pt idx="334">
                  <c:v>9:04:57</c:v>
                </c:pt>
                <c:pt idx="335">
                  <c:v>9:04:59</c:v>
                </c:pt>
                <c:pt idx="336">
                  <c:v>9:05:04</c:v>
                </c:pt>
                <c:pt idx="337">
                  <c:v>9:05:12</c:v>
                </c:pt>
                <c:pt idx="338">
                  <c:v>9:05:13</c:v>
                </c:pt>
                <c:pt idx="339">
                  <c:v>9:05:14</c:v>
                </c:pt>
                <c:pt idx="340">
                  <c:v>9:05:15</c:v>
                </c:pt>
                <c:pt idx="341">
                  <c:v>9:05:26</c:v>
                </c:pt>
                <c:pt idx="342">
                  <c:v>9:05:30</c:v>
                </c:pt>
                <c:pt idx="343">
                  <c:v>9:05:32</c:v>
                </c:pt>
                <c:pt idx="344">
                  <c:v>9:05:35</c:v>
                </c:pt>
                <c:pt idx="345">
                  <c:v>9:05:37</c:v>
                </c:pt>
                <c:pt idx="346">
                  <c:v>9:05:48</c:v>
                </c:pt>
                <c:pt idx="347">
                  <c:v>9:05:49</c:v>
                </c:pt>
                <c:pt idx="348">
                  <c:v>9:05:52</c:v>
                </c:pt>
                <c:pt idx="349">
                  <c:v>9:05:53</c:v>
                </c:pt>
                <c:pt idx="350">
                  <c:v>9:05:54</c:v>
                </c:pt>
                <c:pt idx="351">
                  <c:v>9:05:55</c:v>
                </c:pt>
                <c:pt idx="352">
                  <c:v>9:05:56</c:v>
                </c:pt>
                <c:pt idx="353">
                  <c:v>9:05:57</c:v>
                </c:pt>
                <c:pt idx="354">
                  <c:v>9:06:01</c:v>
                </c:pt>
                <c:pt idx="355">
                  <c:v>9:06:02</c:v>
                </c:pt>
                <c:pt idx="356">
                  <c:v>9:06:03</c:v>
                </c:pt>
                <c:pt idx="357">
                  <c:v>9:06:16</c:v>
                </c:pt>
                <c:pt idx="358">
                  <c:v>9:06:18</c:v>
                </c:pt>
                <c:pt idx="359">
                  <c:v>9:06:19</c:v>
                </c:pt>
                <c:pt idx="360">
                  <c:v>9:06:20</c:v>
                </c:pt>
                <c:pt idx="361">
                  <c:v>9:06:21</c:v>
                </c:pt>
                <c:pt idx="362">
                  <c:v>9:06:22</c:v>
                </c:pt>
                <c:pt idx="363">
                  <c:v>9:06:23</c:v>
                </c:pt>
                <c:pt idx="364">
                  <c:v>9:06:25</c:v>
                </c:pt>
                <c:pt idx="365">
                  <c:v>9:06:34</c:v>
                </c:pt>
                <c:pt idx="366">
                  <c:v>9:06:36</c:v>
                </c:pt>
                <c:pt idx="367">
                  <c:v>9:06:42</c:v>
                </c:pt>
                <c:pt idx="368">
                  <c:v>9:06:44</c:v>
                </c:pt>
                <c:pt idx="369">
                  <c:v>9:06:45</c:v>
                </c:pt>
                <c:pt idx="370">
                  <c:v>9:06:46</c:v>
                </c:pt>
                <c:pt idx="371">
                  <c:v>9:06:50</c:v>
                </c:pt>
                <c:pt idx="372">
                  <c:v>9:06:51</c:v>
                </c:pt>
                <c:pt idx="373">
                  <c:v>9:06:53</c:v>
                </c:pt>
                <c:pt idx="374">
                  <c:v>9:06:54</c:v>
                </c:pt>
                <c:pt idx="375">
                  <c:v>9:07:03</c:v>
                </c:pt>
                <c:pt idx="376">
                  <c:v>9:07:06</c:v>
                </c:pt>
                <c:pt idx="377">
                  <c:v>9:07:07</c:v>
                </c:pt>
                <c:pt idx="378">
                  <c:v>9:07:08</c:v>
                </c:pt>
                <c:pt idx="379">
                  <c:v>9:07:09</c:v>
                </c:pt>
                <c:pt idx="380">
                  <c:v>9:07:10</c:v>
                </c:pt>
                <c:pt idx="381">
                  <c:v>9:07:11</c:v>
                </c:pt>
                <c:pt idx="382">
                  <c:v>9:07:12</c:v>
                </c:pt>
                <c:pt idx="383">
                  <c:v>9:07:13</c:v>
                </c:pt>
                <c:pt idx="384">
                  <c:v>9:07:15</c:v>
                </c:pt>
                <c:pt idx="385">
                  <c:v>9:07:16</c:v>
                </c:pt>
                <c:pt idx="386">
                  <c:v>9:07:17</c:v>
                </c:pt>
                <c:pt idx="387">
                  <c:v>9:07:18</c:v>
                </c:pt>
                <c:pt idx="388">
                  <c:v>9:07:19</c:v>
                </c:pt>
                <c:pt idx="389">
                  <c:v>9:07:20</c:v>
                </c:pt>
                <c:pt idx="390">
                  <c:v>9:07:21</c:v>
                </c:pt>
                <c:pt idx="391">
                  <c:v>9:07:23</c:v>
                </c:pt>
                <c:pt idx="392">
                  <c:v>9:07:24</c:v>
                </c:pt>
                <c:pt idx="393">
                  <c:v>9:07:25</c:v>
                </c:pt>
                <c:pt idx="394">
                  <c:v>9:07:27</c:v>
                </c:pt>
                <c:pt idx="395">
                  <c:v>9:07:28</c:v>
                </c:pt>
                <c:pt idx="396">
                  <c:v>9:07:32</c:v>
                </c:pt>
                <c:pt idx="397">
                  <c:v>9:07:33</c:v>
                </c:pt>
                <c:pt idx="398">
                  <c:v>9:07:34</c:v>
                </c:pt>
                <c:pt idx="399">
                  <c:v>9:07:36</c:v>
                </c:pt>
                <c:pt idx="400">
                  <c:v>9:07:43</c:v>
                </c:pt>
                <c:pt idx="401">
                  <c:v>9:07:47</c:v>
                </c:pt>
                <c:pt idx="402">
                  <c:v>9:07:50</c:v>
                </c:pt>
                <c:pt idx="403">
                  <c:v>9:07:51</c:v>
                </c:pt>
                <c:pt idx="404">
                  <c:v>9:07:56</c:v>
                </c:pt>
                <c:pt idx="405">
                  <c:v>9:07:58</c:v>
                </c:pt>
                <c:pt idx="406">
                  <c:v>9:08:00</c:v>
                </c:pt>
                <c:pt idx="407">
                  <c:v>9:08:02</c:v>
                </c:pt>
                <c:pt idx="408">
                  <c:v>9:08:03</c:v>
                </c:pt>
                <c:pt idx="409">
                  <c:v>9:08:04</c:v>
                </c:pt>
                <c:pt idx="410">
                  <c:v>9:08:11</c:v>
                </c:pt>
                <c:pt idx="411">
                  <c:v>9:08:12</c:v>
                </c:pt>
                <c:pt idx="412">
                  <c:v>9:08:13</c:v>
                </c:pt>
                <c:pt idx="413">
                  <c:v>9:08:14</c:v>
                </c:pt>
                <c:pt idx="414">
                  <c:v>9:08:17</c:v>
                </c:pt>
                <c:pt idx="415">
                  <c:v>9:08:21</c:v>
                </c:pt>
                <c:pt idx="416">
                  <c:v>9:08:22</c:v>
                </c:pt>
                <c:pt idx="417">
                  <c:v>9:08:23</c:v>
                </c:pt>
                <c:pt idx="418">
                  <c:v>9:08:24</c:v>
                </c:pt>
                <c:pt idx="419">
                  <c:v>9:08:25</c:v>
                </c:pt>
                <c:pt idx="420">
                  <c:v>9:08:26</c:v>
                </c:pt>
                <c:pt idx="421">
                  <c:v>9:08:27</c:v>
                </c:pt>
                <c:pt idx="422">
                  <c:v>9:08:28</c:v>
                </c:pt>
                <c:pt idx="423">
                  <c:v>9:08:29</c:v>
                </c:pt>
                <c:pt idx="424">
                  <c:v>9:08:31</c:v>
                </c:pt>
                <c:pt idx="425">
                  <c:v>9:08:32</c:v>
                </c:pt>
                <c:pt idx="426">
                  <c:v>9:08:35</c:v>
                </c:pt>
                <c:pt idx="427">
                  <c:v>9:08:36</c:v>
                </c:pt>
                <c:pt idx="428">
                  <c:v>9:08:37</c:v>
                </c:pt>
                <c:pt idx="429">
                  <c:v>9:08:39</c:v>
                </c:pt>
                <c:pt idx="430">
                  <c:v>9:08:40</c:v>
                </c:pt>
                <c:pt idx="431">
                  <c:v>9:08:44</c:v>
                </c:pt>
                <c:pt idx="432">
                  <c:v>9:08:50</c:v>
                </c:pt>
                <c:pt idx="433">
                  <c:v>9:08:54</c:v>
                </c:pt>
                <c:pt idx="434">
                  <c:v>9:08:57</c:v>
                </c:pt>
                <c:pt idx="435">
                  <c:v>9:08:58</c:v>
                </c:pt>
                <c:pt idx="436">
                  <c:v>9:09:11</c:v>
                </c:pt>
                <c:pt idx="437">
                  <c:v>9:09:12</c:v>
                </c:pt>
                <c:pt idx="438">
                  <c:v>9:09:14</c:v>
                </c:pt>
                <c:pt idx="439">
                  <c:v>9:09:15</c:v>
                </c:pt>
                <c:pt idx="440">
                  <c:v>9:09:16</c:v>
                </c:pt>
                <c:pt idx="441">
                  <c:v>9:09:17</c:v>
                </c:pt>
                <c:pt idx="442">
                  <c:v>9:09:18</c:v>
                </c:pt>
                <c:pt idx="443">
                  <c:v>9:09:19</c:v>
                </c:pt>
                <c:pt idx="444">
                  <c:v>9:09:20</c:v>
                </c:pt>
                <c:pt idx="445">
                  <c:v>9:09:21</c:v>
                </c:pt>
                <c:pt idx="446">
                  <c:v>9:09:22</c:v>
                </c:pt>
                <c:pt idx="447">
                  <c:v>9:09:23</c:v>
                </c:pt>
                <c:pt idx="448">
                  <c:v>9:09:24</c:v>
                </c:pt>
                <c:pt idx="449">
                  <c:v>9:09:25</c:v>
                </c:pt>
                <c:pt idx="450">
                  <c:v>9:09:26</c:v>
                </c:pt>
                <c:pt idx="451">
                  <c:v>9:09:27</c:v>
                </c:pt>
                <c:pt idx="452">
                  <c:v>9:09:28</c:v>
                </c:pt>
                <c:pt idx="453">
                  <c:v>9:09:30</c:v>
                </c:pt>
                <c:pt idx="454">
                  <c:v>9:09:34</c:v>
                </c:pt>
                <c:pt idx="455">
                  <c:v>9:09:38</c:v>
                </c:pt>
                <c:pt idx="456">
                  <c:v>9:09:41</c:v>
                </c:pt>
                <c:pt idx="457">
                  <c:v>9:09:44</c:v>
                </c:pt>
                <c:pt idx="458">
                  <c:v>9:09:45</c:v>
                </c:pt>
                <c:pt idx="459">
                  <c:v>9:09:47</c:v>
                </c:pt>
                <c:pt idx="460">
                  <c:v>9:09:50</c:v>
                </c:pt>
                <c:pt idx="461">
                  <c:v>9:09:51</c:v>
                </c:pt>
                <c:pt idx="462">
                  <c:v>9:09:54</c:v>
                </c:pt>
                <c:pt idx="463">
                  <c:v>9:09:58</c:v>
                </c:pt>
                <c:pt idx="464">
                  <c:v>9:10:00</c:v>
                </c:pt>
                <c:pt idx="465">
                  <c:v>9:10:04</c:v>
                </c:pt>
                <c:pt idx="466">
                  <c:v>9:10:08</c:v>
                </c:pt>
                <c:pt idx="467">
                  <c:v>9:10:12</c:v>
                </c:pt>
                <c:pt idx="468">
                  <c:v>9:10:14</c:v>
                </c:pt>
                <c:pt idx="469">
                  <c:v>9:10:15</c:v>
                </c:pt>
                <c:pt idx="470">
                  <c:v>9:10:24</c:v>
                </c:pt>
                <c:pt idx="471">
                  <c:v>9:10:25</c:v>
                </c:pt>
                <c:pt idx="472">
                  <c:v>9:10:29</c:v>
                </c:pt>
                <c:pt idx="473">
                  <c:v>9:10:34</c:v>
                </c:pt>
                <c:pt idx="474">
                  <c:v>9:10:37</c:v>
                </c:pt>
                <c:pt idx="475">
                  <c:v>9:10:57</c:v>
                </c:pt>
                <c:pt idx="476">
                  <c:v>9:11:02</c:v>
                </c:pt>
                <c:pt idx="477">
                  <c:v>9:11:03</c:v>
                </c:pt>
                <c:pt idx="478">
                  <c:v>9:11:04</c:v>
                </c:pt>
                <c:pt idx="479">
                  <c:v>9:11:08</c:v>
                </c:pt>
                <c:pt idx="480">
                  <c:v>9:11:09</c:v>
                </c:pt>
                <c:pt idx="481">
                  <c:v>9:11:14</c:v>
                </c:pt>
                <c:pt idx="482">
                  <c:v>9:11:15</c:v>
                </c:pt>
                <c:pt idx="483">
                  <c:v>9:11:20</c:v>
                </c:pt>
                <c:pt idx="484">
                  <c:v>9:11:21</c:v>
                </c:pt>
                <c:pt idx="485">
                  <c:v>9:11:23</c:v>
                </c:pt>
                <c:pt idx="486">
                  <c:v>9:11:24</c:v>
                </c:pt>
                <c:pt idx="487">
                  <c:v>9:11:28</c:v>
                </c:pt>
                <c:pt idx="488">
                  <c:v>9:11:31</c:v>
                </c:pt>
                <c:pt idx="489">
                  <c:v>9:11:42</c:v>
                </c:pt>
                <c:pt idx="490">
                  <c:v>9:11:43</c:v>
                </c:pt>
                <c:pt idx="491">
                  <c:v>9:11:45</c:v>
                </c:pt>
                <c:pt idx="492">
                  <c:v>9:11:47</c:v>
                </c:pt>
                <c:pt idx="493">
                  <c:v>9:11:51</c:v>
                </c:pt>
                <c:pt idx="494">
                  <c:v>9:11:53</c:v>
                </c:pt>
                <c:pt idx="495">
                  <c:v>9:11:54</c:v>
                </c:pt>
                <c:pt idx="496">
                  <c:v>9:11:55</c:v>
                </c:pt>
                <c:pt idx="497">
                  <c:v>9:11:56</c:v>
                </c:pt>
                <c:pt idx="498">
                  <c:v>9:11:57</c:v>
                </c:pt>
                <c:pt idx="499">
                  <c:v>9:11:58</c:v>
                </c:pt>
                <c:pt idx="500">
                  <c:v>9:11:59</c:v>
                </c:pt>
                <c:pt idx="501">
                  <c:v>9:12:00</c:v>
                </c:pt>
                <c:pt idx="502">
                  <c:v>9:12:01</c:v>
                </c:pt>
                <c:pt idx="503">
                  <c:v>9:12:02</c:v>
                </c:pt>
                <c:pt idx="504">
                  <c:v>9:12:03</c:v>
                </c:pt>
                <c:pt idx="505">
                  <c:v>9:12:04</c:v>
                </c:pt>
                <c:pt idx="506">
                  <c:v>9:12:05</c:v>
                </c:pt>
                <c:pt idx="507">
                  <c:v>9:12:06</c:v>
                </c:pt>
                <c:pt idx="508">
                  <c:v>9:12:07</c:v>
                </c:pt>
                <c:pt idx="509">
                  <c:v>9:12:08</c:v>
                </c:pt>
                <c:pt idx="510">
                  <c:v>9:12:09</c:v>
                </c:pt>
                <c:pt idx="511">
                  <c:v>9:12:10</c:v>
                </c:pt>
                <c:pt idx="512">
                  <c:v>9:12:11</c:v>
                </c:pt>
                <c:pt idx="513">
                  <c:v>9:12:12</c:v>
                </c:pt>
                <c:pt idx="514">
                  <c:v>9:12:13</c:v>
                </c:pt>
                <c:pt idx="515">
                  <c:v>9:12:14</c:v>
                </c:pt>
                <c:pt idx="516">
                  <c:v>9:12:15</c:v>
                </c:pt>
                <c:pt idx="517">
                  <c:v>9:12:16</c:v>
                </c:pt>
                <c:pt idx="518">
                  <c:v>9:12:17</c:v>
                </c:pt>
                <c:pt idx="519">
                  <c:v>9:12:18</c:v>
                </c:pt>
                <c:pt idx="520">
                  <c:v>9:12:19</c:v>
                </c:pt>
                <c:pt idx="521">
                  <c:v>9:12:20</c:v>
                </c:pt>
                <c:pt idx="522">
                  <c:v>9:12:21</c:v>
                </c:pt>
                <c:pt idx="523">
                  <c:v>9:12:22</c:v>
                </c:pt>
                <c:pt idx="524">
                  <c:v>9:12:23</c:v>
                </c:pt>
                <c:pt idx="525">
                  <c:v>9:12:24</c:v>
                </c:pt>
                <c:pt idx="526">
                  <c:v>9:12:25</c:v>
                </c:pt>
                <c:pt idx="527">
                  <c:v>9:12:26</c:v>
                </c:pt>
                <c:pt idx="528">
                  <c:v>9:12:33</c:v>
                </c:pt>
                <c:pt idx="529">
                  <c:v>9:12:34</c:v>
                </c:pt>
                <c:pt idx="530">
                  <c:v>9:12:35</c:v>
                </c:pt>
                <c:pt idx="531">
                  <c:v>9:12:40</c:v>
                </c:pt>
                <c:pt idx="532">
                  <c:v>9:12:41</c:v>
                </c:pt>
                <c:pt idx="533">
                  <c:v>9:12:42</c:v>
                </c:pt>
                <c:pt idx="534">
                  <c:v>9:12:45</c:v>
                </c:pt>
                <c:pt idx="535">
                  <c:v>9:12:46</c:v>
                </c:pt>
                <c:pt idx="536">
                  <c:v>9:12:47</c:v>
                </c:pt>
                <c:pt idx="537">
                  <c:v>9:12:48</c:v>
                </c:pt>
                <c:pt idx="538">
                  <c:v>9:12:49</c:v>
                </c:pt>
                <c:pt idx="539">
                  <c:v>9:12:50</c:v>
                </c:pt>
                <c:pt idx="540">
                  <c:v>9:12:51</c:v>
                </c:pt>
                <c:pt idx="541">
                  <c:v>9:12:52</c:v>
                </c:pt>
                <c:pt idx="542">
                  <c:v>9:12:53</c:v>
                </c:pt>
                <c:pt idx="543">
                  <c:v>9:12:56</c:v>
                </c:pt>
                <c:pt idx="544">
                  <c:v>9:13:03</c:v>
                </c:pt>
                <c:pt idx="545">
                  <c:v>9:13:05</c:v>
                </c:pt>
                <c:pt idx="546">
                  <c:v>9:13:08</c:v>
                </c:pt>
                <c:pt idx="547">
                  <c:v>9:13:11</c:v>
                </c:pt>
                <c:pt idx="548">
                  <c:v>9:13:13</c:v>
                </c:pt>
                <c:pt idx="549">
                  <c:v>9:13:17</c:v>
                </c:pt>
                <c:pt idx="550">
                  <c:v>9:13:18</c:v>
                </c:pt>
                <c:pt idx="551">
                  <c:v>9:13:20</c:v>
                </c:pt>
                <c:pt idx="552">
                  <c:v>9:13:21</c:v>
                </c:pt>
                <c:pt idx="553">
                  <c:v>9:13:22</c:v>
                </c:pt>
                <c:pt idx="554">
                  <c:v>9:13:23</c:v>
                </c:pt>
                <c:pt idx="555">
                  <c:v>9:13:24</c:v>
                </c:pt>
                <c:pt idx="556">
                  <c:v>9:13:30</c:v>
                </c:pt>
                <c:pt idx="557">
                  <c:v>9:13:31</c:v>
                </c:pt>
                <c:pt idx="558">
                  <c:v>9:13:32</c:v>
                </c:pt>
                <c:pt idx="559">
                  <c:v>9:13:33</c:v>
                </c:pt>
                <c:pt idx="560">
                  <c:v>9:13:34</c:v>
                </c:pt>
                <c:pt idx="561">
                  <c:v>9:13:35</c:v>
                </c:pt>
                <c:pt idx="562">
                  <c:v>9:13:36</c:v>
                </c:pt>
                <c:pt idx="563">
                  <c:v>9:13:37</c:v>
                </c:pt>
                <c:pt idx="564">
                  <c:v>9:13:38</c:v>
                </c:pt>
                <c:pt idx="565">
                  <c:v>9:13:39</c:v>
                </c:pt>
                <c:pt idx="566">
                  <c:v>9:13:40</c:v>
                </c:pt>
                <c:pt idx="567">
                  <c:v>9:13:41</c:v>
                </c:pt>
                <c:pt idx="568">
                  <c:v>9:13:42</c:v>
                </c:pt>
                <c:pt idx="569">
                  <c:v>9:13:43</c:v>
                </c:pt>
                <c:pt idx="570">
                  <c:v>9:13:44</c:v>
                </c:pt>
                <c:pt idx="571">
                  <c:v>9:13:45</c:v>
                </c:pt>
                <c:pt idx="572">
                  <c:v>9:13:46</c:v>
                </c:pt>
                <c:pt idx="573">
                  <c:v>9:13:47</c:v>
                </c:pt>
                <c:pt idx="574">
                  <c:v>9:13:48</c:v>
                </c:pt>
                <c:pt idx="575">
                  <c:v>9:13:49</c:v>
                </c:pt>
                <c:pt idx="576">
                  <c:v>9:13:51</c:v>
                </c:pt>
                <c:pt idx="577">
                  <c:v>9:13:53</c:v>
                </c:pt>
                <c:pt idx="578">
                  <c:v>9:13:54</c:v>
                </c:pt>
                <c:pt idx="579">
                  <c:v>9:13:56</c:v>
                </c:pt>
                <c:pt idx="580">
                  <c:v>9:13:57</c:v>
                </c:pt>
                <c:pt idx="581">
                  <c:v>9:13:58</c:v>
                </c:pt>
                <c:pt idx="582">
                  <c:v>9:13:59</c:v>
                </c:pt>
                <c:pt idx="583">
                  <c:v>9:14:00</c:v>
                </c:pt>
                <c:pt idx="584">
                  <c:v>9:14:01</c:v>
                </c:pt>
                <c:pt idx="585">
                  <c:v>9:14:02</c:v>
                </c:pt>
                <c:pt idx="586">
                  <c:v>9:14:03</c:v>
                </c:pt>
                <c:pt idx="587">
                  <c:v>9:14:04</c:v>
                </c:pt>
                <c:pt idx="588">
                  <c:v>9:14:05</c:v>
                </c:pt>
                <c:pt idx="589">
                  <c:v>9:14:06</c:v>
                </c:pt>
                <c:pt idx="590">
                  <c:v>9:14:07</c:v>
                </c:pt>
                <c:pt idx="591">
                  <c:v>9:14:08</c:v>
                </c:pt>
                <c:pt idx="592">
                  <c:v>9:14:09</c:v>
                </c:pt>
                <c:pt idx="593">
                  <c:v>9:14:10</c:v>
                </c:pt>
                <c:pt idx="594">
                  <c:v>9:14:11</c:v>
                </c:pt>
                <c:pt idx="595">
                  <c:v>9:14:12</c:v>
                </c:pt>
                <c:pt idx="596">
                  <c:v>9:14:13</c:v>
                </c:pt>
                <c:pt idx="597">
                  <c:v>9:14:14</c:v>
                </c:pt>
                <c:pt idx="598">
                  <c:v>9:14:15</c:v>
                </c:pt>
                <c:pt idx="599">
                  <c:v>9:14:16</c:v>
                </c:pt>
                <c:pt idx="600">
                  <c:v>9:14:17</c:v>
                </c:pt>
                <c:pt idx="601">
                  <c:v>9:14:18</c:v>
                </c:pt>
                <c:pt idx="602">
                  <c:v>9:14:19</c:v>
                </c:pt>
                <c:pt idx="603">
                  <c:v>9:14:20</c:v>
                </c:pt>
                <c:pt idx="604">
                  <c:v>9:14:21</c:v>
                </c:pt>
                <c:pt idx="605">
                  <c:v>9:14:22</c:v>
                </c:pt>
                <c:pt idx="606">
                  <c:v>9:14:24</c:v>
                </c:pt>
                <c:pt idx="607">
                  <c:v>9:14:25</c:v>
                </c:pt>
                <c:pt idx="608">
                  <c:v>9:14:26</c:v>
                </c:pt>
                <c:pt idx="609">
                  <c:v>9:14:27</c:v>
                </c:pt>
                <c:pt idx="610">
                  <c:v>9:14:28</c:v>
                </c:pt>
                <c:pt idx="611">
                  <c:v>9:14:32</c:v>
                </c:pt>
                <c:pt idx="612">
                  <c:v>9:14:33</c:v>
                </c:pt>
                <c:pt idx="613">
                  <c:v>9:14:37</c:v>
                </c:pt>
                <c:pt idx="614">
                  <c:v>9:14:39</c:v>
                </c:pt>
                <c:pt idx="615">
                  <c:v>9:14:40</c:v>
                </c:pt>
                <c:pt idx="616">
                  <c:v>9:14:42</c:v>
                </c:pt>
                <c:pt idx="617">
                  <c:v>9:14:43</c:v>
                </c:pt>
                <c:pt idx="618">
                  <c:v>9:14:44</c:v>
                </c:pt>
                <c:pt idx="619">
                  <c:v>9:14:45</c:v>
                </c:pt>
                <c:pt idx="620">
                  <c:v>9:14:46</c:v>
                </c:pt>
                <c:pt idx="621">
                  <c:v>9:14:47</c:v>
                </c:pt>
                <c:pt idx="622">
                  <c:v>9:14:48</c:v>
                </c:pt>
                <c:pt idx="623">
                  <c:v>9:14:49</c:v>
                </c:pt>
                <c:pt idx="624">
                  <c:v>9:14:51</c:v>
                </c:pt>
                <c:pt idx="625">
                  <c:v>9:14:53</c:v>
                </c:pt>
                <c:pt idx="626">
                  <c:v>9:14:54</c:v>
                </c:pt>
                <c:pt idx="627">
                  <c:v>9:14:55</c:v>
                </c:pt>
                <c:pt idx="628">
                  <c:v>9:14:58</c:v>
                </c:pt>
                <c:pt idx="629">
                  <c:v>9:15:01</c:v>
                </c:pt>
                <c:pt idx="630">
                  <c:v>9:15:02</c:v>
                </c:pt>
                <c:pt idx="631">
                  <c:v>9:15:05</c:v>
                </c:pt>
                <c:pt idx="632">
                  <c:v>9:15:07</c:v>
                </c:pt>
                <c:pt idx="633">
                  <c:v>9:15:09</c:v>
                </c:pt>
                <c:pt idx="634">
                  <c:v>9:15:11</c:v>
                </c:pt>
                <c:pt idx="635">
                  <c:v>9:15:12</c:v>
                </c:pt>
                <c:pt idx="636">
                  <c:v>9:15:13</c:v>
                </c:pt>
                <c:pt idx="637">
                  <c:v>9:15:14</c:v>
                </c:pt>
                <c:pt idx="638">
                  <c:v>9:15:16</c:v>
                </c:pt>
                <c:pt idx="639">
                  <c:v>9:15:17</c:v>
                </c:pt>
                <c:pt idx="640">
                  <c:v>9:15:18</c:v>
                </c:pt>
                <c:pt idx="641">
                  <c:v>9:15:19</c:v>
                </c:pt>
                <c:pt idx="642">
                  <c:v>9:15:20</c:v>
                </c:pt>
                <c:pt idx="643">
                  <c:v>9:15:21</c:v>
                </c:pt>
                <c:pt idx="644">
                  <c:v>9:15:22</c:v>
                </c:pt>
                <c:pt idx="645">
                  <c:v>9:15:23</c:v>
                </c:pt>
                <c:pt idx="646">
                  <c:v>9:15:24</c:v>
                </c:pt>
                <c:pt idx="647">
                  <c:v>9:15:25</c:v>
                </c:pt>
                <c:pt idx="648">
                  <c:v>9:15:26</c:v>
                </c:pt>
                <c:pt idx="649">
                  <c:v>9:15:27</c:v>
                </c:pt>
                <c:pt idx="650">
                  <c:v>9:15:28</c:v>
                </c:pt>
                <c:pt idx="651">
                  <c:v>9:15:33</c:v>
                </c:pt>
                <c:pt idx="652">
                  <c:v>9:15:36</c:v>
                </c:pt>
                <c:pt idx="653">
                  <c:v>9:15:37</c:v>
                </c:pt>
                <c:pt idx="654">
                  <c:v>9:15:45</c:v>
                </c:pt>
                <c:pt idx="655">
                  <c:v>9:15:47</c:v>
                </c:pt>
                <c:pt idx="656">
                  <c:v>9:16:09</c:v>
                </c:pt>
                <c:pt idx="657">
                  <c:v>9:16:12</c:v>
                </c:pt>
                <c:pt idx="658">
                  <c:v>9:16:19</c:v>
                </c:pt>
                <c:pt idx="659">
                  <c:v>9:16:21</c:v>
                </c:pt>
                <c:pt idx="660">
                  <c:v>9:16:25</c:v>
                </c:pt>
                <c:pt idx="661">
                  <c:v>9:16:27</c:v>
                </c:pt>
                <c:pt idx="662">
                  <c:v>9:16:29</c:v>
                </c:pt>
                <c:pt idx="663">
                  <c:v>9:16:31</c:v>
                </c:pt>
                <c:pt idx="664">
                  <c:v>9:16:33</c:v>
                </c:pt>
                <c:pt idx="665">
                  <c:v>9:16:35</c:v>
                </c:pt>
                <c:pt idx="666">
                  <c:v>9:16:38</c:v>
                </c:pt>
                <c:pt idx="667">
                  <c:v>9:16:41</c:v>
                </c:pt>
                <c:pt idx="668">
                  <c:v>9:16:42</c:v>
                </c:pt>
                <c:pt idx="669">
                  <c:v>9:16:43</c:v>
                </c:pt>
                <c:pt idx="670">
                  <c:v>9:16:44</c:v>
                </c:pt>
                <c:pt idx="671">
                  <c:v>9:16:45</c:v>
                </c:pt>
                <c:pt idx="672">
                  <c:v>9:16:46</c:v>
                </c:pt>
                <c:pt idx="673">
                  <c:v>9:16:47</c:v>
                </c:pt>
                <c:pt idx="674">
                  <c:v>9:16:48</c:v>
                </c:pt>
                <c:pt idx="675">
                  <c:v>9:16:49</c:v>
                </c:pt>
                <c:pt idx="676">
                  <c:v>9:16:50</c:v>
                </c:pt>
                <c:pt idx="677">
                  <c:v>9:16:59</c:v>
                </c:pt>
                <c:pt idx="678">
                  <c:v>9:17:00</c:v>
                </c:pt>
                <c:pt idx="679">
                  <c:v>9:17:01</c:v>
                </c:pt>
                <c:pt idx="680">
                  <c:v>9:17:02</c:v>
                </c:pt>
                <c:pt idx="681">
                  <c:v>9:17:03</c:v>
                </c:pt>
                <c:pt idx="682">
                  <c:v>9:17:04</c:v>
                </c:pt>
                <c:pt idx="683">
                  <c:v>9:17:05</c:v>
                </c:pt>
                <c:pt idx="684">
                  <c:v>9:17:08</c:v>
                </c:pt>
                <c:pt idx="685">
                  <c:v>9:17:12</c:v>
                </c:pt>
                <c:pt idx="686">
                  <c:v>9:17:13</c:v>
                </c:pt>
                <c:pt idx="687">
                  <c:v>9:17:14</c:v>
                </c:pt>
                <c:pt idx="688">
                  <c:v>9:17:16</c:v>
                </c:pt>
                <c:pt idx="689">
                  <c:v>9:17:19</c:v>
                </c:pt>
                <c:pt idx="690">
                  <c:v>9:17:20</c:v>
                </c:pt>
                <c:pt idx="691">
                  <c:v>9:17:21</c:v>
                </c:pt>
                <c:pt idx="692">
                  <c:v>9:17:22</c:v>
                </c:pt>
                <c:pt idx="693">
                  <c:v>9:17:23</c:v>
                </c:pt>
                <c:pt idx="694">
                  <c:v>9:17:24</c:v>
                </c:pt>
                <c:pt idx="695">
                  <c:v>9:17:25</c:v>
                </c:pt>
                <c:pt idx="696">
                  <c:v>9:17:27</c:v>
                </c:pt>
                <c:pt idx="697">
                  <c:v>9:17:29</c:v>
                </c:pt>
                <c:pt idx="698">
                  <c:v>9:17:33</c:v>
                </c:pt>
                <c:pt idx="699">
                  <c:v>9:17:35</c:v>
                </c:pt>
                <c:pt idx="700">
                  <c:v>9:17:39</c:v>
                </c:pt>
                <c:pt idx="701">
                  <c:v>9:17:40</c:v>
                </c:pt>
                <c:pt idx="702">
                  <c:v>9:17:42</c:v>
                </c:pt>
                <c:pt idx="703">
                  <c:v>9:17:44</c:v>
                </c:pt>
                <c:pt idx="704">
                  <c:v>9:17:45</c:v>
                </c:pt>
                <c:pt idx="705">
                  <c:v>9:17:47</c:v>
                </c:pt>
                <c:pt idx="706">
                  <c:v>9:17:52</c:v>
                </c:pt>
                <c:pt idx="707">
                  <c:v>9:17:55</c:v>
                </c:pt>
                <c:pt idx="708">
                  <c:v>9:17:56</c:v>
                </c:pt>
                <c:pt idx="709">
                  <c:v>9:17:58</c:v>
                </c:pt>
                <c:pt idx="710">
                  <c:v>9:18:02</c:v>
                </c:pt>
                <c:pt idx="711">
                  <c:v>9:18:06</c:v>
                </c:pt>
                <c:pt idx="712">
                  <c:v>9:18:08</c:v>
                </c:pt>
                <c:pt idx="713">
                  <c:v>9:18:10</c:v>
                </c:pt>
                <c:pt idx="714">
                  <c:v>9:18:11</c:v>
                </c:pt>
                <c:pt idx="715">
                  <c:v>9:18:12</c:v>
                </c:pt>
                <c:pt idx="716">
                  <c:v>9:18:15</c:v>
                </c:pt>
                <c:pt idx="717">
                  <c:v>9:18:18</c:v>
                </c:pt>
                <c:pt idx="718">
                  <c:v>9:18:20</c:v>
                </c:pt>
                <c:pt idx="719">
                  <c:v>9:18:23</c:v>
                </c:pt>
                <c:pt idx="720">
                  <c:v>9:18:24</c:v>
                </c:pt>
                <c:pt idx="721">
                  <c:v>9:18:25</c:v>
                </c:pt>
                <c:pt idx="722">
                  <c:v>9:18:26</c:v>
                </c:pt>
                <c:pt idx="723">
                  <c:v>9:18:32</c:v>
                </c:pt>
                <c:pt idx="724">
                  <c:v>9:18:35</c:v>
                </c:pt>
                <c:pt idx="725">
                  <c:v>9:18:41</c:v>
                </c:pt>
                <c:pt idx="726">
                  <c:v>9:18:45</c:v>
                </c:pt>
                <c:pt idx="727">
                  <c:v>9:18:52</c:v>
                </c:pt>
                <c:pt idx="728">
                  <c:v>9:18:53</c:v>
                </c:pt>
                <c:pt idx="729">
                  <c:v>9:18:54</c:v>
                </c:pt>
                <c:pt idx="730">
                  <c:v>9:18:56</c:v>
                </c:pt>
                <c:pt idx="731">
                  <c:v>9:18:57</c:v>
                </c:pt>
                <c:pt idx="732">
                  <c:v>9:18:58</c:v>
                </c:pt>
                <c:pt idx="733">
                  <c:v>9:18:59</c:v>
                </c:pt>
                <c:pt idx="734">
                  <c:v>9:19:05</c:v>
                </c:pt>
                <c:pt idx="735">
                  <c:v>9:19:06</c:v>
                </c:pt>
                <c:pt idx="736">
                  <c:v>9:19:08</c:v>
                </c:pt>
                <c:pt idx="737">
                  <c:v>9:19:09</c:v>
                </c:pt>
                <c:pt idx="738">
                  <c:v>9:19:11</c:v>
                </c:pt>
                <c:pt idx="739">
                  <c:v>9:19:12</c:v>
                </c:pt>
                <c:pt idx="740">
                  <c:v>9:19:13</c:v>
                </c:pt>
                <c:pt idx="741">
                  <c:v>9:19:14</c:v>
                </c:pt>
                <c:pt idx="742">
                  <c:v>9:19:15</c:v>
                </c:pt>
                <c:pt idx="743">
                  <c:v>9:19:20</c:v>
                </c:pt>
                <c:pt idx="744">
                  <c:v>9:19:21</c:v>
                </c:pt>
                <c:pt idx="745">
                  <c:v>9:19:22</c:v>
                </c:pt>
                <c:pt idx="746">
                  <c:v>9:19:23</c:v>
                </c:pt>
                <c:pt idx="747">
                  <c:v>9:19:24</c:v>
                </c:pt>
                <c:pt idx="748">
                  <c:v>9:19:25</c:v>
                </c:pt>
                <c:pt idx="749">
                  <c:v>9:19:26</c:v>
                </c:pt>
                <c:pt idx="750">
                  <c:v>9:19:27</c:v>
                </c:pt>
                <c:pt idx="751">
                  <c:v>9:19:28</c:v>
                </c:pt>
                <c:pt idx="752">
                  <c:v>9:19:33</c:v>
                </c:pt>
                <c:pt idx="753">
                  <c:v>9:19:37</c:v>
                </c:pt>
                <c:pt idx="754">
                  <c:v>9:19:38</c:v>
                </c:pt>
                <c:pt idx="755">
                  <c:v>9:19:40</c:v>
                </c:pt>
                <c:pt idx="756">
                  <c:v>9:19:41</c:v>
                </c:pt>
                <c:pt idx="757">
                  <c:v>9:19:42</c:v>
                </c:pt>
                <c:pt idx="758">
                  <c:v>9:19:43</c:v>
                </c:pt>
                <c:pt idx="759">
                  <c:v>9:19:44</c:v>
                </c:pt>
                <c:pt idx="760">
                  <c:v>9:19:45</c:v>
                </c:pt>
                <c:pt idx="761">
                  <c:v>9:19:46</c:v>
                </c:pt>
                <c:pt idx="762">
                  <c:v>9:19:48</c:v>
                </c:pt>
                <c:pt idx="763">
                  <c:v>9:19:49</c:v>
                </c:pt>
                <c:pt idx="764">
                  <c:v>9:19:50</c:v>
                </c:pt>
                <c:pt idx="765">
                  <c:v>9:19:51</c:v>
                </c:pt>
                <c:pt idx="766">
                  <c:v>9:19:54</c:v>
                </c:pt>
                <c:pt idx="767">
                  <c:v>9:19:59</c:v>
                </c:pt>
                <c:pt idx="768">
                  <c:v>9:20:00</c:v>
                </c:pt>
                <c:pt idx="769">
                  <c:v>9:20:01</c:v>
                </c:pt>
                <c:pt idx="770">
                  <c:v>9:20:02</c:v>
                </c:pt>
                <c:pt idx="771">
                  <c:v>9:20:03</c:v>
                </c:pt>
                <c:pt idx="772">
                  <c:v>9:20:04</c:v>
                </c:pt>
                <c:pt idx="773">
                  <c:v>9:20:07</c:v>
                </c:pt>
                <c:pt idx="774">
                  <c:v>9:20:12</c:v>
                </c:pt>
                <c:pt idx="775">
                  <c:v>9:20:13</c:v>
                </c:pt>
                <c:pt idx="776">
                  <c:v>9:20:16</c:v>
                </c:pt>
                <c:pt idx="777">
                  <c:v>9:20:20</c:v>
                </c:pt>
                <c:pt idx="778">
                  <c:v>9:20:23</c:v>
                </c:pt>
                <c:pt idx="779">
                  <c:v>9:20:24</c:v>
                </c:pt>
                <c:pt idx="780">
                  <c:v>9:20:26</c:v>
                </c:pt>
                <c:pt idx="781">
                  <c:v>9:20:29</c:v>
                </c:pt>
                <c:pt idx="782">
                  <c:v>9:20:30</c:v>
                </c:pt>
                <c:pt idx="783">
                  <c:v>9:20:31</c:v>
                </c:pt>
                <c:pt idx="784">
                  <c:v>9:20:36</c:v>
                </c:pt>
                <c:pt idx="785">
                  <c:v>9:20:39</c:v>
                </c:pt>
                <c:pt idx="786">
                  <c:v>9:20:40</c:v>
                </c:pt>
                <c:pt idx="787">
                  <c:v>9:20:44</c:v>
                </c:pt>
                <c:pt idx="788">
                  <c:v>9:20:45</c:v>
                </c:pt>
                <c:pt idx="789">
                  <c:v>9:20:46</c:v>
                </c:pt>
                <c:pt idx="790">
                  <c:v>9:20:50</c:v>
                </c:pt>
                <c:pt idx="791">
                  <c:v>9:20:51</c:v>
                </c:pt>
                <c:pt idx="792">
                  <c:v>9:20:55</c:v>
                </c:pt>
                <c:pt idx="793">
                  <c:v>9:20:59</c:v>
                </c:pt>
                <c:pt idx="794">
                  <c:v>9:21:01</c:v>
                </c:pt>
                <c:pt idx="795">
                  <c:v>9:21:03</c:v>
                </c:pt>
                <c:pt idx="796">
                  <c:v>9:21:05</c:v>
                </c:pt>
                <c:pt idx="797">
                  <c:v>9:21:07</c:v>
                </c:pt>
                <c:pt idx="798">
                  <c:v>9:21:14</c:v>
                </c:pt>
                <c:pt idx="799">
                  <c:v>9:21:15</c:v>
                </c:pt>
                <c:pt idx="800">
                  <c:v>9:21:16</c:v>
                </c:pt>
                <c:pt idx="801">
                  <c:v>9:21:17</c:v>
                </c:pt>
                <c:pt idx="802">
                  <c:v>9:21:23</c:v>
                </c:pt>
                <c:pt idx="803">
                  <c:v>9:21:28</c:v>
                </c:pt>
                <c:pt idx="804">
                  <c:v>9:21:29</c:v>
                </c:pt>
                <c:pt idx="805">
                  <c:v>9:21:32</c:v>
                </c:pt>
                <c:pt idx="806">
                  <c:v>9:21:33</c:v>
                </c:pt>
                <c:pt idx="807">
                  <c:v>9:21:39</c:v>
                </c:pt>
                <c:pt idx="808">
                  <c:v>9:21:40</c:v>
                </c:pt>
                <c:pt idx="809">
                  <c:v>9:21:41</c:v>
                </c:pt>
                <c:pt idx="810">
                  <c:v>9:21:42</c:v>
                </c:pt>
                <c:pt idx="811">
                  <c:v>9:21:43</c:v>
                </c:pt>
                <c:pt idx="812">
                  <c:v>9:21:44</c:v>
                </c:pt>
                <c:pt idx="813">
                  <c:v>9:21:47</c:v>
                </c:pt>
                <c:pt idx="814">
                  <c:v>9:21:49</c:v>
                </c:pt>
                <c:pt idx="815">
                  <c:v>9:21:50</c:v>
                </c:pt>
                <c:pt idx="816">
                  <c:v>9:21:51</c:v>
                </c:pt>
                <c:pt idx="817">
                  <c:v>9:21:52</c:v>
                </c:pt>
                <c:pt idx="818">
                  <c:v>9:21:53</c:v>
                </c:pt>
                <c:pt idx="819">
                  <c:v>9:21:55</c:v>
                </c:pt>
                <c:pt idx="820">
                  <c:v>9:21:56</c:v>
                </c:pt>
                <c:pt idx="821">
                  <c:v>9:21:57</c:v>
                </c:pt>
                <c:pt idx="822">
                  <c:v>9:21:58</c:v>
                </c:pt>
                <c:pt idx="823">
                  <c:v>9:22:00</c:v>
                </c:pt>
                <c:pt idx="824">
                  <c:v>9:22:01</c:v>
                </c:pt>
                <c:pt idx="825">
                  <c:v>9:22:02</c:v>
                </c:pt>
                <c:pt idx="826">
                  <c:v>9:22:03</c:v>
                </c:pt>
                <c:pt idx="827">
                  <c:v>9:22:06</c:v>
                </c:pt>
                <c:pt idx="828">
                  <c:v>9:22:07</c:v>
                </c:pt>
                <c:pt idx="829">
                  <c:v>9:22:08</c:v>
                </c:pt>
                <c:pt idx="830">
                  <c:v>9:22:11</c:v>
                </c:pt>
                <c:pt idx="831">
                  <c:v>9:22:14</c:v>
                </c:pt>
                <c:pt idx="832">
                  <c:v>9:22:15</c:v>
                </c:pt>
                <c:pt idx="833">
                  <c:v>9:22:24</c:v>
                </c:pt>
                <c:pt idx="834">
                  <c:v>9:22:26</c:v>
                </c:pt>
                <c:pt idx="835">
                  <c:v>9:22:27</c:v>
                </c:pt>
                <c:pt idx="836">
                  <c:v>9:22:28</c:v>
                </c:pt>
                <c:pt idx="837">
                  <c:v>9:22:38</c:v>
                </c:pt>
                <c:pt idx="838">
                  <c:v>9:22:39</c:v>
                </c:pt>
                <c:pt idx="839">
                  <c:v>9:22:40</c:v>
                </c:pt>
                <c:pt idx="840">
                  <c:v>9:22:42</c:v>
                </c:pt>
                <c:pt idx="841">
                  <c:v>9:22:43</c:v>
                </c:pt>
                <c:pt idx="842">
                  <c:v>9:22:46</c:v>
                </c:pt>
                <c:pt idx="843">
                  <c:v>9:22:47</c:v>
                </c:pt>
                <c:pt idx="844">
                  <c:v>9:22:50</c:v>
                </c:pt>
                <c:pt idx="845">
                  <c:v>9:22:58</c:v>
                </c:pt>
                <c:pt idx="846">
                  <c:v>9:22:59</c:v>
                </c:pt>
                <c:pt idx="847">
                  <c:v>9:23:01</c:v>
                </c:pt>
                <c:pt idx="848">
                  <c:v>9:23:06</c:v>
                </c:pt>
                <c:pt idx="849">
                  <c:v>9:23:09</c:v>
                </c:pt>
                <c:pt idx="850">
                  <c:v>9:23:10</c:v>
                </c:pt>
                <c:pt idx="851">
                  <c:v>9:23:14</c:v>
                </c:pt>
                <c:pt idx="852">
                  <c:v>9:23:21</c:v>
                </c:pt>
                <c:pt idx="853">
                  <c:v>9:23:22</c:v>
                </c:pt>
                <c:pt idx="854">
                  <c:v>9:23:23</c:v>
                </c:pt>
                <c:pt idx="855">
                  <c:v>9:23:24</c:v>
                </c:pt>
                <c:pt idx="856">
                  <c:v>9:23:27</c:v>
                </c:pt>
                <c:pt idx="857">
                  <c:v>9:23:28</c:v>
                </c:pt>
                <c:pt idx="858">
                  <c:v>9:23:29</c:v>
                </c:pt>
                <c:pt idx="859">
                  <c:v>9:23:30</c:v>
                </c:pt>
                <c:pt idx="860">
                  <c:v>9:23:31</c:v>
                </c:pt>
                <c:pt idx="861">
                  <c:v>9:23:32</c:v>
                </c:pt>
                <c:pt idx="862">
                  <c:v>9:23:33</c:v>
                </c:pt>
                <c:pt idx="863">
                  <c:v>9:23:34</c:v>
                </c:pt>
                <c:pt idx="864">
                  <c:v>9:23:35</c:v>
                </c:pt>
                <c:pt idx="865">
                  <c:v>9:23:36</c:v>
                </c:pt>
                <c:pt idx="866">
                  <c:v>9:23:37</c:v>
                </c:pt>
                <c:pt idx="867">
                  <c:v>9:23:38</c:v>
                </c:pt>
                <c:pt idx="868">
                  <c:v>9:23:39</c:v>
                </c:pt>
                <c:pt idx="869">
                  <c:v>9:23:40</c:v>
                </c:pt>
                <c:pt idx="870">
                  <c:v>9:23:43</c:v>
                </c:pt>
                <c:pt idx="871">
                  <c:v>9:24:00</c:v>
                </c:pt>
                <c:pt idx="872">
                  <c:v>9:24:02</c:v>
                </c:pt>
                <c:pt idx="873">
                  <c:v>9:24:07</c:v>
                </c:pt>
                <c:pt idx="874">
                  <c:v>9:24:10</c:v>
                </c:pt>
                <c:pt idx="875">
                  <c:v>9:24:11</c:v>
                </c:pt>
                <c:pt idx="876">
                  <c:v>9:24:12</c:v>
                </c:pt>
                <c:pt idx="877">
                  <c:v>9:24:16</c:v>
                </c:pt>
                <c:pt idx="878">
                  <c:v>9:24:18</c:v>
                </c:pt>
                <c:pt idx="879">
                  <c:v>9:24:24</c:v>
                </c:pt>
                <c:pt idx="880">
                  <c:v>9:24:25</c:v>
                </c:pt>
                <c:pt idx="881">
                  <c:v>9:24:26</c:v>
                </c:pt>
                <c:pt idx="882">
                  <c:v>9:24:30</c:v>
                </c:pt>
                <c:pt idx="883">
                  <c:v>9:24:31</c:v>
                </c:pt>
                <c:pt idx="884">
                  <c:v>9:24:34</c:v>
                </c:pt>
                <c:pt idx="885">
                  <c:v>9:24:35</c:v>
                </c:pt>
                <c:pt idx="886">
                  <c:v>9:24:39</c:v>
                </c:pt>
                <c:pt idx="887">
                  <c:v>9:24:44</c:v>
                </c:pt>
                <c:pt idx="888">
                  <c:v>9:24:49</c:v>
                </c:pt>
                <c:pt idx="889">
                  <c:v>9:24:50</c:v>
                </c:pt>
                <c:pt idx="890">
                  <c:v>9:24:51</c:v>
                </c:pt>
                <c:pt idx="891">
                  <c:v>9:24:55</c:v>
                </c:pt>
                <c:pt idx="892">
                  <c:v>9:24:56</c:v>
                </c:pt>
                <c:pt idx="893">
                  <c:v>9:24:57</c:v>
                </c:pt>
                <c:pt idx="894">
                  <c:v>9:25:02</c:v>
                </c:pt>
                <c:pt idx="895">
                  <c:v>9:25:03</c:v>
                </c:pt>
                <c:pt idx="896">
                  <c:v>9:25:10</c:v>
                </c:pt>
                <c:pt idx="897">
                  <c:v>9:25:12</c:v>
                </c:pt>
                <c:pt idx="898">
                  <c:v>9:25:15</c:v>
                </c:pt>
                <c:pt idx="899">
                  <c:v>9:25:17</c:v>
                </c:pt>
                <c:pt idx="900">
                  <c:v>9:25:18</c:v>
                </c:pt>
                <c:pt idx="901">
                  <c:v>9:25:19</c:v>
                </c:pt>
                <c:pt idx="902">
                  <c:v>9:25:27</c:v>
                </c:pt>
                <c:pt idx="903">
                  <c:v>9:25:28</c:v>
                </c:pt>
                <c:pt idx="904">
                  <c:v>9:25:31</c:v>
                </c:pt>
                <c:pt idx="905">
                  <c:v>9:25:32</c:v>
                </c:pt>
                <c:pt idx="906">
                  <c:v>9:25:34</c:v>
                </c:pt>
                <c:pt idx="907">
                  <c:v>9:25:35</c:v>
                </c:pt>
                <c:pt idx="908">
                  <c:v>9:25:36</c:v>
                </c:pt>
                <c:pt idx="909">
                  <c:v>9:25:37</c:v>
                </c:pt>
                <c:pt idx="910">
                  <c:v>9:25:38</c:v>
                </c:pt>
                <c:pt idx="911">
                  <c:v>9:25:39</c:v>
                </c:pt>
                <c:pt idx="912">
                  <c:v>9:25:40</c:v>
                </c:pt>
                <c:pt idx="913">
                  <c:v>9:25:41</c:v>
                </c:pt>
                <c:pt idx="914">
                  <c:v>9:25:43</c:v>
                </c:pt>
                <c:pt idx="915">
                  <c:v>9:25:45</c:v>
                </c:pt>
                <c:pt idx="916">
                  <c:v>9:25:46</c:v>
                </c:pt>
                <c:pt idx="917">
                  <c:v>9:25:47</c:v>
                </c:pt>
                <c:pt idx="918">
                  <c:v>9:25:49</c:v>
                </c:pt>
                <c:pt idx="919">
                  <c:v>9:25:53</c:v>
                </c:pt>
                <c:pt idx="920">
                  <c:v>9:25:54</c:v>
                </c:pt>
                <c:pt idx="921">
                  <c:v>9:25:57</c:v>
                </c:pt>
                <c:pt idx="922">
                  <c:v>9:26:01</c:v>
                </c:pt>
                <c:pt idx="923">
                  <c:v>9:26:02</c:v>
                </c:pt>
                <c:pt idx="924">
                  <c:v>9:26:03</c:v>
                </c:pt>
                <c:pt idx="925">
                  <c:v>9:26:04</c:v>
                </c:pt>
                <c:pt idx="926">
                  <c:v>9:26:05</c:v>
                </c:pt>
                <c:pt idx="927">
                  <c:v>9:26:06</c:v>
                </c:pt>
                <c:pt idx="928">
                  <c:v>9:26:07</c:v>
                </c:pt>
                <c:pt idx="929">
                  <c:v>9:26:08</c:v>
                </c:pt>
                <c:pt idx="930">
                  <c:v>9:26:10</c:v>
                </c:pt>
                <c:pt idx="931">
                  <c:v>9:26:11</c:v>
                </c:pt>
                <c:pt idx="932">
                  <c:v>9:26:12</c:v>
                </c:pt>
                <c:pt idx="933">
                  <c:v>9:26:13</c:v>
                </c:pt>
                <c:pt idx="934">
                  <c:v>9:26:17</c:v>
                </c:pt>
                <c:pt idx="935">
                  <c:v>9:26:19</c:v>
                </c:pt>
                <c:pt idx="936">
                  <c:v>9:26:20</c:v>
                </c:pt>
                <c:pt idx="937">
                  <c:v>9:26:23</c:v>
                </c:pt>
                <c:pt idx="938">
                  <c:v>9:26:24</c:v>
                </c:pt>
                <c:pt idx="939">
                  <c:v>9:26:25</c:v>
                </c:pt>
                <c:pt idx="940">
                  <c:v>9:26:26</c:v>
                </c:pt>
                <c:pt idx="941">
                  <c:v>9:26:27</c:v>
                </c:pt>
                <c:pt idx="942">
                  <c:v>9:26:29</c:v>
                </c:pt>
                <c:pt idx="943">
                  <c:v>9:26:32</c:v>
                </c:pt>
                <c:pt idx="944">
                  <c:v>9:26:33</c:v>
                </c:pt>
                <c:pt idx="945">
                  <c:v>9:26:34</c:v>
                </c:pt>
                <c:pt idx="946">
                  <c:v>9:26:40</c:v>
                </c:pt>
                <c:pt idx="947">
                  <c:v>9:26:41</c:v>
                </c:pt>
                <c:pt idx="948">
                  <c:v>9:26:42</c:v>
                </c:pt>
                <c:pt idx="949">
                  <c:v>9:26:43</c:v>
                </c:pt>
                <c:pt idx="950">
                  <c:v>9:26:45</c:v>
                </c:pt>
                <c:pt idx="951">
                  <c:v>9:26:48</c:v>
                </c:pt>
                <c:pt idx="952">
                  <c:v>9:26:49</c:v>
                </c:pt>
                <c:pt idx="953">
                  <c:v>9:26:50</c:v>
                </c:pt>
                <c:pt idx="954">
                  <c:v>9:26:51</c:v>
                </c:pt>
                <c:pt idx="955">
                  <c:v>9:26:53</c:v>
                </c:pt>
                <c:pt idx="956">
                  <c:v>9:26:54</c:v>
                </c:pt>
                <c:pt idx="957">
                  <c:v>9:26:58</c:v>
                </c:pt>
                <c:pt idx="958">
                  <c:v>9:26:59</c:v>
                </c:pt>
                <c:pt idx="959">
                  <c:v>9:27:00</c:v>
                </c:pt>
                <c:pt idx="960">
                  <c:v>9:27:01</c:v>
                </c:pt>
                <c:pt idx="961">
                  <c:v>9:27:02</c:v>
                </c:pt>
                <c:pt idx="962">
                  <c:v>9:27:03</c:v>
                </c:pt>
                <c:pt idx="963">
                  <c:v>9:27:05</c:v>
                </c:pt>
                <c:pt idx="964">
                  <c:v>9:27:06</c:v>
                </c:pt>
                <c:pt idx="965">
                  <c:v>9:27:07</c:v>
                </c:pt>
                <c:pt idx="966">
                  <c:v>9:27:08</c:v>
                </c:pt>
                <c:pt idx="967">
                  <c:v>9:27:09</c:v>
                </c:pt>
                <c:pt idx="968">
                  <c:v>9:27:10</c:v>
                </c:pt>
                <c:pt idx="969">
                  <c:v>9:27:11</c:v>
                </c:pt>
                <c:pt idx="970">
                  <c:v>9:27:12</c:v>
                </c:pt>
                <c:pt idx="971">
                  <c:v>9:27:13</c:v>
                </c:pt>
                <c:pt idx="972">
                  <c:v>9:27:14</c:v>
                </c:pt>
                <c:pt idx="973">
                  <c:v>9:27:15</c:v>
                </c:pt>
                <c:pt idx="974">
                  <c:v>9:27:16</c:v>
                </c:pt>
                <c:pt idx="975">
                  <c:v>9:27:18</c:v>
                </c:pt>
                <c:pt idx="976">
                  <c:v>9:27:19</c:v>
                </c:pt>
                <c:pt idx="977">
                  <c:v>9:27:20</c:v>
                </c:pt>
                <c:pt idx="978">
                  <c:v>9:27:22</c:v>
                </c:pt>
                <c:pt idx="979">
                  <c:v>9:27:24</c:v>
                </c:pt>
                <c:pt idx="980">
                  <c:v>9:27:26</c:v>
                </c:pt>
                <c:pt idx="981">
                  <c:v>9:27:27</c:v>
                </c:pt>
                <c:pt idx="982">
                  <c:v>9:27:28</c:v>
                </c:pt>
                <c:pt idx="983">
                  <c:v>9:27:29</c:v>
                </c:pt>
                <c:pt idx="984">
                  <c:v>9:27:30</c:v>
                </c:pt>
                <c:pt idx="985">
                  <c:v>9:27:32</c:v>
                </c:pt>
                <c:pt idx="986">
                  <c:v>9:27:33</c:v>
                </c:pt>
                <c:pt idx="987">
                  <c:v>9:27:34</c:v>
                </c:pt>
                <c:pt idx="988">
                  <c:v>9:27:35</c:v>
                </c:pt>
                <c:pt idx="989">
                  <c:v>9:27:36</c:v>
                </c:pt>
                <c:pt idx="990">
                  <c:v>9:27:37</c:v>
                </c:pt>
                <c:pt idx="991">
                  <c:v>9:27:38</c:v>
                </c:pt>
                <c:pt idx="992">
                  <c:v>9:27:41</c:v>
                </c:pt>
                <c:pt idx="993">
                  <c:v>9:27:43</c:v>
                </c:pt>
                <c:pt idx="994">
                  <c:v>9:27:44</c:v>
                </c:pt>
                <c:pt idx="995">
                  <c:v>9:27:47</c:v>
                </c:pt>
                <c:pt idx="996">
                  <c:v>9:27:48</c:v>
                </c:pt>
                <c:pt idx="997">
                  <c:v>9:27:50</c:v>
                </c:pt>
                <c:pt idx="998">
                  <c:v>9:27:51</c:v>
                </c:pt>
                <c:pt idx="999">
                  <c:v>9:27:52</c:v>
                </c:pt>
                <c:pt idx="1000">
                  <c:v>9:27:53</c:v>
                </c:pt>
                <c:pt idx="1001">
                  <c:v>9:27:55</c:v>
                </c:pt>
                <c:pt idx="1002">
                  <c:v>9:27:56</c:v>
                </c:pt>
                <c:pt idx="1003">
                  <c:v>9:27:57</c:v>
                </c:pt>
                <c:pt idx="1004">
                  <c:v>9:27:59</c:v>
                </c:pt>
                <c:pt idx="1005">
                  <c:v>9:28:04</c:v>
                </c:pt>
                <c:pt idx="1006">
                  <c:v>9:28:05</c:v>
                </c:pt>
                <c:pt idx="1007">
                  <c:v>9:28:06</c:v>
                </c:pt>
                <c:pt idx="1008">
                  <c:v>9:28:07</c:v>
                </c:pt>
                <c:pt idx="1009">
                  <c:v>9:28:09</c:v>
                </c:pt>
                <c:pt idx="1010">
                  <c:v>9:28:10</c:v>
                </c:pt>
                <c:pt idx="1011">
                  <c:v>9:28:11</c:v>
                </c:pt>
                <c:pt idx="1012">
                  <c:v>9:28:12</c:v>
                </c:pt>
                <c:pt idx="1013">
                  <c:v>9:28:13</c:v>
                </c:pt>
                <c:pt idx="1014">
                  <c:v>9:28:14</c:v>
                </c:pt>
                <c:pt idx="1015">
                  <c:v>9:28:15</c:v>
                </c:pt>
                <c:pt idx="1016">
                  <c:v>9:28:16</c:v>
                </c:pt>
                <c:pt idx="1017">
                  <c:v>9:28:17</c:v>
                </c:pt>
                <c:pt idx="1018">
                  <c:v>9:28:18</c:v>
                </c:pt>
                <c:pt idx="1019">
                  <c:v>9:28:19</c:v>
                </c:pt>
                <c:pt idx="1020">
                  <c:v>9:28:20</c:v>
                </c:pt>
                <c:pt idx="1021">
                  <c:v>9:28:21</c:v>
                </c:pt>
                <c:pt idx="1022">
                  <c:v>9:28:22</c:v>
                </c:pt>
                <c:pt idx="1023">
                  <c:v>9:28:23</c:v>
                </c:pt>
                <c:pt idx="1024">
                  <c:v>9:28:25</c:v>
                </c:pt>
                <c:pt idx="1025">
                  <c:v>9:28:29</c:v>
                </c:pt>
                <c:pt idx="1026">
                  <c:v>9:28:30</c:v>
                </c:pt>
                <c:pt idx="1027">
                  <c:v>9:28:31</c:v>
                </c:pt>
                <c:pt idx="1028">
                  <c:v>9:28:32</c:v>
                </c:pt>
                <c:pt idx="1029">
                  <c:v>9:28:33</c:v>
                </c:pt>
                <c:pt idx="1030">
                  <c:v>9:28:34</c:v>
                </c:pt>
                <c:pt idx="1031">
                  <c:v>9:28:35</c:v>
                </c:pt>
                <c:pt idx="1032">
                  <c:v>9:28:38</c:v>
                </c:pt>
                <c:pt idx="1033">
                  <c:v>9:28:39</c:v>
                </c:pt>
                <c:pt idx="1034">
                  <c:v>9:28:40</c:v>
                </c:pt>
                <c:pt idx="1035">
                  <c:v>9:28:41</c:v>
                </c:pt>
                <c:pt idx="1036">
                  <c:v>9:28:42</c:v>
                </c:pt>
                <c:pt idx="1037">
                  <c:v>9:28:43</c:v>
                </c:pt>
                <c:pt idx="1038">
                  <c:v>9:28:46</c:v>
                </c:pt>
                <c:pt idx="1039">
                  <c:v>9:28:47</c:v>
                </c:pt>
                <c:pt idx="1040">
                  <c:v>9:28:48</c:v>
                </c:pt>
                <c:pt idx="1041">
                  <c:v>9:28:49</c:v>
                </c:pt>
                <c:pt idx="1042">
                  <c:v>9:28:50</c:v>
                </c:pt>
                <c:pt idx="1043">
                  <c:v>9:28:51</c:v>
                </c:pt>
                <c:pt idx="1044">
                  <c:v>9:28:52</c:v>
                </c:pt>
                <c:pt idx="1045">
                  <c:v>9:28:53</c:v>
                </c:pt>
                <c:pt idx="1046">
                  <c:v>9:28:56</c:v>
                </c:pt>
                <c:pt idx="1047">
                  <c:v>9:28:57</c:v>
                </c:pt>
                <c:pt idx="1048">
                  <c:v>9:29:00</c:v>
                </c:pt>
                <c:pt idx="1049">
                  <c:v>9:29:01</c:v>
                </c:pt>
                <c:pt idx="1050">
                  <c:v>9:29:02</c:v>
                </c:pt>
                <c:pt idx="1051">
                  <c:v>9:29:03</c:v>
                </c:pt>
                <c:pt idx="1052">
                  <c:v>9:29:05</c:v>
                </c:pt>
                <c:pt idx="1053">
                  <c:v>9:29:06</c:v>
                </c:pt>
                <c:pt idx="1054">
                  <c:v>9:29:07</c:v>
                </c:pt>
                <c:pt idx="1055">
                  <c:v>9:29:08</c:v>
                </c:pt>
                <c:pt idx="1056">
                  <c:v>9:29:09</c:v>
                </c:pt>
                <c:pt idx="1057">
                  <c:v>9:29:10</c:v>
                </c:pt>
                <c:pt idx="1058">
                  <c:v>9:29:11</c:v>
                </c:pt>
                <c:pt idx="1059">
                  <c:v>9:29:12</c:v>
                </c:pt>
                <c:pt idx="1060">
                  <c:v>9:29:13</c:v>
                </c:pt>
                <c:pt idx="1061">
                  <c:v>9:29:15</c:v>
                </c:pt>
                <c:pt idx="1062">
                  <c:v>9:29:18</c:v>
                </c:pt>
                <c:pt idx="1063">
                  <c:v>9:29:19</c:v>
                </c:pt>
                <c:pt idx="1064">
                  <c:v>9:29:20</c:v>
                </c:pt>
                <c:pt idx="1065">
                  <c:v>9:29:21</c:v>
                </c:pt>
                <c:pt idx="1066">
                  <c:v>9:29:22</c:v>
                </c:pt>
                <c:pt idx="1067">
                  <c:v>9:29:23</c:v>
                </c:pt>
                <c:pt idx="1068">
                  <c:v>9:29:24</c:v>
                </c:pt>
                <c:pt idx="1069">
                  <c:v>9:29:26</c:v>
                </c:pt>
                <c:pt idx="1070">
                  <c:v>9:29:27</c:v>
                </c:pt>
                <c:pt idx="1071">
                  <c:v>9:29:29</c:v>
                </c:pt>
                <c:pt idx="1072">
                  <c:v>9:29:32</c:v>
                </c:pt>
                <c:pt idx="1073">
                  <c:v>9:29:33</c:v>
                </c:pt>
                <c:pt idx="1074">
                  <c:v>9:29:35</c:v>
                </c:pt>
                <c:pt idx="1075">
                  <c:v>9:29:36</c:v>
                </c:pt>
                <c:pt idx="1076">
                  <c:v>9:29:37</c:v>
                </c:pt>
                <c:pt idx="1077">
                  <c:v>9:29:38</c:v>
                </c:pt>
                <c:pt idx="1078">
                  <c:v>9:29:39</c:v>
                </c:pt>
                <c:pt idx="1079">
                  <c:v>9:29:40</c:v>
                </c:pt>
                <c:pt idx="1080">
                  <c:v>9:29:43</c:v>
                </c:pt>
                <c:pt idx="1081">
                  <c:v>9:29:44</c:v>
                </c:pt>
                <c:pt idx="1082">
                  <c:v>9:29:45</c:v>
                </c:pt>
                <c:pt idx="1083">
                  <c:v>9:29:46</c:v>
                </c:pt>
                <c:pt idx="1084">
                  <c:v>9:29:47</c:v>
                </c:pt>
                <c:pt idx="1085">
                  <c:v>9:29:48</c:v>
                </c:pt>
                <c:pt idx="1086">
                  <c:v>9:29:49</c:v>
                </c:pt>
                <c:pt idx="1087">
                  <c:v>9:29:50</c:v>
                </c:pt>
                <c:pt idx="1088">
                  <c:v>9:29:51</c:v>
                </c:pt>
                <c:pt idx="1089">
                  <c:v>9:29:54</c:v>
                </c:pt>
                <c:pt idx="1090">
                  <c:v>9:29:55</c:v>
                </c:pt>
                <c:pt idx="1091">
                  <c:v>9:29:56</c:v>
                </c:pt>
                <c:pt idx="1092">
                  <c:v>9:29:57</c:v>
                </c:pt>
                <c:pt idx="1093">
                  <c:v>9:29:58</c:v>
                </c:pt>
                <c:pt idx="1094">
                  <c:v>9:29:59</c:v>
                </c:pt>
                <c:pt idx="1095">
                  <c:v>9:30:01</c:v>
                </c:pt>
                <c:pt idx="1096">
                  <c:v>9:30:02</c:v>
                </c:pt>
                <c:pt idx="1097">
                  <c:v>9:30:03</c:v>
                </c:pt>
                <c:pt idx="1098">
                  <c:v>9:30:04</c:v>
                </c:pt>
                <c:pt idx="1099">
                  <c:v>9:30:05</c:v>
                </c:pt>
                <c:pt idx="1100">
                  <c:v>9:30:07</c:v>
                </c:pt>
                <c:pt idx="1101">
                  <c:v>9:30:09</c:v>
                </c:pt>
                <c:pt idx="1102">
                  <c:v>9:30:13</c:v>
                </c:pt>
                <c:pt idx="1103">
                  <c:v>9:30:14</c:v>
                </c:pt>
                <c:pt idx="1104">
                  <c:v>9:30:16</c:v>
                </c:pt>
                <c:pt idx="1105">
                  <c:v>9:30:17</c:v>
                </c:pt>
                <c:pt idx="1106">
                  <c:v>9:30:19</c:v>
                </c:pt>
                <c:pt idx="1107">
                  <c:v>9:30:20</c:v>
                </c:pt>
                <c:pt idx="1108">
                  <c:v>9:30:22</c:v>
                </c:pt>
                <c:pt idx="1109">
                  <c:v>9:30:23</c:v>
                </c:pt>
                <c:pt idx="1110">
                  <c:v>9:30:24</c:v>
                </c:pt>
                <c:pt idx="1111">
                  <c:v>9:30:27</c:v>
                </c:pt>
                <c:pt idx="1112">
                  <c:v>9:30:28</c:v>
                </c:pt>
                <c:pt idx="1113">
                  <c:v>9:30:29</c:v>
                </c:pt>
                <c:pt idx="1114">
                  <c:v>9:30:32</c:v>
                </c:pt>
                <c:pt idx="1115">
                  <c:v>9:30:34</c:v>
                </c:pt>
                <c:pt idx="1116">
                  <c:v>9:30:36</c:v>
                </c:pt>
                <c:pt idx="1117">
                  <c:v>9:30:37</c:v>
                </c:pt>
                <c:pt idx="1118">
                  <c:v>9:30:38</c:v>
                </c:pt>
                <c:pt idx="1119">
                  <c:v>9:30:39</c:v>
                </c:pt>
                <c:pt idx="1120">
                  <c:v>9:30:40</c:v>
                </c:pt>
                <c:pt idx="1121">
                  <c:v>9:30:45</c:v>
                </c:pt>
                <c:pt idx="1122">
                  <c:v>9:30:47</c:v>
                </c:pt>
                <c:pt idx="1123">
                  <c:v>9:30:49</c:v>
                </c:pt>
                <c:pt idx="1124">
                  <c:v>9:30:50</c:v>
                </c:pt>
                <c:pt idx="1125">
                  <c:v>9:30:52</c:v>
                </c:pt>
                <c:pt idx="1126">
                  <c:v>9:30:53</c:v>
                </c:pt>
                <c:pt idx="1127">
                  <c:v>9:30:56</c:v>
                </c:pt>
                <c:pt idx="1128">
                  <c:v>9:30:59</c:v>
                </c:pt>
                <c:pt idx="1129">
                  <c:v>9:31:00</c:v>
                </c:pt>
                <c:pt idx="1130">
                  <c:v>9:31:01</c:v>
                </c:pt>
                <c:pt idx="1131">
                  <c:v>9:31:02</c:v>
                </c:pt>
                <c:pt idx="1132">
                  <c:v>9:31:04</c:v>
                </c:pt>
                <c:pt idx="1133">
                  <c:v>9:31:05</c:v>
                </c:pt>
                <c:pt idx="1134">
                  <c:v>9:31:06</c:v>
                </c:pt>
                <c:pt idx="1135">
                  <c:v>9:31:08</c:v>
                </c:pt>
                <c:pt idx="1136">
                  <c:v>9:31:09</c:v>
                </c:pt>
                <c:pt idx="1137">
                  <c:v>9:31:11</c:v>
                </c:pt>
                <c:pt idx="1138">
                  <c:v>9:31:12</c:v>
                </c:pt>
                <c:pt idx="1139">
                  <c:v>9:31:13</c:v>
                </c:pt>
                <c:pt idx="1140">
                  <c:v>9:31:14</c:v>
                </c:pt>
                <c:pt idx="1141">
                  <c:v>9:31:15</c:v>
                </c:pt>
                <c:pt idx="1142">
                  <c:v>9:31:16</c:v>
                </c:pt>
                <c:pt idx="1143">
                  <c:v>9:31:17</c:v>
                </c:pt>
                <c:pt idx="1144">
                  <c:v>9:31:18</c:v>
                </c:pt>
                <c:pt idx="1145">
                  <c:v>9:31:19</c:v>
                </c:pt>
                <c:pt idx="1146">
                  <c:v>9:31:20</c:v>
                </c:pt>
                <c:pt idx="1147">
                  <c:v>9:31:22</c:v>
                </c:pt>
                <c:pt idx="1148">
                  <c:v>9:31:23</c:v>
                </c:pt>
                <c:pt idx="1149">
                  <c:v>9:31:24</c:v>
                </c:pt>
                <c:pt idx="1150">
                  <c:v>9:31:25</c:v>
                </c:pt>
                <c:pt idx="1151">
                  <c:v>9:31:26</c:v>
                </c:pt>
                <c:pt idx="1152">
                  <c:v>9:31:27</c:v>
                </c:pt>
                <c:pt idx="1153">
                  <c:v>9:31:29</c:v>
                </c:pt>
                <c:pt idx="1154">
                  <c:v>9:31:30</c:v>
                </c:pt>
                <c:pt idx="1155">
                  <c:v>9:31:31</c:v>
                </c:pt>
                <c:pt idx="1156">
                  <c:v>9:31:34</c:v>
                </c:pt>
                <c:pt idx="1157">
                  <c:v>9:31:35</c:v>
                </c:pt>
                <c:pt idx="1158">
                  <c:v>9:31:36</c:v>
                </c:pt>
                <c:pt idx="1159">
                  <c:v>9:31:38</c:v>
                </c:pt>
                <c:pt idx="1160">
                  <c:v>9:31:39</c:v>
                </c:pt>
                <c:pt idx="1161">
                  <c:v>9:31:42</c:v>
                </c:pt>
                <c:pt idx="1162">
                  <c:v>9:31:46</c:v>
                </c:pt>
                <c:pt idx="1163">
                  <c:v>9:31:48</c:v>
                </c:pt>
                <c:pt idx="1164">
                  <c:v>9:31:49</c:v>
                </c:pt>
                <c:pt idx="1165">
                  <c:v>9:31:51</c:v>
                </c:pt>
                <c:pt idx="1166">
                  <c:v>9:31:52</c:v>
                </c:pt>
                <c:pt idx="1167">
                  <c:v>9:31:53</c:v>
                </c:pt>
                <c:pt idx="1168">
                  <c:v>9:31:54</c:v>
                </c:pt>
                <c:pt idx="1169">
                  <c:v>9:31:57</c:v>
                </c:pt>
                <c:pt idx="1170">
                  <c:v>9:32:00</c:v>
                </c:pt>
                <c:pt idx="1171">
                  <c:v>9:32:01</c:v>
                </c:pt>
                <c:pt idx="1172">
                  <c:v>9:32:02</c:v>
                </c:pt>
                <c:pt idx="1173">
                  <c:v>9:32:03</c:v>
                </c:pt>
                <c:pt idx="1174">
                  <c:v>9:32:04</c:v>
                </c:pt>
                <c:pt idx="1175">
                  <c:v>9:32:08</c:v>
                </c:pt>
                <c:pt idx="1176">
                  <c:v>9:32:09</c:v>
                </c:pt>
                <c:pt idx="1177">
                  <c:v>9:32:10</c:v>
                </c:pt>
                <c:pt idx="1178">
                  <c:v>9:32:11</c:v>
                </c:pt>
                <c:pt idx="1179">
                  <c:v>9:32:12</c:v>
                </c:pt>
                <c:pt idx="1180">
                  <c:v>9:32:13</c:v>
                </c:pt>
                <c:pt idx="1181">
                  <c:v>9:32:14</c:v>
                </c:pt>
                <c:pt idx="1182">
                  <c:v>9:32:16</c:v>
                </c:pt>
                <c:pt idx="1183">
                  <c:v>9:32:17</c:v>
                </c:pt>
                <c:pt idx="1184">
                  <c:v>9:32:20</c:v>
                </c:pt>
                <c:pt idx="1185">
                  <c:v>9:32:21</c:v>
                </c:pt>
                <c:pt idx="1186">
                  <c:v>9:32:22</c:v>
                </c:pt>
                <c:pt idx="1187">
                  <c:v>9:32:25</c:v>
                </c:pt>
                <c:pt idx="1188">
                  <c:v>9:32:26</c:v>
                </c:pt>
                <c:pt idx="1189">
                  <c:v>9:32:29</c:v>
                </c:pt>
                <c:pt idx="1190">
                  <c:v>9:32:30</c:v>
                </c:pt>
                <c:pt idx="1191">
                  <c:v>9:32:36</c:v>
                </c:pt>
                <c:pt idx="1192">
                  <c:v>9:32:38</c:v>
                </c:pt>
                <c:pt idx="1193">
                  <c:v>9:32:39</c:v>
                </c:pt>
                <c:pt idx="1194">
                  <c:v>9:32:40</c:v>
                </c:pt>
                <c:pt idx="1195">
                  <c:v>9:32:43</c:v>
                </c:pt>
                <c:pt idx="1196">
                  <c:v>9:32:45</c:v>
                </c:pt>
                <c:pt idx="1197">
                  <c:v>9:32:46</c:v>
                </c:pt>
                <c:pt idx="1198">
                  <c:v>9:32:48</c:v>
                </c:pt>
                <c:pt idx="1199">
                  <c:v>9:32:49</c:v>
                </c:pt>
                <c:pt idx="1200">
                  <c:v>9:32:50</c:v>
                </c:pt>
                <c:pt idx="1201">
                  <c:v>9:32:52</c:v>
                </c:pt>
                <c:pt idx="1202">
                  <c:v>9:32:56</c:v>
                </c:pt>
                <c:pt idx="1203">
                  <c:v>9:32:57</c:v>
                </c:pt>
                <c:pt idx="1204">
                  <c:v>9:32:58</c:v>
                </c:pt>
                <c:pt idx="1205">
                  <c:v>9:33:00</c:v>
                </c:pt>
                <c:pt idx="1206">
                  <c:v>9:33:01</c:v>
                </c:pt>
                <c:pt idx="1207">
                  <c:v>9:33:03</c:v>
                </c:pt>
                <c:pt idx="1208">
                  <c:v>9:33:05</c:v>
                </c:pt>
                <c:pt idx="1209">
                  <c:v>9:33:06</c:v>
                </c:pt>
                <c:pt idx="1210">
                  <c:v>9:33:07</c:v>
                </c:pt>
                <c:pt idx="1211">
                  <c:v>9:33:08</c:v>
                </c:pt>
                <c:pt idx="1212">
                  <c:v>9:33:09</c:v>
                </c:pt>
                <c:pt idx="1213">
                  <c:v>9:33:10</c:v>
                </c:pt>
                <c:pt idx="1214">
                  <c:v>9:33:11</c:v>
                </c:pt>
                <c:pt idx="1215">
                  <c:v>9:33:12</c:v>
                </c:pt>
                <c:pt idx="1216">
                  <c:v>9:33:13</c:v>
                </c:pt>
                <c:pt idx="1217">
                  <c:v>9:33:14</c:v>
                </c:pt>
                <c:pt idx="1218">
                  <c:v>9:33:15</c:v>
                </c:pt>
                <c:pt idx="1219">
                  <c:v>9:33:17</c:v>
                </c:pt>
                <c:pt idx="1220">
                  <c:v>9:33:18</c:v>
                </c:pt>
                <c:pt idx="1221">
                  <c:v>9:33:19</c:v>
                </c:pt>
                <c:pt idx="1222">
                  <c:v>9:33:20</c:v>
                </c:pt>
                <c:pt idx="1223">
                  <c:v>9:33:22</c:v>
                </c:pt>
                <c:pt idx="1224">
                  <c:v>9:33:24</c:v>
                </c:pt>
                <c:pt idx="1225">
                  <c:v>9:33:26</c:v>
                </c:pt>
                <c:pt idx="1226">
                  <c:v>9:33:28</c:v>
                </c:pt>
                <c:pt idx="1227">
                  <c:v>9:33:32</c:v>
                </c:pt>
                <c:pt idx="1228">
                  <c:v>9:33:36</c:v>
                </c:pt>
                <c:pt idx="1229">
                  <c:v>9:33:39</c:v>
                </c:pt>
                <c:pt idx="1230">
                  <c:v>9:33:43</c:v>
                </c:pt>
                <c:pt idx="1231">
                  <c:v>9:33:44</c:v>
                </c:pt>
                <c:pt idx="1232">
                  <c:v>9:33:46</c:v>
                </c:pt>
                <c:pt idx="1233">
                  <c:v>9:33:48</c:v>
                </c:pt>
                <c:pt idx="1234">
                  <c:v>9:33:49</c:v>
                </c:pt>
                <c:pt idx="1235">
                  <c:v>9:33:51</c:v>
                </c:pt>
                <c:pt idx="1236">
                  <c:v>9:33:52</c:v>
                </c:pt>
                <c:pt idx="1237">
                  <c:v>9:33:54</c:v>
                </c:pt>
                <c:pt idx="1238">
                  <c:v>9:33:55</c:v>
                </c:pt>
                <c:pt idx="1239">
                  <c:v>9:33:56</c:v>
                </c:pt>
                <c:pt idx="1240">
                  <c:v>9:33:57</c:v>
                </c:pt>
                <c:pt idx="1241">
                  <c:v>9:33:58</c:v>
                </c:pt>
                <c:pt idx="1242">
                  <c:v>9:33:59</c:v>
                </c:pt>
                <c:pt idx="1243">
                  <c:v>9:34:00</c:v>
                </c:pt>
                <c:pt idx="1244">
                  <c:v>9:34:01</c:v>
                </c:pt>
                <c:pt idx="1245">
                  <c:v>9:34:02</c:v>
                </c:pt>
                <c:pt idx="1246">
                  <c:v>9:34:05</c:v>
                </c:pt>
                <c:pt idx="1247">
                  <c:v>9:34:06</c:v>
                </c:pt>
                <c:pt idx="1248">
                  <c:v>9:34:07</c:v>
                </c:pt>
                <c:pt idx="1249">
                  <c:v>9:34:09</c:v>
                </c:pt>
                <c:pt idx="1250">
                  <c:v>9:34:10</c:v>
                </c:pt>
                <c:pt idx="1251">
                  <c:v>9:34:11</c:v>
                </c:pt>
                <c:pt idx="1252">
                  <c:v>9:34:12</c:v>
                </c:pt>
                <c:pt idx="1253">
                  <c:v>9:34:13</c:v>
                </c:pt>
                <c:pt idx="1254">
                  <c:v>9:34:15</c:v>
                </c:pt>
                <c:pt idx="1255">
                  <c:v>9:34:16</c:v>
                </c:pt>
                <c:pt idx="1256">
                  <c:v>9:34:17</c:v>
                </c:pt>
                <c:pt idx="1257">
                  <c:v>9:34:19</c:v>
                </c:pt>
                <c:pt idx="1258">
                  <c:v>9:34:20</c:v>
                </c:pt>
                <c:pt idx="1259">
                  <c:v>9:34:24</c:v>
                </c:pt>
                <c:pt idx="1260">
                  <c:v>9:34:26</c:v>
                </c:pt>
                <c:pt idx="1261">
                  <c:v>9:34:28</c:v>
                </c:pt>
                <c:pt idx="1262">
                  <c:v>9:34:30</c:v>
                </c:pt>
                <c:pt idx="1263">
                  <c:v>9:34:31</c:v>
                </c:pt>
                <c:pt idx="1264">
                  <c:v>9:34:32</c:v>
                </c:pt>
                <c:pt idx="1265">
                  <c:v>9:34:34</c:v>
                </c:pt>
                <c:pt idx="1266">
                  <c:v>9:34:35</c:v>
                </c:pt>
                <c:pt idx="1267">
                  <c:v>9:34:36</c:v>
                </c:pt>
                <c:pt idx="1268">
                  <c:v>9:34:38</c:v>
                </c:pt>
                <c:pt idx="1269">
                  <c:v>9:34:39</c:v>
                </c:pt>
                <c:pt idx="1270">
                  <c:v>9:34:40</c:v>
                </c:pt>
                <c:pt idx="1271">
                  <c:v>9:34:41</c:v>
                </c:pt>
                <c:pt idx="1272">
                  <c:v>9:34:42</c:v>
                </c:pt>
                <c:pt idx="1273">
                  <c:v>9:34:43</c:v>
                </c:pt>
                <c:pt idx="1274">
                  <c:v>9:34:44</c:v>
                </c:pt>
                <c:pt idx="1275">
                  <c:v>9:34:45</c:v>
                </c:pt>
                <c:pt idx="1276">
                  <c:v>9:34:46</c:v>
                </c:pt>
                <c:pt idx="1277">
                  <c:v>9:34:47</c:v>
                </c:pt>
                <c:pt idx="1278">
                  <c:v>9:34:48</c:v>
                </c:pt>
                <c:pt idx="1279">
                  <c:v>9:34:50</c:v>
                </c:pt>
                <c:pt idx="1280">
                  <c:v>9:34:51</c:v>
                </c:pt>
                <c:pt idx="1281">
                  <c:v>9:34:52</c:v>
                </c:pt>
                <c:pt idx="1282">
                  <c:v>9:34:53</c:v>
                </c:pt>
                <c:pt idx="1283">
                  <c:v>9:34:54</c:v>
                </c:pt>
                <c:pt idx="1284">
                  <c:v>9:34:55</c:v>
                </c:pt>
                <c:pt idx="1285">
                  <c:v>9:34:56</c:v>
                </c:pt>
                <c:pt idx="1286">
                  <c:v>9:34:57</c:v>
                </c:pt>
                <c:pt idx="1287">
                  <c:v>9:34:58</c:v>
                </c:pt>
                <c:pt idx="1288">
                  <c:v>9:34:59</c:v>
                </c:pt>
                <c:pt idx="1289">
                  <c:v>9:35:00</c:v>
                </c:pt>
                <c:pt idx="1290">
                  <c:v>9:35:01</c:v>
                </c:pt>
                <c:pt idx="1291">
                  <c:v>9:35:02</c:v>
                </c:pt>
                <c:pt idx="1292">
                  <c:v>9:35:03</c:v>
                </c:pt>
                <c:pt idx="1293">
                  <c:v>9:35:04</c:v>
                </c:pt>
                <c:pt idx="1294">
                  <c:v>9:35:05</c:v>
                </c:pt>
                <c:pt idx="1295">
                  <c:v>9:35:06</c:v>
                </c:pt>
                <c:pt idx="1296">
                  <c:v>9:35:08</c:v>
                </c:pt>
                <c:pt idx="1297">
                  <c:v>9:35:09</c:v>
                </c:pt>
                <c:pt idx="1298">
                  <c:v>9:35:10</c:v>
                </c:pt>
                <c:pt idx="1299">
                  <c:v>9:35:11</c:v>
                </c:pt>
                <c:pt idx="1300">
                  <c:v>9:35:12</c:v>
                </c:pt>
                <c:pt idx="1301">
                  <c:v>9:35:13</c:v>
                </c:pt>
                <c:pt idx="1302">
                  <c:v>9:35:15</c:v>
                </c:pt>
                <c:pt idx="1303">
                  <c:v>9:35:16</c:v>
                </c:pt>
                <c:pt idx="1304">
                  <c:v>9:35:17</c:v>
                </c:pt>
                <c:pt idx="1305">
                  <c:v>9:35:18</c:v>
                </c:pt>
                <c:pt idx="1306">
                  <c:v>9:35:19</c:v>
                </c:pt>
                <c:pt idx="1307">
                  <c:v>9:35:20</c:v>
                </c:pt>
                <c:pt idx="1308">
                  <c:v>9:35:21</c:v>
                </c:pt>
                <c:pt idx="1309">
                  <c:v>9:35:22</c:v>
                </c:pt>
                <c:pt idx="1310">
                  <c:v>9:35:23</c:v>
                </c:pt>
                <c:pt idx="1311">
                  <c:v>9:35:24</c:v>
                </c:pt>
                <c:pt idx="1312">
                  <c:v>9:35:25</c:v>
                </c:pt>
                <c:pt idx="1313">
                  <c:v>9:35:26</c:v>
                </c:pt>
                <c:pt idx="1314">
                  <c:v>9:35:27</c:v>
                </c:pt>
                <c:pt idx="1315">
                  <c:v>9:35:28</c:v>
                </c:pt>
                <c:pt idx="1316">
                  <c:v>9:35:29</c:v>
                </c:pt>
                <c:pt idx="1317">
                  <c:v>9:35:30</c:v>
                </c:pt>
                <c:pt idx="1318">
                  <c:v>9:35:31</c:v>
                </c:pt>
                <c:pt idx="1319">
                  <c:v>9:35:32</c:v>
                </c:pt>
                <c:pt idx="1320">
                  <c:v>9:35:33</c:v>
                </c:pt>
                <c:pt idx="1321">
                  <c:v>9:35:34</c:v>
                </c:pt>
                <c:pt idx="1322">
                  <c:v>9:35:35</c:v>
                </c:pt>
                <c:pt idx="1323">
                  <c:v>9:35:36</c:v>
                </c:pt>
                <c:pt idx="1324">
                  <c:v>9:35:37</c:v>
                </c:pt>
                <c:pt idx="1325">
                  <c:v>9:35:38</c:v>
                </c:pt>
                <c:pt idx="1326">
                  <c:v>9:35:39</c:v>
                </c:pt>
                <c:pt idx="1327">
                  <c:v>9:35:40</c:v>
                </c:pt>
                <c:pt idx="1328">
                  <c:v>9:35:41</c:v>
                </c:pt>
                <c:pt idx="1329">
                  <c:v>9:35:42</c:v>
                </c:pt>
                <c:pt idx="1330">
                  <c:v>9:35:43</c:v>
                </c:pt>
                <c:pt idx="1331">
                  <c:v>9:35:44</c:v>
                </c:pt>
                <c:pt idx="1332">
                  <c:v>9:35:45</c:v>
                </c:pt>
                <c:pt idx="1333">
                  <c:v>9:35:46</c:v>
                </c:pt>
                <c:pt idx="1334">
                  <c:v>9:35:47</c:v>
                </c:pt>
                <c:pt idx="1335">
                  <c:v>9:35:48</c:v>
                </c:pt>
                <c:pt idx="1336">
                  <c:v>9:35:50</c:v>
                </c:pt>
                <c:pt idx="1337">
                  <c:v>9:35:51</c:v>
                </c:pt>
                <c:pt idx="1338">
                  <c:v>9:35:52</c:v>
                </c:pt>
                <c:pt idx="1339">
                  <c:v>9:35:53</c:v>
                </c:pt>
                <c:pt idx="1340">
                  <c:v>9:35:54</c:v>
                </c:pt>
                <c:pt idx="1341">
                  <c:v>9:35:55</c:v>
                </c:pt>
                <c:pt idx="1342">
                  <c:v>9:35:56</c:v>
                </c:pt>
                <c:pt idx="1343">
                  <c:v>9:35:57</c:v>
                </c:pt>
                <c:pt idx="1344">
                  <c:v>9:35:58</c:v>
                </c:pt>
                <c:pt idx="1345">
                  <c:v>9:36:00</c:v>
                </c:pt>
                <c:pt idx="1346">
                  <c:v>9:36:01</c:v>
                </c:pt>
                <c:pt idx="1347">
                  <c:v>9:36:02</c:v>
                </c:pt>
                <c:pt idx="1348">
                  <c:v>9:36:03</c:v>
                </c:pt>
                <c:pt idx="1349">
                  <c:v>9:36:04</c:v>
                </c:pt>
                <c:pt idx="1350">
                  <c:v>9:36:05</c:v>
                </c:pt>
                <c:pt idx="1351">
                  <c:v>9:36:06</c:v>
                </c:pt>
                <c:pt idx="1352">
                  <c:v>9:36:07</c:v>
                </c:pt>
                <c:pt idx="1353">
                  <c:v>9:36:08</c:v>
                </c:pt>
                <c:pt idx="1354">
                  <c:v>9:36:09</c:v>
                </c:pt>
                <c:pt idx="1355">
                  <c:v>9:36:10</c:v>
                </c:pt>
                <c:pt idx="1356">
                  <c:v>9:36:11</c:v>
                </c:pt>
                <c:pt idx="1357">
                  <c:v>9:36:12</c:v>
                </c:pt>
                <c:pt idx="1358">
                  <c:v>9:36:13</c:v>
                </c:pt>
                <c:pt idx="1359">
                  <c:v>9:36:14</c:v>
                </c:pt>
                <c:pt idx="1360">
                  <c:v>9:36:15</c:v>
                </c:pt>
                <c:pt idx="1361">
                  <c:v>9:36:16</c:v>
                </c:pt>
                <c:pt idx="1362">
                  <c:v>9:36:17</c:v>
                </c:pt>
                <c:pt idx="1363">
                  <c:v>9:36:18</c:v>
                </c:pt>
                <c:pt idx="1364">
                  <c:v>9:36:19</c:v>
                </c:pt>
                <c:pt idx="1365">
                  <c:v>9:36:22</c:v>
                </c:pt>
                <c:pt idx="1366">
                  <c:v>9:36:23</c:v>
                </c:pt>
                <c:pt idx="1367">
                  <c:v>9:36:24</c:v>
                </c:pt>
                <c:pt idx="1368">
                  <c:v>9:36:25</c:v>
                </c:pt>
                <c:pt idx="1369">
                  <c:v>9:36:26</c:v>
                </c:pt>
                <c:pt idx="1370">
                  <c:v>9:36:27</c:v>
                </c:pt>
                <c:pt idx="1371">
                  <c:v>9:36:28</c:v>
                </c:pt>
                <c:pt idx="1372">
                  <c:v>9:36:29</c:v>
                </c:pt>
                <c:pt idx="1373">
                  <c:v>9:36:30</c:v>
                </c:pt>
                <c:pt idx="1374">
                  <c:v>9:36:31</c:v>
                </c:pt>
                <c:pt idx="1375">
                  <c:v>9:36:32</c:v>
                </c:pt>
                <c:pt idx="1376">
                  <c:v>9:36:33</c:v>
                </c:pt>
                <c:pt idx="1377">
                  <c:v>9:36:34</c:v>
                </c:pt>
                <c:pt idx="1378">
                  <c:v>9:36:36</c:v>
                </c:pt>
                <c:pt idx="1379">
                  <c:v>9:36:37</c:v>
                </c:pt>
                <c:pt idx="1380">
                  <c:v>9:36:38</c:v>
                </c:pt>
                <c:pt idx="1381">
                  <c:v>9:36:39</c:v>
                </c:pt>
                <c:pt idx="1382">
                  <c:v>9:36:40</c:v>
                </c:pt>
                <c:pt idx="1383">
                  <c:v>9:36:41</c:v>
                </c:pt>
                <c:pt idx="1384">
                  <c:v>9:36:42</c:v>
                </c:pt>
                <c:pt idx="1385">
                  <c:v>9:36:43</c:v>
                </c:pt>
                <c:pt idx="1386">
                  <c:v>9:36:45</c:v>
                </c:pt>
                <c:pt idx="1387">
                  <c:v>9:36:46</c:v>
                </c:pt>
                <c:pt idx="1388">
                  <c:v>9:36:47</c:v>
                </c:pt>
                <c:pt idx="1389">
                  <c:v>9:36:48</c:v>
                </c:pt>
                <c:pt idx="1390">
                  <c:v>9:36:49</c:v>
                </c:pt>
                <c:pt idx="1391">
                  <c:v>9:36:50</c:v>
                </c:pt>
                <c:pt idx="1392">
                  <c:v>9:36:51</c:v>
                </c:pt>
                <c:pt idx="1393">
                  <c:v>9:36:52</c:v>
                </c:pt>
                <c:pt idx="1394">
                  <c:v>9:36:53</c:v>
                </c:pt>
                <c:pt idx="1395">
                  <c:v>9:36:54</c:v>
                </c:pt>
                <c:pt idx="1396">
                  <c:v>9:36:55</c:v>
                </c:pt>
                <c:pt idx="1397">
                  <c:v>9:36:56</c:v>
                </c:pt>
                <c:pt idx="1398">
                  <c:v>9:36:57</c:v>
                </c:pt>
                <c:pt idx="1399">
                  <c:v>9:36:58</c:v>
                </c:pt>
                <c:pt idx="1400">
                  <c:v>9:37:00</c:v>
                </c:pt>
                <c:pt idx="1401">
                  <c:v>9:37:01</c:v>
                </c:pt>
                <c:pt idx="1402">
                  <c:v>9:37:03</c:v>
                </c:pt>
                <c:pt idx="1403">
                  <c:v>9:37:04</c:v>
                </c:pt>
                <c:pt idx="1404">
                  <c:v>9:37:05</c:v>
                </c:pt>
                <c:pt idx="1405">
                  <c:v>9:37:06</c:v>
                </c:pt>
                <c:pt idx="1406">
                  <c:v>9:37:07</c:v>
                </c:pt>
                <c:pt idx="1407">
                  <c:v>9:37:08</c:v>
                </c:pt>
                <c:pt idx="1408">
                  <c:v>9:37:09</c:v>
                </c:pt>
                <c:pt idx="1409">
                  <c:v>9:37:10</c:v>
                </c:pt>
                <c:pt idx="1410">
                  <c:v>9:37:12</c:v>
                </c:pt>
                <c:pt idx="1411">
                  <c:v>9:37:13</c:v>
                </c:pt>
                <c:pt idx="1412">
                  <c:v>9:37:16</c:v>
                </c:pt>
                <c:pt idx="1413">
                  <c:v>9:37:17</c:v>
                </c:pt>
                <c:pt idx="1414">
                  <c:v>9:37:18</c:v>
                </c:pt>
                <c:pt idx="1415">
                  <c:v>9:37:19</c:v>
                </c:pt>
                <c:pt idx="1416">
                  <c:v>9:37:20</c:v>
                </c:pt>
                <c:pt idx="1417">
                  <c:v>9:37:21</c:v>
                </c:pt>
                <c:pt idx="1418">
                  <c:v>9:37:22</c:v>
                </c:pt>
                <c:pt idx="1419">
                  <c:v>9:37:23</c:v>
                </c:pt>
                <c:pt idx="1420">
                  <c:v>9:37:24</c:v>
                </c:pt>
                <c:pt idx="1421">
                  <c:v>9:37:25</c:v>
                </c:pt>
                <c:pt idx="1422">
                  <c:v>9:37:26</c:v>
                </c:pt>
                <c:pt idx="1423">
                  <c:v>9:37:27</c:v>
                </c:pt>
                <c:pt idx="1424">
                  <c:v>9:37:28</c:v>
                </c:pt>
                <c:pt idx="1425">
                  <c:v>9:37:29</c:v>
                </c:pt>
                <c:pt idx="1426">
                  <c:v>9:37:30</c:v>
                </c:pt>
                <c:pt idx="1427">
                  <c:v>9:37:31</c:v>
                </c:pt>
                <c:pt idx="1428">
                  <c:v>9:37:32</c:v>
                </c:pt>
                <c:pt idx="1429">
                  <c:v>9:37:33</c:v>
                </c:pt>
                <c:pt idx="1430">
                  <c:v>9:37:34</c:v>
                </c:pt>
                <c:pt idx="1431">
                  <c:v>9:37:35</c:v>
                </c:pt>
                <c:pt idx="1432">
                  <c:v>9:37:37</c:v>
                </c:pt>
                <c:pt idx="1433">
                  <c:v>9:37:39</c:v>
                </c:pt>
                <c:pt idx="1434">
                  <c:v>9:37:40</c:v>
                </c:pt>
                <c:pt idx="1435">
                  <c:v>9:37:41</c:v>
                </c:pt>
                <c:pt idx="1436">
                  <c:v>9:37:43</c:v>
                </c:pt>
                <c:pt idx="1437">
                  <c:v>9:37:44</c:v>
                </c:pt>
                <c:pt idx="1438">
                  <c:v>9:37:45</c:v>
                </c:pt>
                <c:pt idx="1439">
                  <c:v>9:37:49</c:v>
                </c:pt>
                <c:pt idx="1440">
                  <c:v>9:37:50</c:v>
                </c:pt>
                <c:pt idx="1441">
                  <c:v>9:37:52</c:v>
                </c:pt>
                <c:pt idx="1442">
                  <c:v>9:37:53</c:v>
                </c:pt>
                <c:pt idx="1443">
                  <c:v>9:37:54</c:v>
                </c:pt>
                <c:pt idx="1444">
                  <c:v>9:37:56</c:v>
                </c:pt>
                <c:pt idx="1445">
                  <c:v>9:37:57</c:v>
                </c:pt>
                <c:pt idx="1446">
                  <c:v>9:37:58</c:v>
                </c:pt>
                <c:pt idx="1447">
                  <c:v>9:37:59</c:v>
                </c:pt>
                <c:pt idx="1448">
                  <c:v>9:38:00</c:v>
                </c:pt>
                <c:pt idx="1449">
                  <c:v>9:38:01</c:v>
                </c:pt>
                <c:pt idx="1450">
                  <c:v>9:38:02</c:v>
                </c:pt>
                <c:pt idx="1451">
                  <c:v>9:38:03</c:v>
                </c:pt>
                <c:pt idx="1452">
                  <c:v>9:38:04</c:v>
                </c:pt>
                <c:pt idx="1453">
                  <c:v>9:38:05</c:v>
                </c:pt>
                <c:pt idx="1454">
                  <c:v>9:38:06</c:v>
                </c:pt>
                <c:pt idx="1455">
                  <c:v>9:38:07</c:v>
                </c:pt>
                <c:pt idx="1456">
                  <c:v>9:38:08</c:v>
                </c:pt>
                <c:pt idx="1457">
                  <c:v>9:38:09</c:v>
                </c:pt>
                <c:pt idx="1458">
                  <c:v>9:38:10</c:v>
                </c:pt>
                <c:pt idx="1459">
                  <c:v>9:38:11</c:v>
                </c:pt>
                <c:pt idx="1460">
                  <c:v>9:38:13</c:v>
                </c:pt>
                <c:pt idx="1461">
                  <c:v>9:38:14</c:v>
                </c:pt>
                <c:pt idx="1462">
                  <c:v>9:38:16</c:v>
                </c:pt>
                <c:pt idx="1463">
                  <c:v>9:38:17</c:v>
                </c:pt>
                <c:pt idx="1464">
                  <c:v>9:38:18</c:v>
                </c:pt>
                <c:pt idx="1465">
                  <c:v>9:38:19</c:v>
                </c:pt>
                <c:pt idx="1466">
                  <c:v>9:38:20</c:v>
                </c:pt>
                <c:pt idx="1467">
                  <c:v>9:38:21</c:v>
                </c:pt>
                <c:pt idx="1468">
                  <c:v>9:38:22</c:v>
                </c:pt>
                <c:pt idx="1469">
                  <c:v>9:38:23</c:v>
                </c:pt>
                <c:pt idx="1470">
                  <c:v>9:38:24</c:v>
                </c:pt>
                <c:pt idx="1471">
                  <c:v>9:38:25</c:v>
                </c:pt>
                <c:pt idx="1472">
                  <c:v>9:38:26</c:v>
                </c:pt>
                <c:pt idx="1473">
                  <c:v>9:38:29</c:v>
                </c:pt>
                <c:pt idx="1474">
                  <c:v>9:38:30</c:v>
                </c:pt>
                <c:pt idx="1475">
                  <c:v>9:38:31</c:v>
                </c:pt>
                <c:pt idx="1476">
                  <c:v>9:38:32</c:v>
                </c:pt>
                <c:pt idx="1477">
                  <c:v>9:38:33</c:v>
                </c:pt>
                <c:pt idx="1478">
                  <c:v>9:38:36</c:v>
                </c:pt>
                <c:pt idx="1479">
                  <c:v>9:38:37</c:v>
                </c:pt>
                <c:pt idx="1480">
                  <c:v>9:38:38</c:v>
                </c:pt>
                <c:pt idx="1481">
                  <c:v>9:38:39</c:v>
                </c:pt>
                <c:pt idx="1482">
                  <c:v>9:38:40</c:v>
                </c:pt>
                <c:pt idx="1483">
                  <c:v>9:38:41</c:v>
                </c:pt>
                <c:pt idx="1484">
                  <c:v>9:38:42</c:v>
                </c:pt>
                <c:pt idx="1485">
                  <c:v>9:38:43</c:v>
                </c:pt>
                <c:pt idx="1486">
                  <c:v>9:38:44</c:v>
                </c:pt>
                <c:pt idx="1487">
                  <c:v>9:38:45</c:v>
                </c:pt>
                <c:pt idx="1488">
                  <c:v>9:38:46</c:v>
                </c:pt>
                <c:pt idx="1489">
                  <c:v>9:38:47</c:v>
                </c:pt>
                <c:pt idx="1490">
                  <c:v>9:38:48</c:v>
                </c:pt>
                <c:pt idx="1491">
                  <c:v>9:38:52</c:v>
                </c:pt>
                <c:pt idx="1492">
                  <c:v>9:38:53</c:v>
                </c:pt>
                <c:pt idx="1493">
                  <c:v>9:38:54</c:v>
                </c:pt>
                <c:pt idx="1494">
                  <c:v>9:38:56</c:v>
                </c:pt>
                <c:pt idx="1495">
                  <c:v>9:38:58</c:v>
                </c:pt>
                <c:pt idx="1496">
                  <c:v>9:38:59</c:v>
                </c:pt>
                <c:pt idx="1497">
                  <c:v>9:39:00</c:v>
                </c:pt>
                <c:pt idx="1498">
                  <c:v>9:39:01</c:v>
                </c:pt>
                <c:pt idx="1499">
                  <c:v>9:39:02</c:v>
                </c:pt>
                <c:pt idx="1500">
                  <c:v>9:39:03</c:v>
                </c:pt>
                <c:pt idx="1501">
                  <c:v>9:39:04</c:v>
                </c:pt>
                <c:pt idx="1502">
                  <c:v>9:39:05</c:v>
                </c:pt>
                <c:pt idx="1503">
                  <c:v>9:39:06</c:v>
                </c:pt>
                <c:pt idx="1504">
                  <c:v>9:39:07</c:v>
                </c:pt>
                <c:pt idx="1505">
                  <c:v>9:39:08</c:v>
                </c:pt>
                <c:pt idx="1506">
                  <c:v>9:39:09</c:v>
                </c:pt>
                <c:pt idx="1507">
                  <c:v>9:39:10</c:v>
                </c:pt>
                <c:pt idx="1508">
                  <c:v>9:39:11</c:v>
                </c:pt>
                <c:pt idx="1509">
                  <c:v>9:39:13</c:v>
                </c:pt>
                <c:pt idx="1510">
                  <c:v>9:39:16</c:v>
                </c:pt>
                <c:pt idx="1511">
                  <c:v>9:39:17</c:v>
                </c:pt>
                <c:pt idx="1512">
                  <c:v>9:39:19</c:v>
                </c:pt>
                <c:pt idx="1513">
                  <c:v>9:39:20</c:v>
                </c:pt>
                <c:pt idx="1514">
                  <c:v>9:39:21</c:v>
                </c:pt>
                <c:pt idx="1515">
                  <c:v>9:39:23</c:v>
                </c:pt>
                <c:pt idx="1516">
                  <c:v>9:39:24</c:v>
                </c:pt>
                <c:pt idx="1517">
                  <c:v>9:39:25</c:v>
                </c:pt>
                <c:pt idx="1518">
                  <c:v>9:39:26</c:v>
                </c:pt>
                <c:pt idx="1519">
                  <c:v>9:39:27</c:v>
                </c:pt>
                <c:pt idx="1520">
                  <c:v>9:39:28</c:v>
                </c:pt>
                <c:pt idx="1521">
                  <c:v>9:39:29</c:v>
                </c:pt>
                <c:pt idx="1522">
                  <c:v>9:39:30</c:v>
                </c:pt>
                <c:pt idx="1523">
                  <c:v>9:39:31</c:v>
                </c:pt>
                <c:pt idx="1524">
                  <c:v>9:39:32</c:v>
                </c:pt>
                <c:pt idx="1525">
                  <c:v>9:39:33</c:v>
                </c:pt>
                <c:pt idx="1526">
                  <c:v>9:39:34</c:v>
                </c:pt>
                <c:pt idx="1527">
                  <c:v>9:39:36</c:v>
                </c:pt>
                <c:pt idx="1528">
                  <c:v>9:39:37</c:v>
                </c:pt>
                <c:pt idx="1529">
                  <c:v>9:39:38</c:v>
                </c:pt>
                <c:pt idx="1530">
                  <c:v>9:39:39</c:v>
                </c:pt>
                <c:pt idx="1531">
                  <c:v>9:39:40</c:v>
                </c:pt>
                <c:pt idx="1532">
                  <c:v>9:39:41</c:v>
                </c:pt>
                <c:pt idx="1533">
                  <c:v>9:39:42</c:v>
                </c:pt>
                <c:pt idx="1534">
                  <c:v>9:39:43</c:v>
                </c:pt>
                <c:pt idx="1535">
                  <c:v>9:39:44</c:v>
                </c:pt>
                <c:pt idx="1536">
                  <c:v>9:39:45</c:v>
                </c:pt>
                <c:pt idx="1537">
                  <c:v>9:39:46</c:v>
                </c:pt>
                <c:pt idx="1538">
                  <c:v>9:39:47</c:v>
                </c:pt>
                <c:pt idx="1539">
                  <c:v>9:39:49</c:v>
                </c:pt>
                <c:pt idx="1540">
                  <c:v>9:39:50</c:v>
                </c:pt>
                <c:pt idx="1541">
                  <c:v>9:39:52</c:v>
                </c:pt>
                <c:pt idx="1542">
                  <c:v>9:39:53</c:v>
                </c:pt>
                <c:pt idx="1543">
                  <c:v>9:39:54</c:v>
                </c:pt>
                <c:pt idx="1544">
                  <c:v>9:39:55</c:v>
                </c:pt>
                <c:pt idx="1545">
                  <c:v>9:39:56</c:v>
                </c:pt>
                <c:pt idx="1546">
                  <c:v>9:39:57</c:v>
                </c:pt>
                <c:pt idx="1547">
                  <c:v>9:39:58</c:v>
                </c:pt>
                <c:pt idx="1548">
                  <c:v>9:39:59</c:v>
                </c:pt>
                <c:pt idx="1549">
                  <c:v>9:40:00</c:v>
                </c:pt>
                <c:pt idx="1550">
                  <c:v>9:40:01</c:v>
                </c:pt>
                <c:pt idx="1551">
                  <c:v>9:40:02</c:v>
                </c:pt>
                <c:pt idx="1552">
                  <c:v>9:40:03</c:v>
                </c:pt>
                <c:pt idx="1553">
                  <c:v>9:40:04</c:v>
                </c:pt>
                <c:pt idx="1554">
                  <c:v>9:40:05</c:v>
                </c:pt>
                <c:pt idx="1555">
                  <c:v>9:40:06</c:v>
                </c:pt>
                <c:pt idx="1556">
                  <c:v>9:40:07</c:v>
                </c:pt>
                <c:pt idx="1557">
                  <c:v>9:40:08</c:v>
                </c:pt>
                <c:pt idx="1558">
                  <c:v>9:40:09</c:v>
                </c:pt>
                <c:pt idx="1559">
                  <c:v>9:40:10</c:v>
                </c:pt>
                <c:pt idx="1560">
                  <c:v>9:40:11</c:v>
                </c:pt>
                <c:pt idx="1561">
                  <c:v>9:40:12</c:v>
                </c:pt>
                <c:pt idx="1562">
                  <c:v>9:40:13</c:v>
                </c:pt>
                <c:pt idx="1563">
                  <c:v>9:40:14</c:v>
                </c:pt>
                <c:pt idx="1564">
                  <c:v>9:40:15</c:v>
                </c:pt>
                <c:pt idx="1565">
                  <c:v>9:40:17</c:v>
                </c:pt>
                <c:pt idx="1566">
                  <c:v>9:40:18</c:v>
                </c:pt>
                <c:pt idx="1567">
                  <c:v>9:40:20</c:v>
                </c:pt>
                <c:pt idx="1568">
                  <c:v>9:40:21</c:v>
                </c:pt>
                <c:pt idx="1569">
                  <c:v>9:40:22</c:v>
                </c:pt>
                <c:pt idx="1570">
                  <c:v>9:40:23</c:v>
                </c:pt>
                <c:pt idx="1571">
                  <c:v>9:40:24</c:v>
                </c:pt>
                <c:pt idx="1572">
                  <c:v>9:40:25</c:v>
                </c:pt>
                <c:pt idx="1573">
                  <c:v>9:40:26</c:v>
                </c:pt>
                <c:pt idx="1574">
                  <c:v>9:40:27</c:v>
                </c:pt>
                <c:pt idx="1575">
                  <c:v>9:40:28</c:v>
                </c:pt>
                <c:pt idx="1576">
                  <c:v>9:40:29</c:v>
                </c:pt>
                <c:pt idx="1577">
                  <c:v>9:40:30</c:v>
                </c:pt>
                <c:pt idx="1578">
                  <c:v>9:40:31</c:v>
                </c:pt>
                <c:pt idx="1579">
                  <c:v>9:40:32</c:v>
                </c:pt>
                <c:pt idx="1580">
                  <c:v>9:40:33</c:v>
                </c:pt>
                <c:pt idx="1581">
                  <c:v>9:40:34</c:v>
                </c:pt>
                <c:pt idx="1582">
                  <c:v>9:40:35</c:v>
                </c:pt>
                <c:pt idx="1583">
                  <c:v>9:40:36</c:v>
                </c:pt>
                <c:pt idx="1584">
                  <c:v>9:40:37</c:v>
                </c:pt>
                <c:pt idx="1585">
                  <c:v>9:40:38</c:v>
                </c:pt>
                <c:pt idx="1586">
                  <c:v>9:40:39</c:v>
                </c:pt>
                <c:pt idx="1587">
                  <c:v>9:40:40</c:v>
                </c:pt>
                <c:pt idx="1588">
                  <c:v>9:40:41</c:v>
                </c:pt>
                <c:pt idx="1589">
                  <c:v>9:40:42</c:v>
                </c:pt>
                <c:pt idx="1590">
                  <c:v>9:40:43</c:v>
                </c:pt>
                <c:pt idx="1591">
                  <c:v>9:40:44</c:v>
                </c:pt>
                <c:pt idx="1592">
                  <c:v>9:40:45</c:v>
                </c:pt>
                <c:pt idx="1593">
                  <c:v>9:40:46</c:v>
                </c:pt>
                <c:pt idx="1594">
                  <c:v>9:40:47</c:v>
                </c:pt>
                <c:pt idx="1595">
                  <c:v>9:40:48</c:v>
                </c:pt>
                <c:pt idx="1596">
                  <c:v>9:40:49</c:v>
                </c:pt>
                <c:pt idx="1597">
                  <c:v>9:40:51</c:v>
                </c:pt>
                <c:pt idx="1598">
                  <c:v>9:40:52</c:v>
                </c:pt>
                <c:pt idx="1599">
                  <c:v>9:40:53</c:v>
                </c:pt>
                <c:pt idx="1600">
                  <c:v>9:40:54</c:v>
                </c:pt>
                <c:pt idx="1601">
                  <c:v>9:40:55</c:v>
                </c:pt>
                <c:pt idx="1602">
                  <c:v>9:40:56</c:v>
                </c:pt>
                <c:pt idx="1603">
                  <c:v>9:40:57</c:v>
                </c:pt>
                <c:pt idx="1604">
                  <c:v>9:40:58</c:v>
                </c:pt>
                <c:pt idx="1605">
                  <c:v>9:40:59</c:v>
                </c:pt>
                <c:pt idx="1606">
                  <c:v>9:41:00</c:v>
                </c:pt>
                <c:pt idx="1607">
                  <c:v>9:41:01</c:v>
                </c:pt>
                <c:pt idx="1608">
                  <c:v>9:41:02</c:v>
                </c:pt>
                <c:pt idx="1609">
                  <c:v>9:41:03</c:v>
                </c:pt>
                <c:pt idx="1610">
                  <c:v>9:41:04</c:v>
                </c:pt>
                <c:pt idx="1611">
                  <c:v>9:41:05</c:v>
                </c:pt>
                <c:pt idx="1612">
                  <c:v>9:41:06</c:v>
                </c:pt>
                <c:pt idx="1613">
                  <c:v>9:41:07</c:v>
                </c:pt>
                <c:pt idx="1614">
                  <c:v>9:41:08</c:v>
                </c:pt>
                <c:pt idx="1615">
                  <c:v>9:41:11</c:v>
                </c:pt>
                <c:pt idx="1616">
                  <c:v>9:41:12</c:v>
                </c:pt>
                <c:pt idx="1617">
                  <c:v>9:41:13</c:v>
                </c:pt>
                <c:pt idx="1618">
                  <c:v>9:41:14</c:v>
                </c:pt>
                <c:pt idx="1619">
                  <c:v>9:41:15</c:v>
                </c:pt>
                <c:pt idx="1620">
                  <c:v>9:41:16</c:v>
                </c:pt>
                <c:pt idx="1621">
                  <c:v>9:41:17</c:v>
                </c:pt>
                <c:pt idx="1622">
                  <c:v>9:41:18</c:v>
                </c:pt>
                <c:pt idx="1623">
                  <c:v>9:41:19</c:v>
                </c:pt>
                <c:pt idx="1624">
                  <c:v>9:41:21</c:v>
                </c:pt>
                <c:pt idx="1625">
                  <c:v>9:41:22</c:v>
                </c:pt>
                <c:pt idx="1626">
                  <c:v>9:41:23</c:v>
                </c:pt>
                <c:pt idx="1627">
                  <c:v>9:41:24</c:v>
                </c:pt>
                <c:pt idx="1628">
                  <c:v>9:41:25</c:v>
                </c:pt>
                <c:pt idx="1629">
                  <c:v>9:41:26</c:v>
                </c:pt>
                <c:pt idx="1630">
                  <c:v>9:41:27</c:v>
                </c:pt>
                <c:pt idx="1631">
                  <c:v>9:41:29</c:v>
                </c:pt>
                <c:pt idx="1632">
                  <c:v>9:41:30</c:v>
                </c:pt>
                <c:pt idx="1633">
                  <c:v>9:41:31</c:v>
                </c:pt>
                <c:pt idx="1634">
                  <c:v>9:41:32</c:v>
                </c:pt>
                <c:pt idx="1635">
                  <c:v>9:41:33</c:v>
                </c:pt>
                <c:pt idx="1636">
                  <c:v>9:41:34</c:v>
                </c:pt>
                <c:pt idx="1637">
                  <c:v>9:41:35</c:v>
                </c:pt>
                <c:pt idx="1638">
                  <c:v>9:41:36</c:v>
                </c:pt>
                <c:pt idx="1639">
                  <c:v>9:41:37</c:v>
                </c:pt>
                <c:pt idx="1640">
                  <c:v>9:41:38</c:v>
                </c:pt>
                <c:pt idx="1641">
                  <c:v>9:41:39</c:v>
                </c:pt>
                <c:pt idx="1642">
                  <c:v>9:41:40</c:v>
                </c:pt>
                <c:pt idx="1643">
                  <c:v>9:41:41</c:v>
                </c:pt>
                <c:pt idx="1644">
                  <c:v>9:41:42</c:v>
                </c:pt>
                <c:pt idx="1645">
                  <c:v>9:41:43</c:v>
                </c:pt>
                <c:pt idx="1646">
                  <c:v>9:41:44</c:v>
                </c:pt>
                <c:pt idx="1647">
                  <c:v>9:41:45</c:v>
                </c:pt>
                <c:pt idx="1648">
                  <c:v>9:41:46</c:v>
                </c:pt>
                <c:pt idx="1649">
                  <c:v>9:41:47</c:v>
                </c:pt>
                <c:pt idx="1650">
                  <c:v>9:41:48</c:v>
                </c:pt>
                <c:pt idx="1651">
                  <c:v>9:41:49</c:v>
                </c:pt>
                <c:pt idx="1652">
                  <c:v>9:41:50</c:v>
                </c:pt>
                <c:pt idx="1653">
                  <c:v>9:41:51</c:v>
                </c:pt>
                <c:pt idx="1654">
                  <c:v>9:41:52</c:v>
                </c:pt>
                <c:pt idx="1655">
                  <c:v>9:41:53</c:v>
                </c:pt>
                <c:pt idx="1656">
                  <c:v>9:41:54</c:v>
                </c:pt>
                <c:pt idx="1657">
                  <c:v>9:41:55</c:v>
                </c:pt>
                <c:pt idx="1658">
                  <c:v>9:41:56</c:v>
                </c:pt>
                <c:pt idx="1659">
                  <c:v>9:41:57</c:v>
                </c:pt>
                <c:pt idx="1660">
                  <c:v>9:41:58</c:v>
                </c:pt>
                <c:pt idx="1661">
                  <c:v>9:41:59</c:v>
                </c:pt>
                <c:pt idx="1662">
                  <c:v>9:42:01</c:v>
                </c:pt>
                <c:pt idx="1663">
                  <c:v>9:42:02</c:v>
                </c:pt>
                <c:pt idx="1664">
                  <c:v>9:42:03</c:v>
                </c:pt>
                <c:pt idx="1665">
                  <c:v>9:42:05</c:v>
                </c:pt>
                <c:pt idx="1666">
                  <c:v>9:42:06</c:v>
                </c:pt>
                <c:pt idx="1667">
                  <c:v>9:42:07</c:v>
                </c:pt>
                <c:pt idx="1668">
                  <c:v>9:42:08</c:v>
                </c:pt>
                <c:pt idx="1669">
                  <c:v>9:42:09</c:v>
                </c:pt>
                <c:pt idx="1670">
                  <c:v>9:42:10</c:v>
                </c:pt>
                <c:pt idx="1671">
                  <c:v>9:42:11</c:v>
                </c:pt>
                <c:pt idx="1672">
                  <c:v>9:42:12</c:v>
                </c:pt>
                <c:pt idx="1673">
                  <c:v>9:42:13</c:v>
                </c:pt>
                <c:pt idx="1674">
                  <c:v>9:42:14</c:v>
                </c:pt>
                <c:pt idx="1675">
                  <c:v>9:42:15</c:v>
                </c:pt>
                <c:pt idx="1676">
                  <c:v>9:42:16</c:v>
                </c:pt>
                <c:pt idx="1677">
                  <c:v>9:42:17</c:v>
                </c:pt>
                <c:pt idx="1678">
                  <c:v>9:42:18</c:v>
                </c:pt>
                <c:pt idx="1679">
                  <c:v>9:42:19</c:v>
                </c:pt>
                <c:pt idx="1680">
                  <c:v>9:42:20</c:v>
                </c:pt>
                <c:pt idx="1681">
                  <c:v>9:42:21</c:v>
                </c:pt>
                <c:pt idx="1682">
                  <c:v>9:42:22</c:v>
                </c:pt>
                <c:pt idx="1683">
                  <c:v>9:42:23</c:v>
                </c:pt>
                <c:pt idx="1684">
                  <c:v>9:42:24</c:v>
                </c:pt>
                <c:pt idx="1685">
                  <c:v>9:42:25</c:v>
                </c:pt>
                <c:pt idx="1686">
                  <c:v>9:42:26</c:v>
                </c:pt>
                <c:pt idx="1687">
                  <c:v>9:42:27</c:v>
                </c:pt>
                <c:pt idx="1688">
                  <c:v>9:42:28</c:v>
                </c:pt>
                <c:pt idx="1689">
                  <c:v>9:42:29</c:v>
                </c:pt>
                <c:pt idx="1690">
                  <c:v>9:42:30</c:v>
                </c:pt>
                <c:pt idx="1691">
                  <c:v>9:42:31</c:v>
                </c:pt>
                <c:pt idx="1692">
                  <c:v>9:42:32</c:v>
                </c:pt>
                <c:pt idx="1693">
                  <c:v>9:42:33</c:v>
                </c:pt>
                <c:pt idx="1694">
                  <c:v>9:42:34</c:v>
                </c:pt>
                <c:pt idx="1695">
                  <c:v>9:42:37</c:v>
                </c:pt>
                <c:pt idx="1696">
                  <c:v>9:42:38</c:v>
                </c:pt>
                <c:pt idx="1697">
                  <c:v>9:42:39</c:v>
                </c:pt>
                <c:pt idx="1698">
                  <c:v>9:42:40</c:v>
                </c:pt>
                <c:pt idx="1699">
                  <c:v>9:42:41</c:v>
                </c:pt>
                <c:pt idx="1700">
                  <c:v>9:42:42</c:v>
                </c:pt>
                <c:pt idx="1701">
                  <c:v>9:42:43</c:v>
                </c:pt>
                <c:pt idx="1702">
                  <c:v>9:42:44</c:v>
                </c:pt>
                <c:pt idx="1703">
                  <c:v>9:42:45</c:v>
                </c:pt>
                <c:pt idx="1704">
                  <c:v>9:42:46</c:v>
                </c:pt>
                <c:pt idx="1705">
                  <c:v>9:42:47</c:v>
                </c:pt>
                <c:pt idx="1706">
                  <c:v>9:42:48</c:v>
                </c:pt>
                <c:pt idx="1707">
                  <c:v>9:42:49</c:v>
                </c:pt>
                <c:pt idx="1708">
                  <c:v>9:42:50</c:v>
                </c:pt>
                <c:pt idx="1709">
                  <c:v>9:42:51</c:v>
                </c:pt>
                <c:pt idx="1710">
                  <c:v>9:42:52</c:v>
                </c:pt>
                <c:pt idx="1711">
                  <c:v>9:42:53</c:v>
                </c:pt>
                <c:pt idx="1712">
                  <c:v>9:42:54</c:v>
                </c:pt>
                <c:pt idx="1713">
                  <c:v>9:42:55</c:v>
                </c:pt>
                <c:pt idx="1714">
                  <c:v>9:42:56</c:v>
                </c:pt>
                <c:pt idx="1715">
                  <c:v>9:42:57</c:v>
                </c:pt>
                <c:pt idx="1716">
                  <c:v>9:42:58</c:v>
                </c:pt>
                <c:pt idx="1717">
                  <c:v>9:42:59</c:v>
                </c:pt>
                <c:pt idx="1718">
                  <c:v>9:43:00</c:v>
                </c:pt>
                <c:pt idx="1719">
                  <c:v>9:43:01</c:v>
                </c:pt>
                <c:pt idx="1720">
                  <c:v>9:43:03</c:v>
                </c:pt>
                <c:pt idx="1721">
                  <c:v>9:43:04</c:v>
                </c:pt>
                <c:pt idx="1722">
                  <c:v>9:43:05</c:v>
                </c:pt>
                <c:pt idx="1723">
                  <c:v>9:43:06</c:v>
                </c:pt>
                <c:pt idx="1724">
                  <c:v>9:43:07</c:v>
                </c:pt>
                <c:pt idx="1725">
                  <c:v>9:43:08</c:v>
                </c:pt>
                <c:pt idx="1726">
                  <c:v>9:43:09</c:v>
                </c:pt>
                <c:pt idx="1727">
                  <c:v>9:43:10</c:v>
                </c:pt>
                <c:pt idx="1728">
                  <c:v>9:43:11</c:v>
                </c:pt>
                <c:pt idx="1729">
                  <c:v>9:43:12</c:v>
                </c:pt>
                <c:pt idx="1730">
                  <c:v>9:43:13</c:v>
                </c:pt>
                <c:pt idx="1731">
                  <c:v>9:43:14</c:v>
                </c:pt>
                <c:pt idx="1732">
                  <c:v>9:43:15</c:v>
                </c:pt>
                <c:pt idx="1733">
                  <c:v>9:43:16</c:v>
                </c:pt>
                <c:pt idx="1734">
                  <c:v>9:43:17</c:v>
                </c:pt>
                <c:pt idx="1735">
                  <c:v>9:43:18</c:v>
                </c:pt>
                <c:pt idx="1736">
                  <c:v>9:43:19</c:v>
                </c:pt>
                <c:pt idx="1737">
                  <c:v>9:43:20</c:v>
                </c:pt>
                <c:pt idx="1738">
                  <c:v>9:43:21</c:v>
                </c:pt>
                <c:pt idx="1739">
                  <c:v>9:43:22</c:v>
                </c:pt>
                <c:pt idx="1740">
                  <c:v>9:43:23</c:v>
                </c:pt>
                <c:pt idx="1741">
                  <c:v>9:43:24</c:v>
                </c:pt>
                <c:pt idx="1742">
                  <c:v>9:43:25</c:v>
                </c:pt>
                <c:pt idx="1743">
                  <c:v>9:43:26</c:v>
                </c:pt>
                <c:pt idx="1744">
                  <c:v>9:43:27</c:v>
                </c:pt>
                <c:pt idx="1745">
                  <c:v>9:43:28</c:v>
                </c:pt>
                <c:pt idx="1746">
                  <c:v>9:43:29</c:v>
                </c:pt>
                <c:pt idx="1747">
                  <c:v>9:43:30</c:v>
                </c:pt>
                <c:pt idx="1748">
                  <c:v>9:43:31</c:v>
                </c:pt>
                <c:pt idx="1749">
                  <c:v>9:43:33</c:v>
                </c:pt>
                <c:pt idx="1750">
                  <c:v>9:43:34</c:v>
                </c:pt>
                <c:pt idx="1751">
                  <c:v>9:43:35</c:v>
                </c:pt>
                <c:pt idx="1752">
                  <c:v>9:43:36</c:v>
                </c:pt>
                <c:pt idx="1753">
                  <c:v>9:43:37</c:v>
                </c:pt>
                <c:pt idx="1754">
                  <c:v>9:43:38</c:v>
                </c:pt>
                <c:pt idx="1755">
                  <c:v>9:43:39</c:v>
                </c:pt>
                <c:pt idx="1756">
                  <c:v>9:43:40</c:v>
                </c:pt>
                <c:pt idx="1757">
                  <c:v>9:43:41</c:v>
                </c:pt>
                <c:pt idx="1758">
                  <c:v>9:43:42</c:v>
                </c:pt>
                <c:pt idx="1759">
                  <c:v>9:43:43</c:v>
                </c:pt>
                <c:pt idx="1760">
                  <c:v>9:43:44</c:v>
                </c:pt>
                <c:pt idx="1761">
                  <c:v>9:43:45</c:v>
                </c:pt>
                <c:pt idx="1762">
                  <c:v>9:43:46</c:v>
                </c:pt>
                <c:pt idx="1763">
                  <c:v>9:43:47</c:v>
                </c:pt>
                <c:pt idx="1764">
                  <c:v>9:43:48</c:v>
                </c:pt>
                <c:pt idx="1765">
                  <c:v>9:43:49</c:v>
                </c:pt>
                <c:pt idx="1766">
                  <c:v>9:43:50</c:v>
                </c:pt>
                <c:pt idx="1767">
                  <c:v>9:43:51</c:v>
                </c:pt>
                <c:pt idx="1768">
                  <c:v>9:43:52</c:v>
                </c:pt>
                <c:pt idx="1769">
                  <c:v>9:43:53</c:v>
                </c:pt>
                <c:pt idx="1770">
                  <c:v>9:43:54</c:v>
                </c:pt>
                <c:pt idx="1771">
                  <c:v>9:43:55</c:v>
                </c:pt>
                <c:pt idx="1772">
                  <c:v>9:43:56</c:v>
                </c:pt>
                <c:pt idx="1773">
                  <c:v>9:43:57</c:v>
                </c:pt>
                <c:pt idx="1774">
                  <c:v>9:43:58</c:v>
                </c:pt>
                <c:pt idx="1775">
                  <c:v>9:43:59</c:v>
                </c:pt>
                <c:pt idx="1776">
                  <c:v>9:44:00</c:v>
                </c:pt>
                <c:pt idx="1777">
                  <c:v>9:44:01</c:v>
                </c:pt>
                <c:pt idx="1778">
                  <c:v>9:44:02</c:v>
                </c:pt>
                <c:pt idx="1779">
                  <c:v>9:44:03</c:v>
                </c:pt>
                <c:pt idx="1780">
                  <c:v>9:44:04</c:v>
                </c:pt>
                <c:pt idx="1781">
                  <c:v>9:44:05</c:v>
                </c:pt>
                <c:pt idx="1782">
                  <c:v>9:44:06</c:v>
                </c:pt>
                <c:pt idx="1783">
                  <c:v>9:44:07</c:v>
                </c:pt>
                <c:pt idx="1784">
                  <c:v>9:44:08</c:v>
                </c:pt>
                <c:pt idx="1785">
                  <c:v>9:44:09</c:v>
                </c:pt>
                <c:pt idx="1786">
                  <c:v>9:44:11</c:v>
                </c:pt>
                <c:pt idx="1787">
                  <c:v>9:44:12</c:v>
                </c:pt>
                <c:pt idx="1788">
                  <c:v>9:44:13</c:v>
                </c:pt>
                <c:pt idx="1789">
                  <c:v>9:44:14</c:v>
                </c:pt>
                <c:pt idx="1790">
                  <c:v>9:44:15</c:v>
                </c:pt>
                <c:pt idx="1791">
                  <c:v>9:44:16</c:v>
                </c:pt>
                <c:pt idx="1792">
                  <c:v>9:44:17</c:v>
                </c:pt>
                <c:pt idx="1793">
                  <c:v>9:44:18</c:v>
                </c:pt>
                <c:pt idx="1794">
                  <c:v>9:44:19</c:v>
                </c:pt>
                <c:pt idx="1795">
                  <c:v>9:44:20</c:v>
                </c:pt>
                <c:pt idx="1796">
                  <c:v>9:44:21</c:v>
                </c:pt>
                <c:pt idx="1797">
                  <c:v>9:44:22</c:v>
                </c:pt>
                <c:pt idx="1798">
                  <c:v>9:44:23</c:v>
                </c:pt>
                <c:pt idx="1799">
                  <c:v>9:44:24</c:v>
                </c:pt>
                <c:pt idx="1800">
                  <c:v>9:44:25</c:v>
                </c:pt>
                <c:pt idx="1801">
                  <c:v>9:44:26</c:v>
                </c:pt>
                <c:pt idx="1802">
                  <c:v>9:44:27</c:v>
                </c:pt>
                <c:pt idx="1803">
                  <c:v>9:44:28</c:v>
                </c:pt>
                <c:pt idx="1804">
                  <c:v>9:44:29</c:v>
                </c:pt>
                <c:pt idx="1805">
                  <c:v>9:44:30</c:v>
                </c:pt>
                <c:pt idx="1806">
                  <c:v>9:44:31</c:v>
                </c:pt>
                <c:pt idx="1807">
                  <c:v>9:44:32</c:v>
                </c:pt>
                <c:pt idx="1808">
                  <c:v>9:44:33</c:v>
                </c:pt>
                <c:pt idx="1809">
                  <c:v>9:44:34</c:v>
                </c:pt>
                <c:pt idx="1810">
                  <c:v>9:44:35</c:v>
                </c:pt>
                <c:pt idx="1811">
                  <c:v>9:44:36</c:v>
                </c:pt>
                <c:pt idx="1812">
                  <c:v>9:44:37</c:v>
                </c:pt>
                <c:pt idx="1813">
                  <c:v>9:44:38</c:v>
                </c:pt>
                <c:pt idx="1814">
                  <c:v>9:44:39</c:v>
                </c:pt>
                <c:pt idx="1815">
                  <c:v>9:44:40</c:v>
                </c:pt>
                <c:pt idx="1816">
                  <c:v>9:44:41</c:v>
                </c:pt>
                <c:pt idx="1817">
                  <c:v>9:44:42</c:v>
                </c:pt>
                <c:pt idx="1818">
                  <c:v>9:44:43</c:v>
                </c:pt>
                <c:pt idx="1819">
                  <c:v>9:44:44</c:v>
                </c:pt>
                <c:pt idx="1820">
                  <c:v>9:44:45</c:v>
                </c:pt>
                <c:pt idx="1821">
                  <c:v>9:44:46</c:v>
                </c:pt>
                <c:pt idx="1822">
                  <c:v>9:44:47</c:v>
                </c:pt>
                <c:pt idx="1823">
                  <c:v>9:44:48</c:v>
                </c:pt>
                <c:pt idx="1824">
                  <c:v>9:44:49</c:v>
                </c:pt>
                <c:pt idx="1825">
                  <c:v>9:44:50</c:v>
                </c:pt>
                <c:pt idx="1826">
                  <c:v>9:44:51</c:v>
                </c:pt>
                <c:pt idx="1827">
                  <c:v>9:44:52</c:v>
                </c:pt>
                <c:pt idx="1828">
                  <c:v>9:44:53</c:v>
                </c:pt>
                <c:pt idx="1829">
                  <c:v>9:44:54</c:v>
                </c:pt>
                <c:pt idx="1830">
                  <c:v>9:44:55</c:v>
                </c:pt>
                <c:pt idx="1831">
                  <c:v>9:44:56</c:v>
                </c:pt>
                <c:pt idx="1832">
                  <c:v>9:44:57</c:v>
                </c:pt>
                <c:pt idx="1833">
                  <c:v>9:44:58</c:v>
                </c:pt>
                <c:pt idx="1834">
                  <c:v>9:44:59</c:v>
                </c:pt>
                <c:pt idx="1835">
                  <c:v>9:45:00</c:v>
                </c:pt>
                <c:pt idx="1836">
                  <c:v>9:45:01</c:v>
                </c:pt>
                <c:pt idx="1837">
                  <c:v>9:45:02</c:v>
                </c:pt>
                <c:pt idx="1838">
                  <c:v>9:45:03</c:v>
                </c:pt>
                <c:pt idx="1839">
                  <c:v>9:45:04</c:v>
                </c:pt>
                <c:pt idx="1840">
                  <c:v>9:45:05</c:v>
                </c:pt>
                <c:pt idx="1841">
                  <c:v>9:45:06</c:v>
                </c:pt>
                <c:pt idx="1842">
                  <c:v>9:45:07</c:v>
                </c:pt>
                <c:pt idx="1843">
                  <c:v>9:45:08</c:v>
                </c:pt>
                <c:pt idx="1844">
                  <c:v>9:45:09</c:v>
                </c:pt>
                <c:pt idx="1845">
                  <c:v>9:45:10</c:v>
                </c:pt>
                <c:pt idx="1846">
                  <c:v>9:45:11</c:v>
                </c:pt>
                <c:pt idx="1847">
                  <c:v>9:45:12</c:v>
                </c:pt>
                <c:pt idx="1848">
                  <c:v>9:45:13</c:v>
                </c:pt>
                <c:pt idx="1849">
                  <c:v>9:45:14</c:v>
                </c:pt>
                <c:pt idx="1850">
                  <c:v>9:45:15</c:v>
                </c:pt>
                <c:pt idx="1851">
                  <c:v>9:45:16</c:v>
                </c:pt>
                <c:pt idx="1852">
                  <c:v>9:45:17</c:v>
                </c:pt>
                <c:pt idx="1853">
                  <c:v>9:45:18</c:v>
                </c:pt>
                <c:pt idx="1854">
                  <c:v>9:45:19</c:v>
                </c:pt>
                <c:pt idx="1855">
                  <c:v>9:45:20</c:v>
                </c:pt>
                <c:pt idx="1856">
                  <c:v>9:45:21</c:v>
                </c:pt>
                <c:pt idx="1857">
                  <c:v>9:45:22</c:v>
                </c:pt>
                <c:pt idx="1858">
                  <c:v>9:45:23</c:v>
                </c:pt>
                <c:pt idx="1859">
                  <c:v>9:45:24</c:v>
                </c:pt>
                <c:pt idx="1860">
                  <c:v>9:45:25</c:v>
                </c:pt>
                <c:pt idx="1861">
                  <c:v>9:45:26</c:v>
                </c:pt>
                <c:pt idx="1862">
                  <c:v>9:45:27</c:v>
                </c:pt>
                <c:pt idx="1863">
                  <c:v>9:45:28</c:v>
                </c:pt>
                <c:pt idx="1864">
                  <c:v>9:45:30</c:v>
                </c:pt>
                <c:pt idx="1865">
                  <c:v>9:45:31</c:v>
                </c:pt>
                <c:pt idx="1866">
                  <c:v>9:45:32</c:v>
                </c:pt>
                <c:pt idx="1867">
                  <c:v>9:45:34</c:v>
                </c:pt>
                <c:pt idx="1868">
                  <c:v>9:45:35</c:v>
                </c:pt>
                <c:pt idx="1869">
                  <c:v>9:45:36</c:v>
                </c:pt>
                <c:pt idx="1870">
                  <c:v>9:45:37</c:v>
                </c:pt>
                <c:pt idx="1871">
                  <c:v>9:45:38</c:v>
                </c:pt>
                <c:pt idx="1872">
                  <c:v>9:45:39</c:v>
                </c:pt>
                <c:pt idx="1873">
                  <c:v>9:45:40</c:v>
                </c:pt>
                <c:pt idx="1874">
                  <c:v>9:45:41</c:v>
                </c:pt>
                <c:pt idx="1875">
                  <c:v>9:45:42</c:v>
                </c:pt>
                <c:pt idx="1876">
                  <c:v>9:45:43</c:v>
                </c:pt>
                <c:pt idx="1877">
                  <c:v>9:45:44</c:v>
                </c:pt>
                <c:pt idx="1878">
                  <c:v>9:45:45</c:v>
                </c:pt>
                <c:pt idx="1879">
                  <c:v>9:45:46</c:v>
                </c:pt>
                <c:pt idx="1880">
                  <c:v>9:45:47</c:v>
                </c:pt>
                <c:pt idx="1881">
                  <c:v>9:45:48</c:v>
                </c:pt>
                <c:pt idx="1882">
                  <c:v>9:45:49</c:v>
                </c:pt>
                <c:pt idx="1883">
                  <c:v>9:45:50</c:v>
                </c:pt>
                <c:pt idx="1884">
                  <c:v>9:45:51</c:v>
                </c:pt>
                <c:pt idx="1885">
                  <c:v>9:45:52</c:v>
                </c:pt>
                <c:pt idx="1886">
                  <c:v>9:45:53</c:v>
                </c:pt>
                <c:pt idx="1887">
                  <c:v>9:45:54</c:v>
                </c:pt>
                <c:pt idx="1888">
                  <c:v>9:45:55</c:v>
                </c:pt>
                <c:pt idx="1889">
                  <c:v>9:45:56</c:v>
                </c:pt>
                <c:pt idx="1890">
                  <c:v>9:45:57</c:v>
                </c:pt>
                <c:pt idx="1891">
                  <c:v>9:45:58</c:v>
                </c:pt>
                <c:pt idx="1892">
                  <c:v>9:45:59</c:v>
                </c:pt>
                <c:pt idx="1893">
                  <c:v>9:46:00</c:v>
                </c:pt>
                <c:pt idx="1894">
                  <c:v>9:46:01</c:v>
                </c:pt>
                <c:pt idx="1895">
                  <c:v>9:46:02</c:v>
                </c:pt>
                <c:pt idx="1896">
                  <c:v>9:46:03</c:v>
                </c:pt>
                <c:pt idx="1897">
                  <c:v>9:46:04</c:v>
                </c:pt>
                <c:pt idx="1898">
                  <c:v>9:46:06</c:v>
                </c:pt>
                <c:pt idx="1899">
                  <c:v>9:46:07</c:v>
                </c:pt>
                <c:pt idx="1900">
                  <c:v>9:46:08</c:v>
                </c:pt>
                <c:pt idx="1901">
                  <c:v>9:46:09</c:v>
                </c:pt>
                <c:pt idx="1902">
                  <c:v>9:46:10</c:v>
                </c:pt>
                <c:pt idx="1903">
                  <c:v>9:46:11</c:v>
                </c:pt>
                <c:pt idx="1904">
                  <c:v>9:46:12</c:v>
                </c:pt>
                <c:pt idx="1905">
                  <c:v>9:46:13</c:v>
                </c:pt>
                <c:pt idx="1906">
                  <c:v>9:46:14</c:v>
                </c:pt>
                <c:pt idx="1907">
                  <c:v>9:46:15</c:v>
                </c:pt>
                <c:pt idx="1908">
                  <c:v>9:46:16</c:v>
                </c:pt>
                <c:pt idx="1909">
                  <c:v>9:46:17</c:v>
                </c:pt>
                <c:pt idx="1910">
                  <c:v>9:46:18</c:v>
                </c:pt>
                <c:pt idx="1911">
                  <c:v>9:46:19</c:v>
                </c:pt>
                <c:pt idx="1912">
                  <c:v>9:46:20</c:v>
                </c:pt>
                <c:pt idx="1913">
                  <c:v>9:46:21</c:v>
                </c:pt>
                <c:pt idx="1914">
                  <c:v>9:46:22</c:v>
                </c:pt>
                <c:pt idx="1915">
                  <c:v>9:46:23</c:v>
                </c:pt>
                <c:pt idx="1916">
                  <c:v>9:46:24</c:v>
                </c:pt>
                <c:pt idx="1917">
                  <c:v>9:46:25</c:v>
                </c:pt>
                <c:pt idx="1918">
                  <c:v>9:46:26</c:v>
                </c:pt>
                <c:pt idx="1919">
                  <c:v>9:46:27</c:v>
                </c:pt>
                <c:pt idx="1920">
                  <c:v>9:46:28</c:v>
                </c:pt>
                <c:pt idx="1921">
                  <c:v>9:46:30</c:v>
                </c:pt>
                <c:pt idx="1922">
                  <c:v>9:46:31</c:v>
                </c:pt>
                <c:pt idx="1923">
                  <c:v>9:46:32</c:v>
                </c:pt>
                <c:pt idx="1924">
                  <c:v>9:46:33</c:v>
                </c:pt>
                <c:pt idx="1925">
                  <c:v>9:46:34</c:v>
                </c:pt>
                <c:pt idx="1926">
                  <c:v>9:46:35</c:v>
                </c:pt>
                <c:pt idx="1927">
                  <c:v>9:46:36</c:v>
                </c:pt>
                <c:pt idx="1928">
                  <c:v>9:46:37</c:v>
                </c:pt>
                <c:pt idx="1929">
                  <c:v>9:46:38</c:v>
                </c:pt>
                <c:pt idx="1930">
                  <c:v>9:46:39</c:v>
                </c:pt>
                <c:pt idx="1931">
                  <c:v>9:46:41</c:v>
                </c:pt>
                <c:pt idx="1932">
                  <c:v>9:46:42</c:v>
                </c:pt>
                <c:pt idx="1933">
                  <c:v>9:46:43</c:v>
                </c:pt>
                <c:pt idx="1934">
                  <c:v>9:46:44</c:v>
                </c:pt>
                <c:pt idx="1935">
                  <c:v>9:46:45</c:v>
                </c:pt>
                <c:pt idx="1936">
                  <c:v>9:46:46</c:v>
                </c:pt>
                <c:pt idx="1937">
                  <c:v>9:46:47</c:v>
                </c:pt>
                <c:pt idx="1938">
                  <c:v>9:46:48</c:v>
                </c:pt>
                <c:pt idx="1939">
                  <c:v>9:46:49</c:v>
                </c:pt>
                <c:pt idx="1940">
                  <c:v>9:46:50</c:v>
                </c:pt>
                <c:pt idx="1941">
                  <c:v>9:46:51</c:v>
                </c:pt>
                <c:pt idx="1942">
                  <c:v>9:46:52</c:v>
                </c:pt>
                <c:pt idx="1943">
                  <c:v>9:46:53</c:v>
                </c:pt>
                <c:pt idx="1944">
                  <c:v>9:46:55</c:v>
                </c:pt>
                <c:pt idx="1945">
                  <c:v>9:46:56</c:v>
                </c:pt>
                <c:pt idx="1946">
                  <c:v>9:46:57</c:v>
                </c:pt>
                <c:pt idx="1947">
                  <c:v>9:46:58</c:v>
                </c:pt>
                <c:pt idx="1948">
                  <c:v>9:46:59</c:v>
                </c:pt>
                <c:pt idx="1949">
                  <c:v>9:47:00</c:v>
                </c:pt>
                <c:pt idx="1950">
                  <c:v>9:47:01</c:v>
                </c:pt>
                <c:pt idx="1951">
                  <c:v>9:47:02</c:v>
                </c:pt>
                <c:pt idx="1952">
                  <c:v>9:47:03</c:v>
                </c:pt>
                <c:pt idx="1953">
                  <c:v>9:47:04</c:v>
                </c:pt>
                <c:pt idx="1954">
                  <c:v>9:47:05</c:v>
                </c:pt>
                <c:pt idx="1955">
                  <c:v>9:47:06</c:v>
                </c:pt>
                <c:pt idx="1956">
                  <c:v>9:47:07</c:v>
                </c:pt>
                <c:pt idx="1957">
                  <c:v>9:47:08</c:v>
                </c:pt>
                <c:pt idx="1958">
                  <c:v>9:47:09</c:v>
                </c:pt>
                <c:pt idx="1959">
                  <c:v>9:47:10</c:v>
                </c:pt>
                <c:pt idx="1960">
                  <c:v>9:47:11</c:v>
                </c:pt>
                <c:pt idx="1961">
                  <c:v>9:47:12</c:v>
                </c:pt>
                <c:pt idx="1962">
                  <c:v>9:47:13</c:v>
                </c:pt>
                <c:pt idx="1963">
                  <c:v>9:47:14</c:v>
                </c:pt>
                <c:pt idx="1964">
                  <c:v>9:47:15</c:v>
                </c:pt>
                <c:pt idx="1965">
                  <c:v>9:47:16</c:v>
                </c:pt>
                <c:pt idx="1966">
                  <c:v>9:47:17</c:v>
                </c:pt>
                <c:pt idx="1967">
                  <c:v>9:47:18</c:v>
                </c:pt>
                <c:pt idx="1968">
                  <c:v>9:47:19</c:v>
                </c:pt>
                <c:pt idx="1969">
                  <c:v>9:47:20</c:v>
                </c:pt>
                <c:pt idx="1970">
                  <c:v>9:47:22</c:v>
                </c:pt>
                <c:pt idx="1971">
                  <c:v>9:47:23</c:v>
                </c:pt>
                <c:pt idx="1972">
                  <c:v>9:47:24</c:v>
                </c:pt>
                <c:pt idx="1973">
                  <c:v>9:47:25</c:v>
                </c:pt>
                <c:pt idx="1974">
                  <c:v>9:47:26</c:v>
                </c:pt>
                <c:pt idx="1975">
                  <c:v>9:47:27</c:v>
                </c:pt>
                <c:pt idx="1976">
                  <c:v>9:47:28</c:v>
                </c:pt>
                <c:pt idx="1977">
                  <c:v>9:47:29</c:v>
                </c:pt>
                <c:pt idx="1978">
                  <c:v>9:47:30</c:v>
                </c:pt>
                <c:pt idx="1979">
                  <c:v>9:47:32</c:v>
                </c:pt>
                <c:pt idx="1980">
                  <c:v>9:47:35</c:v>
                </c:pt>
                <c:pt idx="1981">
                  <c:v>9:47:36</c:v>
                </c:pt>
                <c:pt idx="1982">
                  <c:v>9:47:37</c:v>
                </c:pt>
                <c:pt idx="1983">
                  <c:v>9:47:38</c:v>
                </c:pt>
                <c:pt idx="1984">
                  <c:v>9:47:39</c:v>
                </c:pt>
                <c:pt idx="1985">
                  <c:v>9:47:40</c:v>
                </c:pt>
                <c:pt idx="1986">
                  <c:v>9:47:43</c:v>
                </c:pt>
                <c:pt idx="1987">
                  <c:v>9:47:44</c:v>
                </c:pt>
                <c:pt idx="1988">
                  <c:v>9:47:45</c:v>
                </c:pt>
                <c:pt idx="1989">
                  <c:v>9:47:46</c:v>
                </c:pt>
                <c:pt idx="1990">
                  <c:v>9:47:47</c:v>
                </c:pt>
                <c:pt idx="1991">
                  <c:v>9:47:48</c:v>
                </c:pt>
                <c:pt idx="1992">
                  <c:v>9:47:49</c:v>
                </c:pt>
                <c:pt idx="1993">
                  <c:v>9:47:51</c:v>
                </c:pt>
                <c:pt idx="1994">
                  <c:v>9:47:52</c:v>
                </c:pt>
                <c:pt idx="1995">
                  <c:v>9:47:54</c:v>
                </c:pt>
                <c:pt idx="1996">
                  <c:v>9:47:55</c:v>
                </c:pt>
                <c:pt idx="1997">
                  <c:v>9:47:56</c:v>
                </c:pt>
                <c:pt idx="1998">
                  <c:v>9:47:57</c:v>
                </c:pt>
                <c:pt idx="1999">
                  <c:v>9:47:58</c:v>
                </c:pt>
                <c:pt idx="2000">
                  <c:v>9:47:59</c:v>
                </c:pt>
                <c:pt idx="2001">
                  <c:v>9:48:00</c:v>
                </c:pt>
                <c:pt idx="2002">
                  <c:v>9:48:01</c:v>
                </c:pt>
                <c:pt idx="2003">
                  <c:v>9:48:02</c:v>
                </c:pt>
                <c:pt idx="2004">
                  <c:v>9:48:03</c:v>
                </c:pt>
                <c:pt idx="2005">
                  <c:v>9:48:04</c:v>
                </c:pt>
                <c:pt idx="2006">
                  <c:v>9:48:05</c:v>
                </c:pt>
                <c:pt idx="2007">
                  <c:v>9:48:06</c:v>
                </c:pt>
                <c:pt idx="2008">
                  <c:v>9:48:07</c:v>
                </c:pt>
                <c:pt idx="2009">
                  <c:v>9:48:08</c:v>
                </c:pt>
                <c:pt idx="2010">
                  <c:v>9:48:09</c:v>
                </c:pt>
                <c:pt idx="2011">
                  <c:v>9:48:10</c:v>
                </c:pt>
                <c:pt idx="2012">
                  <c:v>9:48:11</c:v>
                </c:pt>
                <c:pt idx="2013">
                  <c:v>9:48:12</c:v>
                </c:pt>
                <c:pt idx="2014">
                  <c:v>9:48:13</c:v>
                </c:pt>
                <c:pt idx="2015">
                  <c:v>9:48:14</c:v>
                </c:pt>
                <c:pt idx="2016">
                  <c:v>9:48:16</c:v>
                </c:pt>
                <c:pt idx="2017">
                  <c:v>9:48:17</c:v>
                </c:pt>
                <c:pt idx="2018">
                  <c:v>9:48:18</c:v>
                </c:pt>
                <c:pt idx="2019">
                  <c:v>9:48:19</c:v>
                </c:pt>
                <c:pt idx="2020">
                  <c:v>9:48:20</c:v>
                </c:pt>
                <c:pt idx="2021">
                  <c:v>9:48:21</c:v>
                </c:pt>
                <c:pt idx="2022">
                  <c:v>9:48:22</c:v>
                </c:pt>
                <c:pt idx="2023">
                  <c:v>9:48:23</c:v>
                </c:pt>
                <c:pt idx="2024">
                  <c:v>9:48:24</c:v>
                </c:pt>
                <c:pt idx="2025">
                  <c:v>9:48:25</c:v>
                </c:pt>
                <c:pt idx="2026">
                  <c:v>9:48:26</c:v>
                </c:pt>
                <c:pt idx="2027">
                  <c:v>9:48:28</c:v>
                </c:pt>
                <c:pt idx="2028">
                  <c:v>9:48:29</c:v>
                </c:pt>
                <c:pt idx="2029">
                  <c:v>9:48:30</c:v>
                </c:pt>
                <c:pt idx="2030">
                  <c:v>9:48:31</c:v>
                </c:pt>
                <c:pt idx="2031">
                  <c:v>9:48:33</c:v>
                </c:pt>
                <c:pt idx="2032">
                  <c:v>9:48:34</c:v>
                </c:pt>
                <c:pt idx="2033">
                  <c:v>9:48:35</c:v>
                </c:pt>
                <c:pt idx="2034">
                  <c:v>9:48:36</c:v>
                </c:pt>
                <c:pt idx="2035">
                  <c:v>9:48:37</c:v>
                </c:pt>
                <c:pt idx="2036">
                  <c:v>9:48:38</c:v>
                </c:pt>
                <c:pt idx="2037">
                  <c:v>9:48:39</c:v>
                </c:pt>
                <c:pt idx="2038">
                  <c:v>9:48:40</c:v>
                </c:pt>
                <c:pt idx="2039">
                  <c:v>9:48:41</c:v>
                </c:pt>
                <c:pt idx="2040">
                  <c:v>9:48:42</c:v>
                </c:pt>
                <c:pt idx="2041">
                  <c:v>9:48:43</c:v>
                </c:pt>
                <c:pt idx="2042">
                  <c:v>9:48:44</c:v>
                </c:pt>
                <c:pt idx="2043">
                  <c:v>9:48:45</c:v>
                </c:pt>
                <c:pt idx="2044">
                  <c:v>9:48:46</c:v>
                </c:pt>
                <c:pt idx="2045">
                  <c:v>9:48:47</c:v>
                </c:pt>
                <c:pt idx="2046">
                  <c:v>9:48:48</c:v>
                </c:pt>
                <c:pt idx="2047">
                  <c:v>9:48:49</c:v>
                </c:pt>
                <c:pt idx="2048">
                  <c:v>9:48:51</c:v>
                </c:pt>
                <c:pt idx="2049">
                  <c:v>9:48:52</c:v>
                </c:pt>
                <c:pt idx="2050">
                  <c:v>9:48:54</c:v>
                </c:pt>
                <c:pt idx="2051">
                  <c:v>9:48:55</c:v>
                </c:pt>
                <c:pt idx="2052">
                  <c:v>9:48:56</c:v>
                </c:pt>
                <c:pt idx="2053">
                  <c:v>9:48:57</c:v>
                </c:pt>
                <c:pt idx="2054">
                  <c:v>9:48:58</c:v>
                </c:pt>
                <c:pt idx="2055">
                  <c:v>9:48:59</c:v>
                </c:pt>
                <c:pt idx="2056">
                  <c:v>9:49:00</c:v>
                </c:pt>
                <c:pt idx="2057">
                  <c:v>9:49:01</c:v>
                </c:pt>
                <c:pt idx="2058">
                  <c:v>9:49:02</c:v>
                </c:pt>
                <c:pt idx="2059">
                  <c:v>9:49:04</c:v>
                </c:pt>
                <c:pt idx="2060">
                  <c:v>9:49:06</c:v>
                </c:pt>
                <c:pt idx="2061">
                  <c:v>9:49:07</c:v>
                </c:pt>
                <c:pt idx="2062">
                  <c:v>9:49:08</c:v>
                </c:pt>
                <c:pt idx="2063">
                  <c:v>9:49:09</c:v>
                </c:pt>
                <c:pt idx="2064">
                  <c:v>9:49:10</c:v>
                </c:pt>
                <c:pt idx="2065">
                  <c:v>9:49:11</c:v>
                </c:pt>
                <c:pt idx="2066">
                  <c:v>9:49:14</c:v>
                </c:pt>
                <c:pt idx="2067">
                  <c:v>9:49:16</c:v>
                </c:pt>
                <c:pt idx="2068">
                  <c:v>9:49:18</c:v>
                </c:pt>
                <c:pt idx="2069">
                  <c:v>9:49:19</c:v>
                </c:pt>
                <c:pt idx="2070">
                  <c:v>9:49:20</c:v>
                </c:pt>
                <c:pt idx="2071">
                  <c:v>9:49:21</c:v>
                </c:pt>
                <c:pt idx="2072">
                  <c:v>9:49:22</c:v>
                </c:pt>
                <c:pt idx="2073">
                  <c:v>9:49:23</c:v>
                </c:pt>
                <c:pt idx="2074">
                  <c:v>9:49:24</c:v>
                </c:pt>
                <c:pt idx="2075">
                  <c:v>9:49:25</c:v>
                </c:pt>
                <c:pt idx="2076">
                  <c:v>9:49:26</c:v>
                </c:pt>
                <c:pt idx="2077">
                  <c:v>9:49:27</c:v>
                </c:pt>
                <c:pt idx="2078">
                  <c:v>9:49:28</c:v>
                </c:pt>
                <c:pt idx="2079">
                  <c:v>9:49:29</c:v>
                </c:pt>
                <c:pt idx="2080">
                  <c:v>9:49:30</c:v>
                </c:pt>
                <c:pt idx="2081">
                  <c:v>9:49:31</c:v>
                </c:pt>
                <c:pt idx="2082">
                  <c:v>9:49:32</c:v>
                </c:pt>
                <c:pt idx="2083">
                  <c:v>9:49:33</c:v>
                </c:pt>
                <c:pt idx="2084">
                  <c:v>9:49:34</c:v>
                </c:pt>
                <c:pt idx="2085">
                  <c:v>9:49:35</c:v>
                </c:pt>
                <c:pt idx="2086">
                  <c:v>9:49:36</c:v>
                </c:pt>
                <c:pt idx="2087">
                  <c:v>9:49:37</c:v>
                </c:pt>
                <c:pt idx="2088">
                  <c:v>9:49:38</c:v>
                </c:pt>
                <c:pt idx="2089">
                  <c:v>9:49:39</c:v>
                </c:pt>
                <c:pt idx="2090">
                  <c:v>9:49:40</c:v>
                </c:pt>
                <c:pt idx="2091">
                  <c:v>9:49:41</c:v>
                </c:pt>
                <c:pt idx="2092">
                  <c:v>9:49:42</c:v>
                </c:pt>
                <c:pt idx="2093">
                  <c:v>9:49:43</c:v>
                </c:pt>
                <c:pt idx="2094">
                  <c:v>9:49:44</c:v>
                </c:pt>
                <c:pt idx="2095">
                  <c:v>9:49:45</c:v>
                </c:pt>
                <c:pt idx="2096">
                  <c:v>9:49:46</c:v>
                </c:pt>
                <c:pt idx="2097">
                  <c:v>9:49:47</c:v>
                </c:pt>
                <c:pt idx="2098">
                  <c:v>9:49:48</c:v>
                </c:pt>
                <c:pt idx="2099">
                  <c:v>9:49:49</c:v>
                </c:pt>
                <c:pt idx="2100">
                  <c:v>9:49:50</c:v>
                </c:pt>
                <c:pt idx="2101">
                  <c:v>9:49:52</c:v>
                </c:pt>
                <c:pt idx="2102">
                  <c:v>9:49:54</c:v>
                </c:pt>
                <c:pt idx="2103">
                  <c:v>9:49:56</c:v>
                </c:pt>
                <c:pt idx="2104">
                  <c:v>9:49:59</c:v>
                </c:pt>
                <c:pt idx="2105">
                  <c:v>9:50:01</c:v>
                </c:pt>
                <c:pt idx="2106">
                  <c:v>9:50:02</c:v>
                </c:pt>
                <c:pt idx="2107">
                  <c:v>9:50:03</c:v>
                </c:pt>
                <c:pt idx="2108">
                  <c:v>9:50:05</c:v>
                </c:pt>
                <c:pt idx="2109">
                  <c:v>9:50:06</c:v>
                </c:pt>
                <c:pt idx="2110">
                  <c:v>9:50:07</c:v>
                </c:pt>
                <c:pt idx="2111">
                  <c:v>9:50:08</c:v>
                </c:pt>
                <c:pt idx="2112">
                  <c:v>9:50:09</c:v>
                </c:pt>
                <c:pt idx="2113">
                  <c:v>9:50:10</c:v>
                </c:pt>
                <c:pt idx="2114">
                  <c:v>9:50:11</c:v>
                </c:pt>
                <c:pt idx="2115">
                  <c:v>9:50:12</c:v>
                </c:pt>
                <c:pt idx="2116">
                  <c:v>9:50:14</c:v>
                </c:pt>
                <c:pt idx="2117">
                  <c:v>9:50:15</c:v>
                </c:pt>
                <c:pt idx="2118">
                  <c:v>9:50:16</c:v>
                </c:pt>
                <c:pt idx="2119">
                  <c:v>9:50:17</c:v>
                </c:pt>
                <c:pt idx="2120">
                  <c:v>9:50:18</c:v>
                </c:pt>
                <c:pt idx="2121">
                  <c:v>9:50:19</c:v>
                </c:pt>
                <c:pt idx="2122">
                  <c:v>9:50:21</c:v>
                </c:pt>
                <c:pt idx="2123">
                  <c:v>9:50:22</c:v>
                </c:pt>
                <c:pt idx="2124">
                  <c:v>9:50:25</c:v>
                </c:pt>
                <c:pt idx="2125">
                  <c:v>9:50:26</c:v>
                </c:pt>
                <c:pt idx="2126">
                  <c:v>9:50:27</c:v>
                </c:pt>
                <c:pt idx="2127">
                  <c:v>9:50:28</c:v>
                </c:pt>
                <c:pt idx="2128">
                  <c:v>9:50:29</c:v>
                </c:pt>
                <c:pt idx="2129">
                  <c:v>9:50:30</c:v>
                </c:pt>
                <c:pt idx="2130">
                  <c:v>9:50:31</c:v>
                </c:pt>
                <c:pt idx="2131">
                  <c:v>9:50:32</c:v>
                </c:pt>
                <c:pt idx="2132">
                  <c:v>9:50:33</c:v>
                </c:pt>
                <c:pt idx="2133">
                  <c:v>9:50:34</c:v>
                </c:pt>
                <c:pt idx="2134">
                  <c:v>9:50:35</c:v>
                </c:pt>
                <c:pt idx="2135">
                  <c:v>9:50:36</c:v>
                </c:pt>
                <c:pt idx="2136">
                  <c:v>9:50:37</c:v>
                </c:pt>
                <c:pt idx="2137">
                  <c:v>9:50:38</c:v>
                </c:pt>
                <c:pt idx="2138">
                  <c:v>9:50:40</c:v>
                </c:pt>
                <c:pt idx="2139">
                  <c:v>9:50:41</c:v>
                </c:pt>
                <c:pt idx="2140">
                  <c:v>9:50:42</c:v>
                </c:pt>
                <c:pt idx="2141">
                  <c:v>9:50:44</c:v>
                </c:pt>
                <c:pt idx="2142">
                  <c:v>9:50:45</c:v>
                </c:pt>
                <c:pt idx="2143">
                  <c:v>9:50:46</c:v>
                </c:pt>
                <c:pt idx="2144">
                  <c:v>9:50:47</c:v>
                </c:pt>
                <c:pt idx="2145">
                  <c:v>9:50:48</c:v>
                </c:pt>
                <c:pt idx="2146">
                  <c:v>9:50:51</c:v>
                </c:pt>
                <c:pt idx="2147">
                  <c:v>9:50:52</c:v>
                </c:pt>
                <c:pt idx="2148">
                  <c:v>9:50:53</c:v>
                </c:pt>
                <c:pt idx="2149">
                  <c:v>9:50:54</c:v>
                </c:pt>
                <c:pt idx="2150">
                  <c:v>9:50:56</c:v>
                </c:pt>
                <c:pt idx="2151">
                  <c:v>9:50:57</c:v>
                </c:pt>
                <c:pt idx="2152">
                  <c:v>9:51:00</c:v>
                </c:pt>
                <c:pt idx="2153">
                  <c:v>9:51:02</c:v>
                </c:pt>
                <c:pt idx="2154">
                  <c:v>9:51:03</c:v>
                </c:pt>
                <c:pt idx="2155">
                  <c:v>9:51:04</c:v>
                </c:pt>
                <c:pt idx="2156">
                  <c:v>9:51:05</c:v>
                </c:pt>
                <c:pt idx="2157">
                  <c:v>9:51:06</c:v>
                </c:pt>
                <c:pt idx="2158">
                  <c:v>9:51:07</c:v>
                </c:pt>
                <c:pt idx="2159">
                  <c:v>9:51:08</c:v>
                </c:pt>
                <c:pt idx="2160">
                  <c:v>9:51:09</c:v>
                </c:pt>
                <c:pt idx="2161">
                  <c:v>9:51:10</c:v>
                </c:pt>
                <c:pt idx="2162">
                  <c:v>9:51:12</c:v>
                </c:pt>
                <c:pt idx="2163">
                  <c:v>9:51:14</c:v>
                </c:pt>
                <c:pt idx="2164">
                  <c:v>9:51:15</c:v>
                </c:pt>
                <c:pt idx="2165">
                  <c:v>9:51:17</c:v>
                </c:pt>
                <c:pt idx="2166">
                  <c:v>9:51:18</c:v>
                </c:pt>
                <c:pt idx="2167">
                  <c:v>9:51:20</c:v>
                </c:pt>
                <c:pt idx="2168">
                  <c:v>9:51:21</c:v>
                </c:pt>
                <c:pt idx="2169">
                  <c:v>9:51:22</c:v>
                </c:pt>
                <c:pt idx="2170">
                  <c:v>9:51:24</c:v>
                </c:pt>
                <c:pt idx="2171">
                  <c:v>9:51:25</c:v>
                </c:pt>
                <c:pt idx="2172">
                  <c:v>9:51:27</c:v>
                </c:pt>
                <c:pt idx="2173">
                  <c:v>9:51:28</c:v>
                </c:pt>
                <c:pt idx="2174">
                  <c:v>9:51:29</c:v>
                </c:pt>
                <c:pt idx="2175">
                  <c:v>9:51:30</c:v>
                </c:pt>
                <c:pt idx="2176">
                  <c:v>9:51:31</c:v>
                </c:pt>
                <c:pt idx="2177">
                  <c:v>9:51:33</c:v>
                </c:pt>
                <c:pt idx="2178">
                  <c:v>9:51:34</c:v>
                </c:pt>
                <c:pt idx="2179">
                  <c:v>9:51:35</c:v>
                </c:pt>
                <c:pt idx="2180">
                  <c:v>9:51:36</c:v>
                </c:pt>
                <c:pt idx="2181">
                  <c:v>9:51:37</c:v>
                </c:pt>
                <c:pt idx="2182">
                  <c:v>9:51:38</c:v>
                </c:pt>
                <c:pt idx="2183">
                  <c:v>9:51:39</c:v>
                </c:pt>
                <c:pt idx="2184">
                  <c:v>9:51:40</c:v>
                </c:pt>
                <c:pt idx="2185">
                  <c:v>9:51:41</c:v>
                </c:pt>
                <c:pt idx="2186">
                  <c:v>9:51:42</c:v>
                </c:pt>
                <c:pt idx="2187">
                  <c:v>9:51:43</c:v>
                </c:pt>
                <c:pt idx="2188">
                  <c:v>9:51:44</c:v>
                </c:pt>
                <c:pt idx="2189">
                  <c:v>9:51:45</c:v>
                </c:pt>
                <c:pt idx="2190">
                  <c:v>9:51:46</c:v>
                </c:pt>
                <c:pt idx="2191">
                  <c:v>9:51:47</c:v>
                </c:pt>
                <c:pt idx="2192">
                  <c:v>9:51:49</c:v>
                </c:pt>
                <c:pt idx="2193">
                  <c:v>9:51:50</c:v>
                </c:pt>
                <c:pt idx="2194">
                  <c:v>9:51:52</c:v>
                </c:pt>
                <c:pt idx="2195">
                  <c:v>9:51:55</c:v>
                </c:pt>
                <c:pt idx="2196">
                  <c:v>9:51:56</c:v>
                </c:pt>
                <c:pt idx="2197">
                  <c:v>9:51:57</c:v>
                </c:pt>
                <c:pt idx="2198">
                  <c:v>9:51:58</c:v>
                </c:pt>
                <c:pt idx="2199">
                  <c:v>9:51:59</c:v>
                </c:pt>
                <c:pt idx="2200">
                  <c:v>9:52:00</c:v>
                </c:pt>
                <c:pt idx="2201">
                  <c:v>9:52:01</c:v>
                </c:pt>
                <c:pt idx="2202">
                  <c:v>9:52:02</c:v>
                </c:pt>
                <c:pt idx="2203">
                  <c:v>9:52:03</c:v>
                </c:pt>
                <c:pt idx="2204">
                  <c:v>9:52:04</c:v>
                </c:pt>
                <c:pt idx="2205">
                  <c:v>9:52:05</c:v>
                </c:pt>
                <c:pt idx="2206">
                  <c:v>9:52:06</c:v>
                </c:pt>
                <c:pt idx="2207">
                  <c:v>9:52:07</c:v>
                </c:pt>
                <c:pt idx="2208">
                  <c:v>9:52:09</c:v>
                </c:pt>
                <c:pt idx="2209">
                  <c:v>9:52:10</c:v>
                </c:pt>
                <c:pt idx="2210">
                  <c:v>9:52:11</c:v>
                </c:pt>
                <c:pt idx="2211">
                  <c:v>9:52:12</c:v>
                </c:pt>
                <c:pt idx="2212">
                  <c:v>9:52:13</c:v>
                </c:pt>
                <c:pt idx="2213">
                  <c:v>9:52:14</c:v>
                </c:pt>
                <c:pt idx="2214">
                  <c:v>9:52:15</c:v>
                </c:pt>
                <c:pt idx="2215">
                  <c:v>9:52:16</c:v>
                </c:pt>
                <c:pt idx="2216">
                  <c:v>9:52:17</c:v>
                </c:pt>
                <c:pt idx="2217">
                  <c:v>9:52:18</c:v>
                </c:pt>
                <c:pt idx="2218">
                  <c:v>9:52:20</c:v>
                </c:pt>
                <c:pt idx="2219">
                  <c:v>9:52:21</c:v>
                </c:pt>
                <c:pt idx="2220">
                  <c:v>9:52:22</c:v>
                </c:pt>
                <c:pt idx="2221">
                  <c:v>9:52:23</c:v>
                </c:pt>
                <c:pt idx="2222">
                  <c:v>9:52:24</c:v>
                </c:pt>
                <c:pt idx="2223">
                  <c:v>9:52:25</c:v>
                </c:pt>
                <c:pt idx="2224">
                  <c:v>9:52:26</c:v>
                </c:pt>
                <c:pt idx="2225">
                  <c:v>9:52:27</c:v>
                </c:pt>
                <c:pt idx="2226">
                  <c:v>9:52:28</c:v>
                </c:pt>
                <c:pt idx="2227">
                  <c:v>9:52:29</c:v>
                </c:pt>
                <c:pt idx="2228">
                  <c:v>9:52:30</c:v>
                </c:pt>
                <c:pt idx="2229">
                  <c:v>9:52:31</c:v>
                </c:pt>
                <c:pt idx="2230">
                  <c:v>9:52:32</c:v>
                </c:pt>
                <c:pt idx="2231">
                  <c:v>9:52:33</c:v>
                </c:pt>
                <c:pt idx="2232">
                  <c:v>9:52:34</c:v>
                </c:pt>
                <c:pt idx="2233">
                  <c:v>9:52:35</c:v>
                </c:pt>
                <c:pt idx="2234">
                  <c:v>9:52:36</c:v>
                </c:pt>
                <c:pt idx="2235">
                  <c:v>9:52:37</c:v>
                </c:pt>
                <c:pt idx="2236">
                  <c:v>9:52:38</c:v>
                </c:pt>
                <c:pt idx="2237">
                  <c:v>9:52:39</c:v>
                </c:pt>
                <c:pt idx="2238">
                  <c:v>9:52:40</c:v>
                </c:pt>
                <c:pt idx="2239">
                  <c:v>9:52:41</c:v>
                </c:pt>
                <c:pt idx="2240">
                  <c:v>9:52:43</c:v>
                </c:pt>
                <c:pt idx="2241">
                  <c:v>9:52:44</c:v>
                </c:pt>
                <c:pt idx="2242">
                  <c:v>9:52:45</c:v>
                </c:pt>
                <c:pt idx="2243">
                  <c:v>9:52:46</c:v>
                </c:pt>
                <c:pt idx="2244">
                  <c:v>9:52:49</c:v>
                </c:pt>
                <c:pt idx="2245">
                  <c:v>9:52:50</c:v>
                </c:pt>
                <c:pt idx="2246">
                  <c:v>9:52:51</c:v>
                </c:pt>
                <c:pt idx="2247">
                  <c:v>9:52:52</c:v>
                </c:pt>
                <c:pt idx="2248">
                  <c:v>9:52:53</c:v>
                </c:pt>
                <c:pt idx="2249">
                  <c:v>9:52:54</c:v>
                </c:pt>
                <c:pt idx="2250">
                  <c:v>9:52:55</c:v>
                </c:pt>
                <c:pt idx="2251">
                  <c:v>9:52:56</c:v>
                </c:pt>
                <c:pt idx="2252">
                  <c:v>9:52:57</c:v>
                </c:pt>
                <c:pt idx="2253">
                  <c:v>9:52:59</c:v>
                </c:pt>
                <c:pt idx="2254">
                  <c:v>9:53:00</c:v>
                </c:pt>
                <c:pt idx="2255">
                  <c:v>9:53:01</c:v>
                </c:pt>
                <c:pt idx="2256">
                  <c:v>9:53:02</c:v>
                </c:pt>
                <c:pt idx="2257">
                  <c:v>9:53:03</c:v>
                </c:pt>
                <c:pt idx="2258">
                  <c:v>9:53:04</c:v>
                </c:pt>
                <c:pt idx="2259">
                  <c:v>9:53:05</c:v>
                </c:pt>
                <c:pt idx="2260">
                  <c:v>9:53:06</c:v>
                </c:pt>
                <c:pt idx="2261">
                  <c:v>9:53:07</c:v>
                </c:pt>
                <c:pt idx="2262">
                  <c:v>9:53:09</c:v>
                </c:pt>
                <c:pt idx="2263">
                  <c:v>9:53:10</c:v>
                </c:pt>
                <c:pt idx="2264">
                  <c:v>9:53:11</c:v>
                </c:pt>
                <c:pt idx="2265">
                  <c:v>9:53:12</c:v>
                </c:pt>
                <c:pt idx="2266">
                  <c:v>9:53:13</c:v>
                </c:pt>
                <c:pt idx="2267">
                  <c:v>9:53:14</c:v>
                </c:pt>
                <c:pt idx="2268">
                  <c:v>9:53:15</c:v>
                </c:pt>
                <c:pt idx="2269">
                  <c:v>9:53:17</c:v>
                </c:pt>
                <c:pt idx="2270">
                  <c:v>9:53:18</c:v>
                </c:pt>
                <c:pt idx="2271">
                  <c:v>9:53:19</c:v>
                </c:pt>
                <c:pt idx="2272">
                  <c:v>9:53:20</c:v>
                </c:pt>
                <c:pt idx="2273">
                  <c:v>9:53:21</c:v>
                </c:pt>
                <c:pt idx="2274">
                  <c:v>9:53:22</c:v>
                </c:pt>
                <c:pt idx="2275">
                  <c:v>9:53:23</c:v>
                </c:pt>
                <c:pt idx="2276">
                  <c:v>9:53:24</c:v>
                </c:pt>
                <c:pt idx="2277">
                  <c:v>9:53:25</c:v>
                </c:pt>
                <c:pt idx="2278">
                  <c:v>9:53:27</c:v>
                </c:pt>
                <c:pt idx="2279">
                  <c:v>9:53:29</c:v>
                </c:pt>
                <c:pt idx="2280">
                  <c:v>9:53:32</c:v>
                </c:pt>
                <c:pt idx="2281">
                  <c:v>9:53:33</c:v>
                </c:pt>
                <c:pt idx="2282">
                  <c:v>9:53:34</c:v>
                </c:pt>
                <c:pt idx="2283">
                  <c:v>9:53:36</c:v>
                </c:pt>
                <c:pt idx="2284">
                  <c:v>9:53:37</c:v>
                </c:pt>
                <c:pt idx="2285">
                  <c:v>9:53:38</c:v>
                </c:pt>
                <c:pt idx="2286">
                  <c:v>9:53:39</c:v>
                </c:pt>
                <c:pt idx="2287">
                  <c:v>9:53:40</c:v>
                </c:pt>
                <c:pt idx="2288">
                  <c:v>9:53:41</c:v>
                </c:pt>
                <c:pt idx="2289">
                  <c:v>9:53:42</c:v>
                </c:pt>
                <c:pt idx="2290">
                  <c:v>9:53:43</c:v>
                </c:pt>
                <c:pt idx="2291">
                  <c:v>9:53:44</c:v>
                </c:pt>
                <c:pt idx="2292">
                  <c:v>9:53:45</c:v>
                </c:pt>
                <c:pt idx="2293">
                  <c:v>9:53:46</c:v>
                </c:pt>
                <c:pt idx="2294">
                  <c:v>9:53:47</c:v>
                </c:pt>
                <c:pt idx="2295">
                  <c:v>9:53:48</c:v>
                </c:pt>
                <c:pt idx="2296">
                  <c:v>9:53:49</c:v>
                </c:pt>
                <c:pt idx="2297">
                  <c:v>9:53:50</c:v>
                </c:pt>
                <c:pt idx="2298">
                  <c:v>9:53:51</c:v>
                </c:pt>
                <c:pt idx="2299">
                  <c:v>9:53:52</c:v>
                </c:pt>
                <c:pt idx="2300">
                  <c:v>9:53:53</c:v>
                </c:pt>
                <c:pt idx="2301">
                  <c:v>9:53:54</c:v>
                </c:pt>
                <c:pt idx="2302">
                  <c:v>9:53:55</c:v>
                </c:pt>
                <c:pt idx="2303">
                  <c:v>9:53:56</c:v>
                </c:pt>
                <c:pt idx="2304">
                  <c:v>9:53:57</c:v>
                </c:pt>
                <c:pt idx="2305">
                  <c:v>9:53:58</c:v>
                </c:pt>
                <c:pt idx="2306">
                  <c:v>9:53:59</c:v>
                </c:pt>
                <c:pt idx="2307">
                  <c:v>9:54:00</c:v>
                </c:pt>
                <c:pt idx="2308">
                  <c:v>9:54:01</c:v>
                </c:pt>
                <c:pt idx="2309">
                  <c:v>9:54:02</c:v>
                </c:pt>
                <c:pt idx="2310">
                  <c:v>9:54:04</c:v>
                </c:pt>
                <c:pt idx="2311">
                  <c:v>9:54:06</c:v>
                </c:pt>
                <c:pt idx="2312">
                  <c:v>9:54:07</c:v>
                </c:pt>
                <c:pt idx="2313">
                  <c:v>9:54:08</c:v>
                </c:pt>
                <c:pt idx="2314">
                  <c:v>9:54:11</c:v>
                </c:pt>
                <c:pt idx="2315">
                  <c:v>9:54:13</c:v>
                </c:pt>
                <c:pt idx="2316">
                  <c:v>9:54:16</c:v>
                </c:pt>
                <c:pt idx="2317">
                  <c:v>9:54:17</c:v>
                </c:pt>
                <c:pt idx="2318">
                  <c:v>9:54:20</c:v>
                </c:pt>
                <c:pt idx="2319">
                  <c:v>9:54:21</c:v>
                </c:pt>
                <c:pt idx="2320">
                  <c:v>9:54:23</c:v>
                </c:pt>
                <c:pt idx="2321">
                  <c:v>9:54:24</c:v>
                </c:pt>
                <c:pt idx="2322">
                  <c:v>9:54:25</c:v>
                </c:pt>
                <c:pt idx="2323">
                  <c:v>9:54:26</c:v>
                </c:pt>
                <c:pt idx="2324">
                  <c:v>9:54:28</c:v>
                </c:pt>
                <c:pt idx="2325">
                  <c:v>9:54:29</c:v>
                </c:pt>
                <c:pt idx="2326">
                  <c:v>9:54:30</c:v>
                </c:pt>
                <c:pt idx="2327">
                  <c:v>9:54:32</c:v>
                </c:pt>
                <c:pt idx="2328">
                  <c:v>9:54:33</c:v>
                </c:pt>
                <c:pt idx="2329">
                  <c:v>9:54:34</c:v>
                </c:pt>
                <c:pt idx="2330">
                  <c:v>9:54:36</c:v>
                </c:pt>
                <c:pt idx="2331">
                  <c:v>9:54:37</c:v>
                </c:pt>
                <c:pt idx="2332">
                  <c:v>9:54:38</c:v>
                </c:pt>
                <c:pt idx="2333">
                  <c:v>9:54:39</c:v>
                </c:pt>
                <c:pt idx="2334">
                  <c:v>9:54:41</c:v>
                </c:pt>
                <c:pt idx="2335">
                  <c:v>9:54:42</c:v>
                </c:pt>
                <c:pt idx="2336">
                  <c:v>9:54:43</c:v>
                </c:pt>
                <c:pt idx="2337">
                  <c:v>9:54:45</c:v>
                </c:pt>
                <c:pt idx="2338">
                  <c:v>9:54:46</c:v>
                </c:pt>
                <c:pt idx="2339">
                  <c:v>9:54:47</c:v>
                </c:pt>
                <c:pt idx="2340">
                  <c:v>9:54:50</c:v>
                </c:pt>
                <c:pt idx="2341">
                  <c:v>9:54:51</c:v>
                </c:pt>
                <c:pt idx="2342">
                  <c:v>9:54:52</c:v>
                </c:pt>
                <c:pt idx="2343">
                  <c:v>9:54:53</c:v>
                </c:pt>
                <c:pt idx="2344">
                  <c:v>9:54:54</c:v>
                </c:pt>
                <c:pt idx="2345">
                  <c:v>9:54:55</c:v>
                </c:pt>
                <c:pt idx="2346">
                  <c:v>9:54:56</c:v>
                </c:pt>
                <c:pt idx="2347">
                  <c:v>9:54:57</c:v>
                </c:pt>
                <c:pt idx="2348">
                  <c:v>9:54:58</c:v>
                </c:pt>
                <c:pt idx="2349">
                  <c:v>9:54:59</c:v>
                </c:pt>
                <c:pt idx="2350">
                  <c:v>9:55:00</c:v>
                </c:pt>
                <c:pt idx="2351">
                  <c:v>9:55:01</c:v>
                </c:pt>
                <c:pt idx="2352">
                  <c:v>9:55:02</c:v>
                </c:pt>
                <c:pt idx="2353">
                  <c:v>9:55:03</c:v>
                </c:pt>
                <c:pt idx="2354">
                  <c:v>9:55:04</c:v>
                </c:pt>
                <c:pt idx="2355">
                  <c:v>9:55:05</c:v>
                </c:pt>
                <c:pt idx="2356">
                  <c:v>9:55:06</c:v>
                </c:pt>
                <c:pt idx="2357">
                  <c:v>9:55:07</c:v>
                </c:pt>
                <c:pt idx="2358">
                  <c:v>9:55:08</c:v>
                </c:pt>
                <c:pt idx="2359">
                  <c:v>9:55:09</c:v>
                </c:pt>
                <c:pt idx="2360">
                  <c:v>9:55:10</c:v>
                </c:pt>
                <c:pt idx="2361">
                  <c:v>9:55:11</c:v>
                </c:pt>
                <c:pt idx="2362">
                  <c:v>9:55:12</c:v>
                </c:pt>
                <c:pt idx="2363">
                  <c:v>9:55:13</c:v>
                </c:pt>
                <c:pt idx="2364">
                  <c:v>9:55:14</c:v>
                </c:pt>
                <c:pt idx="2365">
                  <c:v>9:55:15</c:v>
                </c:pt>
                <c:pt idx="2366">
                  <c:v>9:55:19</c:v>
                </c:pt>
                <c:pt idx="2367">
                  <c:v>9:55:20</c:v>
                </c:pt>
                <c:pt idx="2368">
                  <c:v>9:55:21</c:v>
                </c:pt>
                <c:pt idx="2369">
                  <c:v>9:55:22</c:v>
                </c:pt>
                <c:pt idx="2370">
                  <c:v>9:55:23</c:v>
                </c:pt>
                <c:pt idx="2371">
                  <c:v>9:55:24</c:v>
                </c:pt>
                <c:pt idx="2372">
                  <c:v>9:55:26</c:v>
                </c:pt>
                <c:pt idx="2373">
                  <c:v>9:55:27</c:v>
                </c:pt>
                <c:pt idx="2374">
                  <c:v>9:55:28</c:v>
                </c:pt>
                <c:pt idx="2375">
                  <c:v>9:55:29</c:v>
                </c:pt>
                <c:pt idx="2376">
                  <c:v>9:55:30</c:v>
                </c:pt>
                <c:pt idx="2377">
                  <c:v>9:55:31</c:v>
                </c:pt>
                <c:pt idx="2378">
                  <c:v>9:55:32</c:v>
                </c:pt>
                <c:pt idx="2379">
                  <c:v>9:55:33</c:v>
                </c:pt>
                <c:pt idx="2380">
                  <c:v>9:55:34</c:v>
                </c:pt>
                <c:pt idx="2381">
                  <c:v>9:55:36</c:v>
                </c:pt>
                <c:pt idx="2382">
                  <c:v>9:55:37</c:v>
                </c:pt>
                <c:pt idx="2383">
                  <c:v>9:55:38</c:v>
                </c:pt>
                <c:pt idx="2384">
                  <c:v>9:55:39</c:v>
                </c:pt>
                <c:pt idx="2385">
                  <c:v>9:55:41</c:v>
                </c:pt>
                <c:pt idx="2386">
                  <c:v>9:55:42</c:v>
                </c:pt>
                <c:pt idx="2387">
                  <c:v>9:55:43</c:v>
                </c:pt>
                <c:pt idx="2388">
                  <c:v>9:55:44</c:v>
                </c:pt>
                <c:pt idx="2389">
                  <c:v>9:55:45</c:v>
                </c:pt>
                <c:pt idx="2390">
                  <c:v>9:55:46</c:v>
                </c:pt>
                <c:pt idx="2391">
                  <c:v>9:55:47</c:v>
                </c:pt>
                <c:pt idx="2392">
                  <c:v>9:55:48</c:v>
                </c:pt>
                <c:pt idx="2393">
                  <c:v>9:55:49</c:v>
                </c:pt>
                <c:pt idx="2394">
                  <c:v>9:55:50</c:v>
                </c:pt>
                <c:pt idx="2395">
                  <c:v>9:55:51</c:v>
                </c:pt>
                <c:pt idx="2396">
                  <c:v>9:55:52</c:v>
                </c:pt>
                <c:pt idx="2397">
                  <c:v>9:55:53</c:v>
                </c:pt>
                <c:pt idx="2398">
                  <c:v>9:55:54</c:v>
                </c:pt>
                <c:pt idx="2399">
                  <c:v>9:55:55</c:v>
                </c:pt>
                <c:pt idx="2400">
                  <c:v>9:55:56</c:v>
                </c:pt>
                <c:pt idx="2401">
                  <c:v>9:55:57</c:v>
                </c:pt>
                <c:pt idx="2402">
                  <c:v>9:55:58</c:v>
                </c:pt>
                <c:pt idx="2403">
                  <c:v>9:56:00</c:v>
                </c:pt>
                <c:pt idx="2404">
                  <c:v>9:56:01</c:v>
                </c:pt>
                <c:pt idx="2405">
                  <c:v>9:56:02</c:v>
                </c:pt>
                <c:pt idx="2406">
                  <c:v>9:56:03</c:v>
                </c:pt>
                <c:pt idx="2407">
                  <c:v>9:56:04</c:v>
                </c:pt>
                <c:pt idx="2408">
                  <c:v>9:56:05</c:v>
                </c:pt>
                <c:pt idx="2409">
                  <c:v>9:56:07</c:v>
                </c:pt>
                <c:pt idx="2410">
                  <c:v>9:56:09</c:v>
                </c:pt>
                <c:pt idx="2411">
                  <c:v>9:56:10</c:v>
                </c:pt>
                <c:pt idx="2412">
                  <c:v>9:56:11</c:v>
                </c:pt>
                <c:pt idx="2413">
                  <c:v>9:56:12</c:v>
                </c:pt>
                <c:pt idx="2414">
                  <c:v>9:56:14</c:v>
                </c:pt>
                <c:pt idx="2415">
                  <c:v>9:56:15</c:v>
                </c:pt>
                <c:pt idx="2416">
                  <c:v>9:56:17</c:v>
                </c:pt>
                <c:pt idx="2417">
                  <c:v>9:56:19</c:v>
                </c:pt>
                <c:pt idx="2418">
                  <c:v>9:56:20</c:v>
                </c:pt>
                <c:pt idx="2419">
                  <c:v>9:56:21</c:v>
                </c:pt>
                <c:pt idx="2420">
                  <c:v>9:56:22</c:v>
                </c:pt>
                <c:pt idx="2421">
                  <c:v>9:56:23</c:v>
                </c:pt>
                <c:pt idx="2422">
                  <c:v>9:56:24</c:v>
                </c:pt>
                <c:pt idx="2423">
                  <c:v>9:56:25</c:v>
                </c:pt>
                <c:pt idx="2424">
                  <c:v>9:56:26</c:v>
                </c:pt>
                <c:pt idx="2425">
                  <c:v>9:56:27</c:v>
                </c:pt>
                <c:pt idx="2426">
                  <c:v>9:56:28</c:v>
                </c:pt>
                <c:pt idx="2427">
                  <c:v>9:56:30</c:v>
                </c:pt>
                <c:pt idx="2428">
                  <c:v>9:56:31</c:v>
                </c:pt>
                <c:pt idx="2429">
                  <c:v>9:56:32</c:v>
                </c:pt>
                <c:pt idx="2430">
                  <c:v>9:56:33</c:v>
                </c:pt>
                <c:pt idx="2431">
                  <c:v>9:56:34</c:v>
                </c:pt>
                <c:pt idx="2432">
                  <c:v>9:56:35</c:v>
                </c:pt>
                <c:pt idx="2433">
                  <c:v>9:56:36</c:v>
                </c:pt>
                <c:pt idx="2434">
                  <c:v>9:56:37</c:v>
                </c:pt>
                <c:pt idx="2435">
                  <c:v>9:56:38</c:v>
                </c:pt>
                <c:pt idx="2436">
                  <c:v>9:56:40</c:v>
                </c:pt>
                <c:pt idx="2437">
                  <c:v>9:56:41</c:v>
                </c:pt>
                <c:pt idx="2438">
                  <c:v>9:56:42</c:v>
                </c:pt>
                <c:pt idx="2439">
                  <c:v>9:56:43</c:v>
                </c:pt>
                <c:pt idx="2440">
                  <c:v>9:56:44</c:v>
                </c:pt>
                <c:pt idx="2441">
                  <c:v>9:56:45</c:v>
                </c:pt>
                <c:pt idx="2442">
                  <c:v>9:56:46</c:v>
                </c:pt>
                <c:pt idx="2443">
                  <c:v>9:56:47</c:v>
                </c:pt>
                <c:pt idx="2444">
                  <c:v>9:56:48</c:v>
                </c:pt>
                <c:pt idx="2445">
                  <c:v>9:56:49</c:v>
                </c:pt>
                <c:pt idx="2446">
                  <c:v>9:56:50</c:v>
                </c:pt>
                <c:pt idx="2447">
                  <c:v>9:56:51</c:v>
                </c:pt>
                <c:pt idx="2448">
                  <c:v>9:56:52</c:v>
                </c:pt>
                <c:pt idx="2449">
                  <c:v>9:56:53</c:v>
                </c:pt>
                <c:pt idx="2450">
                  <c:v>9:56:54</c:v>
                </c:pt>
                <c:pt idx="2451">
                  <c:v>9:56:55</c:v>
                </c:pt>
                <c:pt idx="2452">
                  <c:v>9:56:56</c:v>
                </c:pt>
                <c:pt idx="2453">
                  <c:v>9:56:57</c:v>
                </c:pt>
                <c:pt idx="2454">
                  <c:v>9:56:59</c:v>
                </c:pt>
                <c:pt idx="2455">
                  <c:v>9:57:01</c:v>
                </c:pt>
                <c:pt idx="2456">
                  <c:v>9:57:03</c:v>
                </c:pt>
                <c:pt idx="2457">
                  <c:v>9:57:06</c:v>
                </c:pt>
                <c:pt idx="2458">
                  <c:v>9:57:07</c:v>
                </c:pt>
                <c:pt idx="2459">
                  <c:v>9:57:08</c:v>
                </c:pt>
                <c:pt idx="2460">
                  <c:v>9:57:09</c:v>
                </c:pt>
                <c:pt idx="2461">
                  <c:v>9:57:10</c:v>
                </c:pt>
                <c:pt idx="2462">
                  <c:v>9:57:11</c:v>
                </c:pt>
                <c:pt idx="2463">
                  <c:v>9:57:12</c:v>
                </c:pt>
                <c:pt idx="2464">
                  <c:v>9:57:13</c:v>
                </c:pt>
                <c:pt idx="2465">
                  <c:v>9:57:15</c:v>
                </c:pt>
                <c:pt idx="2466">
                  <c:v>9:57:16</c:v>
                </c:pt>
                <c:pt idx="2467">
                  <c:v>9:57:17</c:v>
                </c:pt>
                <c:pt idx="2468">
                  <c:v>9:57:18</c:v>
                </c:pt>
                <c:pt idx="2469">
                  <c:v>9:57:19</c:v>
                </c:pt>
                <c:pt idx="2470">
                  <c:v>9:57:20</c:v>
                </c:pt>
                <c:pt idx="2471">
                  <c:v>9:57:21</c:v>
                </c:pt>
                <c:pt idx="2472">
                  <c:v>9:57:24</c:v>
                </c:pt>
                <c:pt idx="2473">
                  <c:v>9:57:25</c:v>
                </c:pt>
                <c:pt idx="2474">
                  <c:v>9:57:26</c:v>
                </c:pt>
                <c:pt idx="2475">
                  <c:v>9:57:27</c:v>
                </c:pt>
                <c:pt idx="2476">
                  <c:v>9:57:28</c:v>
                </c:pt>
                <c:pt idx="2477">
                  <c:v>9:57:29</c:v>
                </c:pt>
                <c:pt idx="2478">
                  <c:v>9:57:30</c:v>
                </c:pt>
                <c:pt idx="2479">
                  <c:v>9:57:31</c:v>
                </c:pt>
                <c:pt idx="2480">
                  <c:v>9:57:32</c:v>
                </c:pt>
                <c:pt idx="2481">
                  <c:v>9:57:33</c:v>
                </c:pt>
                <c:pt idx="2482">
                  <c:v>9:57:34</c:v>
                </c:pt>
                <c:pt idx="2483">
                  <c:v>9:57:35</c:v>
                </c:pt>
                <c:pt idx="2484">
                  <c:v>9:57:36</c:v>
                </c:pt>
                <c:pt idx="2485">
                  <c:v>9:57:37</c:v>
                </c:pt>
                <c:pt idx="2486">
                  <c:v>9:57:38</c:v>
                </c:pt>
                <c:pt idx="2487">
                  <c:v>9:57:40</c:v>
                </c:pt>
                <c:pt idx="2488">
                  <c:v>9:57:41</c:v>
                </c:pt>
                <c:pt idx="2489">
                  <c:v>9:57:42</c:v>
                </c:pt>
                <c:pt idx="2490">
                  <c:v>9:57:43</c:v>
                </c:pt>
                <c:pt idx="2491">
                  <c:v>9:57:44</c:v>
                </c:pt>
                <c:pt idx="2492">
                  <c:v>9:57:45</c:v>
                </c:pt>
                <c:pt idx="2493">
                  <c:v>9:57:46</c:v>
                </c:pt>
                <c:pt idx="2494">
                  <c:v>9:57:47</c:v>
                </c:pt>
                <c:pt idx="2495">
                  <c:v>9:57:48</c:v>
                </c:pt>
                <c:pt idx="2496">
                  <c:v>9:57:50</c:v>
                </c:pt>
                <c:pt idx="2497">
                  <c:v>9:57:51</c:v>
                </c:pt>
                <c:pt idx="2498">
                  <c:v>9:57:53</c:v>
                </c:pt>
                <c:pt idx="2499">
                  <c:v>9:57:54</c:v>
                </c:pt>
                <c:pt idx="2500">
                  <c:v>9:57:55</c:v>
                </c:pt>
                <c:pt idx="2501">
                  <c:v>9:57:56</c:v>
                </c:pt>
                <c:pt idx="2502">
                  <c:v>9:57:57</c:v>
                </c:pt>
                <c:pt idx="2503">
                  <c:v>9:57:58</c:v>
                </c:pt>
                <c:pt idx="2504">
                  <c:v>9:57:59</c:v>
                </c:pt>
                <c:pt idx="2505">
                  <c:v>9:58:00</c:v>
                </c:pt>
                <c:pt idx="2506">
                  <c:v>9:58:01</c:v>
                </c:pt>
                <c:pt idx="2507">
                  <c:v>9:58:02</c:v>
                </c:pt>
                <c:pt idx="2508">
                  <c:v>9:58:03</c:v>
                </c:pt>
                <c:pt idx="2509">
                  <c:v>9:58:04</c:v>
                </c:pt>
                <c:pt idx="2510">
                  <c:v>9:58:06</c:v>
                </c:pt>
                <c:pt idx="2511">
                  <c:v>9:58:07</c:v>
                </c:pt>
                <c:pt idx="2512">
                  <c:v>9:58:08</c:v>
                </c:pt>
                <c:pt idx="2513">
                  <c:v>9:58:09</c:v>
                </c:pt>
                <c:pt idx="2514">
                  <c:v>9:58:10</c:v>
                </c:pt>
                <c:pt idx="2515">
                  <c:v>9:58:11</c:v>
                </c:pt>
                <c:pt idx="2516">
                  <c:v>9:58:12</c:v>
                </c:pt>
                <c:pt idx="2517">
                  <c:v>9:58:13</c:v>
                </c:pt>
                <c:pt idx="2518">
                  <c:v>9:58:14</c:v>
                </c:pt>
                <c:pt idx="2519">
                  <c:v>9:58:15</c:v>
                </c:pt>
                <c:pt idx="2520">
                  <c:v>9:58:16</c:v>
                </c:pt>
                <c:pt idx="2521">
                  <c:v>9:58:17</c:v>
                </c:pt>
                <c:pt idx="2522">
                  <c:v>9:58:18</c:v>
                </c:pt>
                <c:pt idx="2523">
                  <c:v>9:58:19</c:v>
                </c:pt>
                <c:pt idx="2524">
                  <c:v>9:58:21</c:v>
                </c:pt>
                <c:pt idx="2525">
                  <c:v>9:58:22</c:v>
                </c:pt>
                <c:pt idx="2526">
                  <c:v>9:58:23</c:v>
                </c:pt>
                <c:pt idx="2527">
                  <c:v>9:58:24</c:v>
                </c:pt>
                <c:pt idx="2528">
                  <c:v>9:58:27</c:v>
                </c:pt>
                <c:pt idx="2529">
                  <c:v>9:58:28</c:v>
                </c:pt>
                <c:pt idx="2530">
                  <c:v>9:58:30</c:v>
                </c:pt>
                <c:pt idx="2531">
                  <c:v>9:58:31</c:v>
                </c:pt>
                <c:pt idx="2532">
                  <c:v>9:58:32</c:v>
                </c:pt>
                <c:pt idx="2533">
                  <c:v>9:58:33</c:v>
                </c:pt>
                <c:pt idx="2534">
                  <c:v>9:58:34</c:v>
                </c:pt>
                <c:pt idx="2535">
                  <c:v>9:58:35</c:v>
                </c:pt>
                <c:pt idx="2536">
                  <c:v>9:58:36</c:v>
                </c:pt>
                <c:pt idx="2537">
                  <c:v>9:58:37</c:v>
                </c:pt>
                <c:pt idx="2538">
                  <c:v>9:58:38</c:v>
                </c:pt>
                <c:pt idx="2539">
                  <c:v>9:58:39</c:v>
                </c:pt>
                <c:pt idx="2540">
                  <c:v>9:58:40</c:v>
                </c:pt>
                <c:pt idx="2541">
                  <c:v>9:58:41</c:v>
                </c:pt>
                <c:pt idx="2542">
                  <c:v>9:58:42</c:v>
                </c:pt>
                <c:pt idx="2543">
                  <c:v>9:58:44</c:v>
                </c:pt>
                <c:pt idx="2544">
                  <c:v>9:58:45</c:v>
                </c:pt>
                <c:pt idx="2545">
                  <c:v>9:58:47</c:v>
                </c:pt>
                <c:pt idx="2546">
                  <c:v>9:58:50</c:v>
                </c:pt>
                <c:pt idx="2547">
                  <c:v>9:58:51</c:v>
                </c:pt>
                <c:pt idx="2548">
                  <c:v>9:58:52</c:v>
                </c:pt>
                <c:pt idx="2549">
                  <c:v>9:58:53</c:v>
                </c:pt>
                <c:pt idx="2550">
                  <c:v>9:58:55</c:v>
                </c:pt>
                <c:pt idx="2551">
                  <c:v>9:58:56</c:v>
                </c:pt>
                <c:pt idx="2552">
                  <c:v>9:58:57</c:v>
                </c:pt>
                <c:pt idx="2553">
                  <c:v>9:58:58</c:v>
                </c:pt>
                <c:pt idx="2554">
                  <c:v>9:58:59</c:v>
                </c:pt>
                <c:pt idx="2555">
                  <c:v>9:59:00</c:v>
                </c:pt>
                <c:pt idx="2556">
                  <c:v>9:59:02</c:v>
                </c:pt>
                <c:pt idx="2557">
                  <c:v>9:59:03</c:v>
                </c:pt>
                <c:pt idx="2558">
                  <c:v>9:59:04</c:v>
                </c:pt>
                <c:pt idx="2559">
                  <c:v>9:59:05</c:v>
                </c:pt>
                <c:pt idx="2560">
                  <c:v>9:59:06</c:v>
                </c:pt>
                <c:pt idx="2561">
                  <c:v>9:59:08</c:v>
                </c:pt>
                <c:pt idx="2562">
                  <c:v>9:59:09</c:v>
                </c:pt>
                <c:pt idx="2563">
                  <c:v>9:59:10</c:v>
                </c:pt>
                <c:pt idx="2564">
                  <c:v>9:59:11</c:v>
                </c:pt>
                <c:pt idx="2565">
                  <c:v>9:59:12</c:v>
                </c:pt>
                <c:pt idx="2566">
                  <c:v>9:59:13</c:v>
                </c:pt>
                <c:pt idx="2567">
                  <c:v>9:59:14</c:v>
                </c:pt>
                <c:pt idx="2568">
                  <c:v>9:59:15</c:v>
                </c:pt>
                <c:pt idx="2569">
                  <c:v>9:59:16</c:v>
                </c:pt>
                <c:pt idx="2570">
                  <c:v>9:59:17</c:v>
                </c:pt>
                <c:pt idx="2571">
                  <c:v>9:59:18</c:v>
                </c:pt>
                <c:pt idx="2572">
                  <c:v>9:59:19</c:v>
                </c:pt>
                <c:pt idx="2573">
                  <c:v>9:59:20</c:v>
                </c:pt>
                <c:pt idx="2574">
                  <c:v>9:59:21</c:v>
                </c:pt>
                <c:pt idx="2575">
                  <c:v>9:59:22</c:v>
                </c:pt>
                <c:pt idx="2576">
                  <c:v>9:59:23</c:v>
                </c:pt>
                <c:pt idx="2577">
                  <c:v>9:59:24</c:v>
                </c:pt>
                <c:pt idx="2578">
                  <c:v>9:59:25</c:v>
                </c:pt>
                <c:pt idx="2579">
                  <c:v>9:59:26</c:v>
                </c:pt>
                <c:pt idx="2580">
                  <c:v>9:59:28</c:v>
                </c:pt>
                <c:pt idx="2581">
                  <c:v>9:59:29</c:v>
                </c:pt>
                <c:pt idx="2582">
                  <c:v>9:59:30</c:v>
                </c:pt>
                <c:pt idx="2583">
                  <c:v>9:59:31</c:v>
                </c:pt>
                <c:pt idx="2584">
                  <c:v>9:59:32</c:v>
                </c:pt>
                <c:pt idx="2585">
                  <c:v>9:59:33</c:v>
                </c:pt>
                <c:pt idx="2586">
                  <c:v>9:59:34</c:v>
                </c:pt>
                <c:pt idx="2587">
                  <c:v>9:59:35</c:v>
                </c:pt>
                <c:pt idx="2588">
                  <c:v>9:59:36</c:v>
                </c:pt>
                <c:pt idx="2589">
                  <c:v>9:59:38</c:v>
                </c:pt>
                <c:pt idx="2590">
                  <c:v>9:59:39</c:v>
                </c:pt>
                <c:pt idx="2591">
                  <c:v>9:59:40</c:v>
                </c:pt>
                <c:pt idx="2592">
                  <c:v>9:59:41</c:v>
                </c:pt>
                <c:pt idx="2593">
                  <c:v>9:59:42</c:v>
                </c:pt>
                <c:pt idx="2594">
                  <c:v>9:59:43</c:v>
                </c:pt>
                <c:pt idx="2595">
                  <c:v>9:59:44</c:v>
                </c:pt>
                <c:pt idx="2596">
                  <c:v>9:59:45</c:v>
                </c:pt>
                <c:pt idx="2597">
                  <c:v>9:59:46</c:v>
                </c:pt>
                <c:pt idx="2598">
                  <c:v>9:59:47</c:v>
                </c:pt>
                <c:pt idx="2599">
                  <c:v>9:59:48</c:v>
                </c:pt>
                <c:pt idx="2600">
                  <c:v>9:59:50</c:v>
                </c:pt>
                <c:pt idx="2601">
                  <c:v>9:59:51</c:v>
                </c:pt>
                <c:pt idx="2602">
                  <c:v>9:59:52</c:v>
                </c:pt>
                <c:pt idx="2603">
                  <c:v>9:59:55</c:v>
                </c:pt>
                <c:pt idx="2604">
                  <c:v>9:59:56</c:v>
                </c:pt>
                <c:pt idx="2605">
                  <c:v>9:59:57</c:v>
                </c:pt>
                <c:pt idx="2606">
                  <c:v>9:59:58</c:v>
                </c:pt>
                <c:pt idx="2607">
                  <c:v>9:59:59</c:v>
                </c:pt>
                <c:pt idx="2608">
                  <c:v>10:00:01</c:v>
                </c:pt>
                <c:pt idx="2609">
                  <c:v>10:00:02</c:v>
                </c:pt>
                <c:pt idx="2610">
                  <c:v>10:00:03</c:v>
                </c:pt>
                <c:pt idx="2611">
                  <c:v>10:00:04</c:v>
                </c:pt>
                <c:pt idx="2612">
                  <c:v>10:00:05</c:v>
                </c:pt>
                <c:pt idx="2613">
                  <c:v>10:00:06</c:v>
                </c:pt>
                <c:pt idx="2614">
                  <c:v>10:00:08</c:v>
                </c:pt>
                <c:pt idx="2615">
                  <c:v>10:00:09</c:v>
                </c:pt>
                <c:pt idx="2616">
                  <c:v>10:00:10</c:v>
                </c:pt>
                <c:pt idx="2617">
                  <c:v>10:00:13</c:v>
                </c:pt>
                <c:pt idx="2618">
                  <c:v>10:00:14</c:v>
                </c:pt>
                <c:pt idx="2619">
                  <c:v>10:00:15</c:v>
                </c:pt>
                <c:pt idx="2620">
                  <c:v>10:00:16</c:v>
                </c:pt>
                <c:pt idx="2621">
                  <c:v>10:00:17</c:v>
                </c:pt>
                <c:pt idx="2622">
                  <c:v>10:00:18</c:v>
                </c:pt>
                <c:pt idx="2623">
                  <c:v>10:00:19</c:v>
                </c:pt>
                <c:pt idx="2624">
                  <c:v>10:00:20</c:v>
                </c:pt>
                <c:pt idx="2625">
                  <c:v>10:00:21</c:v>
                </c:pt>
                <c:pt idx="2626">
                  <c:v>10:00:22</c:v>
                </c:pt>
                <c:pt idx="2627">
                  <c:v>10:00:23</c:v>
                </c:pt>
                <c:pt idx="2628">
                  <c:v>10:00:24</c:v>
                </c:pt>
                <c:pt idx="2629">
                  <c:v>10:00:25</c:v>
                </c:pt>
                <c:pt idx="2630">
                  <c:v>10:00:26</c:v>
                </c:pt>
                <c:pt idx="2631">
                  <c:v>10:00:27</c:v>
                </c:pt>
                <c:pt idx="2632">
                  <c:v>10:00:28</c:v>
                </c:pt>
                <c:pt idx="2633">
                  <c:v>10:00:29</c:v>
                </c:pt>
                <c:pt idx="2634">
                  <c:v>10:00:30</c:v>
                </c:pt>
                <c:pt idx="2635">
                  <c:v>10:00:31</c:v>
                </c:pt>
                <c:pt idx="2636">
                  <c:v>10:00:32</c:v>
                </c:pt>
                <c:pt idx="2637">
                  <c:v>10:00:33</c:v>
                </c:pt>
                <c:pt idx="2638">
                  <c:v>10:00:34</c:v>
                </c:pt>
                <c:pt idx="2639">
                  <c:v>10:00:36</c:v>
                </c:pt>
                <c:pt idx="2640">
                  <c:v>10:00:37</c:v>
                </c:pt>
                <c:pt idx="2641">
                  <c:v>10:00:38</c:v>
                </c:pt>
                <c:pt idx="2642">
                  <c:v>10:00:40</c:v>
                </c:pt>
                <c:pt idx="2643">
                  <c:v>10:00:41</c:v>
                </c:pt>
                <c:pt idx="2644">
                  <c:v>10:00:42</c:v>
                </c:pt>
                <c:pt idx="2645">
                  <c:v>10:00:43</c:v>
                </c:pt>
                <c:pt idx="2646">
                  <c:v>10:00:44</c:v>
                </c:pt>
                <c:pt idx="2647">
                  <c:v>10:00:45</c:v>
                </c:pt>
                <c:pt idx="2648">
                  <c:v>10:00:46</c:v>
                </c:pt>
                <c:pt idx="2649">
                  <c:v>10:00:47</c:v>
                </c:pt>
                <c:pt idx="2650">
                  <c:v>10:00:48</c:v>
                </c:pt>
                <c:pt idx="2651">
                  <c:v>10:00:50</c:v>
                </c:pt>
                <c:pt idx="2652">
                  <c:v>10:00:51</c:v>
                </c:pt>
                <c:pt idx="2653">
                  <c:v>10:00:52</c:v>
                </c:pt>
                <c:pt idx="2654">
                  <c:v>10:00:53</c:v>
                </c:pt>
                <c:pt idx="2655">
                  <c:v>10:00:54</c:v>
                </c:pt>
                <c:pt idx="2656">
                  <c:v>10:00:55</c:v>
                </c:pt>
                <c:pt idx="2657">
                  <c:v>10:00:56</c:v>
                </c:pt>
                <c:pt idx="2658">
                  <c:v>10:00:57</c:v>
                </c:pt>
                <c:pt idx="2659">
                  <c:v>10:00:58</c:v>
                </c:pt>
                <c:pt idx="2660">
                  <c:v>10:00:59</c:v>
                </c:pt>
                <c:pt idx="2661">
                  <c:v>10:01:00</c:v>
                </c:pt>
                <c:pt idx="2662">
                  <c:v>10:01:01</c:v>
                </c:pt>
                <c:pt idx="2663">
                  <c:v>10:01:02</c:v>
                </c:pt>
                <c:pt idx="2664">
                  <c:v>10:01:03</c:v>
                </c:pt>
                <c:pt idx="2665">
                  <c:v>10:01:04</c:v>
                </c:pt>
                <c:pt idx="2666">
                  <c:v>10:01:07</c:v>
                </c:pt>
                <c:pt idx="2667">
                  <c:v>10:01:08</c:v>
                </c:pt>
                <c:pt idx="2668">
                  <c:v>10:01:09</c:v>
                </c:pt>
                <c:pt idx="2669">
                  <c:v>10:01:10</c:v>
                </c:pt>
                <c:pt idx="2670">
                  <c:v>10:01:11</c:v>
                </c:pt>
                <c:pt idx="2671">
                  <c:v>10:01:12</c:v>
                </c:pt>
                <c:pt idx="2672">
                  <c:v>10:01:14</c:v>
                </c:pt>
                <c:pt idx="2673">
                  <c:v>10:01:15</c:v>
                </c:pt>
                <c:pt idx="2674">
                  <c:v>10:01:17</c:v>
                </c:pt>
                <c:pt idx="2675">
                  <c:v>10:01:18</c:v>
                </c:pt>
                <c:pt idx="2676">
                  <c:v>10:01:19</c:v>
                </c:pt>
                <c:pt idx="2677">
                  <c:v>10:01:22</c:v>
                </c:pt>
                <c:pt idx="2678">
                  <c:v>10:01:23</c:v>
                </c:pt>
                <c:pt idx="2679">
                  <c:v>10:01:24</c:v>
                </c:pt>
                <c:pt idx="2680">
                  <c:v>10:01:25</c:v>
                </c:pt>
                <c:pt idx="2681">
                  <c:v>10:01:26</c:v>
                </c:pt>
                <c:pt idx="2682">
                  <c:v>10:01:27</c:v>
                </c:pt>
                <c:pt idx="2683">
                  <c:v>10:01:28</c:v>
                </c:pt>
                <c:pt idx="2684">
                  <c:v>10:01:30</c:v>
                </c:pt>
                <c:pt idx="2685">
                  <c:v>10:01:33</c:v>
                </c:pt>
                <c:pt idx="2686">
                  <c:v>10:01:34</c:v>
                </c:pt>
                <c:pt idx="2687">
                  <c:v>10:01:35</c:v>
                </c:pt>
                <c:pt idx="2688">
                  <c:v>10:01:36</c:v>
                </c:pt>
                <c:pt idx="2689">
                  <c:v>10:01:37</c:v>
                </c:pt>
                <c:pt idx="2690">
                  <c:v>10:01:38</c:v>
                </c:pt>
                <c:pt idx="2691">
                  <c:v>10:01:39</c:v>
                </c:pt>
                <c:pt idx="2692">
                  <c:v>10:01:40</c:v>
                </c:pt>
                <c:pt idx="2693">
                  <c:v>10:01:41</c:v>
                </c:pt>
                <c:pt idx="2694">
                  <c:v>10:01:42</c:v>
                </c:pt>
                <c:pt idx="2695">
                  <c:v>10:01:43</c:v>
                </c:pt>
                <c:pt idx="2696">
                  <c:v>10:01:44</c:v>
                </c:pt>
                <c:pt idx="2697">
                  <c:v>10:01:45</c:v>
                </c:pt>
                <c:pt idx="2698">
                  <c:v>10:01:46</c:v>
                </c:pt>
                <c:pt idx="2699">
                  <c:v>10:01:49</c:v>
                </c:pt>
                <c:pt idx="2700">
                  <c:v>10:01:51</c:v>
                </c:pt>
                <c:pt idx="2701">
                  <c:v>10:01:52</c:v>
                </c:pt>
                <c:pt idx="2702">
                  <c:v>10:01:53</c:v>
                </c:pt>
                <c:pt idx="2703">
                  <c:v>10:01:54</c:v>
                </c:pt>
                <c:pt idx="2704">
                  <c:v>10:01:55</c:v>
                </c:pt>
                <c:pt idx="2705">
                  <c:v>10:01:57</c:v>
                </c:pt>
                <c:pt idx="2706">
                  <c:v>10:01:58</c:v>
                </c:pt>
                <c:pt idx="2707">
                  <c:v>10:01:59</c:v>
                </c:pt>
                <c:pt idx="2708">
                  <c:v>10:02:00</c:v>
                </c:pt>
                <c:pt idx="2709">
                  <c:v>10:02:01</c:v>
                </c:pt>
                <c:pt idx="2710">
                  <c:v>10:02:02</c:v>
                </c:pt>
                <c:pt idx="2711">
                  <c:v>10:02:03</c:v>
                </c:pt>
                <c:pt idx="2712">
                  <c:v>10:02:04</c:v>
                </c:pt>
                <c:pt idx="2713">
                  <c:v>10:02:06</c:v>
                </c:pt>
                <c:pt idx="2714">
                  <c:v>10:02:07</c:v>
                </c:pt>
                <c:pt idx="2715">
                  <c:v>10:02:08</c:v>
                </c:pt>
                <c:pt idx="2716">
                  <c:v>10:02:09</c:v>
                </c:pt>
                <c:pt idx="2717">
                  <c:v>10:02:10</c:v>
                </c:pt>
                <c:pt idx="2718">
                  <c:v>10:02:11</c:v>
                </c:pt>
                <c:pt idx="2719">
                  <c:v>10:02:12</c:v>
                </c:pt>
                <c:pt idx="2720">
                  <c:v>10:02:13</c:v>
                </c:pt>
                <c:pt idx="2721">
                  <c:v>10:02:14</c:v>
                </c:pt>
                <c:pt idx="2722">
                  <c:v>10:02:15</c:v>
                </c:pt>
                <c:pt idx="2723">
                  <c:v>10:02:16</c:v>
                </c:pt>
                <c:pt idx="2724">
                  <c:v>10:02:19</c:v>
                </c:pt>
                <c:pt idx="2725">
                  <c:v>10:02:20</c:v>
                </c:pt>
                <c:pt idx="2726">
                  <c:v>10:02:21</c:v>
                </c:pt>
                <c:pt idx="2727">
                  <c:v>10:02:23</c:v>
                </c:pt>
                <c:pt idx="2728">
                  <c:v>10:02:24</c:v>
                </c:pt>
                <c:pt idx="2729">
                  <c:v>10:02:25</c:v>
                </c:pt>
                <c:pt idx="2730">
                  <c:v>10:02:26</c:v>
                </c:pt>
                <c:pt idx="2731">
                  <c:v>10:02:27</c:v>
                </c:pt>
                <c:pt idx="2732">
                  <c:v>10:02:28</c:v>
                </c:pt>
                <c:pt idx="2733">
                  <c:v>10:02:30</c:v>
                </c:pt>
                <c:pt idx="2734">
                  <c:v>10:02:31</c:v>
                </c:pt>
                <c:pt idx="2735">
                  <c:v>10:02:32</c:v>
                </c:pt>
                <c:pt idx="2736">
                  <c:v>10:02:33</c:v>
                </c:pt>
                <c:pt idx="2737">
                  <c:v>10:02:34</c:v>
                </c:pt>
                <c:pt idx="2738">
                  <c:v>10:02:36</c:v>
                </c:pt>
                <c:pt idx="2739">
                  <c:v>10:02:37</c:v>
                </c:pt>
                <c:pt idx="2740">
                  <c:v>10:02:38</c:v>
                </c:pt>
                <c:pt idx="2741">
                  <c:v>10:02:39</c:v>
                </c:pt>
                <c:pt idx="2742">
                  <c:v>10:02:42</c:v>
                </c:pt>
                <c:pt idx="2743">
                  <c:v>10:02:44</c:v>
                </c:pt>
                <c:pt idx="2744">
                  <c:v>10:02:45</c:v>
                </c:pt>
                <c:pt idx="2745">
                  <c:v>10:02:46</c:v>
                </c:pt>
                <c:pt idx="2746">
                  <c:v>10:02:48</c:v>
                </c:pt>
                <c:pt idx="2747">
                  <c:v>10:02:49</c:v>
                </c:pt>
                <c:pt idx="2748">
                  <c:v>10:02:50</c:v>
                </c:pt>
                <c:pt idx="2749">
                  <c:v>10:02:51</c:v>
                </c:pt>
                <c:pt idx="2750">
                  <c:v>10:02:53</c:v>
                </c:pt>
                <c:pt idx="2751">
                  <c:v>10:02:54</c:v>
                </c:pt>
                <c:pt idx="2752">
                  <c:v>10:02:55</c:v>
                </c:pt>
                <c:pt idx="2753">
                  <c:v>10:02:57</c:v>
                </c:pt>
                <c:pt idx="2754">
                  <c:v>10:02:58</c:v>
                </c:pt>
                <c:pt idx="2755">
                  <c:v>10:02:59</c:v>
                </c:pt>
                <c:pt idx="2756">
                  <c:v>10:03:00</c:v>
                </c:pt>
                <c:pt idx="2757">
                  <c:v>10:03:01</c:v>
                </c:pt>
                <c:pt idx="2758">
                  <c:v>10:03:02</c:v>
                </c:pt>
                <c:pt idx="2759">
                  <c:v>10:03:03</c:v>
                </c:pt>
                <c:pt idx="2760">
                  <c:v>10:03:04</c:v>
                </c:pt>
                <c:pt idx="2761">
                  <c:v>10:03:05</c:v>
                </c:pt>
                <c:pt idx="2762">
                  <c:v>10:03:06</c:v>
                </c:pt>
                <c:pt idx="2763">
                  <c:v>10:03:07</c:v>
                </c:pt>
                <c:pt idx="2764">
                  <c:v>10:03:08</c:v>
                </c:pt>
                <c:pt idx="2765">
                  <c:v>10:03:09</c:v>
                </c:pt>
                <c:pt idx="2766">
                  <c:v>10:03:10</c:v>
                </c:pt>
                <c:pt idx="2767">
                  <c:v>10:03:13</c:v>
                </c:pt>
                <c:pt idx="2768">
                  <c:v>10:03:14</c:v>
                </c:pt>
                <c:pt idx="2769">
                  <c:v>10:03:15</c:v>
                </c:pt>
                <c:pt idx="2770">
                  <c:v>10:03:17</c:v>
                </c:pt>
                <c:pt idx="2771">
                  <c:v>10:03:18</c:v>
                </c:pt>
                <c:pt idx="2772">
                  <c:v>10:03:19</c:v>
                </c:pt>
                <c:pt idx="2773">
                  <c:v>10:03:20</c:v>
                </c:pt>
                <c:pt idx="2774">
                  <c:v>10:03:21</c:v>
                </c:pt>
                <c:pt idx="2775">
                  <c:v>10:03:22</c:v>
                </c:pt>
                <c:pt idx="2776">
                  <c:v>10:03:23</c:v>
                </c:pt>
                <c:pt idx="2777">
                  <c:v>10:03:24</c:v>
                </c:pt>
                <c:pt idx="2778">
                  <c:v>10:03:25</c:v>
                </c:pt>
                <c:pt idx="2779">
                  <c:v>10:03:26</c:v>
                </c:pt>
                <c:pt idx="2780">
                  <c:v>10:03:27</c:v>
                </c:pt>
                <c:pt idx="2781">
                  <c:v>10:03:30</c:v>
                </c:pt>
                <c:pt idx="2782">
                  <c:v>10:03:31</c:v>
                </c:pt>
                <c:pt idx="2783">
                  <c:v>10:03:32</c:v>
                </c:pt>
                <c:pt idx="2784">
                  <c:v>10:03:33</c:v>
                </c:pt>
                <c:pt idx="2785">
                  <c:v>10:03:35</c:v>
                </c:pt>
                <c:pt idx="2786">
                  <c:v>10:03:36</c:v>
                </c:pt>
                <c:pt idx="2787">
                  <c:v>10:03:37</c:v>
                </c:pt>
                <c:pt idx="2788">
                  <c:v>10:03:39</c:v>
                </c:pt>
                <c:pt idx="2789">
                  <c:v>10:03:40</c:v>
                </c:pt>
                <c:pt idx="2790">
                  <c:v>10:03:42</c:v>
                </c:pt>
                <c:pt idx="2791">
                  <c:v>10:03:43</c:v>
                </c:pt>
                <c:pt idx="2792">
                  <c:v>10:03:44</c:v>
                </c:pt>
                <c:pt idx="2793">
                  <c:v>10:03:46</c:v>
                </c:pt>
                <c:pt idx="2794">
                  <c:v>10:03:48</c:v>
                </c:pt>
                <c:pt idx="2795">
                  <c:v>10:03:49</c:v>
                </c:pt>
                <c:pt idx="2796">
                  <c:v>10:03:50</c:v>
                </c:pt>
                <c:pt idx="2797">
                  <c:v>10:03:52</c:v>
                </c:pt>
                <c:pt idx="2798">
                  <c:v>10:03:55</c:v>
                </c:pt>
                <c:pt idx="2799">
                  <c:v>10:03:56</c:v>
                </c:pt>
                <c:pt idx="2800">
                  <c:v>10:03:57</c:v>
                </c:pt>
                <c:pt idx="2801">
                  <c:v>10:04:05</c:v>
                </c:pt>
                <c:pt idx="2802">
                  <c:v>10:04:07</c:v>
                </c:pt>
                <c:pt idx="2803">
                  <c:v>10:04:09</c:v>
                </c:pt>
                <c:pt idx="2804">
                  <c:v>10:04:10</c:v>
                </c:pt>
                <c:pt idx="2805">
                  <c:v>10:04:11</c:v>
                </c:pt>
                <c:pt idx="2806">
                  <c:v>10:04:12</c:v>
                </c:pt>
                <c:pt idx="2807">
                  <c:v>10:04:13</c:v>
                </c:pt>
                <c:pt idx="2808">
                  <c:v>10:04:14</c:v>
                </c:pt>
                <c:pt idx="2809">
                  <c:v>10:04:15</c:v>
                </c:pt>
                <c:pt idx="2810">
                  <c:v>10:04:16</c:v>
                </c:pt>
                <c:pt idx="2811">
                  <c:v>10:04:17</c:v>
                </c:pt>
                <c:pt idx="2812">
                  <c:v>10:04:18</c:v>
                </c:pt>
                <c:pt idx="2813">
                  <c:v>10:04:19</c:v>
                </c:pt>
                <c:pt idx="2814">
                  <c:v>10:04:21</c:v>
                </c:pt>
                <c:pt idx="2815">
                  <c:v>10:04:23</c:v>
                </c:pt>
                <c:pt idx="2816">
                  <c:v>10:04:25</c:v>
                </c:pt>
                <c:pt idx="2817">
                  <c:v>10:04:26</c:v>
                </c:pt>
                <c:pt idx="2818">
                  <c:v>10:04:27</c:v>
                </c:pt>
                <c:pt idx="2819">
                  <c:v>10:04:28</c:v>
                </c:pt>
                <c:pt idx="2820">
                  <c:v>10:04:29</c:v>
                </c:pt>
                <c:pt idx="2821">
                  <c:v>10:04:30</c:v>
                </c:pt>
                <c:pt idx="2822">
                  <c:v>10:04:31</c:v>
                </c:pt>
                <c:pt idx="2823">
                  <c:v>10:04:32</c:v>
                </c:pt>
                <c:pt idx="2824">
                  <c:v>10:04:33</c:v>
                </c:pt>
                <c:pt idx="2825">
                  <c:v>10:04:34</c:v>
                </c:pt>
                <c:pt idx="2826">
                  <c:v>10:04:35</c:v>
                </c:pt>
                <c:pt idx="2827">
                  <c:v>10:04:36</c:v>
                </c:pt>
                <c:pt idx="2828">
                  <c:v>10:04:37</c:v>
                </c:pt>
                <c:pt idx="2829">
                  <c:v>10:04:38</c:v>
                </c:pt>
                <c:pt idx="2830">
                  <c:v>10:04:39</c:v>
                </c:pt>
                <c:pt idx="2831">
                  <c:v>10:04:40</c:v>
                </c:pt>
                <c:pt idx="2832">
                  <c:v>10:04:41</c:v>
                </c:pt>
                <c:pt idx="2833">
                  <c:v>10:04:42</c:v>
                </c:pt>
                <c:pt idx="2834">
                  <c:v>10:04:43</c:v>
                </c:pt>
                <c:pt idx="2835">
                  <c:v>10:04:44</c:v>
                </c:pt>
                <c:pt idx="2836">
                  <c:v>10:04:45</c:v>
                </c:pt>
                <c:pt idx="2837">
                  <c:v>10:04:46</c:v>
                </c:pt>
                <c:pt idx="2838">
                  <c:v>10:04:49</c:v>
                </c:pt>
                <c:pt idx="2839">
                  <c:v>10:04:50</c:v>
                </c:pt>
                <c:pt idx="2840">
                  <c:v>10:04:51</c:v>
                </c:pt>
                <c:pt idx="2841">
                  <c:v>10:04:52</c:v>
                </c:pt>
                <c:pt idx="2842">
                  <c:v>10:04:53</c:v>
                </c:pt>
                <c:pt idx="2843">
                  <c:v>10:04:57</c:v>
                </c:pt>
                <c:pt idx="2844">
                  <c:v>10:05:00</c:v>
                </c:pt>
                <c:pt idx="2845">
                  <c:v>10:05:01</c:v>
                </c:pt>
                <c:pt idx="2846">
                  <c:v>10:05:02</c:v>
                </c:pt>
                <c:pt idx="2847">
                  <c:v>10:05:03</c:v>
                </c:pt>
                <c:pt idx="2848">
                  <c:v>10:05:04</c:v>
                </c:pt>
                <c:pt idx="2849">
                  <c:v>10:05:05</c:v>
                </c:pt>
                <c:pt idx="2850">
                  <c:v>10:05:06</c:v>
                </c:pt>
                <c:pt idx="2851">
                  <c:v>10:05:07</c:v>
                </c:pt>
                <c:pt idx="2852">
                  <c:v>10:05:08</c:v>
                </c:pt>
                <c:pt idx="2853">
                  <c:v>10:05:09</c:v>
                </c:pt>
                <c:pt idx="2854">
                  <c:v>10:05:10</c:v>
                </c:pt>
                <c:pt idx="2855">
                  <c:v>10:05:15</c:v>
                </c:pt>
                <c:pt idx="2856">
                  <c:v>10:05:16</c:v>
                </c:pt>
                <c:pt idx="2857">
                  <c:v>10:05:17</c:v>
                </c:pt>
                <c:pt idx="2858">
                  <c:v>10:05:19</c:v>
                </c:pt>
                <c:pt idx="2859">
                  <c:v>10:05:20</c:v>
                </c:pt>
                <c:pt idx="2860">
                  <c:v>10:05:21</c:v>
                </c:pt>
                <c:pt idx="2861">
                  <c:v>10:05:22</c:v>
                </c:pt>
                <c:pt idx="2862">
                  <c:v>10:05:23</c:v>
                </c:pt>
                <c:pt idx="2863">
                  <c:v>10:05:24</c:v>
                </c:pt>
                <c:pt idx="2864">
                  <c:v>10:05:25</c:v>
                </c:pt>
                <c:pt idx="2865">
                  <c:v>10:05:27</c:v>
                </c:pt>
                <c:pt idx="2866">
                  <c:v>10:05:28</c:v>
                </c:pt>
                <c:pt idx="2867">
                  <c:v>10:05:29</c:v>
                </c:pt>
                <c:pt idx="2868">
                  <c:v>10:05:30</c:v>
                </c:pt>
                <c:pt idx="2869">
                  <c:v>10:05:31</c:v>
                </c:pt>
                <c:pt idx="2870">
                  <c:v>10:05:32</c:v>
                </c:pt>
                <c:pt idx="2871">
                  <c:v>10:05:33</c:v>
                </c:pt>
                <c:pt idx="2872">
                  <c:v>10:05:34</c:v>
                </c:pt>
                <c:pt idx="2873">
                  <c:v>10:05:35</c:v>
                </c:pt>
                <c:pt idx="2874">
                  <c:v>10:05:36</c:v>
                </c:pt>
                <c:pt idx="2875">
                  <c:v>10:05:37</c:v>
                </c:pt>
                <c:pt idx="2876">
                  <c:v>10:05:38</c:v>
                </c:pt>
                <c:pt idx="2877">
                  <c:v>10:05:39</c:v>
                </c:pt>
                <c:pt idx="2878">
                  <c:v>10:05:40</c:v>
                </c:pt>
                <c:pt idx="2879">
                  <c:v>10:05:41</c:v>
                </c:pt>
                <c:pt idx="2880">
                  <c:v>10:05:42</c:v>
                </c:pt>
                <c:pt idx="2881">
                  <c:v>10:05:43</c:v>
                </c:pt>
                <c:pt idx="2882">
                  <c:v>10:05:44</c:v>
                </c:pt>
                <c:pt idx="2883">
                  <c:v>10:05:45</c:v>
                </c:pt>
                <c:pt idx="2884">
                  <c:v>10:05:46</c:v>
                </c:pt>
                <c:pt idx="2885">
                  <c:v>10:05:47</c:v>
                </c:pt>
                <c:pt idx="2886">
                  <c:v>10:05:48</c:v>
                </c:pt>
                <c:pt idx="2887">
                  <c:v>10:05:49</c:v>
                </c:pt>
                <c:pt idx="2888">
                  <c:v>10:05:51</c:v>
                </c:pt>
                <c:pt idx="2889">
                  <c:v>10:05:53</c:v>
                </c:pt>
                <c:pt idx="2890">
                  <c:v>10:05:54</c:v>
                </c:pt>
                <c:pt idx="2891">
                  <c:v>10:05:55</c:v>
                </c:pt>
                <c:pt idx="2892">
                  <c:v>10:05:57</c:v>
                </c:pt>
                <c:pt idx="2893">
                  <c:v>10:05:58</c:v>
                </c:pt>
                <c:pt idx="2894">
                  <c:v>10:06:00</c:v>
                </c:pt>
                <c:pt idx="2895">
                  <c:v>10:06:02</c:v>
                </c:pt>
                <c:pt idx="2896">
                  <c:v>10:06:03</c:v>
                </c:pt>
                <c:pt idx="2897">
                  <c:v>10:06:04</c:v>
                </c:pt>
                <c:pt idx="2898">
                  <c:v>10:06:05</c:v>
                </c:pt>
                <c:pt idx="2899">
                  <c:v>10:06:06</c:v>
                </c:pt>
                <c:pt idx="2900">
                  <c:v>10:06:07</c:v>
                </c:pt>
                <c:pt idx="2901">
                  <c:v>10:06:08</c:v>
                </c:pt>
                <c:pt idx="2902">
                  <c:v>10:06:09</c:v>
                </c:pt>
                <c:pt idx="2903">
                  <c:v>10:06:10</c:v>
                </c:pt>
                <c:pt idx="2904">
                  <c:v>10:06:11</c:v>
                </c:pt>
                <c:pt idx="2905">
                  <c:v>10:06:12</c:v>
                </c:pt>
                <c:pt idx="2906">
                  <c:v>10:06:13</c:v>
                </c:pt>
                <c:pt idx="2907">
                  <c:v>10:06:14</c:v>
                </c:pt>
                <c:pt idx="2908">
                  <c:v>10:06:15</c:v>
                </c:pt>
                <c:pt idx="2909">
                  <c:v>10:06:16</c:v>
                </c:pt>
                <c:pt idx="2910">
                  <c:v>10:06:17</c:v>
                </c:pt>
                <c:pt idx="2911">
                  <c:v>10:06:18</c:v>
                </c:pt>
                <c:pt idx="2912">
                  <c:v>10:06:19</c:v>
                </c:pt>
                <c:pt idx="2913">
                  <c:v>10:06:20</c:v>
                </c:pt>
                <c:pt idx="2914">
                  <c:v>10:06:21</c:v>
                </c:pt>
                <c:pt idx="2915">
                  <c:v>10:06:22</c:v>
                </c:pt>
                <c:pt idx="2916">
                  <c:v>10:06:23</c:v>
                </c:pt>
                <c:pt idx="2917">
                  <c:v>10:06:24</c:v>
                </c:pt>
                <c:pt idx="2918">
                  <c:v>10:06:25</c:v>
                </c:pt>
                <c:pt idx="2919">
                  <c:v>10:06:27</c:v>
                </c:pt>
                <c:pt idx="2920">
                  <c:v>10:06:29</c:v>
                </c:pt>
                <c:pt idx="2921">
                  <c:v>10:06:30</c:v>
                </c:pt>
                <c:pt idx="2922">
                  <c:v>10:06:31</c:v>
                </c:pt>
                <c:pt idx="2923">
                  <c:v>10:06:32</c:v>
                </c:pt>
                <c:pt idx="2924">
                  <c:v>10:06:33</c:v>
                </c:pt>
                <c:pt idx="2925">
                  <c:v>10:06:34</c:v>
                </c:pt>
                <c:pt idx="2926">
                  <c:v>10:06:35</c:v>
                </c:pt>
                <c:pt idx="2927">
                  <c:v>10:06:37</c:v>
                </c:pt>
                <c:pt idx="2928">
                  <c:v>10:06:38</c:v>
                </c:pt>
                <c:pt idx="2929">
                  <c:v>10:06:39</c:v>
                </c:pt>
                <c:pt idx="2930">
                  <c:v>10:06:40</c:v>
                </c:pt>
                <c:pt idx="2931">
                  <c:v>10:06:41</c:v>
                </c:pt>
                <c:pt idx="2932">
                  <c:v>10:06:42</c:v>
                </c:pt>
                <c:pt idx="2933">
                  <c:v>10:06:43</c:v>
                </c:pt>
                <c:pt idx="2934">
                  <c:v>10:06:45</c:v>
                </c:pt>
                <c:pt idx="2935">
                  <c:v>10:06:46</c:v>
                </c:pt>
                <c:pt idx="2936">
                  <c:v>10:06:47</c:v>
                </c:pt>
                <c:pt idx="2937">
                  <c:v>10:06:48</c:v>
                </c:pt>
                <c:pt idx="2938">
                  <c:v>10:06:50</c:v>
                </c:pt>
                <c:pt idx="2939">
                  <c:v>10:06:51</c:v>
                </c:pt>
                <c:pt idx="2940">
                  <c:v>10:06:52</c:v>
                </c:pt>
                <c:pt idx="2941">
                  <c:v>10:06:54</c:v>
                </c:pt>
                <c:pt idx="2942">
                  <c:v>10:06:55</c:v>
                </c:pt>
                <c:pt idx="2943">
                  <c:v>10:06:56</c:v>
                </c:pt>
                <c:pt idx="2944">
                  <c:v>10:06:57</c:v>
                </c:pt>
                <c:pt idx="2945">
                  <c:v>10:06:58</c:v>
                </c:pt>
                <c:pt idx="2946">
                  <c:v>10:06:59</c:v>
                </c:pt>
                <c:pt idx="2947">
                  <c:v>10:07:00</c:v>
                </c:pt>
                <c:pt idx="2948">
                  <c:v>10:07:01</c:v>
                </c:pt>
                <c:pt idx="2949">
                  <c:v>10:07:02</c:v>
                </c:pt>
                <c:pt idx="2950">
                  <c:v>10:07:03</c:v>
                </c:pt>
                <c:pt idx="2951">
                  <c:v>10:07:04</c:v>
                </c:pt>
                <c:pt idx="2952">
                  <c:v>10:07:05</c:v>
                </c:pt>
                <c:pt idx="2953">
                  <c:v>10:07:07</c:v>
                </c:pt>
                <c:pt idx="2954">
                  <c:v>10:07:08</c:v>
                </c:pt>
                <c:pt idx="2955">
                  <c:v>10:07:09</c:v>
                </c:pt>
                <c:pt idx="2956">
                  <c:v>10:07:11</c:v>
                </c:pt>
                <c:pt idx="2957">
                  <c:v>10:07:12</c:v>
                </c:pt>
                <c:pt idx="2958">
                  <c:v>10:07:13</c:v>
                </c:pt>
                <c:pt idx="2959">
                  <c:v>10:07:15</c:v>
                </c:pt>
                <c:pt idx="2960">
                  <c:v>10:07:17</c:v>
                </c:pt>
                <c:pt idx="2961">
                  <c:v>10:07:18</c:v>
                </c:pt>
                <c:pt idx="2962">
                  <c:v>10:07:19</c:v>
                </c:pt>
                <c:pt idx="2963">
                  <c:v>10:07:20</c:v>
                </c:pt>
                <c:pt idx="2964">
                  <c:v>10:07:21</c:v>
                </c:pt>
                <c:pt idx="2965">
                  <c:v>10:07:22</c:v>
                </c:pt>
                <c:pt idx="2966">
                  <c:v>10:07:23</c:v>
                </c:pt>
                <c:pt idx="2967">
                  <c:v>10:07:24</c:v>
                </c:pt>
                <c:pt idx="2968">
                  <c:v>10:07:25</c:v>
                </c:pt>
                <c:pt idx="2969">
                  <c:v>10:07:26</c:v>
                </c:pt>
                <c:pt idx="2970">
                  <c:v>10:07:27</c:v>
                </c:pt>
                <c:pt idx="2971">
                  <c:v>10:07:28</c:v>
                </c:pt>
                <c:pt idx="2972">
                  <c:v>10:07:29</c:v>
                </c:pt>
                <c:pt idx="2973">
                  <c:v>10:07:30</c:v>
                </c:pt>
                <c:pt idx="2974">
                  <c:v>10:07:31</c:v>
                </c:pt>
                <c:pt idx="2975">
                  <c:v>10:07:32</c:v>
                </c:pt>
                <c:pt idx="2976">
                  <c:v>10:07:33</c:v>
                </c:pt>
                <c:pt idx="2977">
                  <c:v>10:07:34</c:v>
                </c:pt>
                <c:pt idx="2978">
                  <c:v>10:07:35</c:v>
                </c:pt>
                <c:pt idx="2979">
                  <c:v>10:07:36</c:v>
                </c:pt>
                <c:pt idx="2980">
                  <c:v>10:07:37</c:v>
                </c:pt>
                <c:pt idx="2981">
                  <c:v>10:07:38</c:v>
                </c:pt>
                <c:pt idx="2982">
                  <c:v>10:07:39</c:v>
                </c:pt>
                <c:pt idx="2983">
                  <c:v>10:07:40</c:v>
                </c:pt>
                <c:pt idx="2984">
                  <c:v>10:07:41</c:v>
                </c:pt>
                <c:pt idx="2985">
                  <c:v>10:07:42</c:v>
                </c:pt>
                <c:pt idx="2986">
                  <c:v>10:07:43</c:v>
                </c:pt>
                <c:pt idx="2987">
                  <c:v>10:07:44</c:v>
                </c:pt>
                <c:pt idx="2988">
                  <c:v>10:07:45</c:v>
                </c:pt>
                <c:pt idx="2989">
                  <c:v>10:07:46</c:v>
                </c:pt>
                <c:pt idx="2990">
                  <c:v>10:07:47</c:v>
                </c:pt>
                <c:pt idx="2991">
                  <c:v>10:07:48</c:v>
                </c:pt>
                <c:pt idx="2992">
                  <c:v>10:07:49</c:v>
                </c:pt>
                <c:pt idx="2993">
                  <c:v>10:07:50</c:v>
                </c:pt>
                <c:pt idx="2994">
                  <c:v>10:07:51</c:v>
                </c:pt>
                <c:pt idx="2995">
                  <c:v>10:07:52</c:v>
                </c:pt>
                <c:pt idx="2996">
                  <c:v>10:07:53</c:v>
                </c:pt>
                <c:pt idx="2997">
                  <c:v>10:07:54</c:v>
                </c:pt>
                <c:pt idx="2998">
                  <c:v>10:07:55</c:v>
                </c:pt>
                <c:pt idx="2999">
                  <c:v>10:07:56</c:v>
                </c:pt>
                <c:pt idx="3000">
                  <c:v>10:07:57</c:v>
                </c:pt>
                <c:pt idx="3001">
                  <c:v>10:07:58</c:v>
                </c:pt>
                <c:pt idx="3002">
                  <c:v>10:07:59</c:v>
                </c:pt>
                <c:pt idx="3003">
                  <c:v>10:08:00</c:v>
                </c:pt>
                <c:pt idx="3004">
                  <c:v>10:08:01</c:v>
                </c:pt>
                <c:pt idx="3005">
                  <c:v>10:08:02</c:v>
                </c:pt>
                <c:pt idx="3006">
                  <c:v>10:08:04</c:v>
                </c:pt>
                <c:pt idx="3007">
                  <c:v>10:08:07</c:v>
                </c:pt>
                <c:pt idx="3008">
                  <c:v>10:08:09</c:v>
                </c:pt>
                <c:pt idx="3009">
                  <c:v>10:08:10</c:v>
                </c:pt>
                <c:pt idx="3010">
                  <c:v>10:08:12</c:v>
                </c:pt>
                <c:pt idx="3011">
                  <c:v>10:08:13</c:v>
                </c:pt>
                <c:pt idx="3012">
                  <c:v>10:08:14</c:v>
                </c:pt>
                <c:pt idx="3013">
                  <c:v>10:08:15</c:v>
                </c:pt>
                <c:pt idx="3014">
                  <c:v>10:08:16</c:v>
                </c:pt>
                <c:pt idx="3015">
                  <c:v>10:08:17</c:v>
                </c:pt>
                <c:pt idx="3016">
                  <c:v>10:08:19</c:v>
                </c:pt>
                <c:pt idx="3017">
                  <c:v>10:08:20</c:v>
                </c:pt>
                <c:pt idx="3018">
                  <c:v>10:08:21</c:v>
                </c:pt>
                <c:pt idx="3019">
                  <c:v>10:08:22</c:v>
                </c:pt>
                <c:pt idx="3020">
                  <c:v>10:08:23</c:v>
                </c:pt>
                <c:pt idx="3021">
                  <c:v>10:08:24</c:v>
                </c:pt>
                <c:pt idx="3022">
                  <c:v>10:08:25</c:v>
                </c:pt>
                <c:pt idx="3023">
                  <c:v>10:08:27</c:v>
                </c:pt>
                <c:pt idx="3024">
                  <c:v>10:08:28</c:v>
                </c:pt>
                <c:pt idx="3025">
                  <c:v>10:08:29</c:v>
                </c:pt>
                <c:pt idx="3026">
                  <c:v>10:08:30</c:v>
                </c:pt>
                <c:pt idx="3027">
                  <c:v>10:08:31</c:v>
                </c:pt>
                <c:pt idx="3028">
                  <c:v>10:08:32</c:v>
                </c:pt>
                <c:pt idx="3029">
                  <c:v>10:08:33</c:v>
                </c:pt>
                <c:pt idx="3030">
                  <c:v>10:08:34</c:v>
                </c:pt>
                <c:pt idx="3031">
                  <c:v>10:08:35</c:v>
                </c:pt>
                <c:pt idx="3032">
                  <c:v>10:08:36</c:v>
                </c:pt>
                <c:pt idx="3033">
                  <c:v>10:08:37</c:v>
                </c:pt>
                <c:pt idx="3034">
                  <c:v>10:08:38</c:v>
                </c:pt>
                <c:pt idx="3035">
                  <c:v>10:08:39</c:v>
                </c:pt>
                <c:pt idx="3036">
                  <c:v>10:08:40</c:v>
                </c:pt>
                <c:pt idx="3037">
                  <c:v>10:08:41</c:v>
                </c:pt>
                <c:pt idx="3038">
                  <c:v>10:08:42</c:v>
                </c:pt>
                <c:pt idx="3039">
                  <c:v>10:08:43</c:v>
                </c:pt>
                <c:pt idx="3040">
                  <c:v>10:08:44</c:v>
                </c:pt>
                <c:pt idx="3041">
                  <c:v>10:08:45</c:v>
                </c:pt>
                <c:pt idx="3042">
                  <c:v>10:08:46</c:v>
                </c:pt>
                <c:pt idx="3043">
                  <c:v>10:08:47</c:v>
                </c:pt>
                <c:pt idx="3044">
                  <c:v>10:08:48</c:v>
                </c:pt>
                <c:pt idx="3045">
                  <c:v>10:08:49</c:v>
                </c:pt>
                <c:pt idx="3046">
                  <c:v>10:08:50</c:v>
                </c:pt>
                <c:pt idx="3047">
                  <c:v>10:08:52</c:v>
                </c:pt>
                <c:pt idx="3048">
                  <c:v>10:08:53</c:v>
                </c:pt>
                <c:pt idx="3049">
                  <c:v>10:08:54</c:v>
                </c:pt>
                <c:pt idx="3050">
                  <c:v>10:08:55</c:v>
                </c:pt>
                <c:pt idx="3051">
                  <c:v>10:08:56</c:v>
                </c:pt>
                <c:pt idx="3052">
                  <c:v>10:08:57</c:v>
                </c:pt>
                <c:pt idx="3053">
                  <c:v>10:08:58</c:v>
                </c:pt>
                <c:pt idx="3054">
                  <c:v>10:08:59</c:v>
                </c:pt>
                <c:pt idx="3055">
                  <c:v>10:09:00</c:v>
                </c:pt>
                <c:pt idx="3056">
                  <c:v>10:09:01</c:v>
                </c:pt>
                <c:pt idx="3057">
                  <c:v>10:09:02</c:v>
                </c:pt>
                <c:pt idx="3058">
                  <c:v>10:09:03</c:v>
                </c:pt>
                <c:pt idx="3059">
                  <c:v>10:09:04</c:v>
                </c:pt>
                <c:pt idx="3060">
                  <c:v>10:09:05</c:v>
                </c:pt>
                <c:pt idx="3061">
                  <c:v>10:09:07</c:v>
                </c:pt>
                <c:pt idx="3062">
                  <c:v>10:09:08</c:v>
                </c:pt>
                <c:pt idx="3063">
                  <c:v>10:09:09</c:v>
                </c:pt>
                <c:pt idx="3064">
                  <c:v>10:09:10</c:v>
                </c:pt>
                <c:pt idx="3065">
                  <c:v>10:09:11</c:v>
                </c:pt>
                <c:pt idx="3066">
                  <c:v>10:09:13</c:v>
                </c:pt>
                <c:pt idx="3067">
                  <c:v>10:09:14</c:v>
                </c:pt>
                <c:pt idx="3068">
                  <c:v>10:09:15</c:v>
                </c:pt>
                <c:pt idx="3069">
                  <c:v>10:09:17</c:v>
                </c:pt>
                <c:pt idx="3070">
                  <c:v>10:09:18</c:v>
                </c:pt>
                <c:pt idx="3071">
                  <c:v>10:09:20</c:v>
                </c:pt>
                <c:pt idx="3072">
                  <c:v>10:09:25</c:v>
                </c:pt>
                <c:pt idx="3073">
                  <c:v>10:09:26</c:v>
                </c:pt>
                <c:pt idx="3074">
                  <c:v>10:09:27</c:v>
                </c:pt>
                <c:pt idx="3075">
                  <c:v>10:09:28</c:v>
                </c:pt>
                <c:pt idx="3076">
                  <c:v>10:09:29</c:v>
                </c:pt>
                <c:pt idx="3077">
                  <c:v>10:09:30</c:v>
                </c:pt>
                <c:pt idx="3078">
                  <c:v>10:09:32</c:v>
                </c:pt>
                <c:pt idx="3079">
                  <c:v>10:09:33</c:v>
                </c:pt>
                <c:pt idx="3080">
                  <c:v>10:09:34</c:v>
                </c:pt>
                <c:pt idx="3081">
                  <c:v>10:09:35</c:v>
                </c:pt>
                <c:pt idx="3082">
                  <c:v>10:09:36</c:v>
                </c:pt>
                <c:pt idx="3083">
                  <c:v>10:09:38</c:v>
                </c:pt>
                <c:pt idx="3084">
                  <c:v>10:09:39</c:v>
                </c:pt>
                <c:pt idx="3085">
                  <c:v>10:09:42</c:v>
                </c:pt>
                <c:pt idx="3086">
                  <c:v>10:09:43</c:v>
                </c:pt>
                <c:pt idx="3087">
                  <c:v>10:09:44</c:v>
                </c:pt>
                <c:pt idx="3088">
                  <c:v>10:09:45</c:v>
                </c:pt>
                <c:pt idx="3089">
                  <c:v>10:09:46</c:v>
                </c:pt>
                <c:pt idx="3090">
                  <c:v>10:09:49</c:v>
                </c:pt>
                <c:pt idx="3091">
                  <c:v>10:09:53</c:v>
                </c:pt>
                <c:pt idx="3092">
                  <c:v>10:09:54</c:v>
                </c:pt>
                <c:pt idx="3093">
                  <c:v>10:09:55</c:v>
                </c:pt>
                <c:pt idx="3094">
                  <c:v>10:09:56</c:v>
                </c:pt>
                <c:pt idx="3095">
                  <c:v>10:09:57</c:v>
                </c:pt>
                <c:pt idx="3096">
                  <c:v>10:09:58</c:v>
                </c:pt>
                <c:pt idx="3097">
                  <c:v>10:10:00</c:v>
                </c:pt>
                <c:pt idx="3098">
                  <c:v>10:10:02</c:v>
                </c:pt>
                <c:pt idx="3099">
                  <c:v>10:10:03</c:v>
                </c:pt>
                <c:pt idx="3100">
                  <c:v>10:10:05</c:v>
                </c:pt>
                <c:pt idx="3101">
                  <c:v>10:10:06</c:v>
                </c:pt>
                <c:pt idx="3102">
                  <c:v>10:10:07</c:v>
                </c:pt>
                <c:pt idx="3103">
                  <c:v>10:10:08</c:v>
                </c:pt>
                <c:pt idx="3104">
                  <c:v>10:10:09</c:v>
                </c:pt>
                <c:pt idx="3105">
                  <c:v>10:10:10</c:v>
                </c:pt>
                <c:pt idx="3106">
                  <c:v>10:10:11</c:v>
                </c:pt>
                <c:pt idx="3107">
                  <c:v>10:10:12</c:v>
                </c:pt>
                <c:pt idx="3108">
                  <c:v>10:10:13</c:v>
                </c:pt>
                <c:pt idx="3109">
                  <c:v>10:10:14</c:v>
                </c:pt>
                <c:pt idx="3110">
                  <c:v>10:10:16</c:v>
                </c:pt>
                <c:pt idx="3111">
                  <c:v>10:10:17</c:v>
                </c:pt>
                <c:pt idx="3112">
                  <c:v>10:10:19</c:v>
                </c:pt>
                <c:pt idx="3113">
                  <c:v>10:10:20</c:v>
                </c:pt>
                <c:pt idx="3114">
                  <c:v>10:10:21</c:v>
                </c:pt>
                <c:pt idx="3115">
                  <c:v>10:10:22</c:v>
                </c:pt>
                <c:pt idx="3116">
                  <c:v>10:10:23</c:v>
                </c:pt>
                <c:pt idx="3117">
                  <c:v>10:10:24</c:v>
                </c:pt>
                <c:pt idx="3118">
                  <c:v>10:10:25</c:v>
                </c:pt>
                <c:pt idx="3119">
                  <c:v>10:10:26</c:v>
                </c:pt>
                <c:pt idx="3120">
                  <c:v>10:10:27</c:v>
                </c:pt>
                <c:pt idx="3121">
                  <c:v>10:10:28</c:v>
                </c:pt>
                <c:pt idx="3122">
                  <c:v>10:10:29</c:v>
                </c:pt>
                <c:pt idx="3123">
                  <c:v>10:10:30</c:v>
                </c:pt>
                <c:pt idx="3124">
                  <c:v>10:10:31</c:v>
                </c:pt>
                <c:pt idx="3125">
                  <c:v>10:10:32</c:v>
                </c:pt>
                <c:pt idx="3126">
                  <c:v>10:10:33</c:v>
                </c:pt>
                <c:pt idx="3127">
                  <c:v>10:10:35</c:v>
                </c:pt>
                <c:pt idx="3128">
                  <c:v>10:10:37</c:v>
                </c:pt>
                <c:pt idx="3129">
                  <c:v>10:10:38</c:v>
                </c:pt>
                <c:pt idx="3130">
                  <c:v>10:10:40</c:v>
                </c:pt>
                <c:pt idx="3131">
                  <c:v>10:10:42</c:v>
                </c:pt>
                <c:pt idx="3132">
                  <c:v>10:10:43</c:v>
                </c:pt>
                <c:pt idx="3133">
                  <c:v>10:10:44</c:v>
                </c:pt>
                <c:pt idx="3134">
                  <c:v>10:10:45</c:v>
                </c:pt>
                <c:pt idx="3135">
                  <c:v>10:10:46</c:v>
                </c:pt>
                <c:pt idx="3136">
                  <c:v>10:10:47</c:v>
                </c:pt>
                <c:pt idx="3137">
                  <c:v>10:10:48</c:v>
                </c:pt>
                <c:pt idx="3138">
                  <c:v>10:10:49</c:v>
                </c:pt>
                <c:pt idx="3139">
                  <c:v>10:10:50</c:v>
                </c:pt>
                <c:pt idx="3140">
                  <c:v>10:10:51</c:v>
                </c:pt>
                <c:pt idx="3141">
                  <c:v>10:10:52</c:v>
                </c:pt>
                <c:pt idx="3142">
                  <c:v>10:10:54</c:v>
                </c:pt>
                <c:pt idx="3143">
                  <c:v>10:10:55</c:v>
                </c:pt>
                <c:pt idx="3144">
                  <c:v>10:10:56</c:v>
                </c:pt>
                <c:pt idx="3145">
                  <c:v>10:10:57</c:v>
                </c:pt>
                <c:pt idx="3146">
                  <c:v>10:10:58</c:v>
                </c:pt>
                <c:pt idx="3147">
                  <c:v>10:10:59</c:v>
                </c:pt>
                <c:pt idx="3148">
                  <c:v>10:11:00</c:v>
                </c:pt>
                <c:pt idx="3149">
                  <c:v>10:11:01</c:v>
                </c:pt>
                <c:pt idx="3150">
                  <c:v>10:11:02</c:v>
                </c:pt>
                <c:pt idx="3151">
                  <c:v>10:11:03</c:v>
                </c:pt>
                <c:pt idx="3152">
                  <c:v>10:11:04</c:v>
                </c:pt>
                <c:pt idx="3153">
                  <c:v>10:11:05</c:v>
                </c:pt>
                <c:pt idx="3154">
                  <c:v>10:11:07</c:v>
                </c:pt>
                <c:pt idx="3155">
                  <c:v>10:11:08</c:v>
                </c:pt>
                <c:pt idx="3156">
                  <c:v>10:11:11</c:v>
                </c:pt>
                <c:pt idx="3157">
                  <c:v>10:11:13</c:v>
                </c:pt>
                <c:pt idx="3158">
                  <c:v>10:11:14</c:v>
                </c:pt>
                <c:pt idx="3159">
                  <c:v>10:11:15</c:v>
                </c:pt>
                <c:pt idx="3160">
                  <c:v>10:11:16</c:v>
                </c:pt>
                <c:pt idx="3161">
                  <c:v>10:11:17</c:v>
                </c:pt>
                <c:pt idx="3162">
                  <c:v>10:11:19</c:v>
                </c:pt>
                <c:pt idx="3163">
                  <c:v>10:11:20</c:v>
                </c:pt>
                <c:pt idx="3164">
                  <c:v>10:11:23</c:v>
                </c:pt>
                <c:pt idx="3165">
                  <c:v>10:11:25</c:v>
                </c:pt>
                <c:pt idx="3166">
                  <c:v>10:11:27</c:v>
                </c:pt>
                <c:pt idx="3167">
                  <c:v>10:11:30</c:v>
                </c:pt>
                <c:pt idx="3168">
                  <c:v>10:11:31</c:v>
                </c:pt>
                <c:pt idx="3169">
                  <c:v>10:11:32</c:v>
                </c:pt>
                <c:pt idx="3170">
                  <c:v>10:11:34</c:v>
                </c:pt>
                <c:pt idx="3171">
                  <c:v>10:11:35</c:v>
                </c:pt>
                <c:pt idx="3172">
                  <c:v>10:11:36</c:v>
                </c:pt>
                <c:pt idx="3173">
                  <c:v>10:11:37</c:v>
                </c:pt>
                <c:pt idx="3174">
                  <c:v>10:11:38</c:v>
                </c:pt>
                <c:pt idx="3175">
                  <c:v>10:11:39</c:v>
                </c:pt>
                <c:pt idx="3176">
                  <c:v>10:11:40</c:v>
                </c:pt>
                <c:pt idx="3177">
                  <c:v>10:11:42</c:v>
                </c:pt>
                <c:pt idx="3178">
                  <c:v>10:11:43</c:v>
                </c:pt>
                <c:pt idx="3179">
                  <c:v>10:11:44</c:v>
                </c:pt>
                <c:pt idx="3180">
                  <c:v>10:11:45</c:v>
                </c:pt>
                <c:pt idx="3181">
                  <c:v>10:11:46</c:v>
                </c:pt>
                <c:pt idx="3182">
                  <c:v>10:11:47</c:v>
                </c:pt>
                <c:pt idx="3183">
                  <c:v>10:11:49</c:v>
                </c:pt>
                <c:pt idx="3184">
                  <c:v>10:11:50</c:v>
                </c:pt>
                <c:pt idx="3185">
                  <c:v>10:11:51</c:v>
                </c:pt>
                <c:pt idx="3186">
                  <c:v>10:11:52</c:v>
                </c:pt>
                <c:pt idx="3187">
                  <c:v>10:11:53</c:v>
                </c:pt>
                <c:pt idx="3188">
                  <c:v>10:11:56</c:v>
                </c:pt>
                <c:pt idx="3189">
                  <c:v>10:11:57</c:v>
                </c:pt>
                <c:pt idx="3190">
                  <c:v>10:11:58</c:v>
                </c:pt>
                <c:pt idx="3191">
                  <c:v>10:11:59</c:v>
                </c:pt>
                <c:pt idx="3192">
                  <c:v>10:12:02</c:v>
                </c:pt>
                <c:pt idx="3193">
                  <c:v>10:12:03</c:v>
                </c:pt>
                <c:pt idx="3194">
                  <c:v>10:12:04</c:v>
                </c:pt>
                <c:pt idx="3195">
                  <c:v>10:12:05</c:v>
                </c:pt>
                <c:pt idx="3196">
                  <c:v>10:12:06</c:v>
                </c:pt>
                <c:pt idx="3197">
                  <c:v>10:12:07</c:v>
                </c:pt>
                <c:pt idx="3198">
                  <c:v>10:12:08</c:v>
                </c:pt>
                <c:pt idx="3199">
                  <c:v>10:12:09</c:v>
                </c:pt>
                <c:pt idx="3200">
                  <c:v>10:12:10</c:v>
                </c:pt>
                <c:pt idx="3201">
                  <c:v>10:12:11</c:v>
                </c:pt>
                <c:pt idx="3202">
                  <c:v>10:12:12</c:v>
                </c:pt>
                <c:pt idx="3203">
                  <c:v>10:12:13</c:v>
                </c:pt>
                <c:pt idx="3204">
                  <c:v>10:12:14</c:v>
                </c:pt>
                <c:pt idx="3205">
                  <c:v>10:12:16</c:v>
                </c:pt>
                <c:pt idx="3206">
                  <c:v>10:12:17</c:v>
                </c:pt>
                <c:pt idx="3207">
                  <c:v>10:12:18</c:v>
                </c:pt>
                <c:pt idx="3208">
                  <c:v>10:12:19</c:v>
                </c:pt>
                <c:pt idx="3209">
                  <c:v>10:12:20</c:v>
                </c:pt>
                <c:pt idx="3210">
                  <c:v>10:12:21</c:v>
                </c:pt>
                <c:pt idx="3211">
                  <c:v>10:12:22</c:v>
                </c:pt>
                <c:pt idx="3212">
                  <c:v>10:12:23</c:v>
                </c:pt>
                <c:pt idx="3213">
                  <c:v>10:12:24</c:v>
                </c:pt>
                <c:pt idx="3214">
                  <c:v>10:12:25</c:v>
                </c:pt>
                <c:pt idx="3215">
                  <c:v>10:12:26</c:v>
                </c:pt>
                <c:pt idx="3216">
                  <c:v>10:12:27</c:v>
                </c:pt>
                <c:pt idx="3217">
                  <c:v>10:12:28</c:v>
                </c:pt>
                <c:pt idx="3218">
                  <c:v>10:12:29</c:v>
                </c:pt>
                <c:pt idx="3219">
                  <c:v>10:12:30</c:v>
                </c:pt>
                <c:pt idx="3220">
                  <c:v>10:12:31</c:v>
                </c:pt>
                <c:pt idx="3221">
                  <c:v>10:12:32</c:v>
                </c:pt>
                <c:pt idx="3222">
                  <c:v>10:12:33</c:v>
                </c:pt>
                <c:pt idx="3223">
                  <c:v>10:12:34</c:v>
                </c:pt>
                <c:pt idx="3224">
                  <c:v>10:12:36</c:v>
                </c:pt>
                <c:pt idx="3225">
                  <c:v>10:12:37</c:v>
                </c:pt>
                <c:pt idx="3226">
                  <c:v>10:12:38</c:v>
                </c:pt>
                <c:pt idx="3227">
                  <c:v>10:12:39</c:v>
                </c:pt>
                <c:pt idx="3228">
                  <c:v>10:12:40</c:v>
                </c:pt>
                <c:pt idx="3229">
                  <c:v>10:12:41</c:v>
                </c:pt>
                <c:pt idx="3230">
                  <c:v>10:12:42</c:v>
                </c:pt>
                <c:pt idx="3231">
                  <c:v>10:12:44</c:v>
                </c:pt>
                <c:pt idx="3232">
                  <c:v>10:12:45</c:v>
                </c:pt>
                <c:pt idx="3233">
                  <c:v>10:12:47</c:v>
                </c:pt>
                <c:pt idx="3234">
                  <c:v>10:12:48</c:v>
                </c:pt>
                <c:pt idx="3235">
                  <c:v>10:12:50</c:v>
                </c:pt>
                <c:pt idx="3236">
                  <c:v>10:12:52</c:v>
                </c:pt>
                <c:pt idx="3237">
                  <c:v>10:12:53</c:v>
                </c:pt>
                <c:pt idx="3238">
                  <c:v>10:12:54</c:v>
                </c:pt>
                <c:pt idx="3239">
                  <c:v>10:12:56</c:v>
                </c:pt>
                <c:pt idx="3240">
                  <c:v>10:12:57</c:v>
                </c:pt>
                <c:pt idx="3241">
                  <c:v>10:12:58</c:v>
                </c:pt>
                <c:pt idx="3242">
                  <c:v>10:12:59</c:v>
                </c:pt>
                <c:pt idx="3243">
                  <c:v>10:13:00</c:v>
                </c:pt>
                <c:pt idx="3244">
                  <c:v>10:13:01</c:v>
                </c:pt>
                <c:pt idx="3245">
                  <c:v>10:13:02</c:v>
                </c:pt>
                <c:pt idx="3246">
                  <c:v>10:13:03</c:v>
                </c:pt>
                <c:pt idx="3247">
                  <c:v>10:13:04</c:v>
                </c:pt>
                <c:pt idx="3248">
                  <c:v>10:13:05</c:v>
                </c:pt>
                <c:pt idx="3249">
                  <c:v>10:13:06</c:v>
                </c:pt>
                <c:pt idx="3250">
                  <c:v>10:13:11</c:v>
                </c:pt>
                <c:pt idx="3251">
                  <c:v>10:13:13</c:v>
                </c:pt>
                <c:pt idx="3252">
                  <c:v>10:13:14</c:v>
                </c:pt>
                <c:pt idx="3253">
                  <c:v>10:13:15</c:v>
                </c:pt>
                <c:pt idx="3254">
                  <c:v>10:13:16</c:v>
                </c:pt>
                <c:pt idx="3255">
                  <c:v>10:13:17</c:v>
                </c:pt>
                <c:pt idx="3256">
                  <c:v>10:13:20</c:v>
                </c:pt>
                <c:pt idx="3257">
                  <c:v>10:13:24</c:v>
                </c:pt>
                <c:pt idx="3258">
                  <c:v>10:13:27</c:v>
                </c:pt>
                <c:pt idx="3259">
                  <c:v>10:13:28</c:v>
                </c:pt>
                <c:pt idx="3260">
                  <c:v>10:13:31</c:v>
                </c:pt>
                <c:pt idx="3261">
                  <c:v>10:13:33</c:v>
                </c:pt>
                <c:pt idx="3262">
                  <c:v>10:13:34</c:v>
                </c:pt>
                <c:pt idx="3263">
                  <c:v>10:13:35</c:v>
                </c:pt>
                <c:pt idx="3264">
                  <c:v>10:13:37</c:v>
                </c:pt>
                <c:pt idx="3265">
                  <c:v>10:13:40</c:v>
                </c:pt>
                <c:pt idx="3266">
                  <c:v>10:13:41</c:v>
                </c:pt>
                <c:pt idx="3267">
                  <c:v>10:13:43</c:v>
                </c:pt>
                <c:pt idx="3268">
                  <c:v>10:13:44</c:v>
                </c:pt>
                <c:pt idx="3269">
                  <c:v>10:13:45</c:v>
                </c:pt>
                <c:pt idx="3270">
                  <c:v>10:13:47</c:v>
                </c:pt>
                <c:pt idx="3271">
                  <c:v>10:13:48</c:v>
                </c:pt>
                <c:pt idx="3272">
                  <c:v>10:13:49</c:v>
                </c:pt>
                <c:pt idx="3273">
                  <c:v>10:13:50</c:v>
                </c:pt>
                <c:pt idx="3274">
                  <c:v>10:13:51</c:v>
                </c:pt>
                <c:pt idx="3275">
                  <c:v>10:13:52</c:v>
                </c:pt>
                <c:pt idx="3276">
                  <c:v>10:13:53</c:v>
                </c:pt>
                <c:pt idx="3277">
                  <c:v>10:13:54</c:v>
                </c:pt>
                <c:pt idx="3278">
                  <c:v>10:13:55</c:v>
                </c:pt>
                <c:pt idx="3279">
                  <c:v>10:13:56</c:v>
                </c:pt>
                <c:pt idx="3280">
                  <c:v>10:13:57</c:v>
                </c:pt>
                <c:pt idx="3281">
                  <c:v>10:13:59</c:v>
                </c:pt>
                <c:pt idx="3282">
                  <c:v>10:14:01</c:v>
                </c:pt>
                <c:pt idx="3283">
                  <c:v>10:14:03</c:v>
                </c:pt>
                <c:pt idx="3284">
                  <c:v>10:14:04</c:v>
                </c:pt>
                <c:pt idx="3285">
                  <c:v>10:14:05</c:v>
                </c:pt>
                <c:pt idx="3286">
                  <c:v>10:14:06</c:v>
                </c:pt>
                <c:pt idx="3287">
                  <c:v>10:14:07</c:v>
                </c:pt>
                <c:pt idx="3288">
                  <c:v>10:14:08</c:v>
                </c:pt>
                <c:pt idx="3289">
                  <c:v>10:14:09</c:v>
                </c:pt>
                <c:pt idx="3290">
                  <c:v>10:14:11</c:v>
                </c:pt>
                <c:pt idx="3291">
                  <c:v>10:14:12</c:v>
                </c:pt>
                <c:pt idx="3292">
                  <c:v>10:14:13</c:v>
                </c:pt>
                <c:pt idx="3293">
                  <c:v>10:14:14</c:v>
                </c:pt>
                <c:pt idx="3294">
                  <c:v>10:14:15</c:v>
                </c:pt>
                <c:pt idx="3295">
                  <c:v>10:14:16</c:v>
                </c:pt>
                <c:pt idx="3296">
                  <c:v>10:14:17</c:v>
                </c:pt>
                <c:pt idx="3297">
                  <c:v>10:14:18</c:v>
                </c:pt>
                <c:pt idx="3298">
                  <c:v>10:14:19</c:v>
                </c:pt>
                <c:pt idx="3299">
                  <c:v>10:14:20</c:v>
                </c:pt>
                <c:pt idx="3300">
                  <c:v>10:14:21</c:v>
                </c:pt>
                <c:pt idx="3301">
                  <c:v>10:14:22</c:v>
                </c:pt>
                <c:pt idx="3302">
                  <c:v>10:14:23</c:v>
                </c:pt>
                <c:pt idx="3303">
                  <c:v>10:14:24</c:v>
                </c:pt>
                <c:pt idx="3304">
                  <c:v>10:14:25</c:v>
                </c:pt>
                <c:pt idx="3305">
                  <c:v>10:14:26</c:v>
                </c:pt>
                <c:pt idx="3306">
                  <c:v>10:14:27</c:v>
                </c:pt>
                <c:pt idx="3307">
                  <c:v>10:14:28</c:v>
                </c:pt>
                <c:pt idx="3308">
                  <c:v>10:14:29</c:v>
                </c:pt>
                <c:pt idx="3309">
                  <c:v>10:14:32</c:v>
                </c:pt>
                <c:pt idx="3310">
                  <c:v>10:14:34</c:v>
                </c:pt>
                <c:pt idx="3311">
                  <c:v>10:14:35</c:v>
                </c:pt>
                <c:pt idx="3312">
                  <c:v>10:14:36</c:v>
                </c:pt>
                <c:pt idx="3313">
                  <c:v>10:14:37</c:v>
                </c:pt>
                <c:pt idx="3314">
                  <c:v>10:14:38</c:v>
                </c:pt>
                <c:pt idx="3315">
                  <c:v>10:14:39</c:v>
                </c:pt>
                <c:pt idx="3316">
                  <c:v>10:14:40</c:v>
                </c:pt>
                <c:pt idx="3317">
                  <c:v>10:14:41</c:v>
                </c:pt>
                <c:pt idx="3318">
                  <c:v>10:14:43</c:v>
                </c:pt>
                <c:pt idx="3319">
                  <c:v>10:14:45</c:v>
                </c:pt>
                <c:pt idx="3320">
                  <c:v>10:14:46</c:v>
                </c:pt>
                <c:pt idx="3321">
                  <c:v>10:14:47</c:v>
                </c:pt>
                <c:pt idx="3322">
                  <c:v>10:14:48</c:v>
                </c:pt>
                <c:pt idx="3323">
                  <c:v>10:14:49</c:v>
                </c:pt>
                <c:pt idx="3324">
                  <c:v>10:14:50</c:v>
                </c:pt>
                <c:pt idx="3325">
                  <c:v>10:14:51</c:v>
                </c:pt>
                <c:pt idx="3326">
                  <c:v>10:14:53</c:v>
                </c:pt>
                <c:pt idx="3327">
                  <c:v>10:14:54</c:v>
                </c:pt>
                <c:pt idx="3328">
                  <c:v>10:14:55</c:v>
                </c:pt>
                <c:pt idx="3329">
                  <c:v>10:14:56</c:v>
                </c:pt>
                <c:pt idx="3330">
                  <c:v>10:14:57</c:v>
                </c:pt>
                <c:pt idx="3331">
                  <c:v>10:14:58</c:v>
                </c:pt>
                <c:pt idx="3332">
                  <c:v>10:14:59</c:v>
                </c:pt>
                <c:pt idx="3333">
                  <c:v>10:15:00</c:v>
                </c:pt>
                <c:pt idx="3334">
                  <c:v>10:15:01</c:v>
                </c:pt>
                <c:pt idx="3335">
                  <c:v>10:15:02</c:v>
                </c:pt>
                <c:pt idx="3336">
                  <c:v>10:15:03</c:v>
                </c:pt>
                <c:pt idx="3337">
                  <c:v>10:15:04</c:v>
                </c:pt>
                <c:pt idx="3338">
                  <c:v>10:15:05</c:v>
                </c:pt>
                <c:pt idx="3339">
                  <c:v>10:15:06</c:v>
                </c:pt>
                <c:pt idx="3340">
                  <c:v>10:15:07</c:v>
                </c:pt>
                <c:pt idx="3341">
                  <c:v>10:15:09</c:v>
                </c:pt>
                <c:pt idx="3342">
                  <c:v>10:15:11</c:v>
                </c:pt>
                <c:pt idx="3343">
                  <c:v>10:15:12</c:v>
                </c:pt>
                <c:pt idx="3344">
                  <c:v>10:15:13</c:v>
                </c:pt>
                <c:pt idx="3345">
                  <c:v>10:15:14</c:v>
                </c:pt>
                <c:pt idx="3346">
                  <c:v>10:15:15</c:v>
                </c:pt>
                <c:pt idx="3347">
                  <c:v>10:15:17</c:v>
                </c:pt>
                <c:pt idx="3348">
                  <c:v>10:15:18</c:v>
                </c:pt>
                <c:pt idx="3349">
                  <c:v>10:15:19</c:v>
                </c:pt>
                <c:pt idx="3350">
                  <c:v>10:15:20</c:v>
                </c:pt>
                <c:pt idx="3351">
                  <c:v>10:15:21</c:v>
                </c:pt>
                <c:pt idx="3352">
                  <c:v>10:15:22</c:v>
                </c:pt>
                <c:pt idx="3353">
                  <c:v>10:15:23</c:v>
                </c:pt>
                <c:pt idx="3354">
                  <c:v>10:15:24</c:v>
                </c:pt>
                <c:pt idx="3355">
                  <c:v>10:15:25</c:v>
                </c:pt>
                <c:pt idx="3356">
                  <c:v>10:15:26</c:v>
                </c:pt>
                <c:pt idx="3357">
                  <c:v>10:15:27</c:v>
                </c:pt>
                <c:pt idx="3358">
                  <c:v>10:15:28</c:v>
                </c:pt>
                <c:pt idx="3359">
                  <c:v>10:15:29</c:v>
                </c:pt>
                <c:pt idx="3360">
                  <c:v>10:15:30</c:v>
                </c:pt>
                <c:pt idx="3361">
                  <c:v>10:15:31</c:v>
                </c:pt>
                <c:pt idx="3362">
                  <c:v>10:15:32</c:v>
                </c:pt>
                <c:pt idx="3363">
                  <c:v>10:15:33</c:v>
                </c:pt>
                <c:pt idx="3364">
                  <c:v>10:15:34</c:v>
                </c:pt>
                <c:pt idx="3365">
                  <c:v>10:15:35</c:v>
                </c:pt>
                <c:pt idx="3366">
                  <c:v>10:15:36</c:v>
                </c:pt>
                <c:pt idx="3367">
                  <c:v>10:15:37</c:v>
                </c:pt>
                <c:pt idx="3368">
                  <c:v>10:15:38</c:v>
                </c:pt>
                <c:pt idx="3369">
                  <c:v>10:15:39</c:v>
                </c:pt>
                <c:pt idx="3370">
                  <c:v>10:15:40</c:v>
                </c:pt>
                <c:pt idx="3371">
                  <c:v>10:15:41</c:v>
                </c:pt>
                <c:pt idx="3372">
                  <c:v>10:15:42</c:v>
                </c:pt>
                <c:pt idx="3373">
                  <c:v>10:15:43</c:v>
                </c:pt>
                <c:pt idx="3374">
                  <c:v>10:15:44</c:v>
                </c:pt>
                <c:pt idx="3375">
                  <c:v>10:15:46</c:v>
                </c:pt>
                <c:pt idx="3376">
                  <c:v>10:15:47</c:v>
                </c:pt>
                <c:pt idx="3377">
                  <c:v>10:15:48</c:v>
                </c:pt>
                <c:pt idx="3378">
                  <c:v>10:15:49</c:v>
                </c:pt>
                <c:pt idx="3379">
                  <c:v>10:15:50</c:v>
                </c:pt>
                <c:pt idx="3380">
                  <c:v>10:15:52</c:v>
                </c:pt>
                <c:pt idx="3381">
                  <c:v>10:15:53</c:v>
                </c:pt>
                <c:pt idx="3382">
                  <c:v>10:15:54</c:v>
                </c:pt>
                <c:pt idx="3383">
                  <c:v>10:15:55</c:v>
                </c:pt>
                <c:pt idx="3384">
                  <c:v>10:15:56</c:v>
                </c:pt>
                <c:pt idx="3385">
                  <c:v>10:15:57</c:v>
                </c:pt>
                <c:pt idx="3386">
                  <c:v>10:15:58</c:v>
                </c:pt>
                <c:pt idx="3387">
                  <c:v>10:15:59</c:v>
                </c:pt>
                <c:pt idx="3388">
                  <c:v>10:16:00</c:v>
                </c:pt>
                <c:pt idx="3389">
                  <c:v>10:16:01</c:v>
                </c:pt>
                <c:pt idx="3390">
                  <c:v>10:16:02</c:v>
                </c:pt>
                <c:pt idx="3391">
                  <c:v>10:16:03</c:v>
                </c:pt>
                <c:pt idx="3392">
                  <c:v>10:16:04</c:v>
                </c:pt>
                <c:pt idx="3393">
                  <c:v>10:16:05</c:v>
                </c:pt>
                <c:pt idx="3394">
                  <c:v>10:16:06</c:v>
                </c:pt>
                <c:pt idx="3395">
                  <c:v>10:16:07</c:v>
                </c:pt>
                <c:pt idx="3396">
                  <c:v>10:16:08</c:v>
                </c:pt>
                <c:pt idx="3397">
                  <c:v>10:16:09</c:v>
                </c:pt>
                <c:pt idx="3398">
                  <c:v>10:16:10</c:v>
                </c:pt>
                <c:pt idx="3399">
                  <c:v>10:16:11</c:v>
                </c:pt>
                <c:pt idx="3400">
                  <c:v>10:16:12</c:v>
                </c:pt>
                <c:pt idx="3401">
                  <c:v>10:16:13</c:v>
                </c:pt>
                <c:pt idx="3402">
                  <c:v>10:16:14</c:v>
                </c:pt>
                <c:pt idx="3403">
                  <c:v>10:16:15</c:v>
                </c:pt>
                <c:pt idx="3404">
                  <c:v>10:16:16</c:v>
                </c:pt>
                <c:pt idx="3405">
                  <c:v>10:16:17</c:v>
                </c:pt>
                <c:pt idx="3406">
                  <c:v>10:16:18</c:v>
                </c:pt>
                <c:pt idx="3407">
                  <c:v>10:16:19</c:v>
                </c:pt>
                <c:pt idx="3408">
                  <c:v>10:16:20</c:v>
                </c:pt>
                <c:pt idx="3409">
                  <c:v>10:16:21</c:v>
                </c:pt>
                <c:pt idx="3410">
                  <c:v>10:16:22</c:v>
                </c:pt>
                <c:pt idx="3411">
                  <c:v>10:16:23</c:v>
                </c:pt>
                <c:pt idx="3412">
                  <c:v>10:16:24</c:v>
                </c:pt>
                <c:pt idx="3413">
                  <c:v>10:16:25</c:v>
                </c:pt>
                <c:pt idx="3414">
                  <c:v>10:16:26</c:v>
                </c:pt>
                <c:pt idx="3415">
                  <c:v>10:16:27</c:v>
                </c:pt>
                <c:pt idx="3416">
                  <c:v>10:16:28</c:v>
                </c:pt>
                <c:pt idx="3417">
                  <c:v>10:16:29</c:v>
                </c:pt>
                <c:pt idx="3418">
                  <c:v>10:16:30</c:v>
                </c:pt>
                <c:pt idx="3419">
                  <c:v>10:16:31</c:v>
                </c:pt>
                <c:pt idx="3420">
                  <c:v>10:16:32</c:v>
                </c:pt>
                <c:pt idx="3421">
                  <c:v>10:16:33</c:v>
                </c:pt>
                <c:pt idx="3422">
                  <c:v>10:16:34</c:v>
                </c:pt>
                <c:pt idx="3423">
                  <c:v>10:16:35</c:v>
                </c:pt>
                <c:pt idx="3424">
                  <c:v>10:16:36</c:v>
                </c:pt>
                <c:pt idx="3425">
                  <c:v>10:16:37</c:v>
                </c:pt>
                <c:pt idx="3426">
                  <c:v>10:16:39</c:v>
                </c:pt>
                <c:pt idx="3427">
                  <c:v>10:16:40</c:v>
                </c:pt>
                <c:pt idx="3428">
                  <c:v>10:16:41</c:v>
                </c:pt>
                <c:pt idx="3429">
                  <c:v>10:16:42</c:v>
                </c:pt>
                <c:pt idx="3430">
                  <c:v>10:16:43</c:v>
                </c:pt>
                <c:pt idx="3431">
                  <c:v>10:16:44</c:v>
                </c:pt>
                <c:pt idx="3432">
                  <c:v>10:16:46</c:v>
                </c:pt>
                <c:pt idx="3433">
                  <c:v>10:16:47</c:v>
                </c:pt>
                <c:pt idx="3434">
                  <c:v>10:16:48</c:v>
                </c:pt>
                <c:pt idx="3435">
                  <c:v>10:16:49</c:v>
                </c:pt>
                <c:pt idx="3436">
                  <c:v>10:16:50</c:v>
                </c:pt>
                <c:pt idx="3437">
                  <c:v>10:16:51</c:v>
                </c:pt>
                <c:pt idx="3438">
                  <c:v>10:16:52</c:v>
                </c:pt>
                <c:pt idx="3439">
                  <c:v>10:16:53</c:v>
                </c:pt>
                <c:pt idx="3440">
                  <c:v>10:16:54</c:v>
                </c:pt>
                <c:pt idx="3441">
                  <c:v>10:16:55</c:v>
                </c:pt>
                <c:pt idx="3442">
                  <c:v>10:16:58</c:v>
                </c:pt>
                <c:pt idx="3443">
                  <c:v>10:16:59</c:v>
                </c:pt>
                <c:pt idx="3444">
                  <c:v>10:17:00</c:v>
                </c:pt>
                <c:pt idx="3445">
                  <c:v>10:17:02</c:v>
                </c:pt>
                <c:pt idx="3446">
                  <c:v>10:17:03</c:v>
                </c:pt>
                <c:pt idx="3447">
                  <c:v>10:17:05</c:v>
                </c:pt>
                <c:pt idx="3448">
                  <c:v>10:17:06</c:v>
                </c:pt>
                <c:pt idx="3449">
                  <c:v>10:17:07</c:v>
                </c:pt>
                <c:pt idx="3450">
                  <c:v>10:17:08</c:v>
                </c:pt>
                <c:pt idx="3451">
                  <c:v>10:17:09</c:v>
                </c:pt>
                <c:pt idx="3452">
                  <c:v>10:17:10</c:v>
                </c:pt>
                <c:pt idx="3453">
                  <c:v>10:17:11</c:v>
                </c:pt>
                <c:pt idx="3454">
                  <c:v>10:17:12</c:v>
                </c:pt>
                <c:pt idx="3455">
                  <c:v>10:17:13</c:v>
                </c:pt>
                <c:pt idx="3456">
                  <c:v>10:17:15</c:v>
                </c:pt>
                <c:pt idx="3457">
                  <c:v>10:17:16</c:v>
                </c:pt>
                <c:pt idx="3458">
                  <c:v>10:17:17</c:v>
                </c:pt>
                <c:pt idx="3459">
                  <c:v>10:17:19</c:v>
                </c:pt>
                <c:pt idx="3460">
                  <c:v>10:17:20</c:v>
                </c:pt>
                <c:pt idx="3461">
                  <c:v>10:17:21</c:v>
                </c:pt>
                <c:pt idx="3462">
                  <c:v>10:17:22</c:v>
                </c:pt>
                <c:pt idx="3463">
                  <c:v>10:17:24</c:v>
                </c:pt>
                <c:pt idx="3464">
                  <c:v>10:17:26</c:v>
                </c:pt>
                <c:pt idx="3465">
                  <c:v>10:17:27</c:v>
                </c:pt>
                <c:pt idx="3466">
                  <c:v>10:17:28</c:v>
                </c:pt>
                <c:pt idx="3467">
                  <c:v>10:17:30</c:v>
                </c:pt>
                <c:pt idx="3468">
                  <c:v>10:17:31</c:v>
                </c:pt>
                <c:pt idx="3469">
                  <c:v>10:17:32</c:v>
                </c:pt>
                <c:pt idx="3470">
                  <c:v>10:17:34</c:v>
                </c:pt>
                <c:pt idx="3471">
                  <c:v>10:17:36</c:v>
                </c:pt>
                <c:pt idx="3472">
                  <c:v>10:17:37</c:v>
                </c:pt>
                <c:pt idx="3473">
                  <c:v>10:17:38</c:v>
                </c:pt>
                <c:pt idx="3474">
                  <c:v>10:17:39</c:v>
                </c:pt>
                <c:pt idx="3475">
                  <c:v>10:17:40</c:v>
                </c:pt>
                <c:pt idx="3476">
                  <c:v>10:17:41</c:v>
                </c:pt>
                <c:pt idx="3477">
                  <c:v>10:17:42</c:v>
                </c:pt>
                <c:pt idx="3478">
                  <c:v>10:17:43</c:v>
                </c:pt>
                <c:pt idx="3479">
                  <c:v>10:17:44</c:v>
                </c:pt>
                <c:pt idx="3480">
                  <c:v>10:17:45</c:v>
                </c:pt>
                <c:pt idx="3481">
                  <c:v>10:17:46</c:v>
                </c:pt>
                <c:pt idx="3482">
                  <c:v>10:17:47</c:v>
                </c:pt>
                <c:pt idx="3483">
                  <c:v>10:17:48</c:v>
                </c:pt>
                <c:pt idx="3484">
                  <c:v>10:17:49</c:v>
                </c:pt>
                <c:pt idx="3485">
                  <c:v>10:17:50</c:v>
                </c:pt>
                <c:pt idx="3486">
                  <c:v>10:17:51</c:v>
                </c:pt>
                <c:pt idx="3487">
                  <c:v>10:17:52</c:v>
                </c:pt>
                <c:pt idx="3488">
                  <c:v>10:17:53</c:v>
                </c:pt>
                <c:pt idx="3489">
                  <c:v>10:17:54</c:v>
                </c:pt>
                <c:pt idx="3490">
                  <c:v>10:17:55</c:v>
                </c:pt>
                <c:pt idx="3491">
                  <c:v>10:17:56</c:v>
                </c:pt>
                <c:pt idx="3492">
                  <c:v>10:17:57</c:v>
                </c:pt>
                <c:pt idx="3493">
                  <c:v>10:17:58</c:v>
                </c:pt>
                <c:pt idx="3494">
                  <c:v>10:17:59</c:v>
                </c:pt>
                <c:pt idx="3495">
                  <c:v>10:18:01</c:v>
                </c:pt>
                <c:pt idx="3496">
                  <c:v>10:18:02</c:v>
                </c:pt>
                <c:pt idx="3497">
                  <c:v>10:18:03</c:v>
                </c:pt>
                <c:pt idx="3498">
                  <c:v>10:18:04</c:v>
                </c:pt>
                <c:pt idx="3499">
                  <c:v>10:18:05</c:v>
                </c:pt>
                <c:pt idx="3500">
                  <c:v>10:18:06</c:v>
                </c:pt>
                <c:pt idx="3501">
                  <c:v>10:18:08</c:v>
                </c:pt>
                <c:pt idx="3502">
                  <c:v>10:18:09</c:v>
                </c:pt>
                <c:pt idx="3503">
                  <c:v>10:18:10</c:v>
                </c:pt>
                <c:pt idx="3504">
                  <c:v>10:18:11</c:v>
                </c:pt>
                <c:pt idx="3505">
                  <c:v>10:18:12</c:v>
                </c:pt>
                <c:pt idx="3506">
                  <c:v>10:18:13</c:v>
                </c:pt>
                <c:pt idx="3507">
                  <c:v>10:18:14</c:v>
                </c:pt>
                <c:pt idx="3508">
                  <c:v>10:18:15</c:v>
                </c:pt>
                <c:pt idx="3509">
                  <c:v>10:18:16</c:v>
                </c:pt>
                <c:pt idx="3510">
                  <c:v>10:18:17</c:v>
                </c:pt>
                <c:pt idx="3511">
                  <c:v>10:18:18</c:v>
                </c:pt>
                <c:pt idx="3512">
                  <c:v>10:18:19</c:v>
                </c:pt>
                <c:pt idx="3513">
                  <c:v>10:18:21</c:v>
                </c:pt>
                <c:pt idx="3514">
                  <c:v>10:18:23</c:v>
                </c:pt>
                <c:pt idx="3515">
                  <c:v>10:18:24</c:v>
                </c:pt>
                <c:pt idx="3516">
                  <c:v>10:18:25</c:v>
                </c:pt>
                <c:pt idx="3517">
                  <c:v>10:18:26</c:v>
                </c:pt>
                <c:pt idx="3518">
                  <c:v>10:18:27</c:v>
                </c:pt>
                <c:pt idx="3519">
                  <c:v>10:18:28</c:v>
                </c:pt>
                <c:pt idx="3520">
                  <c:v>10:18:29</c:v>
                </c:pt>
                <c:pt idx="3521">
                  <c:v>10:18:30</c:v>
                </c:pt>
                <c:pt idx="3522">
                  <c:v>10:18:31</c:v>
                </c:pt>
                <c:pt idx="3523">
                  <c:v>10:18:32</c:v>
                </c:pt>
                <c:pt idx="3524">
                  <c:v>10:18:33</c:v>
                </c:pt>
                <c:pt idx="3525">
                  <c:v>10:18:35</c:v>
                </c:pt>
                <c:pt idx="3526">
                  <c:v>10:18:36</c:v>
                </c:pt>
                <c:pt idx="3527">
                  <c:v>10:18:37</c:v>
                </c:pt>
                <c:pt idx="3528">
                  <c:v>10:18:38</c:v>
                </c:pt>
                <c:pt idx="3529">
                  <c:v>10:18:39</c:v>
                </c:pt>
                <c:pt idx="3530">
                  <c:v>10:18:40</c:v>
                </c:pt>
                <c:pt idx="3531">
                  <c:v>10:18:41</c:v>
                </c:pt>
                <c:pt idx="3532">
                  <c:v>10:18:42</c:v>
                </c:pt>
                <c:pt idx="3533">
                  <c:v>10:18:43</c:v>
                </c:pt>
                <c:pt idx="3534">
                  <c:v>10:18:45</c:v>
                </c:pt>
                <c:pt idx="3535">
                  <c:v>10:18:46</c:v>
                </c:pt>
                <c:pt idx="3536">
                  <c:v>10:18:47</c:v>
                </c:pt>
                <c:pt idx="3537">
                  <c:v>10:18:48</c:v>
                </c:pt>
                <c:pt idx="3538">
                  <c:v>10:18:49</c:v>
                </c:pt>
                <c:pt idx="3539">
                  <c:v>10:18:50</c:v>
                </c:pt>
                <c:pt idx="3540">
                  <c:v>10:18:51</c:v>
                </c:pt>
                <c:pt idx="3541">
                  <c:v>10:18:52</c:v>
                </c:pt>
                <c:pt idx="3542">
                  <c:v>10:18:53</c:v>
                </c:pt>
                <c:pt idx="3543">
                  <c:v>10:18:54</c:v>
                </c:pt>
                <c:pt idx="3544">
                  <c:v>10:18:55</c:v>
                </c:pt>
                <c:pt idx="3545">
                  <c:v>10:18:56</c:v>
                </c:pt>
                <c:pt idx="3546">
                  <c:v>10:18:57</c:v>
                </c:pt>
                <c:pt idx="3547">
                  <c:v>10:18:58</c:v>
                </c:pt>
                <c:pt idx="3548">
                  <c:v>10:18:59</c:v>
                </c:pt>
                <c:pt idx="3549">
                  <c:v>10:19:00</c:v>
                </c:pt>
                <c:pt idx="3550">
                  <c:v>10:19:01</c:v>
                </c:pt>
                <c:pt idx="3551">
                  <c:v>10:19:03</c:v>
                </c:pt>
                <c:pt idx="3552">
                  <c:v>10:19:04</c:v>
                </c:pt>
                <c:pt idx="3553">
                  <c:v>10:19:06</c:v>
                </c:pt>
                <c:pt idx="3554">
                  <c:v>10:19:08</c:v>
                </c:pt>
                <c:pt idx="3555">
                  <c:v>10:19:09</c:v>
                </c:pt>
                <c:pt idx="3556">
                  <c:v>10:19:10</c:v>
                </c:pt>
                <c:pt idx="3557">
                  <c:v>10:19:11</c:v>
                </c:pt>
                <c:pt idx="3558">
                  <c:v>10:19:12</c:v>
                </c:pt>
                <c:pt idx="3559">
                  <c:v>10:19:13</c:v>
                </c:pt>
                <c:pt idx="3560">
                  <c:v>10:19:14</c:v>
                </c:pt>
                <c:pt idx="3561">
                  <c:v>10:19:15</c:v>
                </c:pt>
                <c:pt idx="3562">
                  <c:v>10:19:16</c:v>
                </c:pt>
                <c:pt idx="3563">
                  <c:v>10:19:17</c:v>
                </c:pt>
                <c:pt idx="3564">
                  <c:v>10:19:18</c:v>
                </c:pt>
                <c:pt idx="3565">
                  <c:v>10:19:19</c:v>
                </c:pt>
                <c:pt idx="3566">
                  <c:v>10:19:20</c:v>
                </c:pt>
                <c:pt idx="3567">
                  <c:v>10:19:21</c:v>
                </c:pt>
                <c:pt idx="3568">
                  <c:v>10:19:22</c:v>
                </c:pt>
                <c:pt idx="3569">
                  <c:v>10:19:23</c:v>
                </c:pt>
                <c:pt idx="3570">
                  <c:v>10:19:24</c:v>
                </c:pt>
                <c:pt idx="3571">
                  <c:v>10:19:25</c:v>
                </c:pt>
                <c:pt idx="3572">
                  <c:v>10:19:26</c:v>
                </c:pt>
                <c:pt idx="3573">
                  <c:v>10:19:27</c:v>
                </c:pt>
                <c:pt idx="3574">
                  <c:v>10:19:28</c:v>
                </c:pt>
                <c:pt idx="3575">
                  <c:v>10:19:29</c:v>
                </c:pt>
                <c:pt idx="3576">
                  <c:v>10:19:31</c:v>
                </c:pt>
                <c:pt idx="3577">
                  <c:v>10:19:32</c:v>
                </c:pt>
                <c:pt idx="3578">
                  <c:v>10:19:33</c:v>
                </c:pt>
                <c:pt idx="3579">
                  <c:v>10:19:35</c:v>
                </c:pt>
                <c:pt idx="3580">
                  <c:v>10:19:36</c:v>
                </c:pt>
                <c:pt idx="3581">
                  <c:v>10:19:37</c:v>
                </c:pt>
                <c:pt idx="3582">
                  <c:v>10:19:38</c:v>
                </c:pt>
                <c:pt idx="3583">
                  <c:v>10:19:39</c:v>
                </c:pt>
                <c:pt idx="3584">
                  <c:v>10:19:40</c:v>
                </c:pt>
                <c:pt idx="3585">
                  <c:v>10:19:41</c:v>
                </c:pt>
                <c:pt idx="3586">
                  <c:v>10:19:42</c:v>
                </c:pt>
                <c:pt idx="3587">
                  <c:v>10:19:43</c:v>
                </c:pt>
                <c:pt idx="3588">
                  <c:v>10:19:44</c:v>
                </c:pt>
                <c:pt idx="3589">
                  <c:v>10:19:47</c:v>
                </c:pt>
                <c:pt idx="3590">
                  <c:v>10:19:48</c:v>
                </c:pt>
                <c:pt idx="3591">
                  <c:v>10:19:49</c:v>
                </c:pt>
                <c:pt idx="3592">
                  <c:v>10:19:50</c:v>
                </c:pt>
                <c:pt idx="3593">
                  <c:v>10:19:51</c:v>
                </c:pt>
                <c:pt idx="3594">
                  <c:v>10:19:52</c:v>
                </c:pt>
                <c:pt idx="3595">
                  <c:v>10:19:53</c:v>
                </c:pt>
                <c:pt idx="3596">
                  <c:v>10:19:54</c:v>
                </c:pt>
                <c:pt idx="3597">
                  <c:v>10:19:55</c:v>
                </c:pt>
                <c:pt idx="3598">
                  <c:v>10:19:57</c:v>
                </c:pt>
                <c:pt idx="3599">
                  <c:v>10:19:59</c:v>
                </c:pt>
                <c:pt idx="3600">
                  <c:v>10:20:01</c:v>
                </c:pt>
                <c:pt idx="3601">
                  <c:v>10:20:02</c:v>
                </c:pt>
                <c:pt idx="3602">
                  <c:v>10:20:03</c:v>
                </c:pt>
                <c:pt idx="3603">
                  <c:v>10:20:04</c:v>
                </c:pt>
                <c:pt idx="3604">
                  <c:v>10:20:05</c:v>
                </c:pt>
                <c:pt idx="3605">
                  <c:v>10:20:06</c:v>
                </c:pt>
                <c:pt idx="3606">
                  <c:v>10:20:07</c:v>
                </c:pt>
                <c:pt idx="3607">
                  <c:v>10:20:08</c:v>
                </c:pt>
                <c:pt idx="3608">
                  <c:v>10:20:09</c:v>
                </c:pt>
                <c:pt idx="3609">
                  <c:v>10:20:10</c:v>
                </c:pt>
                <c:pt idx="3610">
                  <c:v>10:20:12</c:v>
                </c:pt>
                <c:pt idx="3611">
                  <c:v>10:20:13</c:v>
                </c:pt>
                <c:pt idx="3612">
                  <c:v>10:20:15</c:v>
                </c:pt>
                <c:pt idx="3613">
                  <c:v>10:20:16</c:v>
                </c:pt>
                <c:pt idx="3614">
                  <c:v>10:20:17</c:v>
                </c:pt>
                <c:pt idx="3615">
                  <c:v>10:20:18</c:v>
                </c:pt>
                <c:pt idx="3616">
                  <c:v>10:20:19</c:v>
                </c:pt>
                <c:pt idx="3617">
                  <c:v>10:20:20</c:v>
                </c:pt>
                <c:pt idx="3618">
                  <c:v>10:20:21</c:v>
                </c:pt>
                <c:pt idx="3619">
                  <c:v>10:20:22</c:v>
                </c:pt>
                <c:pt idx="3620">
                  <c:v>10:20:23</c:v>
                </c:pt>
                <c:pt idx="3621">
                  <c:v>10:20:24</c:v>
                </c:pt>
                <c:pt idx="3622">
                  <c:v>10:20:25</c:v>
                </c:pt>
                <c:pt idx="3623">
                  <c:v>10:20:26</c:v>
                </c:pt>
                <c:pt idx="3624">
                  <c:v>10:20:27</c:v>
                </c:pt>
                <c:pt idx="3625">
                  <c:v>10:20:28</c:v>
                </c:pt>
                <c:pt idx="3626">
                  <c:v>10:20:29</c:v>
                </c:pt>
                <c:pt idx="3627">
                  <c:v>10:20:30</c:v>
                </c:pt>
                <c:pt idx="3628">
                  <c:v>10:20:31</c:v>
                </c:pt>
                <c:pt idx="3629">
                  <c:v>10:20:32</c:v>
                </c:pt>
                <c:pt idx="3630">
                  <c:v>10:20:33</c:v>
                </c:pt>
                <c:pt idx="3631">
                  <c:v>10:20:34</c:v>
                </c:pt>
                <c:pt idx="3632">
                  <c:v>10:20:35</c:v>
                </c:pt>
                <c:pt idx="3633">
                  <c:v>10:20:36</c:v>
                </c:pt>
                <c:pt idx="3634">
                  <c:v>10:20:37</c:v>
                </c:pt>
                <c:pt idx="3635">
                  <c:v>10:20:38</c:v>
                </c:pt>
                <c:pt idx="3636">
                  <c:v>10:20:39</c:v>
                </c:pt>
                <c:pt idx="3637">
                  <c:v>10:20:40</c:v>
                </c:pt>
                <c:pt idx="3638">
                  <c:v>10:20:41</c:v>
                </c:pt>
                <c:pt idx="3639">
                  <c:v>10:20:42</c:v>
                </c:pt>
                <c:pt idx="3640">
                  <c:v>10:20:44</c:v>
                </c:pt>
                <c:pt idx="3641">
                  <c:v>10:20:45</c:v>
                </c:pt>
                <c:pt idx="3642">
                  <c:v>10:20:46</c:v>
                </c:pt>
                <c:pt idx="3643">
                  <c:v>10:20:47</c:v>
                </c:pt>
                <c:pt idx="3644">
                  <c:v>10:20:48</c:v>
                </c:pt>
                <c:pt idx="3645">
                  <c:v>10:20:49</c:v>
                </c:pt>
                <c:pt idx="3646">
                  <c:v>10:20:50</c:v>
                </c:pt>
                <c:pt idx="3647">
                  <c:v>10:20:51</c:v>
                </c:pt>
                <c:pt idx="3648">
                  <c:v>10:20:52</c:v>
                </c:pt>
                <c:pt idx="3649">
                  <c:v>10:20:53</c:v>
                </c:pt>
                <c:pt idx="3650">
                  <c:v>10:20:54</c:v>
                </c:pt>
                <c:pt idx="3651">
                  <c:v>10:20:55</c:v>
                </c:pt>
                <c:pt idx="3652">
                  <c:v>10:20:56</c:v>
                </c:pt>
                <c:pt idx="3653">
                  <c:v>10:20:57</c:v>
                </c:pt>
                <c:pt idx="3654">
                  <c:v>10:20:58</c:v>
                </c:pt>
                <c:pt idx="3655">
                  <c:v>10:20:59</c:v>
                </c:pt>
                <c:pt idx="3656">
                  <c:v>10:21:00</c:v>
                </c:pt>
                <c:pt idx="3657">
                  <c:v>10:21:01</c:v>
                </c:pt>
                <c:pt idx="3658">
                  <c:v>10:21:02</c:v>
                </c:pt>
                <c:pt idx="3659">
                  <c:v>10:21:03</c:v>
                </c:pt>
                <c:pt idx="3660">
                  <c:v>10:21:05</c:v>
                </c:pt>
                <c:pt idx="3661">
                  <c:v>10:21:06</c:v>
                </c:pt>
                <c:pt idx="3662">
                  <c:v>10:21:07</c:v>
                </c:pt>
                <c:pt idx="3663">
                  <c:v>10:21:08</c:v>
                </c:pt>
                <c:pt idx="3664">
                  <c:v>10:21:10</c:v>
                </c:pt>
                <c:pt idx="3665">
                  <c:v>10:21:11</c:v>
                </c:pt>
                <c:pt idx="3666">
                  <c:v>10:21:12</c:v>
                </c:pt>
                <c:pt idx="3667">
                  <c:v>10:21:13</c:v>
                </c:pt>
                <c:pt idx="3668">
                  <c:v>10:21:14</c:v>
                </c:pt>
                <c:pt idx="3669">
                  <c:v>10:21:15</c:v>
                </c:pt>
                <c:pt idx="3670">
                  <c:v>10:21:16</c:v>
                </c:pt>
                <c:pt idx="3671">
                  <c:v>10:21:17</c:v>
                </c:pt>
                <c:pt idx="3672">
                  <c:v>10:21:18</c:v>
                </c:pt>
                <c:pt idx="3673">
                  <c:v>10:21:19</c:v>
                </c:pt>
                <c:pt idx="3674">
                  <c:v>10:21:20</c:v>
                </c:pt>
                <c:pt idx="3675">
                  <c:v>10:21:21</c:v>
                </c:pt>
                <c:pt idx="3676">
                  <c:v>10:21:22</c:v>
                </c:pt>
                <c:pt idx="3677">
                  <c:v>10:21:23</c:v>
                </c:pt>
                <c:pt idx="3678">
                  <c:v>10:21:24</c:v>
                </c:pt>
                <c:pt idx="3679">
                  <c:v>10:21:25</c:v>
                </c:pt>
                <c:pt idx="3680">
                  <c:v>10:21:26</c:v>
                </c:pt>
                <c:pt idx="3681">
                  <c:v>10:21:27</c:v>
                </c:pt>
                <c:pt idx="3682">
                  <c:v>10:21:28</c:v>
                </c:pt>
                <c:pt idx="3683">
                  <c:v>10:21:29</c:v>
                </c:pt>
                <c:pt idx="3684">
                  <c:v>10:21:30</c:v>
                </c:pt>
                <c:pt idx="3685">
                  <c:v>10:21:31</c:v>
                </c:pt>
                <c:pt idx="3686">
                  <c:v>10:21:32</c:v>
                </c:pt>
                <c:pt idx="3687">
                  <c:v>10:21:33</c:v>
                </c:pt>
                <c:pt idx="3688">
                  <c:v>10:21:34</c:v>
                </c:pt>
                <c:pt idx="3689">
                  <c:v>10:21:35</c:v>
                </c:pt>
                <c:pt idx="3690">
                  <c:v>10:21:36</c:v>
                </c:pt>
                <c:pt idx="3691">
                  <c:v>10:21:37</c:v>
                </c:pt>
                <c:pt idx="3692">
                  <c:v>10:21:38</c:v>
                </c:pt>
                <c:pt idx="3693">
                  <c:v>10:21:40</c:v>
                </c:pt>
                <c:pt idx="3694">
                  <c:v>10:21:41</c:v>
                </c:pt>
                <c:pt idx="3695">
                  <c:v>10:21:42</c:v>
                </c:pt>
                <c:pt idx="3696">
                  <c:v>10:21:43</c:v>
                </c:pt>
                <c:pt idx="3697">
                  <c:v>10:21:44</c:v>
                </c:pt>
                <c:pt idx="3698">
                  <c:v>10:21:45</c:v>
                </c:pt>
                <c:pt idx="3699">
                  <c:v>10:21:46</c:v>
                </c:pt>
                <c:pt idx="3700">
                  <c:v>10:21:48</c:v>
                </c:pt>
                <c:pt idx="3701">
                  <c:v>10:21:49</c:v>
                </c:pt>
                <c:pt idx="3702">
                  <c:v>10:21:50</c:v>
                </c:pt>
                <c:pt idx="3703">
                  <c:v>10:21:51</c:v>
                </c:pt>
                <c:pt idx="3704">
                  <c:v>10:21:52</c:v>
                </c:pt>
                <c:pt idx="3705">
                  <c:v>10:21:53</c:v>
                </c:pt>
                <c:pt idx="3706">
                  <c:v>10:21:54</c:v>
                </c:pt>
                <c:pt idx="3707">
                  <c:v>10:21:55</c:v>
                </c:pt>
                <c:pt idx="3708">
                  <c:v>10:21:56</c:v>
                </c:pt>
                <c:pt idx="3709">
                  <c:v>10:21:57</c:v>
                </c:pt>
                <c:pt idx="3710">
                  <c:v>10:21:58</c:v>
                </c:pt>
                <c:pt idx="3711">
                  <c:v>10:22:00</c:v>
                </c:pt>
                <c:pt idx="3712">
                  <c:v>10:22:01</c:v>
                </c:pt>
                <c:pt idx="3713">
                  <c:v>10:22:03</c:v>
                </c:pt>
                <c:pt idx="3714">
                  <c:v>10:22:04</c:v>
                </c:pt>
                <c:pt idx="3715">
                  <c:v>10:22:05</c:v>
                </c:pt>
                <c:pt idx="3716">
                  <c:v>10:22:06</c:v>
                </c:pt>
                <c:pt idx="3717">
                  <c:v>10:22:07</c:v>
                </c:pt>
                <c:pt idx="3718">
                  <c:v>10:22:08</c:v>
                </c:pt>
                <c:pt idx="3719">
                  <c:v>10:22:11</c:v>
                </c:pt>
                <c:pt idx="3720">
                  <c:v>10:22:12</c:v>
                </c:pt>
                <c:pt idx="3721">
                  <c:v>10:22:13</c:v>
                </c:pt>
                <c:pt idx="3722">
                  <c:v>10:22:14</c:v>
                </c:pt>
                <c:pt idx="3723">
                  <c:v>10:22:15</c:v>
                </c:pt>
                <c:pt idx="3724">
                  <c:v>10:22:16</c:v>
                </c:pt>
                <c:pt idx="3725">
                  <c:v>10:22:17</c:v>
                </c:pt>
                <c:pt idx="3726">
                  <c:v>10:22:18</c:v>
                </c:pt>
                <c:pt idx="3727">
                  <c:v>10:22:20</c:v>
                </c:pt>
                <c:pt idx="3728">
                  <c:v>10:22:22</c:v>
                </c:pt>
                <c:pt idx="3729">
                  <c:v>10:22:24</c:v>
                </c:pt>
                <c:pt idx="3730">
                  <c:v>10:22:25</c:v>
                </c:pt>
                <c:pt idx="3731">
                  <c:v>10:22:26</c:v>
                </c:pt>
                <c:pt idx="3732">
                  <c:v>10:22:29</c:v>
                </c:pt>
                <c:pt idx="3733">
                  <c:v>10:22:30</c:v>
                </c:pt>
                <c:pt idx="3734">
                  <c:v>10:22:32</c:v>
                </c:pt>
                <c:pt idx="3735">
                  <c:v>10:22:33</c:v>
                </c:pt>
                <c:pt idx="3736">
                  <c:v>10:22:34</c:v>
                </c:pt>
                <c:pt idx="3737">
                  <c:v>10:22:35</c:v>
                </c:pt>
                <c:pt idx="3738">
                  <c:v>10:22:36</c:v>
                </c:pt>
                <c:pt idx="3739">
                  <c:v>10:22:37</c:v>
                </c:pt>
                <c:pt idx="3740">
                  <c:v>10:22:39</c:v>
                </c:pt>
                <c:pt idx="3741">
                  <c:v>10:22:40</c:v>
                </c:pt>
                <c:pt idx="3742">
                  <c:v>10:22:41</c:v>
                </c:pt>
                <c:pt idx="3743">
                  <c:v>10:22:42</c:v>
                </c:pt>
                <c:pt idx="3744">
                  <c:v>10:22:44</c:v>
                </c:pt>
                <c:pt idx="3745">
                  <c:v>10:22:45</c:v>
                </c:pt>
                <c:pt idx="3746">
                  <c:v>10:22:46</c:v>
                </c:pt>
                <c:pt idx="3747">
                  <c:v>10:22:47</c:v>
                </c:pt>
                <c:pt idx="3748">
                  <c:v>10:22:48</c:v>
                </c:pt>
                <c:pt idx="3749">
                  <c:v>10:22:49</c:v>
                </c:pt>
                <c:pt idx="3750">
                  <c:v>10:22:50</c:v>
                </c:pt>
                <c:pt idx="3751">
                  <c:v>10:22:51</c:v>
                </c:pt>
                <c:pt idx="3752">
                  <c:v>10:22:52</c:v>
                </c:pt>
                <c:pt idx="3753">
                  <c:v>10:22:53</c:v>
                </c:pt>
                <c:pt idx="3754">
                  <c:v>10:22:54</c:v>
                </c:pt>
                <c:pt idx="3755">
                  <c:v>10:22:55</c:v>
                </c:pt>
                <c:pt idx="3756">
                  <c:v>10:22:56</c:v>
                </c:pt>
                <c:pt idx="3757">
                  <c:v>10:22:57</c:v>
                </c:pt>
                <c:pt idx="3758">
                  <c:v>10:22:58</c:v>
                </c:pt>
                <c:pt idx="3759">
                  <c:v>10:22:59</c:v>
                </c:pt>
                <c:pt idx="3760">
                  <c:v>10:23:00</c:v>
                </c:pt>
                <c:pt idx="3761">
                  <c:v>10:23:01</c:v>
                </c:pt>
                <c:pt idx="3762">
                  <c:v>10:23:03</c:v>
                </c:pt>
                <c:pt idx="3763">
                  <c:v>10:23:04</c:v>
                </c:pt>
                <c:pt idx="3764">
                  <c:v>10:23:05</c:v>
                </c:pt>
                <c:pt idx="3765">
                  <c:v>10:23:06</c:v>
                </c:pt>
                <c:pt idx="3766">
                  <c:v>10:23:07</c:v>
                </c:pt>
                <c:pt idx="3767">
                  <c:v>10:23:08</c:v>
                </c:pt>
                <c:pt idx="3768">
                  <c:v>10:23:09</c:v>
                </c:pt>
                <c:pt idx="3769">
                  <c:v>10:23:10</c:v>
                </c:pt>
                <c:pt idx="3770">
                  <c:v>10:23:11</c:v>
                </c:pt>
                <c:pt idx="3771">
                  <c:v>10:23:12</c:v>
                </c:pt>
                <c:pt idx="3772">
                  <c:v>10:23:13</c:v>
                </c:pt>
                <c:pt idx="3773">
                  <c:v>10:23:14</c:v>
                </c:pt>
                <c:pt idx="3774">
                  <c:v>10:23:15</c:v>
                </c:pt>
                <c:pt idx="3775">
                  <c:v>10:23:16</c:v>
                </c:pt>
                <c:pt idx="3776">
                  <c:v>10:23:17</c:v>
                </c:pt>
                <c:pt idx="3777">
                  <c:v>10:23:18</c:v>
                </c:pt>
                <c:pt idx="3778">
                  <c:v>10:23:19</c:v>
                </c:pt>
                <c:pt idx="3779">
                  <c:v>10:23:20</c:v>
                </c:pt>
                <c:pt idx="3780">
                  <c:v>10:23:21</c:v>
                </c:pt>
                <c:pt idx="3781">
                  <c:v>10:23:22</c:v>
                </c:pt>
                <c:pt idx="3782">
                  <c:v>10:23:23</c:v>
                </c:pt>
                <c:pt idx="3783">
                  <c:v>10:23:24</c:v>
                </c:pt>
                <c:pt idx="3784">
                  <c:v>10:23:25</c:v>
                </c:pt>
                <c:pt idx="3785">
                  <c:v>10:23:26</c:v>
                </c:pt>
                <c:pt idx="3786">
                  <c:v>10:23:27</c:v>
                </c:pt>
                <c:pt idx="3787">
                  <c:v>10:23:28</c:v>
                </c:pt>
                <c:pt idx="3788">
                  <c:v>10:23:30</c:v>
                </c:pt>
                <c:pt idx="3789">
                  <c:v>10:23:31</c:v>
                </c:pt>
                <c:pt idx="3790">
                  <c:v>10:23:32</c:v>
                </c:pt>
                <c:pt idx="3791">
                  <c:v>10:23:33</c:v>
                </c:pt>
                <c:pt idx="3792">
                  <c:v>10:23:34</c:v>
                </c:pt>
                <c:pt idx="3793">
                  <c:v>10:23:35</c:v>
                </c:pt>
                <c:pt idx="3794">
                  <c:v>10:23:36</c:v>
                </c:pt>
                <c:pt idx="3795">
                  <c:v>10:23:37</c:v>
                </c:pt>
                <c:pt idx="3796">
                  <c:v>10:23:38</c:v>
                </c:pt>
                <c:pt idx="3797">
                  <c:v>10:23:40</c:v>
                </c:pt>
                <c:pt idx="3798">
                  <c:v>10:23:41</c:v>
                </c:pt>
                <c:pt idx="3799">
                  <c:v>10:23:42</c:v>
                </c:pt>
                <c:pt idx="3800">
                  <c:v>10:23:43</c:v>
                </c:pt>
                <c:pt idx="3801">
                  <c:v>10:23:44</c:v>
                </c:pt>
                <c:pt idx="3802">
                  <c:v>10:23:45</c:v>
                </c:pt>
                <c:pt idx="3803">
                  <c:v>10:23:46</c:v>
                </c:pt>
                <c:pt idx="3804">
                  <c:v>10:23:47</c:v>
                </c:pt>
                <c:pt idx="3805">
                  <c:v>10:23:48</c:v>
                </c:pt>
                <c:pt idx="3806">
                  <c:v>10:23:49</c:v>
                </c:pt>
                <c:pt idx="3807">
                  <c:v>10:23:50</c:v>
                </c:pt>
                <c:pt idx="3808">
                  <c:v>10:23:51</c:v>
                </c:pt>
                <c:pt idx="3809">
                  <c:v>10:23:52</c:v>
                </c:pt>
                <c:pt idx="3810">
                  <c:v>10:23:53</c:v>
                </c:pt>
                <c:pt idx="3811">
                  <c:v>10:23:54</c:v>
                </c:pt>
                <c:pt idx="3812">
                  <c:v>10:23:55</c:v>
                </c:pt>
                <c:pt idx="3813">
                  <c:v>10:23:57</c:v>
                </c:pt>
                <c:pt idx="3814">
                  <c:v>10:23:58</c:v>
                </c:pt>
                <c:pt idx="3815">
                  <c:v>10:23:59</c:v>
                </c:pt>
                <c:pt idx="3816">
                  <c:v>10:24:00</c:v>
                </c:pt>
                <c:pt idx="3817">
                  <c:v>10:24:01</c:v>
                </c:pt>
                <c:pt idx="3818">
                  <c:v>10:24:02</c:v>
                </c:pt>
                <c:pt idx="3819">
                  <c:v>10:24:04</c:v>
                </c:pt>
                <c:pt idx="3820">
                  <c:v>10:24:07</c:v>
                </c:pt>
                <c:pt idx="3821">
                  <c:v>10:24:08</c:v>
                </c:pt>
                <c:pt idx="3822">
                  <c:v>10:24:09</c:v>
                </c:pt>
                <c:pt idx="3823">
                  <c:v>10:24:10</c:v>
                </c:pt>
                <c:pt idx="3824">
                  <c:v>10:24:11</c:v>
                </c:pt>
                <c:pt idx="3825">
                  <c:v>10:24:12</c:v>
                </c:pt>
                <c:pt idx="3826">
                  <c:v>10:24:13</c:v>
                </c:pt>
                <c:pt idx="3827">
                  <c:v>10:24:14</c:v>
                </c:pt>
                <c:pt idx="3828">
                  <c:v>10:24:15</c:v>
                </c:pt>
                <c:pt idx="3829">
                  <c:v>10:24:16</c:v>
                </c:pt>
                <c:pt idx="3830">
                  <c:v>10:24:17</c:v>
                </c:pt>
                <c:pt idx="3831">
                  <c:v>10:24:18</c:v>
                </c:pt>
                <c:pt idx="3832">
                  <c:v>10:24:19</c:v>
                </c:pt>
                <c:pt idx="3833">
                  <c:v>10:24:20</c:v>
                </c:pt>
                <c:pt idx="3834">
                  <c:v>10:24:21</c:v>
                </c:pt>
                <c:pt idx="3835">
                  <c:v>10:24:23</c:v>
                </c:pt>
                <c:pt idx="3836">
                  <c:v>10:24:24</c:v>
                </c:pt>
                <c:pt idx="3837">
                  <c:v>10:24:25</c:v>
                </c:pt>
                <c:pt idx="3838">
                  <c:v>10:24:26</c:v>
                </c:pt>
                <c:pt idx="3839">
                  <c:v>10:24:28</c:v>
                </c:pt>
                <c:pt idx="3840">
                  <c:v>10:24:31</c:v>
                </c:pt>
                <c:pt idx="3841">
                  <c:v>10:24:32</c:v>
                </c:pt>
                <c:pt idx="3842">
                  <c:v>10:24:33</c:v>
                </c:pt>
                <c:pt idx="3843">
                  <c:v>10:24:34</c:v>
                </c:pt>
                <c:pt idx="3844">
                  <c:v>10:24:36</c:v>
                </c:pt>
                <c:pt idx="3845">
                  <c:v>10:24:37</c:v>
                </c:pt>
                <c:pt idx="3846">
                  <c:v>10:24:38</c:v>
                </c:pt>
                <c:pt idx="3847">
                  <c:v>10:24:39</c:v>
                </c:pt>
                <c:pt idx="3848">
                  <c:v>10:24:40</c:v>
                </c:pt>
                <c:pt idx="3849">
                  <c:v>10:24:41</c:v>
                </c:pt>
                <c:pt idx="3850">
                  <c:v>10:24:42</c:v>
                </c:pt>
                <c:pt idx="3851">
                  <c:v>10:24:43</c:v>
                </c:pt>
                <c:pt idx="3852">
                  <c:v>10:24:44</c:v>
                </c:pt>
                <c:pt idx="3853">
                  <c:v>10:24:45</c:v>
                </c:pt>
                <c:pt idx="3854">
                  <c:v>10:24:46</c:v>
                </c:pt>
                <c:pt idx="3855">
                  <c:v>10:24:47</c:v>
                </c:pt>
                <c:pt idx="3856">
                  <c:v>10:24:48</c:v>
                </c:pt>
                <c:pt idx="3857">
                  <c:v>10:24:49</c:v>
                </c:pt>
                <c:pt idx="3858">
                  <c:v>10:24:50</c:v>
                </c:pt>
                <c:pt idx="3859">
                  <c:v>10:24:51</c:v>
                </c:pt>
                <c:pt idx="3860">
                  <c:v>10:24:52</c:v>
                </c:pt>
                <c:pt idx="3861">
                  <c:v>10:24:54</c:v>
                </c:pt>
                <c:pt idx="3862">
                  <c:v>10:24:55</c:v>
                </c:pt>
                <c:pt idx="3863">
                  <c:v>10:24:57</c:v>
                </c:pt>
                <c:pt idx="3864">
                  <c:v>10:24:59</c:v>
                </c:pt>
                <c:pt idx="3865">
                  <c:v>10:25:00</c:v>
                </c:pt>
                <c:pt idx="3866">
                  <c:v>10:25:01</c:v>
                </c:pt>
                <c:pt idx="3867">
                  <c:v>10:25:02</c:v>
                </c:pt>
                <c:pt idx="3868">
                  <c:v>10:25:03</c:v>
                </c:pt>
                <c:pt idx="3869">
                  <c:v>10:25:04</c:v>
                </c:pt>
                <c:pt idx="3870">
                  <c:v>10:25:05</c:v>
                </c:pt>
                <c:pt idx="3871">
                  <c:v>10:25:06</c:v>
                </c:pt>
                <c:pt idx="3872">
                  <c:v>10:25:07</c:v>
                </c:pt>
                <c:pt idx="3873">
                  <c:v>10:25:08</c:v>
                </c:pt>
                <c:pt idx="3874">
                  <c:v>10:25:09</c:v>
                </c:pt>
                <c:pt idx="3875">
                  <c:v>10:25:10</c:v>
                </c:pt>
                <c:pt idx="3876">
                  <c:v>10:25:11</c:v>
                </c:pt>
                <c:pt idx="3877">
                  <c:v>10:25:12</c:v>
                </c:pt>
                <c:pt idx="3878">
                  <c:v>10:25:13</c:v>
                </c:pt>
                <c:pt idx="3879">
                  <c:v>10:25:14</c:v>
                </c:pt>
                <c:pt idx="3880">
                  <c:v>10:25:15</c:v>
                </c:pt>
                <c:pt idx="3881">
                  <c:v>10:25:16</c:v>
                </c:pt>
                <c:pt idx="3882">
                  <c:v>10:25:17</c:v>
                </c:pt>
                <c:pt idx="3883">
                  <c:v>10:25:18</c:v>
                </c:pt>
                <c:pt idx="3884">
                  <c:v>10:25:19</c:v>
                </c:pt>
                <c:pt idx="3885">
                  <c:v>10:25:21</c:v>
                </c:pt>
                <c:pt idx="3886">
                  <c:v>10:25:22</c:v>
                </c:pt>
                <c:pt idx="3887">
                  <c:v>10:25:23</c:v>
                </c:pt>
                <c:pt idx="3888">
                  <c:v>10:25:24</c:v>
                </c:pt>
                <c:pt idx="3889">
                  <c:v>10:25:25</c:v>
                </c:pt>
                <c:pt idx="3890">
                  <c:v>10:25:26</c:v>
                </c:pt>
                <c:pt idx="3891">
                  <c:v>10:25:27</c:v>
                </c:pt>
                <c:pt idx="3892">
                  <c:v>10:25:28</c:v>
                </c:pt>
                <c:pt idx="3893">
                  <c:v>10:25:29</c:v>
                </c:pt>
                <c:pt idx="3894">
                  <c:v>10:25:30</c:v>
                </c:pt>
                <c:pt idx="3895">
                  <c:v>10:25:31</c:v>
                </c:pt>
                <c:pt idx="3896">
                  <c:v>10:25:32</c:v>
                </c:pt>
                <c:pt idx="3897">
                  <c:v>10:25:33</c:v>
                </c:pt>
                <c:pt idx="3898">
                  <c:v>10:25:34</c:v>
                </c:pt>
                <c:pt idx="3899">
                  <c:v>10:25:35</c:v>
                </c:pt>
                <c:pt idx="3900">
                  <c:v>10:25:36</c:v>
                </c:pt>
                <c:pt idx="3901">
                  <c:v>10:25:37</c:v>
                </c:pt>
                <c:pt idx="3902">
                  <c:v>10:25:38</c:v>
                </c:pt>
                <c:pt idx="3903">
                  <c:v>10:25:39</c:v>
                </c:pt>
                <c:pt idx="3904">
                  <c:v>10:25:40</c:v>
                </c:pt>
                <c:pt idx="3905">
                  <c:v>10:25:41</c:v>
                </c:pt>
                <c:pt idx="3906">
                  <c:v>10:25:42</c:v>
                </c:pt>
                <c:pt idx="3907">
                  <c:v>10:25:43</c:v>
                </c:pt>
                <c:pt idx="3908">
                  <c:v>10:25:44</c:v>
                </c:pt>
                <c:pt idx="3909">
                  <c:v>10:25:45</c:v>
                </c:pt>
                <c:pt idx="3910">
                  <c:v>10:25:46</c:v>
                </c:pt>
                <c:pt idx="3911">
                  <c:v>10:25:47</c:v>
                </c:pt>
                <c:pt idx="3912">
                  <c:v>10:25:48</c:v>
                </c:pt>
                <c:pt idx="3913">
                  <c:v>10:25:49</c:v>
                </c:pt>
                <c:pt idx="3914">
                  <c:v>10:25:50</c:v>
                </c:pt>
                <c:pt idx="3915">
                  <c:v>10:25:51</c:v>
                </c:pt>
                <c:pt idx="3916">
                  <c:v>10:25:52</c:v>
                </c:pt>
                <c:pt idx="3917">
                  <c:v>10:25:53</c:v>
                </c:pt>
                <c:pt idx="3918">
                  <c:v>10:25:54</c:v>
                </c:pt>
                <c:pt idx="3919">
                  <c:v>10:25:56</c:v>
                </c:pt>
                <c:pt idx="3920">
                  <c:v>10:25:58</c:v>
                </c:pt>
                <c:pt idx="3921">
                  <c:v>10:25:59</c:v>
                </c:pt>
                <c:pt idx="3922">
                  <c:v>10:26:01</c:v>
                </c:pt>
                <c:pt idx="3923">
                  <c:v>10:26:02</c:v>
                </c:pt>
                <c:pt idx="3924">
                  <c:v>10:26:04</c:v>
                </c:pt>
                <c:pt idx="3925">
                  <c:v>10:26:06</c:v>
                </c:pt>
                <c:pt idx="3926">
                  <c:v>10:26:07</c:v>
                </c:pt>
                <c:pt idx="3927">
                  <c:v>10:26:12</c:v>
                </c:pt>
                <c:pt idx="3928">
                  <c:v>10:26:14</c:v>
                </c:pt>
                <c:pt idx="3929">
                  <c:v>10:26:15</c:v>
                </c:pt>
                <c:pt idx="3930">
                  <c:v>10:26:16</c:v>
                </c:pt>
                <c:pt idx="3931">
                  <c:v>10:26:17</c:v>
                </c:pt>
                <c:pt idx="3932">
                  <c:v>10:26:18</c:v>
                </c:pt>
                <c:pt idx="3933">
                  <c:v>10:26:19</c:v>
                </c:pt>
                <c:pt idx="3934">
                  <c:v>10:26:20</c:v>
                </c:pt>
                <c:pt idx="3935">
                  <c:v>10:26:21</c:v>
                </c:pt>
                <c:pt idx="3936">
                  <c:v>10:26:22</c:v>
                </c:pt>
                <c:pt idx="3937">
                  <c:v>10:26:23</c:v>
                </c:pt>
                <c:pt idx="3938">
                  <c:v>10:26:24</c:v>
                </c:pt>
                <c:pt idx="3939">
                  <c:v>10:26:25</c:v>
                </c:pt>
                <c:pt idx="3940">
                  <c:v>10:26:26</c:v>
                </c:pt>
                <c:pt idx="3941">
                  <c:v>10:26:27</c:v>
                </c:pt>
                <c:pt idx="3942">
                  <c:v>10:26:28</c:v>
                </c:pt>
                <c:pt idx="3943">
                  <c:v>10:26:29</c:v>
                </c:pt>
                <c:pt idx="3944">
                  <c:v>10:26:30</c:v>
                </c:pt>
                <c:pt idx="3945">
                  <c:v>10:26:31</c:v>
                </c:pt>
                <c:pt idx="3946">
                  <c:v>10:26:32</c:v>
                </c:pt>
                <c:pt idx="3947">
                  <c:v>10:26:33</c:v>
                </c:pt>
                <c:pt idx="3948">
                  <c:v>10:26:34</c:v>
                </c:pt>
                <c:pt idx="3949">
                  <c:v>10:26:35</c:v>
                </c:pt>
                <c:pt idx="3950">
                  <c:v>10:26:36</c:v>
                </c:pt>
                <c:pt idx="3951">
                  <c:v>10:26:37</c:v>
                </c:pt>
                <c:pt idx="3952">
                  <c:v>10:26:38</c:v>
                </c:pt>
                <c:pt idx="3953">
                  <c:v>10:26:39</c:v>
                </c:pt>
                <c:pt idx="3954">
                  <c:v>10:26:40</c:v>
                </c:pt>
                <c:pt idx="3955">
                  <c:v>10:26:41</c:v>
                </c:pt>
                <c:pt idx="3956">
                  <c:v>10:26:42</c:v>
                </c:pt>
                <c:pt idx="3957">
                  <c:v>10:26:43</c:v>
                </c:pt>
                <c:pt idx="3958">
                  <c:v>10:26:44</c:v>
                </c:pt>
                <c:pt idx="3959">
                  <c:v>10:26:45</c:v>
                </c:pt>
                <c:pt idx="3960">
                  <c:v>10:26:46</c:v>
                </c:pt>
                <c:pt idx="3961">
                  <c:v>10:26:47</c:v>
                </c:pt>
                <c:pt idx="3962">
                  <c:v>10:26:48</c:v>
                </c:pt>
                <c:pt idx="3963">
                  <c:v>10:26:49</c:v>
                </c:pt>
                <c:pt idx="3964">
                  <c:v>10:26:50</c:v>
                </c:pt>
                <c:pt idx="3965">
                  <c:v>10:26:51</c:v>
                </c:pt>
                <c:pt idx="3966">
                  <c:v>10:26:52</c:v>
                </c:pt>
                <c:pt idx="3967">
                  <c:v>10:26:53</c:v>
                </c:pt>
                <c:pt idx="3968">
                  <c:v>10:26:54</c:v>
                </c:pt>
                <c:pt idx="3969">
                  <c:v>10:26:56</c:v>
                </c:pt>
                <c:pt idx="3970">
                  <c:v>10:26:57</c:v>
                </c:pt>
                <c:pt idx="3971">
                  <c:v>10:26:58</c:v>
                </c:pt>
                <c:pt idx="3972">
                  <c:v>10:26:59</c:v>
                </c:pt>
                <c:pt idx="3973">
                  <c:v>10:27:00</c:v>
                </c:pt>
                <c:pt idx="3974">
                  <c:v>10:27:01</c:v>
                </c:pt>
                <c:pt idx="3975">
                  <c:v>10:27:03</c:v>
                </c:pt>
                <c:pt idx="3976">
                  <c:v>10:27:04</c:v>
                </c:pt>
                <c:pt idx="3977">
                  <c:v>10:27:05</c:v>
                </c:pt>
                <c:pt idx="3978">
                  <c:v>10:27:06</c:v>
                </c:pt>
                <c:pt idx="3979">
                  <c:v>10:27:07</c:v>
                </c:pt>
                <c:pt idx="3980">
                  <c:v>10:27:08</c:v>
                </c:pt>
                <c:pt idx="3981">
                  <c:v>10:27:09</c:v>
                </c:pt>
                <c:pt idx="3982">
                  <c:v>10:27:11</c:v>
                </c:pt>
                <c:pt idx="3983">
                  <c:v>10:27:12</c:v>
                </c:pt>
                <c:pt idx="3984">
                  <c:v>10:27:13</c:v>
                </c:pt>
                <c:pt idx="3985">
                  <c:v>10:27:14</c:v>
                </c:pt>
                <c:pt idx="3986">
                  <c:v>10:27:17</c:v>
                </c:pt>
                <c:pt idx="3987">
                  <c:v>10:27:18</c:v>
                </c:pt>
                <c:pt idx="3988">
                  <c:v>10:27:19</c:v>
                </c:pt>
                <c:pt idx="3989">
                  <c:v>10:27:20</c:v>
                </c:pt>
                <c:pt idx="3990">
                  <c:v>10:27:21</c:v>
                </c:pt>
                <c:pt idx="3991">
                  <c:v>10:27:22</c:v>
                </c:pt>
                <c:pt idx="3992">
                  <c:v>10:27:23</c:v>
                </c:pt>
                <c:pt idx="3993">
                  <c:v>10:27:25</c:v>
                </c:pt>
                <c:pt idx="3994">
                  <c:v>10:27:26</c:v>
                </c:pt>
                <c:pt idx="3995">
                  <c:v>10:27:27</c:v>
                </c:pt>
                <c:pt idx="3996">
                  <c:v>10:27:28</c:v>
                </c:pt>
                <c:pt idx="3997">
                  <c:v>10:27:29</c:v>
                </c:pt>
                <c:pt idx="3998">
                  <c:v>10:27:30</c:v>
                </c:pt>
                <c:pt idx="3999">
                  <c:v>10:27:31</c:v>
                </c:pt>
                <c:pt idx="4000">
                  <c:v>10:27:32</c:v>
                </c:pt>
                <c:pt idx="4001">
                  <c:v>10:27:33</c:v>
                </c:pt>
                <c:pt idx="4002">
                  <c:v>10:27:34</c:v>
                </c:pt>
                <c:pt idx="4003">
                  <c:v>10:27:35</c:v>
                </c:pt>
                <c:pt idx="4004">
                  <c:v>10:27:36</c:v>
                </c:pt>
                <c:pt idx="4005">
                  <c:v>10:27:37</c:v>
                </c:pt>
                <c:pt idx="4006">
                  <c:v>10:27:38</c:v>
                </c:pt>
                <c:pt idx="4007">
                  <c:v>10:27:39</c:v>
                </c:pt>
                <c:pt idx="4008">
                  <c:v>10:27:41</c:v>
                </c:pt>
                <c:pt idx="4009">
                  <c:v>10:27:42</c:v>
                </c:pt>
                <c:pt idx="4010">
                  <c:v>10:27:43</c:v>
                </c:pt>
                <c:pt idx="4011">
                  <c:v>10:27:44</c:v>
                </c:pt>
                <c:pt idx="4012">
                  <c:v>10:27:45</c:v>
                </c:pt>
                <c:pt idx="4013">
                  <c:v>10:27:46</c:v>
                </c:pt>
                <c:pt idx="4014">
                  <c:v>10:27:47</c:v>
                </c:pt>
                <c:pt idx="4015">
                  <c:v>10:27:48</c:v>
                </c:pt>
                <c:pt idx="4016">
                  <c:v>10:27:51</c:v>
                </c:pt>
                <c:pt idx="4017">
                  <c:v>10:27:52</c:v>
                </c:pt>
                <c:pt idx="4018">
                  <c:v>10:27:53</c:v>
                </c:pt>
                <c:pt idx="4019">
                  <c:v>10:27:54</c:v>
                </c:pt>
                <c:pt idx="4020">
                  <c:v>10:27:55</c:v>
                </c:pt>
                <c:pt idx="4021">
                  <c:v>10:27:56</c:v>
                </c:pt>
                <c:pt idx="4022">
                  <c:v>10:27:57</c:v>
                </c:pt>
                <c:pt idx="4023">
                  <c:v>10:27:58</c:v>
                </c:pt>
                <c:pt idx="4024">
                  <c:v>10:27:59</c:v>
                </c:pt>
                <c:pt idx="4025">
                  <c:v>10:28:00</c:v>
                </c:pt>
                <c:pt idx="4026">
                  <c:v>10:28:01</c:v>
                </c:pt>
                <c:pt idx="4027">
                  <c:v>10:28:02</c:v>
                </c:pt>
                <c:pt idx="4028">
                  <c:v>10:28:03</c:v>
                </c:pt>
                <c:pt idx="4029">
                  <c:v>10:28:05</c:v>
                </c:pt>
                <c:pt idx="4030">
                  <c:v>10:28:06</c:v>
                </c:pt>
                <c:pt idx="4031">
                  <c:v>10:28:07</c:v>
                </c:pt>
                <c:pt idx="4032">
                  <c:v>10:28:08</c:v>
                </c:pt>
                <c:pt idx="4033">
                  <c:v>10:28:09</c:v>
                </c:pt>
                <c:pt idx="4034">
                  <c:v>10:28:10</c:v>
                </c:pt>
                <c:pt idx="4035">
                  <c:v>10:28:11</c:v>
                </c:pt>
                <c:pt idx="4036">
                  <c:v>10:28:12</c:v>
                </c:pt>
                <c:pt idx="4037">
                  <c:v>10:28:13</c:v>
                </c:pt>
                <c:pt idx="4038">
                  <c:v>10:28:14</c:v>
                </c:pt>
                <c:pt idx="4039">
                  <c:v>10:28:15</c:v>
                </c:pt>
                <c:pt idx="4040">
                  <c:v>10:28:16</c:v>
                </c:pt>
                <c:pt idx="4041">
                  <c:v>10:28:17</c:v>
                </c:pt>
                <c:pt idx="4042">
                  <c:v>10:28:18</c:v>
                </c:pt>
                <c:pt idx="4043">
                  <c:v>10:28:19</c:v>
                </c:pt>
                <c:pt idx="4044">
                  <c:v>10:28:20</c:v>
                </c:pt>
                <c:pt idx="4045">
                  <c:v>10:28:21</c:v>
                </c:pt>
                <c:pt idx="4046">
                  <c:v>10:28:22</c:v>
                </c:pt>
                <c:pt idx="4047">
                  <c:v>10:28:23</c:v>
                </c:pt>
                <c:pt idx="4048">
                  <c:v>10:28:24</c:v>
                </c:pt>
                <c:pt idx="4049">
                  <c:v>10:28:25</c:v>
                </c:pt>
                <c:pt idx="4050">
                  <c:v>10:28:29</c:v>
                </c:pt>
                <c:pt idx="4051">
                  <c:v>10:28:31</c:v>
                </c:pt>
                <c:pt idx="4052">
                  <c:v>10:28:32</c:v>
                </c:pt>
                <c:pt idx="4053">
                  <c:v>10:28:34</c:v>
                </c:pt>
                <c:pt idx="4054">
                  <c:v>10:28:36</c:v>
                </c:pt>
                <c:pt idx="4055">
                  <c:v>10:28:37</c:v>
                </c:pt>
                <c:pt idx="4056">
                  <c:v>10:28:38</c:v>
                </c:pt>
                <c:pt idx="4057">
                  <c:v>10:28:39</c:v>
                </c:pt>
                <c:pt idx="4058">
                  <c:v>10:28:40</c:v>
                </c:pt>
                <c:pt idx="4059">
                  <c:v>10:28:41</c:v>
                </c:pt>
                <c:pt idx="4060">
                  <c:v>10:28:42</c:v>
                </c:pt>
                <c:pt idx="4061">
                  <c:v>10:28:44</c:v>
                </c:pt>
                <c:pt idx="4062">
                  <c:v>10:28:45</c:v>
                </c:pt>
                <c:pt idx="4063">
                  <c:v>10:28:46</c:v>
                </c:pt>
                <c:pt idx="4064">
                  <c:v>10:28:48</c:v>
                </c:pt>
                <c:pt idx="4065">
                  <c:v>10:28:49</c:v>
                </c:pt>
                <c:pt idx="4066">
                  <c:v>10:28:50</c:v>
                </c:pt>
                <c:pt idx="4067">
                  <c:v>10:28:52</c:v>
                </c:pt>
                <c:pt idx="4068">
                  <c:v>10:28:53</c:v>
                </c:pt>
                <c:pt idx="4069">
                  <c:v>10:28:54</c:v>
                </c:pt>
                <c:pt idx="4070">
                  <c:v>10:28:55</c:v>
                </c:pt>
                <c:pt idx="4071">
                  <c:v>10:28:56</c:v>
                </c:pt>
                <c:pt idx="4072">
                  <c:v>10:28:57</c:v>
                </c:pt>
                <c:pt idx="4073">
                  <c:v>10:28:58</c:v>
                </c:pt>
                <c:pt idx="4074">
                  <c:v>10:29:01</c:v>
                </c:pt>
                <c:pt idx="4075">
                  <c:v>10:29:02</c:v>
                </c:pt>
                <c:pt idx="4076">
                  <c:v>10:29:03</c:v>
                </c:pt>
                <c:pt idx="4077">
                  <c:v>10:29:04</c:v>
                </c:pt>
                <c:pt idx="4078">
                  <c:v>10:29:05</c:v>
                </c:pt>
                <c:pt idx="4079">
                  <c:v>10:29:06</c:v>
                </c:pt>
                <c:pt idx="4080">
                  <c:v>10:29:08</c:v>
                </c:pt>
                <c:pt idx="4081">
                  <c:v>10:29:09</c:v>
                </c:pt>
                <c:pt idx="4082">
                  <c:v>10:29:10</c:v>
                </c:pt>
                <c:pt idx="4083">
                  <c:v>10:29:11</c:v>
                </c:pt>
                <c:pt idx="4084">
                  <c:v>10:29:12</c:v>
                </c:pt>
                <c:pt idx="4085">
                  <c:v>10:29:13</c:v>
                </c:pt>
                <c:pt idx="4086">
                  <c:v>10:29:14</c:v>
                </c:pt>
                <c:pt idx="4087">
                  <c:v>10:29:15</c:v>
                </c:pt>
                <c:pt idx="4088">
                  <c:v>10:29:16</c:v>
                </c:pt>
                <c:pt idx="4089">
                  <c:v>10:29:18</c:v>
                </c:pt>
                <c:pt idx="4090">
                  <c:v>10:29:19</c:v>
                </c:pt>
                <c:pt idx="4091">
                  <c:v>10:29:20</c:v>
                </c:pt>
                <c:pt idx="4092">
                  <c:v>10:29:21</c:v>
                </c:pt>
                <c:pt idx="4093">
                  <c:v>10:29:22</c:v>
                </c:pt>
                <c:pt idx="4094">
                  <c:v>10:29:23</c:v>
                </c:pt>
                <c:pt idx="4095">
                  <c:v>10:29:24</c:v>
                </c:pt>
                <c:pt idx="4096">
                  <c:v>10:29:25</c:v>
                </c:pt>
                <c:pt idx="4097">
                  <c:v>10:29:26</c:v>
                </c:pt>
                <c:pt idx="4098">
                  <c:v>10:29:27</c:v>
                </c:pt>
                <c:pt idx="4099">
                  <c:v>10:29:28</c:v>
                </c:pt>
                <c:pt idx="4100">
                  <c:v>10:29:29</c:v>
                </c:pt>
                <c:pt idx="4101">
                  <c:v>10:29:30</c:v>
                </c:pt>
                <c:pt idx="4102">
                  <c:v>10:29:31</c:v>
                </c:pt>
                <c:pt idx="4103">
                  <c:v>10:29:32</c:v>
                </c:pt>
                <c:pt idx="4104">
                  <c:v>10:29:33</c:v>
                </c:pt>
                <c:pt idx="4105">
                  <c:v>10:29:35</c:v>
                </c:pt>
                <c:pt idx="4106">
                  <c:v>10:29:36</c:v>
                </c:pt>
                <c:pt idx="4107">
                  <c:v>10:29:37</c:v>
                </c:pt>
                <c:pt idx="4108">
                  <c:v>10:29:40</c:v>
                </c:pt>
                <c:pt idx="4109">
                  <c:v>10:29:41</c:v>
                </c:pt>
                <c:pt idx="4110">
                  <c:v>10:29:44</c:v>
                </c:pt>
                <c:pt idx="4111">
                  <c:v>10:29:46</c:v>
                </c:pt>
                <c:pt idx="4112">
                  <c:v>10:29:49</c:v>
                </c:pt>
                <c:pt idx="4113">
                  <c:v>10:29:50</c:v>
                </c:pt>
                <c:pt idx="4114">
                  <c:v>10:29:52</c:v>
                </c:pt>
                <c:pt idx="4115">
                  <c:v>10:29:53</c:v>
                </c:pt>
                <c:pt idx="4116">
                  <c:v>10:29:54</c:v>
                </c:pt>
                <c:pt idx="4117">
                  <c:v>10:29:55</c:v>
                </c:pt>
                <c:pt idx="4118">
                  <c:v>10:29:56</c:v>
                </c:pt>
                <c:pt idx="4119">
                  <c:v>10:29:57</c:v>
                </c:pt>
                <c:pt idx="4120">
                  <c:v>10:29:58</c:v>
                </c:pt>
                <c:pt idx="4121">
                  <c:v>10:29:59</c:v>
                </c:pt>
                <c:pt idx="4122">
                  <c:v>10:30:00</c:v>
                </c:pt>
                <c:pt idx="4123">
                  <c:v>10:30:01</c:v>
                </c:pt>
                <c:pt idx="4124">
                  <c:v>10:30:02</c:v>
                </c:pt>
                <c:pt idx="4125">
                  <c:v>10:30:03</c:v>
                </c:pt>
                <c:pt idx="4126">
                  <c:v>10:30:05</c:v>
                </c:pt>
                <c:pt idx="4127">
                  <c:v>10:30:10</c:v>
                </c:pt>
                <c:pt idx="4128">
                  <c:v>10:30:11</c:v>
                </c:pt>
                <c:pt idx="4129">
                  <c:v>10:30:12</c:v>
                </c:pt>
                <c:pt idx="4130">
                  <c:v>10:30:13</c:v>
                </c:pt>
                <c:pt idx="4131">
                  <c:v>10:30:14</c:v>
                </c:pt>
                <c:pt idx="4132">
                  <c:v>10:30:15</c:v>
                </c:pt>
                <c:pt idx="4133">
                  <c:v>10:30:16</c:v>
                </c:pt>
                <c:pt idx="4134">
                  <c:v>10:30:17</c:v>
                </c:pt>
                <c:pt idx="4135">
                  <c:v>10:30:18</c:v>
                </c:pt>
                <c:pt idx="4136">
                  <c:v>10:30:20</c:v>
                </c:pt>
                <c:pt idx="4137">
                  <c:v>10:30:21</c:v>
                </c:pt>
                <c:pt idx="4138">
                  <c:v>10:30:23</c:v>
                </c:pt>
                <c:pt idx="4139">
                  <c:v>10:30:24</c:v>
                </c:pt>
                <c:pt idx="4140">
                  <c:v>10:30:25</c:v>
                </c:pt>
                <c:pt idx="4141">
                  <c:v>10:30:26</c:v>
                </c:pt>
                <c:pt idx="4142">
                  <c:v>10:30:27</c:v>
                </c:pt>
                <c:pt idx="4143">
                  <c:v>10:30:28</c:v>
                </c:pt>
                <c:pt idx="4144">
                  <c:v>10:30:29</c:v>
                </c:pt>
                <c:pt idx="4145">
                  <c:v>10:30:30</c:v>
                </c:pt>
                <c:pt idx="4146">
                  <c:v>10:30:32</c:v>
                </c:pt>
                <c:pt idx="4147">
                  <c:v>10:30:33</c:v>
                </c:pt>
                <c:pt idx="4148">
                  <c:v>10:30:34</c:v>
                </c:pt>
                <c:pt idx="4149">
                  <c:v>10:30:35</c:v>
                </c:pt>
                <c:pt idx="4150">
                  <c:v>10:30:36</c:v>
                </c:pt>
                <c:pt idx="4151">
                  <c:v>10:30:38</c:v>
                </c:pt>
                <c:pt idx="4152">
                  <c:v>10:30:39</c:v>
                </c:pt>
                <c:pt idx="4153">
                  <c:v>10:30:40</c:v>
                </c:pt>
                <c:pt idx="4154">
                  <c:v>10:30:41</c:v>
                </c:pt>
                <c:pt idx="4155">
                  <c:v>10:30:42</c:v>
                </c:pt>
                <c:pt idx="4156">
                  <c:v>10:30:43</c:v>
                </c:pt>
                <c:pt idx="4157">
                  <c:v>10:30:44</c:v>
                </c:pt>
                <c:pt idx="4158">
                  <c:v>10:30:46</c:v>
                </c:pt>
                <c:pt idx="4159">
                  <c:v>10:30:49</c:v>
                </c:pt>
                <c:pt idx="4160">
                  <c:v>10:30:51</c:v>
                </c:pt>
                <c:pt idx="4161">
                  <c:v>10:30:52</c:v>
                </c:pt>
                <c:pt idx="4162">
                  <c:v>10:30:53</c:v>
                </c:pt>
                <c:pt idx="4163">
                  <c:v>10:30:54</c:v>
                </c:pt>
                <c:pt idx="4164">
                  <c:v>10:30:55</c:v>
                </c:pt>
                <c:pt idx="4165">
                  <c:v>10:30:56</c:v>
                </c:pt>
                <c:pt idx="4166">
                  <c:v>10:30:57</c:v>
                </c:pt>
                <c:pt idx="4167">
                  <c:v>10:30:58</c:v>
                </c:pt>
                <c:pt idx="4168">
                  <c:v>10:30:59</c:v>
                </c:pt>
                <c:pt idx="4169">
                  <c:v>10:31:00</c:v>
                </c:pt>
                <c:pt idx="4170">
                  <c:v>10:31:01</c:v>
                </c:pt>
                <c:pt idx="4171">
                  <c:v>10:31:02</c:v>
                </c:pt>
                <c:pt idx="4172">
                  <c:v>10:31:03</c:v>
                </c:pt>
                <c:pt idx="4173">
                  <c:v>10:31:04</c:v>
                </c:pt>
                <c:pt idx="4174">
                  <c:v>10:31:05</c:v>
                </c:pt>
                <c:pt idx="4175">
                  <c:v>10:31:06</c:v>
                </c:pt>
                <c:pt idx="4176">
                  <c:v>10:31:08</c:v>
                </c:pt>
                <c:pt idx="4177">
                  <c:v>10:31:10</c:v>
                </c:pt>
                <c:pt idx="4178">
                  <c:v>10:31:11</c:v>
                </c:pt>
                <c:pt idx="4179">
                  <c:v>10:31:12</c:v>
                </c:pt>
                <c:pt idx="4180">
                  <c:v>10:31:13</c:v>
                </c:pt>
                <c:pt idx="4181">
                  <c:v>10:31:14</c:v>
                </c:pt>
                <c:pt idx="4182">
                  <c:v>10:31:15</c:v>
                </c:pt>
                <c:pt idx="4183">
                  <c:v>10:31:16</c:v>
                </c:pt>
                <c:pt idx="4184">
                  <c:v>10:31:17</c:v>
                </c:pt>
                <c:pt idx="4185">
                  <c:v>10:31:18</c:v>
                </c:pt>
                <c:pt idx="4186">
                  <c:v>10:31:19</c:v>
                </c:pt>
                <c:pt idx="4187">
                  <c:v>10:31:20</c:v>
                </c:pt>
                <c:pt idx="4188">
                  <c:v>10:31:22</c:v>
                </c:pt>
                <c:pt idx="4189">
                  <c:v>10:31:23</c:v>
                </c:pt>
                <c:pt idx="4190">
                  <c:v>10:31:24</c:v>
                </c:pt>
                <c:pt idx="4191">
                  <c:v>10:31:26</c:v>
                </c:pt>
                <c:pt idx="4192">
                  <c:v>10:31:27</c:v>
                </c:pt>
                <c:pt idx="4193">
                  <c:v>10:31:28</c:v>
                </c:pt>
                <c:pt idx="4194">
                  <c:v>10:31:30</c:v>
                </c:pt>
                <c:pt idx="4195">
                  <c:v>10:31:32</c:v>
                </c:pt>
                <c:pt idx="4196">
                  <c:v>10:31:33</c:v>
                </c:pt>
                <c:pt idx="4197">
                  <c:v>10:31:34</c:v>
                </c:pt>
                <c:pt idx="4198">
                  <c:v>10:31:35</c:v>
                </c:pt>
                <c:pt idx="4199">
                  <c:v>10:31:36</c:v>
                </c:pt>
                <c:pt idx="4200">
                  <c:v>10:31:37</c:v>
                </c:pt>
                <c:pt idx="4201">
                  <c:v>10:31:39</c:v>
                </c:pt>
                <c:pt idx="4202">
                  <c:v>10:31:40</c:v>
                </c:pt>
                <c:pt idx="4203">
                  <c:v>10:31:41</c:v>
                </c:pt>
                <c:pt idx="4204">
                  <c:v>10:31:42</c:v>
                </c:pt>
                <c:pt idx="4205">
                  <c:v>10:31:43</c:v>
                </c:pt>
                <c:pt idx="4206">
                  <c:v>10:31:44</c:v>
                </c:pt>
                <c:pt idx="4207">
                  <c:v>10:31:45</c:v>
                </c:pt>
                <c:pt idx="4208">
                  <c:v>10:31:46</c:v>
                </c:pt>
                <c:pt idx="4209">
                  <c:v>10:31:47</c:v>
                </c:pt>
                <c:pt idx="4210">
                  <c:v>10:31:48</c:v>
                </c:pt>
                <c:pt idx="4211">
                  <c:v>10:31:49</c:v>
                </c:pt>
                <c:pt idx="4212">
                  <c:v>10:31:50</c:v>
                </c:pt>
                <c:pt idx="4213">
                  <c:v>10:31:52</c:v>
                </c:pt>
                <c:pt idx="4214">
                  <c:v>10:31:53</c:v>
                </c:pt>
                <c:pt idx="4215">
                  <c:v>10:31:54</c:v>
                </c:pt>
                <c:pt idx="4216">
                  <c:v>10:31:55</c:v>
                </c:pt>
                <c:pt idx="4217">
                  <c:v>10:31:56</c:v>
                </c:pt>
                <c:pt idx="4218">
                  <c:v>10:31:57</c:v>
                </c:pt>
                <c:pt idx="4219">
                  <c:v>10:31:58</c:v>
                </c:pt>
                <c:pt idx="4220">
                  <c:v>10:31:59</c:v>
                </c:pt>
                <c:pt idx="4221">
                  <c:v>10:32:00</c:v>
                </c:pt>
                <c:pt idx="4222">
                  <c:v>10:32:01</c:v>
                </c:pt>
                <c:pt idx="4223">
                  <c:v>10:32:02</c:v>
                </c:pt>
                <c:pt idx="4224">
                  <c:v>10:32:03</c:v>
                </c:pt>
                <c:pt idx="4225">
                  <c:v>10:32:04</c:v>
                </c:pt>
                <c:pt idx="4226">
                  <c:v>10:32:05</c:v>
                </c:pt>
                <c:pt idx="4227">
                  <c:v>10:32:06</c:v>
                </c:pt>
                <c:pt idx="4228">
                  <c:v>10:32:07</c:v>
                </c:pt>
                <c:pt idx="4229">
                  <c:v>10:32:08</c:v>
                </c:pt>
                <c:pt idx="4230">
                  <c:v>10:32:09</c:v>
                </c:pt>
                <c:pt idx="4231">
                  <c:v>10:32:10</c:v>
                </c:pt>
                <c:pt idx="4232">
                  <c:v>10:32:11</c:v>
                </c:pt>
                <c:pt idx="4233">
                  <c:v>10:32:12</c:v>
                </c:pt>
                <c:pt idx="4234">
                  <c:v>10:32:13</c:v>
                </c:pt>
                <c:pt idx="4235">
                  <c:v>10:32:14</c:v>
                </c:pt>
                <c:pt idx="4236">
                  <c:v>10:32:16</c:v>
                </c:pt>
                <c:pt idx="4237">
                  <c:v>10:32:17</c:v>
                </c:pt>
                <c:pt idx="4238">
                  <c:v>10:32:18</c:v>
                </c:pt>
                <c:pt idx="4239">
                  <c:v>10:32:19</c:v>
                </c:pt>
                <c:pt idx="4240">
                  <c:v>10:32:20</c:v>
                </c:pt>
                <c:pt idx="4241">
                  <c:v>10:32:21</c:v>
                </c:pt>
                <c:pt idx="4242">
                  <c:v>10:32:22</c:v>
                </c:pt>
                <c:pt idx="4243">
                  <c:v>10:32:23</c:v>
                </c:pt>
                <c:pt idx="4244">
                  <c:v>10:32:24</c:v>
                </c:pt>
                <c:pt idx="4245">
                  <c:v>10:32:25</c:v>
                </c:pt>
                <c:pt idx="4246">
                  <c:v>10:32:26</c:v>
                </c:pt>
                <c:pt idx="4247">
                  <c:v>10:32:27</c:v>
                </c:pt>
                <c:pt idx="4248">
                  <c:v>10:32:28</c:v>
                </c:pt>
                <c:pt idx="4249">
                  <c:v>10:32:29</c:v>
                </c:pt>
                <c:pt idx="4250">
                  <c:v>10:32:30</c:v>
                </c:pt>
                <c:pt idx="4251">
                  <c:v>10:32:31</c:v>
                </c:pt>
                <c:pt idx="4252">
                  <c:v>10:32:32</c:v>
                </c:pt>
                <c:pt idx="4253">
                  <c:v>10:32:33</c:v>
                </c:pt>
                <c:pt idx="4254">
                  <c:v>10:32:34</c:v>
                </c:pt>
                <c:pt idx="4255">
                  <c:v>10:32:35</c:v>
                </c:pt>
                <c:pt idx="4256">
                  <c:v>10:32:36</c:v>
                </c:pt>
                <c:pt idx="4257">
                  <c:v>10:32:37</c:v>
                </c:pt>
                <c:pt idx="4258">
                  <c:v>10:32:38</c:v>
                </c:pt>
                <c:pt idx="4259">
                  <c:v>10:32:40</c:v>
                </c:pt>
                <c:pt idx="4260">
                  <c:v>10:32:41</c:v>
                </c:pt>
                <c:pt idx="4261">
                  <c:v>10:32:42</c:v>
                </c:pt>
                <c:pt idx="4262">
                  <c:v>10:32:43</c:v>
                </c:pt>
                <c:pt idx="4263">
                  <c:v>10:32:44</c:v>
                </c:pt>
                <c:pt idx="4264">
                  <c:v>10:32:45</c:v>
                </c:pt>
                <c:pt idx="4265">
                  <c:v>10:32:46</c:v>
                </c:pt>
                <c:pt idx="4266">
                  <c:v>10:32:47</c:v>
                </c:pt>
                <c:pt idx="4267">
                  <c:v>10:32:48</c:v>
                </c:pt>
                <c:pt idx="4268">
                  <c:v>10:32:49</c:v>
                </c:pt>
                <c:pt idx="4269">
                  <c:v>10:32:50</c:v>
                </c:pt>
                <c:pt idx="4270">
                  <c:v>10:32:51</c:v>
                </c:pt>
                <c:pt idx="4271">
                  <c:v>10:32:52</c:v>
                </c:pt>
                <c:pt idx="4272">
                  <c:v>10:32:54</c:v>
                </c:pt>
                <c:pt idx="4273">
                  <c:v>10:32:57</c:v>
                </c:pt>
                <c:pt idx="4274">
                  <c:v>10:32:58</c:v>
                </c:pt>
                <c:pt idx="4275">
                  <c:v>10:32:59</c:v>
                </c:pt>
                <c:pt idx="4276">
                  <c:v>10:33:00</c:v>
                </c:pt>
                <c:pt idx="4277">
                  <c:v>10:33:01</c:v>
                </c:pt>
                <c:pt idx="4278">
                  <c:v>10:33:03</c:v>
                </c:pt>
                <c:pt idx="4279">
                  <c:v>10:33:04</c:v>
                </c:pt>
                <c:pt idx="4280">
                  <c:v>10:33:05</c:v>
                </c:pt>
                <c:pt idx="4281">
                  <c:v>10:33:06</c:v>
                </c:pt>
                <c:pt idx="4282">
                  <c:v>10:33:07</c:v>
                </c:pt>
                <c:pt idx="4283">
                  <c:v>10:33:08</c:v>
                </c:pt>
                <c:pt idx="4284">
                  <c:v>10:33:09</c:v>
                </c:pt>
                <c:pt idx="4285">
                  <c:v>10:33:10</c:v>
                </c:pt>
                <c:pt idx="4286">
                  <c:v>10:33:11</c:v>
                </c:pt>
                <c:pt idx="4287">
                  <c:v>10:33:12</c:v>
                </c:pt>
                <c:pt idx="4288">
                  <c:v>10:33:13</c:v>
                </c:pt>
                <c:pt idx="4289">
                  <c:v>10:33:14</c:v>
                </c:pt>
                <c:pt idx="4290">
                  <c:v>10:33:15</c:v>
                </c:pt>
                <c:pt idx="4291">
                  <c:v>10:33:16</c:v>
                </c:pt>
                <c:pt idx="4292">
                  <c:v>10:33:17</c:v>
                </c:pt>
                <c:pt idx="4293">
                  <c:v>10:33:18</c:v>
                </c:pt>
                <c:pt idx="4294">
                  <c:v>10:33:19</c:v>
                </c:pt>
                <c:pt idx="4295">
                  <c:v>10:33:21</c:v>
                </c:pt>
                <c:pt idx="4296">
                  <c:v>10:33:22</c:v>
                </c:pt>
                <c:pt idx="4297">
                  <c:v>10:33:23</c:v>
                </c:pt>
                <c:pt idx="4298">
                  <c:v>10:33:24</c:v>
                </c:pt>
                <c:pt idx="4299">
                  <c:v>10:33:25</c:v>
                </c:pt>
                <c:pt idx="4300">
                  <c:v>10:33:26</c:v>
                </c:pt>
                <c:pt idx="4301">
                  <c:v>10:33:27</c:v>
                </c:pt>
                <c:pt idx="4302">
                  <c:v>10:33:28</c:v>
                </c:pt>
                <c:pt idx="4303">
                  <c:v>10:33:29</c:v>
                </c:pt>
                <c:pt idx="4304">
                  <c:v>10:33:30</c:v>
                </c:pt>
                <c:pt idx="4305">
                  <c:v>10:33:31</c:v>
                </c:pt>
                <c:pt idx="4306">
                  <c:v>10:33:32</c:v>
                </c:pt>
                <c:pt idx="4307">
                  <c:v>10:33:33</c:v>
                </c:pt>
                <c:pt idx="4308">
                  <c:v>10:33:34</c:v>
                </c:pt>
                <c:pt idx="4309">
                  <c:v>10:33:35</c:v>
                </c:pt>
                <c:pt idx="4310">
                  <c:v>10:33:37</c:v>
                </c:pt>
                <c:pt idx="4311">
                  <c:v>10:33:38</c:v>
                </c:pt>
                <c:pt idx="4312">
                  <c:v>10:33:39</c:v>
                </c:pt>
                <c:pt idx="4313">
                  <c:v>10:33:40</c:v>
                </c:pt>
                <c:pt idx="4314">
                  <c:v>10:33:41</c:v>
                </c:pt>
                <c:pt idx="4315">
                  <c:v>10:33:43</c:v>
                </c:pt>
                <c:pt idx="4316">
                  <c:v>10:33:44</c:v>
                </c:pt>
                <c:pt idx="4317">
                  <c:v>10:33:45</c:v>
                </c:pt>
                <c:pt idx="4318">
                  <c:v>10:33:47</c:v>
                </c:pt>
                <c:pt idx="4319">
                  <c:v>10:33:49</c:v>
                </c:pt>
                <c:pt idx="4320">
                  <c:v>10:33:50</c:v>
                </c:pt>
                <c:pt idx="4321">
                  <c:v>10:33:51</c:v>
                </c:pt>
                <c:pt idx="4322">
                  <c:v>10:33:52</c:v>
                </c:pt>
                <c:pt idx="4323">
                  <c:v>10:33:53</c:v>
                </c:pt>
                <c:pt idx="4324">
                  <c:v>10:33:55</c:v>
                </c:pt>
                <c:pt idx="4325">
                  <c:v>10:33:56</c:v>
                </c:pt>
                <c:pt idx="4326">
                  <c:v>10:33:58</c:v>
                </c:pt>
                <c:pt idx="4327">
                  <c:v>10:34:02</c:v>
                </c:pt>
                <c:pt idx="4328">
                  <c:v>10:34:04</c:v>
                </c:pt>
                <c:pt idx="4329">
                  <c:v>10:34:05</c:v>
                </c:pt>
                <c:pt idx="4330">
                  <c:v>10:34:12</c:v>
                </c:pt>
                <c:pt idx="4331">
                  <c:v>10:34:16</c:v>
                </c:pt>
                <c:pt idx="4332">
                  <c:v>10:34:17</c:v>
                </c:pt>
                <c:pt idx="4333">
                  <c:v>10:34:28</c:v>
                </c:pt>
                <c:pt idx="4334">
                  <c:v>10:34:41</c:v>
                </c:pt>
                <c:pt idx="4335">
                  <c:v>10:34:42</c:v>
                </c:pt>
                <c:pt idx="4336">
                  <c:v>10:34:43</c:v>
                </c:pt>
                <c:pt idx="4337">
                  <c:v>10:34:44</c:v>
                </c:pt>
                <c:pt idx="4338">
                  <c:v>10:34:46</c:v>
                </c:pt>
                <c:pt idx="4339">
                  <c:v>10:34:47</c:v>
                </c:pt>
                <c:pt idx="4340">
                  <c:v>10:34:52</c:v>
                </c:pt>
                <c:pt idx="4341">
                  <c:v>10:35:00</c:v>
                </c:pt>
                <c:pt idx="4342">
                  <c:v>10:35:01</c:v>
                </c:pt>
                <c:pt idx="4343">
                  <c:v>10:35:04</c:v>
                </c:pt>
                <c:pt idx="4344">
                  <c:v>10:35:07</c:v>
                </c:pt>
                <c:pt idx="4345">
                  <c:v>10:35:12</c:v>
                </c:pt>
                <c:pt idx="4346">
                  <c:v>10:35:13</c:v>
                </c:pt>
                <c:pt idx="4347">
                  <c:v>10:35:16</c:v>
                </c:pt>
                <c:pt idx="4348">
                  <c:v>10:35:18</c:v>
                </c:pt>
                <c:pt idx="4349">
                  <c:v>10:35:19</c:v>
                </c:pt>
                <c:pt idx="4350">
                  <c:v>10:35:20</c:v>
                </c:pt>
                <c:pt idx="4351">
                  <c:v>10:35:24</c:v>
                </c:pt>
                <c:pt idx="4352">
                  <c:v>10:35:25</c:v>
                </c:pt>
                <c:pt idx="4353">
                  <c:v>10:35:30</c:v>
                </c:pt>
                <c:pt idx="4354">
                  <c:v>10:35:34</c:v>
                </c:pt>
                <c:pt idx="4355">
                  <c:v>10:35:39</c:v>
                </c:pt>
                <c:pt idx="4356">
                  <c:v>10:35:41</c:v>
                </c:pt>
                <c:pt idx="4357">
                  <c:v>10:35:47</c:v>
                </c:pt>
                <c:pt idx="4358">
                  <c:v>10:35:53</c:v>
                </c:pt>
                <c:pt idx="4359">
                  <c:v>10:35:56</c:v>
                </c:pt>
                <c:pt idx="4360">
                  <c:v>10:35:59</c:v>
                </c:pt>
                <c:pt idx="4361">
                  <c:v>10:36:01</c:v>
                </c:pt>
                <c:pt idx="4362">
                  <c:v>10:36:02</c:v>
                </c:pt>
                <c:pt idx="4363">
                  <c:v>10:36:08</c:v>
                </c:pt>
                <c:pt idx="4364">
                  <c:v>10:36:11</c:v>
                </c:pt>
                <c:pt idx="4365">
                  <c:v>10:36:12</c:v>
                </c:pt>
                <c:pt idx="4366">
                  <c:v>10:36:13</c:v>
                </c:pt>
                <c:pt idx="4367">
                  <c:v>10:36:14</c:v>
                </c:pt>
                <c:pt idx="4368">
                  <c:v>10:36:15</c:v>
                </c:pt>
                <c:pt idx="4369">
                  <c:v>10:36:16</c:v>
                </c:pt>
                <c:pt idx="4370">
                  <c:v>10:36:17</c:v>
                </c:pt>
                <c:pt idx="4371">
                  <c:v>10:36:18</c:v>
                </c:pt>
                <c:pt idx="4372">
                  <c:v>10:36:19</c:v>
                </c:pt>
                <c:pt idx="4373">
                  <c:v>10:36:24</c:v>
                </c:pt>
                <c:pt idx="4374">
                  <c:v>10:36:25</c:v>
                </c:pt>
                <c:pt idx="4375">
                  <c:v>10:36:26</c:v>
                </c:pt>
                <c:pt idx="4376">
                  <c:v>10:36:27</c:v>
                </c:pt>
                <c:pt idx="4377">
                  <c:v>10:36:28</c:v>
                </c:pt>
                <c:pt idx="4378">
                  <c:v>10:36:29</c:v>
                </c:pt>
                <c:pt idx="4379">
                  <c:v>10:36:30</c:v>
                </c:pt>
                <c:pt idx="4380">
                  <c:v>10:36:31</c:v>
                </c:pt>
                <c:pt idx="4381">
                  <c:v>10:36:34</c:v>
                </c:pt>
                <c:pt idx="4382">
                  <c:v>10:36:51</c:v>
                </c:pt>
                <c:pt idx="4383">
                  <c:v>10:36:53</c:v>
                </c:pt>
                <c:pt idx="4384">
                  <c:v>10:36:54</c:v>
                </c:pt>
                <c:pt idx="4385">
                  <c:v>10:36:57</c:v>
                </c:pt>
                <c:pt idx="4386">
                  <c:v>10:37:00</c:v>
                </c:pt>
                <c:pt idx="4387">
                  <c:v>10:37:04</c:v>
                </c:pt>
                <c:pt idx="4388">
                  <c:v>10:37:05</c:v>
                </c:pt>
                <c:pt idx="4389">
                  <c:v>10:37:06</c:v>
                </c:pt>
                <c:pt idx="4390">
                  <c:v>10:37:07</c:v>
                </c:pt>
                <c:pt idx="4391">
                  <c:v>10:37:08</c:v>
                </c:pt>
                <c:pt idx="4392">
                  <c:v>10:37:09</c:v>
                </c:pt>
                <c:pt idx="4393">
                  <c:v>10:37:10</c:v>
                </c:pt>
                <c:pt idx="4394">
                  <c:v>10:37:11</c:v>
                </c:pt>
                <c:pt idx="4395">
                  <c:v>10:37:12</c:v>
                </c:pt>
                <c:pt idx="4396">
                  <c:v>10:37:13</c:v>
                </c:pt>
                <c:pt idx="4397">
                  <c:v>10:37:15</c:v>
                </c:pt>
                <c:pt idx="4398">
                  <c:v>10:37:16</c:v>
                </c:pt>
                <c:pt idx="4399">
                  <c:v>10:37:17</c:v>
                </c:pt>
                <c:pt idx="4400">
                  <c:v>10:37:20</c:v>
                </c:pt>
                <c:pt idx="4401">
                  <c:v>10:37:21</c:v>
                </c:pt>
                <c:pt idx="4402">
                  <c:v>10:37:23</c:v>
                </c:pt>
                <c:pt idx="4403">
                  <c:v>10:37:24</c:v>
                </c:pt>
                <c:pt idx="4404">
                  <c:v>10:37:25</c:v>
                </c:pt>
                <c:pt idx="4405">
                  <c:v>10:37:26</c:v>
                </c:pt>
                <c:pt idx="4406">
                  <c:v>10:37:28</c:v>
                </c:pt>
                <c:pt idx="4407">
                  <c:v>10:37:29</c:v>
                </c:pt>
                <c:pt idx="4408">
                  <c:v>10:37:30</c:v>
                </c:pt>
                <c:pt idx="4409">
                  <c:v>10:37:31</c:v>
                </c:pt>
                <c:pt idx="4410">
                  <c:v>10:37:32</c:v>
                </c:pt>
                <c:pt idx="4411">
                  <c:v>10:37:33</c:v>
                </c:pt>
                <c:pt idx="4412">
                  <c:v>10:37:34</c:v>
                </c:pt>
                <c:pt idx="4413">
                  <c:v>10:37:35</c:v>
                </c:pt>
                <c:pt idx="4414">
                  <c:v>10:37:37</c:v>
                </c:pt>
                <c:pt idx="4415">
                  <c:v>10:37:38</c:v>
                </c:pt>
                <c:pt idx="4416">
                  <c:v>10:37:41</c:v>
                </c:pt>
                <c:pt idx="4417">
                  <c:v>10:37:42</c:v>
                </c:pt>
                <c:pt idx="4418">
                  <c:v>10:37:43</c:v>
                </c:pt>
                <c:pt idx="4419">
                  <c:v>10:37:46</c:v>
                </c:pt>
                <c:pt idx="4420">
                  <c:v>10:37:47</c:v>
                </c:pt>
                <c:pt idx="4421">
                  <c:v>10:37:48</c:v>
                </c:pt>
                <c:pt idx="4422">
                  <c:v>10:37:49</c:v>
                </c:pt>
                <c:pt idx="4423">
                  <c:v>10:37:50</c:v>
                </c:pt>
                <c:pt idx="4424">
                  <c:v>10:37:51</c:v>
                </c:pt>
                <c:pt idx="4425">
                  <c:v>10:37:52</c:v>
                </c:pt>
                <c:pt idx="4426">
                  <c:v>10:37:53</c:v>
                </c:pt>
                <c:pt idx="4427">
                  <c:v>10:37:57</c:v>
                </c:pt>
                <c:pt idx="4428">
                  <c:v>10:37:58</c:v>
                </c:pt>
                <c:pt idx="4429">
                  <c:v>10:37:59</c:v>
                </c:pt>
                <c:pt idx="4430">
                  <c:v>10:38:00</c:v>
                </c:pt>
                <c:pt idx="4431">
                  <c:v>10:38:01</c:v>
                </c:pt>
                <c:pt idx="4432">
                  <c:v>10:38:02</c:v>
                </c:pt>
                <c:pt idx="4433">
                  <c:v>10:38:03</c:v>
                </c:pt>
                <c:pt idx="4434">
                  <c:v>10:38:04</c:v>
                </c:pt>
                <c:pt idx="4435">
                  <c:v>10:38:05</c:v>
                </c:pt>
                <c:pt idx="4436">
                  <c:v>10:38:06</c:v>
                </c:pt>
                <c:pt idx="4437">
                  <c:v>10:38:07</c:v>
                </c:pt>
                <c:pt idx="4438">
                  <c:v>10:38:08</c:v>
                </c:pt>
                <c:pt idx="4439">
                  <c:v>10:38:10</c:v>
                </c:pt>
                <c:pt idx="4440">
                  <c:v>10:38:11</c:v>
                </c:pt>
                <c:pt idx="4441">
                  <c:v>10:38:12</c:v>
                </c:pt>
                <c:pt idx="4442">
                  <c:v>10:38:13</c:v>
                </c:pt>
                <c:pt idx="4443">
                  <c:v>10:38:14</c:v>
                </c:pt>
                <c:pt idx="4444">
                  <c:v>10:38:16</c:v>
                </c:pt>
                <c:pt idx="4445">
                  <c:v>10:38:17</c:v>
                </c:pt>
                <c:pt idx="4446">
                  <c:v>10:38:18</c:v>
                </c:pt>
                <c:pt idx="4447">
                  <c:v>10:38:20</c:v>
                </c:pt>
                <c:pt idx="4448">
                  <c:v>10:38:21</c:v>
                </c:pt>
                <c:pt idx="4449">
                  <c:v>10:38:22</c:v>
                </c:pt>
                <c:pt idx="4450">
                  <c:v>10:38:23</c:v>
                </c:pt>
                <c:pt idx="4451">
                  <c:v>10:38:24</c:v>
                </c:pt>
                <c:pt idx="4452">
                  <c:v>10:38:25</c:v>
                </c:pt>
                <c:pt idx="4453">
                  <c:v>10:38:26</c:v>
                </c:pt>
                <c:pt idx="4454">
                  <c:v>10:38:27</c:v>
                </c:pt>
                <c:pt idx="4455">
                  <c:v>10:38:28</c:v>
                </c:pt>
                <c:pt idx="4456">
                  <c:v>10:38:29</c:v>
                </c:pt>
                <c:pt idx="4457">
                  <c:v>10:38:30</c:v>
                </c:pt>
                <c:pt idx="4458">
                  <c:v>10:38:31</c:v>
                </c:pt>
                <c:pt idx="4459">
                  <c:v>10:38:32</c:v>
                </c:pt>
                <c:pt idx="4460">
                  <c:v>10:38:33</c:v>
                </c:pt>
                <c:pt idx="4461">
                  <c:v>10:38:34</c:v>
                </c:pt>
                <c:pt idx="4462">
                  <c:v>10:38:35</c:v>
                </c:pt>
                <c:pt idx="4463">
                  <c:v>10:38:36</c:v>
                </c:pt>
                <c:pt idx="4464">
                  <c:v>10:38:37</c:v>
                </c:pt>
                <c:pt idx="4465">
                  <c:v>10:38:38</c:v>
                </c:pt>
                <c:pt idx="4466">
                  <c:v>10:38:39</c:v>
                </c:pt>
                <c:pt idx="4467">
                  <c:v>10:38:40</c:v>
                </c:pt>
                <c:pt idx="4468">
                  <c:v>10:38:41</c:v>
                </c:pt>
                <c:pt idx="4469">
                  <c:v>10:38:42</c:v>
                </c:pt>
                <c:pt idx="4470">
                  <c:v>10:38:43</c:v>
                </c:pt>
                <c:pt idx="4471">
                  <c:v>10:38:44</c:v>
                </c:pt>
                <c:pt idx="4472">
                  <c:v>10:38:45</c:v>
                </c:pt>
                <c:pt idx="4473">
                  <c:v>10:38:46</c:v>
                </c:pt>
                <c:pt idx="4474">
                  <c:v>10:38:47</c:v>
                </c:pt>
                <c:pt idx="4475">
                  <c:v>10:38:48</c:v>
                </c:pt>
                <c:pt idx="4476">
                  <c:v>10:38:49</c:v>
                </c:pt>
                <c:pt idx="4477">
                  <c:v>10:38:50</c:v>
                </c:pt>
                <c:pt idx="4478">
                  <c:v>10:38:51</c:v>
                </c:pt>
                <c:pt idx="4479">
                  <c:v>10:38:52</c:v>
                </c:pt>
                <c:pt idx="4480">
                  <c:v>10:38:53</c:v>
                </c:pt>
                <c:pt idx="4481">
                  <c:v>10:38:54</c:v>
                </c:pt>
                <c:pt idx="4482">
                  <c:v>10:38:55</c:v>
                </c:pt>
                <c:pt idx="4483">
                  <c:v>10:38:56</c:v>
                </c:pt>
                <c:pt idx="4484">
                  <c:v>10:38:57</c:v>
                </c:pt>
                <c:pt idx="4485">
                  <c:v>10:38:58</c:v>
                </c:pt>
                <c:pt idx="4486">
                  <c:v>10:39:00</c:v>
                </c:pt>
                <c:pt idx="4487">
                  <c:v>10:39:02</c:v>
                </c:pt>
                <c:pt idx="4488">
                  <c:v>10:39:03</c:v>
                </c:pt>
                <c:pt idx="4489">
                  <c:v>10:39:04</c:v>
                </c:pt>
                <c:pt idx="4490">
                  <c:v>10:39:05</c:v>
                </c:pt>
                <c:pt idx="4491">
                  <c:v>10:39:06</c:v>
                </c:pt>
                <c:pt idx="4492">
                  <c:v>10:39:07</c:v>
                </c:pt>
                <c:pt idx="4493">
                  <c:v>10:39:08</c:v>
                </c:pt>
                <c:pt idx="4494">
                  <c:v>10:39:09</c:v>
                </c:pt>
                <c:pt idx="4495">
                  <c:v>10:39:10</c:v>
                </c:pt>
                <c:pt idx="4496">
                  <c:v>10:39:11</c:v>
                </c:pt>
                <c:pt idx="4497">
                  <c:v>10:39:12</c:v>
                </c:pt>
                <c:pt idx="4498">
                  <c:v>10:39:13</c:v>
                </c:pt>
                <c:pt idx="4499">
                  <c:v>10:39:16</c:v>
                </c:pt>
                <c:pt idx="4500">
                  <c:v>10:39:17</c:v>
                </c:pt>
                <c:pt idx="4501">
                  <c:v>10:39:19</c:v>
                </c:pt>
                <c:pt idx="4502">
                  <c:v>10:39:20</c:v>
                </c:pt>
                <c:pt idx="4503">
                  <c:v>10:39:21</c:v>
                </c:pt>
                <c:pt idx="4504">
                  <c:v>10:39:22</c:v>
                </c:pt>
                <c:pt idx="4505">
                  <c:v>10:39:23</c:v>
                </c:pt>
                <c:pt idx="4506">
                  <c:v>10:39:25</c:v>
                </c:pt>
                <c:pt idx="4507">
                  <c:v>10:39:26</c:v>
                </c:pt>
                <c:pt idx="4508">
                  <c:v>10:39:27</c:v>
                </c:pt>
                <c:pt idx="4509">
                  <c:v>10:39:28</c:v>
                </c:pt>
                <c:pt idx="4510">
                  <c:v>10:39:32</c:v>
                </c:pt>
                <c:pt idx="4511">
                  <c:v>10:39:35</c:v>
                </c:pt>
                <c:pt idx="4512">
                  <c:v>10:39:36</c:v>
                </c:pt>
                <c:pt idx="4513">
                  <c:v>10:39:38</c:v>
                </c:pt>
                <c:pt idx="4514">
                  <c:v>10:39:39</c:v>
                </c:pt>
                <c:pt idx="4515">
                  <c:v>10:39:40</c:v>
                </c:pt>
                <c:pt idx="4516">
                  <c:v>10:39:41</c:v>
                </c:pt>
                <c:pt idx="4517">
                  <c:v>10:39:42</c:v>
                </c:pt>
                <c:pt idx="4518">
                  <c:v>10:39:43</c:v>
                </c:pt>
                <c:pt idx="4519">
                  <c:v>10:39:44</c:v>
                </c:pt>
                <c:pt idx="4520">
                  <c:v>10:39:47</c:v>
                </c:pt>
                <c:pt idx="4521">
                  <c:v>10:39:49</c:v>
                </c:pt>
                <c:pt idx="4522">
                  <c:v>10:39:55</c:v>
                </c:pt>
                <c:pt idx="4523">
                  <c:v>10:39:56</c:v>
                </c:pt>
                <c:pt idx="4524">
                  <c:v>10:39:57</c:v>
                </c:pt>
                <c:pt idx="4525">
                  <c:v>10:39:58</c:v>
                </c:pt>
                <c:pt idx="4526">
                  <c:v>10:39:59</c:v>
                </c:pt>
                <c:pt idx="4527">
                  <c:v>10:40:01</c:v>
                </c:pt>
                <c:pt idx="4528">
                  <c:v>10:40:06</c:v>
                </c:pt>
                <c:pt idx="4529">
                  <c:v>10:40:07</c:v>
                </c:pt>
                <c:pt idx="4530">
                  <c:v>10:40:09</c:v>
                </c:pt>
                <c:pt idx="4531">
                  <c:v>10:40:10</c:v>
                </c:pt>
                <c:pt idx="4532">
                  <c:v>10:40:11</c:v>
                </c:pt>
                <c:pt idx="4533">
                  <c:v>10:40:13</c:v>
                </c:pt>
                <c:pt idx="4534">
                  <c:v>10:40:14</c:v>
                </c:pt>
                <c:pt idx="4535">
                  <c:v>10:40:16</c:v>
                </c:pt>
                <c:pt idx="4536">
                  <c:v>10:40:17</c:v>
                </c:pt>
                <c:pt idx="4537">
                  <c:v>10:40:18</c:v>
                </c:pt>
                <c:pt idx="4538">
                  <c:v>10:40:19</c:v>
                </c:pt>
                <c:pt idx="4539">
                  <c:v>10:40:21</c:v>
                </c:pt>
                <c:pt idx="4540">
                  <c:v>10:40:23</c:v>
                </c:pt>
                <c:pt idx="4541">
                  <c:v>10:40:25</c:v>
                </c:pt>
                <c:pt idx="4542">
                  <c:v>10:40:26</c:v>
                </c:pt>
                <c:pt idx="4543">
                  <c:v>10:40:27</c:v>
                </c:pt>
                <c:pt idx="4544">
                  <c:v>10:40:29</c:v>
                </c:pt>
                <c:pt idx="4545">
                  <c:v>10:40:30</c:v>
                </c:pt>
                <c:pt idx="4546">
                  <c:v>10:40:31</c:v>
                </c:pt>
                <c:pt idx="4547">
                  <c:v>10:40:33</c:v>
                </c:pt>
                <c:pt idx="4548">
                  <c:v>10:40:35</c:v>
                </c:pt>
                <c:pt idx="4549">
                  <c:v>10:40:37</c:v>
                </c:pt>
                <c:pt idx="4550">
                  <c:v>10:40:38</c:v>
                </c:pt>
                <c:pt idx="4551">
                  <c:v>10:40:40</c:v>
                </c:pt>
                <c:pt idx="4552">
                  <c:v>10:40:42</c:v>
                </c:pt>
                <c:pt idx="4553">
                  <c:v>10:40:48</c:v>
                </c:pt>
                <c:pt idx="4554">
                  <c:v>10:40:49</c:v>
                </c:pt>
                <c:pt idx="4555">
                  <c:v>10:40:50</c:v>
                </c:pt>
                <c:pt idx="4556">
                  <c:v>10:40:52</c:v>
                </c:pt>
                <c:pt idx="4557">
                  <c:v>10:40:53</c:v>
                </c:pt>
                <c:pt idx="4558">
                  <c:v>10:40:54</c:v>
                </c:pt>
                <c:pt idx="4559">
                  <c:v>10:40:55</c:v>
                </c:pt>
                <c:pt idx="4560">
                  <c:v>10:40:56</c:v>
                </c:pt>
                <c:pt idx="4561">
                  <c:v>10:40:57</c:v>
                </c:pt>
                <c:pt idx="4562">
                  <c:v>10:40:58</c:v>
                </c:pt>
                <c:pt idx="4563">
                  <c:v>10:41:00</c:v>
                </c:pt>
                <c:pt idx="4564">
                  <c:v>10:41:01</c:v>
                </c:pt>
                <c:pt idx="4565">
                  <c:v>10:41:02</c:v>
                </c:pt>
                <c:pt idx="4566">
                  <c:v>10:41:03</c:v>
                </c:pt>
                <c:pt idx="4567">
                  <c:v>10:41:04</c:v>
                </c:pt>
                <c:pt idx="4568">
                  <c:v>10:41:05</c:v>
                </c:pt>
                <c:pt idx="4569">
                  <c:v>10:41:06</c:v>
                </c:pt>
                <c:pt idx="4570">
                  <c:v>10:41:07</c:v>
                </c:pt>
                <c:pt idx="4571">
                  <c:v>10:41:08</c:v>
                </c:pt>
                <c:pt idx="4572">
                  <c:v>10:41:09</c:v>
                </c:pt>
                <c:pt idx="4573">
                  <c:v>10:41:10</c:v>
                </c:pt>
                <c:pt idx="4574">
                  <c:v>10:41:11</c:v>
                </c:pt>
                <c:pt idx="4575">
                  <c:v>10:41:12</c:v>
                </c:pt>
                <c:pt idx="4576">
                  <c:v>10:41:13</c:v>
                </c:pt>
                <c:pt idx="4577">
                  <c:v>10:41:14</c:v>
                </c:pt>
                <c:pt idx="4578">
                  <c:v>10:41:15</c:v>
                </c:pt>
                <c:pt idx="4579">
                  <c:v>10:41:16</c:v>
                </c:pt>
                <c:pt idx="4580">
                  <c:v>10:41:17</c:v>
                </c:pt>
                <c:pt idx="4581">
                  <c:v>10:41:19</c:v>
                </c:pt>
                <c:pt idx="4582">
                  <c:v>10:41:20</c:v>
                </c:pt>
                <c:pt idx="4583">
                  <c:v>10:41:21</c:v>
                </c:pt>
                <c:pt idx="4584">
                  <c:v>10:41:22</c:v>
                </c:pt>
                <c:pt idx="4585">
                  <c:v>10:41:23</c:v>
                </c:pt>
                <c:pt idx="4586">
                  <c:v>10:41:24</c:v>
                </c:pt>
                <c:pt idx="4587">
                  <c:v>10:41:25</c:v>
                </c:pt>
                <c:pt idx="4588">
                  <c:v>10:41:26</c:v>
                </c:pt>
                <c:pt idx="4589">
                  <c:v>10:41:27</c:v>
                </c:pt>
                <c:pt idx="4590">
                  <c:v>10:41:29</c:v>
                </c:pt>
                <c:pt idx="4591">
                  <c:v>10:41:30</c:v>
                </c:pt>
                <c:pt idx="4592">
                  <c:v>10:41:31</c:v>
                </c:pt>
                <c:pt idx="4593">
                  <c:v>10:41:32</c:v>
                </c:pt>
                <c:pt idx="4594">
                  <c:v>10:41:33</c:v>
                </c:pt>
                <c:pt idx="4595">
                  <c:v>10:41:34</c:v>
                </c:pt>
                <c:pt idx="4596">
                  <c:v>10:41:35</c:v>
                </c:pt>
                <c:pt idx="4597">
                  <c:v>10:41:36</c:v>
                </c:pt>
                <c:pt idx="4598">
                  <c:v>10:41:37</c:v>
                </c:pt>
                <c:pt idx="4599">
                  <c:v>10:41:38</c:v>
                </c:pt>
                <c:pt idx="4600">
                  <c:v>10:41:40</c:v>
                </c:pt>
                <c:pt idx="4601">
                  <c:v>10:41:41</c:v>
                </c:pt>
                <c:pt idx="4602">
                  <c:v>10:41:42</c:v>
                </c:pt>
                <c:pt idx="4603">
                  <c:v>10:41:43</c:v>
                </c:pt>
                <c:pt idx="4604">
                  <c:v>10:41:44</c:v>
                </c:pt>
                <c:pt idx="4605">
                  <c:v>10:41:45</c:v>
                </c:pt>
                <c:pt idx="4606">
                  <c:v>10:41:47</c:v>
                </c:pt>
                <c:pt idx="4607">
                  <c:v>10:41:51</c:v>
                </c:pt>
                <c:pt idx="4608">
                  <c:v>10:41:53</c:v>
                </c:pt>
                <c:pt idx="4609">
                  <c:v>10:41:55</c:v>
                </c:pt>
                <c:pt idx="4610">
                  <c:v>10:41:59</c:v>
                </c:pt>
                <c:pt idx="4611">
                  <c:v>10:42:00</c:v>
                </c:pt>
                <c:pt idx="4612">
                  <c:v>10:42:01</c:v>
                </c:pt>
                <c:pt idx="4613">
                  <c:v>10:42:03</c:v>
                </c:pt>
                <c:pt idx="4614">
                  <c:v>10:42:04</c:v>
                </c:pt>
                <c:pt idx="4615">
                  <c:v>10:42:11</c:v>
                </c:pt>
                <c:pt idx="4616">
                  <c:v>10:42:12</c:v>
                </c:pt>
                <c:pt idx="4617">
                  <c:v>10:42:13</c:v>
                </c:pt>
                <c:pt idx="4618">
                  <c:v>10:42:16</c:v>
                </c:pt>
                <c:pt idx="4619">
                  <c:v>10:42:17</c:v>
                </c:pt>
                <c:pt idx="4620">
                  <c:v>10:42:20</c:v>
                </c:pt>
                <c:pt idx="4621">
                  <c:v>10:42:21</c:v>
                </c:pt>
                <c:pt idx="4622">
                  <c:v>10:42:22</c:v>
                </c:pt>
                <c:pt idx="4623">
                  <c:v>10:42:23</c:v>
                </c:pt>
                <c:pt idx="4624">
                  <c:v>10:42:24</c:v>
                </c:pt>
                <c:pt idx="4625">
                  <c:v>10:42:25</c:v>
                </c:pt>
                <c:pt idx="4626">
                  <c:v>10:42:26</c:v>
                </c:pt>
                <c:pt idx="4627">
                  <c:v>10:42:28</c:v>
                </c:pt>
                <c:pt idx="4628">
                  <c:v>10:42:29</c:v>
                </c:pt>
                <c:pt idx="4629">
                  <c:v>10:42:30</c:v>
                </c:pt>
                <c:pt idx="4630">
                  <c:v>10:42:32</c:v>
                </c:pt>
                <c:pt idx="4631">
                  <c:v>10:42:33</c:v>
                </c:pt>
                <c:pt idx="4632">
                  <c:v>10:42:34</c:v>
                </c:pt>
                <c:pt idx="4633">
                  <c:v>10:42:35</c:v>
                </c:pt>
                <c:pt idx="4634">
                  <c:v>10:42:36</c:v>
                </c:pt>
                <c:pt idx="4635">
                  <c:v>10:42:37</c:v>
                </c:pt>
                <c:pt idx="4636">
                  <c:v>10:42:38</c:v>
                </c:pt>
                <c:pt idx="4637">
                  <c:v>10:42:39</c:v>
                </c:pt>
                <c:pt idx="4638">
                  <c:v>10:42:40</c:v>
                </c:pt>
                <c:pt idx="4639">
                  <c:v>10:42:41</c:v>
                </c:pt>
                <c:pt idx="4640">
                  <c:v>10:42:42</c:v>
                </c:pt>
                <c:pt idx="4641">
                  <c:v>10:42:43</c:v>
                </c:pt>
                <c:pt idx="4642">
                  <c:v>10:42:44</c:v>
                </c:pt>
                <c:pt idx="4643">
                  <c:v>10:42:45</c:v>
                </c:pt>
                <c:pt idx="4644">
                  <c:v>10:42:46</c:v>
                </c:pt>
                <c:pt idx="4645">
                  <c:v>10:42:47</c:v>
                </c:pt>
                <c:pt idx="4646">
                  <c:v>10:42:49</c:v>
                </c:pt>
                <c:pt idx="4647">
                  <c:v>10:42:50</c:v>
                </c:pt>
                <c:pt idx="4648">
                  <c:v>10:42:51</c:v>
                </c:pt>
                <c:pt idx="4649">
                  <c:v>10:42:52</c:v>
                </c:pt>
                <c:pt idx="4650">
                  <c:v>10:42:53</c:v>
                </c:pt>
                <c:pt idx="4651">
                  <c:v>10:42:54</c:v>
                </c:pt>
                <c:pt idx="4652">
                  <c:v>10:42:55</c:v>
                </c:pt>
                <c:pt idx="4653">
                  <c:v>10:42:56</c:v>
                </c:pt>
                <c:pt idx="4654">
                  <c:v>10:42:57</c:v>
                </c:pt>
                <c:pt idx="4655">
                  <c:v>10:42:58</c:v>
                </c:pt>
                <c:pt idx="4656">
                  <c:v>10:43:01</c:v>
                </c:pt>
                <c:pt idx="4657">
                  <c:v>10:43:03</c:v>
                </c:pt>
                <c:pt idx="4658">
                  <c:v>10:43:04</c:v>
                </c:pt>
                <c:pt idx="4659">
                  <c:v>10:43:07</c:v>
                </c:pt>
                <c:pt idx="4660">
                  <c:v>10:43:08</c:v>
                </c:pt>
                <c:pt idx="4661">
                  <c:v>10:43:09</c:v>
                </c:pt>
                <c:pt idx="4662">
                  <c:v>10:43:10</c:v>
                </c:pt>
                <c:pt idx="4663">
                  <c:v>10:43:11</c:v>
                </c:pt>
                <c:pt idx="4664">
                  <c:v>10:43:12</c:v>
                </c:pt>
                <c:pt idx="4665">
                  <c:v>10:43:13</c:v>
                </c:pt>
                <c:pt idx="4666">
                  <c:v>10:43:14</c:v>
                </c:pt>
                <c:pt idx="4667">
                  <c:v>10:43:15</c:v>
                </c:pt>
                <c:pt idx="4668">
                  <c:v>10:43:16</c:v>
                </c:pt>
                <c:pt idx="4669">
                  <c:v>10:43:17</c:v>
                </c:pt>
                <c:pt idx="4670">
                  <c:v>10:43:18</c:v>
                </c:pt>
                <c:pt idx="4671">
                  <c:v>10:43:19</c:v>
                </c:pt>
                <c:pt idx="4672">
                  <c:v>10:43:20</c:v>
                </c:pt>
                <c:pt idx="4673">
                  <c:v>10:43:21</c:v>
                </c:pt>
                <c:pt idx="4674">
                  <c:v>10:43:22</c:v>
                </c:pt>
                <c:pt idx="4675">
                  <c:v>10:43:23</c:v>
                </c:pt>
                <c:pt idx="4676">
                  <c:v>10:43:25</c:v>
                </c:pt>
                <c:pt idx="4677">
                  <c:v>10:43:26</c:v>
                </c:pt>
                <c:pt idx="4678">
                  <c:v>10:43:28</c:v>
                </c:pt>
                <c:pt idx="4679">
                  <c:v>10:43:29</c:v>
                </c:pt>
                <c:pt idx="4680">
                  <c:v>10:43:30</c:v>
                </c:pt>
                <c:pt idx="4681">
                  <c:v>10:43:31</c:v>
                </c:pt>
                <c:pt idx="4682">
                  <c:v>10:43:33</c:v>
                </c:pt>
                <c:pt idx="4683">
                  <c:v>10:43:34</c:v>
                </c:pt>
                <c:pt idx="4684">
                  <c:v>10:43:35</c:v>
                </c:pt>
                <c:pt idx="4685">
                  <c:v>10:43:36</c:v>
                </c:pt>
                <c:pt idx="4686">
                  <c:v>10:43:37</c:v>
                </c:pt>
                <c:pt idx="4687">
                  <c:v>10:43:38</c:v>
                </c:pt>
                <c:pt idx="4688">
                  <c:v>10:43:39</c:v>
                </c:pt>
                <c:pt idx="4689">
                  <c:v>10:43:40</c:v>
                </c:pt>
                <c:pt idx="4690">
                  <c:v>10:43:41</c:v>
                </c:pt>
                <c:pt idx="4691">
                  <c:v>10:43:44</c:v>
                </c:pt>
                <c:pt idx="4692">
                  <c:v>10:43:46</c:v>
                </c:pt>
                <c:pt idx="4693">
                  <c:v>10:43:47</c:v>
                </c:pt>
                <c:pt idx="4694">
                  <c:v>10:43:48</c:v>
                </c:pt>
                <c:pt idx="4695">
                  <c:v>10:43:49</c:v>
                </c:pt>
                <c:pt idx="4696">
                  <c:v>10:43:50</c:v>
                </c:pt>
                <c:pt idx="4697">
                  <c:v>10:43:51</c:v>
                </c:pt>
                <c:pt idx="4698">
                  <c:v>10:43:52</c:v>
                </c:pt>
                <c:pt idx="4699">
                  <c:v>10:43:53</c:v>
                </c:pt>
                <c:pt idx="4700">
                  <c:v>10:43:54</c:v>
                </c:pt>
                <c:pt idx="4701">
                  <c:v>10:43:55</c:v>
                </c:pt>
                <c:pt idx="4702">
                  <c:v>10:43:56</c:v>
                </c:pt>
                <c:pt idx="4703">
                  <c:v>10:43:57</c:v>
                </c:pt>
                <c:pt idx="4704">
                  <c:v>10:44:00</c:v>
                </c:pt>
                <c:pt idx="4705">
                  <c:v>10:44:01</c:v>
                </c:pt>
                <c:pt idx="4706">
                  <c:v>10:44:02</c:v>
                </c:pt>
                <c:pt idx="4707">
                  <c:v>10:44:04</c:v>
                </c:pt>
                <c:pt idx="4708">
                  <c:v>10:44:07</c:v>
                </c:pt>
                <c:pt idx="4709">
                  <c:v>10:44:08</c:v>
                </c:pt>
                <c:pt idx="4710">
                  <c:v>10:44:09</c:v>
                </c:pt>
                <c:pt idx="4711">
                  <c:v>10:44:10</c:v>
                </c:pt>
                <c:pt idx="4712">
                  <c:v>10:44:11</c:v>
                </c:pt>
                <c:pt idx="4713">
                  <c:v>10:44:12</c:v>
                </c:pt>
                <c:pt idx="4714">
                  <c:v>10:44:13</c:v>
                </c:pt>
                <c:pt idx="4715">
                  <c:v>10:44:14</c:v>
                </c:pt>
                <c:pt idx="4716">
                  <c:v>10:44:15</c:v>
                </c:pt>
                <c:pt idx="4717">
                  <c:v>10:44:16</c:v>
                </c:pt>
                <c:pt idx="4718">
                  <c:v>10:44:17</c:v>
                </c:pt>
                <c:pt idx="4719">
                  <c:v>10:44:18</c:v>
                </c:pt>
                <c:pt idx="4720">
                  <c:v>10:44:19</c:v>
                </c:pt>
                <c:pt idx="4721">
                  <c:v>10:44:21</c:v>
                </c:pt>
                <c:pt idx="4722">
                  <c:v>10:44:22</c:v>
                </c:pt>
                <c:pt idx="4723">
                  <c:v>10:44:25</c:v>
                </c:pt>
                <c:pt idx="4724">
                  <c:v>10:44:26</c:v>
                </c:pt>
                <c:pt idx="4725">
                  <c:v>10:44:27</c:v>
                </c:pt>
                <c:pt idx="4726">
                  <c:v>10:44:28</c:v>
                </c:pt>
                <c:pt idx="4727">
                  <c:v>10:44:30</c:v>
                </c:pt>
                <c:pt idx="4728">
                  <c:v>10:44:31</c:v>
                </c:pt>
                <c:pt idx="4729">
                  <c:v>10:44:32</c:v>
                </c:pt>
                <c:pt idx="4730">
                  <c:v>10:44:34</c:v>
                </c:pt>
                <c:pt idx="4731">
                  <c:v>10:44:35</c:v>
                </c:pt>
                <c:pt idx="4732">
                  <c:v>10:44:36</c:v>
                </c:pt>
                <c:pt idx="4733">
                  <c:v>10:44:37</c:v>
                </c:pt>
                <c:pt idx="4734">
                  <c:v>10:44:38</c:v>
                </c:pt>
                <c:pt idx="4735">
                  <c:v>10:44:40</c:v>
                </c:pt>
                <c:pt idx="4736">
                  <c:v>10:44:42</c:v>
                </c:pt>
                <c:pt idx="4737">
                  <c:v>10:44:43</c:v>
                </c:pt>
                <c:pt idx="4738">
                  <c:v>10:44:44</c:v>
                </c:pt>
                <c:pt idx="4739">
                  <c:v>10:44:48</c:v>
                </c:pt>
                <c:pt idx="4740">
                  <c:v>10:44:50</c:v>
                </c:pt>
                <c:pt idx="4741">
                  <c:v>10:44:51</c:v>
                </c:pt>
                <c:pt idx="4742">
                  <c:v>10:44:52</c:v>
                </c:pt>
                <c:pt idx="4743">
                  <c:v>10:44:53</c:v>
                </c:pt>
                <c:pt idx="4744">
                  <c:v>10:44:54</c:v>
                </c:pt>
                <c:pt idx="4745">
                  <c:v>10:44:55</c:v>
                </c:pt>
                <c:pt idx="4746">
                  <c:v>10:44:56</c:v>
                </c:pt>
                <c:pt idx="4747">
                  <c:v>10:44:57</c:v>
                </c:pt>
                <c:pt idx="4748">
                  <c:v>10:44:58</c:v>
                </c:pt>
                <c:pt idx="4749">
                  <c:v>10:44:59</c:v>
                </c:pt>
                <c:pt idx="4750">
                  <c:v>10:45:01</c:v>
                </c:pt>
                <c:pt idx="4751">
                  <c:v>10:45:02</c:v>
                </c:pt>
                <c:pt idx="4752">
                  <c:v>10:45:03</c:v>
                </c:pt>
                <c:pt idx="4753">
                  <c:v>10:45:04</c:v>
                </c:pt>
                <c:pt idx="4754">
                  <c:v>10:45:05</c:v>
                </c:pt>
                <c:pt idx="4755">
                  <c:v>10:45:06</c:v>
                </c:pt>
                <c:pt idx="4756">
                  <c:v>10:45:07</c:v>
                </c:pt>
                <c:pt idx="4757">
                  <c:v>10:45:08</c:v>
                </c:pt>
                <c:pt idx="4758">
                  <c:v>10:45:09</c:v>
                </c:pt>
                <c:pt idx="4759">
                  <c:v>10:45:10</c:v>
                </c:pt>
                <c:pt idx="4760">
                  <c:v>10:45:11</c:v>
                </c:pt>
                <c:pt idx="4761">
                  <c:v>10:45:12</c:v>
                </c:pt>
                <c:pt idx="4762">
                  <c:v>10:45:13</c:v>
                </c:pt>
                <c:pt idx="4763">
                  <c:v>10:45:14</c:v>
                </c:pt>
                <c:pt idx="4764">
                  <c:v>10:45:15</c:v>
                </c:pt>
                <c:pt idx="4765">
                  <c:v>10:45:16</c:v>
                </c:pt>
                <c:pt idx="4766">
                  <c:v>10:45:17</c:v>
                </c:pt>
                <c:pt idx="4767">
                  <c:v>10:45:18</c:v>
                </c:pt>
                <c:pt idx="4768">
                  <c:v>10:45:20</c:v>
                </c:pt>
                <c:pt idx="4769">
                  <c:v>10:45:21</c:v>
                </c:pt>
                <c:pt idx="4770">
                  <c:v>10:45:22</c:v>
                </c:pt>
                <c:pt idx="4771">
                  <c:v>10:45:23</c:v>
                </c:pt>
                <c:pt idx="4772">
                  <c:v>10:45:24</c:v>
                </c:pt>
                <c:pt idx="4773">
                  <c:v>10:45:25</c:v>
                </c:pt>
                <c:pt idx="4774">
                  <c:v>10:45:26</c:v>
                </c:pt>
                <c:pt idx="4775">
                  <c:v>10:45:27</c:v>
                </c:pt>
                <c:pt idx="4776">
                  <c:v>10:45:28</c:v>
                </c:pt>
                <c:pt idx="4777">
                  <c:v>10:45:29</c:v>
                </c:pt>
                <c:pt idx="4778">
                  <c:v>10:45:30</c:v>
                </c:pt>
                <c:pt idx="4779">
                  <c:v>10:45:31</c:v>
                </c:pt>
                <c:pt idx="4780">
                  <c:v>10:45:32</c:v>
                </c:pt>
                <c:pt idx="4781">
                  <c:v>10:45:33</c:v>
                </c:pt>
                <c:pt idx="4782">
                  <c:v>10:45:34</c:v>
                </c:pt>
                <c:pt idx="4783">
                  <c:v>10:45:36</c:v>
                </c:pt>
                <c:pt idx="4784">
                  <c:v>10:45:37</c:v>
                </c:pt>
                <c:pt idx="4785">
                  <c:v>10:45:38</c:v>
                </c:pt>
                <c:pt idx="4786">
                  <c:v>10:45:39</c:v>
                </c:pt>
                <c:pt idx="4787">
                  <c:v>10:45:40</c:v>
                </c:pt>
                <c:pt idx="4788">
                  <c:v>10:45:41</c:v>
                </c:pt>
                <c:pt idx="4789">
                  <c:v>10:45:42</c:v>
                </c:pt>
                <c:pt idx="4790">
                  <c:v>10:45:43</c:v>
                </c:pt>
                <c:pt idx="4791">
                  <c:v>10:45:44</c:v>
                </c:pt>
                <c:pt idx="4792">
                  <c:v>10:45:45</c:v>
                </c:pt>
                <c:pt idx="4793">
                  <c:v>10:45:46</c:v>
                </c:pt>
                <c:pt idx="4794">
                  <c:v>10:45:47</c:v>
                </c:pt>
                <c:pt idx="4795">
                  <c:v>10:45:49</c:v>
                </c:pt>
                <c:pt idx="4796">
                  <c:v>10:45:50</c:v>
                </c:pt>
                <c:pt idx="4797">
                  <c:v>10:45:51</c:v>
                </c:pt>
                <c:pt idx="4798">
                  <c:v>10:45:53</c:v>
                </c:pt>
                <c:pt idx="4799">
                  <c:v>10:45:54</c:v>
                </c:pt>
                <c:pt idx="4800">
                  <c:v>10:45:55</c:v>
                </c:pt>
                <c:pt idx="4801">
                  <c:v>10:45:56</c:v>
                </c:pt>
                <c:pt idx="4802">
                  <c:v>10:45:57</c:v>
                </c:pt>
                <c:pt idx="4803">
                  <c:v>10:45:58</c:v>
                </c:pt>
                <c:pt idx="4804">
                  <c:v>10:45:59</c:v>
                </c:pt>
                <c:pt idx="4805">
                  <c:v>10:46:00</c:v>
                </c:pt>
                <c:pt idx="4806">
                  <c:v>10:46:01</c:v>
                </c:pt>
                <c:pt idx="4807">
                  <c:v>10:46:02</c:v>
                </c:pt>
                <c:pt idx="4808">
                  <c:v>10:46:03</c:v>
                </c:pt>
                <c:pt idx="4809">
                  <c:v>10:46:04</c:v>
                </c:pt>
                <c:pt idx="4810">
                  <c:v>10:46:05</c:v>
                </c:pt>
                <c:pt idx="4811">
                  <c:v>10:46:06</c:v>
                </c:pt>
                <c:pt idx="4812">
                  <c:v>10:46:07</c:v>
                </c:pt>
                <c:pt idx="4813">
                  <c:v>10:46:08</c:v>
                </c:pt>
                <c:pt idx="4814">
                  <c:v>10:46:09</c:v>
                </c:pt>
                <c:pt idx="4815">
                  <c:v>10:46:10</c:v>
                </c:pt>
                <c:pt idx="4816">
                  <c:v>10:46:11</c:v>
                </c:pt>
                <c:pt idx="4817">
                  <c:v>10:46:12</c:v>
                </c:pt>
                <c:pt idx="4818">
                  <c:v>10:46:13</c:v>
                </c:pt>
                <c:pt idx="4819">
                  <c:v>10:46:14</c:v>
                </c:pt>
                <c:pt idx="4820">
                  <c:v>10:46:15</c:v>
                </c:pt>
                <c:pt idx="4821">
                  <c:v>10:46:16</c:v>
                </c:pt>
                <c:pt idx="4822">
                  <c:v>10:46:17</c:v>
                </c:pt>
                <c:pt idx="4823">
                  <c:v>10:46:18</c:v>
                </c:pt>
                <c:pt idx="4824">
                  <c:v>10:46:19</c:v>
                </c:pt>
                <c:pt idx="4825">
                  <c:v>10:46:20</c:v>
                </c:pt>
                <c:pt idx="4826">
                  <c:v>10:46:21</c:v>
                </c:pt>
                <c:pt idx="4827">
                  <c:v>10:46:22</c:v>
                </c:pt>
                <c:pt idx="4828">
                  <c:v>10:46:23</c:v>
                </c:pt>
                <c:pt idx="4829">
                  <c:v>10:46:24</c:v>
                </c:pt>
                <c:pt idx="4830">
                  <c:v>10:46:25</c:v>
                </c:pt>
                <c:pt idx="4831">
                  <c:v>10:46:26</c:v>
                </c:pt>
                <c:pt idx="4832">
                  <c:v>10:46:27</c:v>
                </c:pt>
                <c:pt idx="4833">
                  <c:v>10:46:28</c:v>
                </c:pt>
                <c:pt idx="4834">
                  <c:v>10:46:29</c:v>
                </c:pt>
                <c:pt idx="4835">
                  <c:v>10:46:30</c:v>
                </c:pt>
                <c:pt idx="4836">
                  <c:v>10:46:31</c:v>
                </c:pt>
                <c:pt idx="4837">
                  <c:v>10:46:32</c:v>
                </c:pt>
                <c:pt idx="4838">
                  <c:v>10:46:33</c:v>
                </c:pt>
                <c:pt idx="4839">
                  <c:v>10:46:34</c:v>
                </c:pt>
                <c:pt idx="4840">
                  <c:v>10:46:35</c:v>
                </c:pt>
                <c:pt idx="4841">
                  <c:v>10:46:36</c:v>
                </c:pt>
                <c:pt idx="4842">
                  <c:v>10:46:37</c:v>
                </c:pt>
                <c:pt idx="4843">
                  <c:v>10:46:38</c:v>
                </c:pt>
                <c:pt idx="4844">
                  <c:v>10:46:39</c:v>
                </c:pt>
                <c:pt idx="4845">
                  <c:v>10:46:40</c:v>
                </c:pt>
                <c:pt idx="4846">
                  <c:v>10:46:41</c:v>
                </c:pt>
                <c:pt idx="4847">
                  <c:v>10:46:42</c:v>
                </c:pt>
                <c:pt idx="4848">
                  <c:v>10:46:43</c:v>
                </c:pt>
                <c:pt idx="4849">
                  <c:v>10:46:44</c:v>
                </c:pt>
                <c:pt idx="4850">
                  <c:v>10:46:45</c:v>
                </c:pt>
                <c:pt idx="4851">
                  <c:v>10:46:46</c:v>
                </c:pt>
                <c:pt idx="4852">
                  <c:v>10:46:47</c:v>
                </c:pt>
                <c:pt idx="4853">
                  <c:v>10:46:48</c:v>
                </c:pt>
                <c:pt idx="4854">
                  <c:v>10:46:49</c:v>
                </c:pt>
                <c:pt idx="4855">
                  <c:v>10:46:50</c:v>
                </c:pt>
                <c:pt idx="4856">
                  <c:v>10:46:52</c:v>
                </c:pt>
                <c:pt idx="4857">
                  <c:v>10:46:54</c:v>
                </c:pt>
                <c:pt idx="4858">
                  <c:v>10:46:58</c:v>
                </c:pt>
                <c:pt idx="4859">
                  <c:v>10:46:59</c:v>
                </c:pt>
                <c:pt idx="4860">
                  <c:v>10:47:00</c:v>
                </c:pt>
                <c:pt idx="4861">
                  <c:v>10:47:01</c:v>
                </c:pt>
                <c:pt idx="4862">
                  <c:v>10:47:03</c:v>
                </c:pt>
                <c:pt idx="4863">
                  <c:v>10:47:04</c:v>
                </c:pt>
                <c:pt idx="4864">
                  <c:v>10:47:05</c:v>
                </c:pt>
                <c:pt idx="4865">
                  <c:v>10:47:09</c:v>
                </c:pt>
                <c:pt idx="4866">
                  <c:v>10:47:10</c:v>
                </c:pt>
                <c:pt idx="4867">
                  <c:v>10:47:11</c:v>
                </c:pt>
                <c:pt idx="4868">
                  <c:v>10:47:12</c:v>
                </c:pt>
                <c:pt idx="4869">
                  <c:v>10:47:13</c:v>
                </c:pt>
                <c:pt idx="4870">
                  <c:v>10:47:14</c:v>
                </c:pt>
                <c:pt idx="4871">
                  <c:v>10:47:15</c:v>
                </c:pt>
                <c:pt idx="4872">
                  <c:v>10:47:16</c:v>
                </c:pt>
                <c:pt idx="4873">
                  <c:v>10:47:18</c:v>
                </c:pt>
                <c:pt idx="4874">
                  <c:v>10:47:19</c:v>
                </c:pt>
                <c:pt idx="4875">
                  <c:v>10:47:20</c:v>
                </c:pt>
                <c:pt idx="4876">
                  <c:v>10:47:21</c:v>
                </c:pt>
                <c:pt idx="4877">
                  <c:v>10:47:23</c:v>
                </c:pt>
                <c:pt idx="4878">
                  <c:v>10:47:25</c:v>
                </c:pt>
                <c:pt idx="4879">
                  <c:v>10:47:26</c:v>
                </c:pt>
                <c:pt idx="4880">
                  <c:v>10:47:27</c:v>
                </c:pt>
                <c:pt idx="4881">
                  <c:v>10:47:28</c:v>
                </c:pt>
                <c:pt idx="4882">
                  <c:v>10:47:29</c:v>
                </c:pt>
                <c:pt idx="4883">
                  <c:v>10:47:30</c:v>
                </c:pt>
                <c:pt idx="4884">
                  <c:v>10:47:31</c:v>
                </c:pt>
                <c:pt idx="4885">
                  <c:v>10:47:32</c:v>
                </c:pt>
                <c:pt idx="4886">
                  <c:v>10:47:33</c:v>
                </c:pt>
                <c:pt idx="4887">
                  <c:v>10:47:34</c:v>
                </c:pt>
                <c:pt idx="4888">
                  <c:v>10:47:36</c:v>
                </c:pt>
                <c:pt idx="4889">
                  <c:v>10:47:37</c:v>
                </c:pt>
                <c:pt idx="4890">
                  <c:v>10:47:38</c:v>
                </c:pt>
                <c:pt idx="4891">
                  <c:v>10:47:39</c:v>
                </c:pt>
                <c:pt idx="4892">
                  <c:v>10:47:41</c:v>
                </c:pt>
                <c:pt idx="4893">
                  <c:v>10:47:42</c:v>
                </c:pt>
                <c:pt idx="4894">
                  <c:v>10:47:43</c:v>
                </c:pt>
                <c:pt idx="4895">
                  <c:v>10:47:44</c:v>
                </c:pt>
                <c:pt idx="4896">
                  <c:v>10:47:45</c:v>
                </c:pt>
                <c:pt idx="4897">
                  <c:v>10:47:46</c:v>
                </c:pt>
                <c:pt idx="4898">
                  <c:v>10:47:47</c:v>
                </c:pt>
                <c:pt idx="4899">
                  <c:v>10:47:48</c:v>
                </c:pt>
                <c:pt idx="4900">
                  <c:v>10:47:50</c:v>
                </c:pt>
                <c:pt idx="4901">
                  <c:v>10:47:51</c:v>
                </c:pt>
                <c:pt idx="4902">
                  <c:v>10:47:52</c:v>
                </c:pt>
                <c:pt idx="4903">
                  <c:v>10:47:53</c:v>
                </c:pt>
                <c:pt idx="4904">
                  <c:v>10:47:54</c:v>
                </c:pt>
                <c:pt idx="4905">
                  <c:v>10:47:55</c:v>
                </c:pt>
                <c:pt idx="4906">
                  <c:v>10:47:56</c:v>
                </c:pt>
                <c:pt idx="4907">
                  <c:v>10:47:57</c:v>
                </c:pt>
                <c:pt idx="4908">
                  <c:v>10:47:58</c:v>
                </c:pt>
                <c:pt idx="4909">
                  <c:v>10:47:59</c:v>
                </c:pt>
                <c:pt idx="4910">
                  <c:v>10:48:00</c:v>
                </c:pt>
                <c:pt idx="4911">
                  <c:v>10:48:01</c:v>
                </c:pt>
                <c:pt idx="4912">
                  <c:v>10:48:03</c:v>
                </c:pt>
                <c:pt idx="4913">
                  <c:v>10:48:04</c:v>
                </c:pt>
                <c:pt idx="4914">
                  <c:v>10:48:06</c:v>
                </c:pt>
                <c:pt idx="4915">
                  <c:v>10:48:09</c:v>
                </c:pt>
                <c:pt idx="4916">
                  <c:v>10:48:10</c:v>
                </c:pt>
                <c:pt idx="4917">
                  <c:v>10:48:11</c:v>
                </c:pt>
                <c:pt idx="4918">
                  <c:v>10:48:12</c:v>
                </c:pt>
                <c:pt idx="4919">
                  <c:v>10:48:13</c:v>
                </c:pt>
                <c:pt idx="4920">
                  <c:v>10:48:15</c:v>
                </c:pt>
                <c:pt idx="4921">
                  <c:v>10:48:16</c:v>
                </c:pt>
                <c:pt idx="4922">
                  <c:v>10:48:18</c:v>
                </c:pt>
                <c:pt idx="4923">
                  <c:v>10:48:21</c:v>
                </c:pt>
                <c:pt idx="4924">
                  <c:v>10:48:22</c:v>
                </c:pt>
                <c:pt idx="4925">
                  <c:v>10:48:23</c:v>
                </c:pt>
                <c:pt idx="4926">
                  <c:v>10:48:24</c:v>
                </c:pt>
                <c:pt idx="4927">
                  <c:v>10:48:25</c:v>
                </c:pt>
                <c:pt idx="4928">
                  <c:v>10:48:26</c:v>
                </c:pt>
                <c:pt idx="4929">
                  <c:v>10:48:27</c:v>
                </c:pt>
                <c:pt idx="4930">
                  <c:v>10:48:28</c:v>
                </c:pt>
                <c:pt idx="4931">
                  <c:v>10:48:29</c:v>
                </c:pt>
                <c:pt idx="4932">
                  <c:v>10:48:30</c:v>
                </c:pt>
                <c:pt idx="4933">
                  <c:v>10:48:31</c:v>
                </c:pt>
                <c:pt idx="4934">
                  <c:v>10:48:32</c:v>
                </c:pt>
                <c:pt idx="4935">
                  <c:v>10:48:33</c:v>
                </c:pt>
                <c:pt idx="4936">
                  <c:v>10:48:34</c:v>
                </c:pt>
                <c:pt idx="4937">
                  <c:v>10:48:35</c:v>
                </c:pt>
                <c:pt idx="4938">
                  <c:v>10:48:36</c:v>
                </c:pt>
                <c:pt idx="4939">
                  <c:v>10:48:37</c:v>
                </c:pt>
                <c:pt idx="4940">
                  <c:v>10:48:38</c:v>
                </c:pt>
                <c:pt idx="4941">
                  <c:v>10:48:39</c:v>
                </c:pt>
                <c:pt idx="4942">
                  <c:v>10:48:41</c:v>
                </c:pt>
                <c:pt idx="4943">
                  <c:v>10:48:43</c:v>
                </c:pt>
                <c:pt idx="4944">
                  <c:v>10:48:44</c:v>
                </c:pt>
                <c:pt idx="4945">
                  <c:v>10:48:45</c:v>
                </c:pt>
                <c:pt idx="4946">
                  <c:v>10:48:46</c:v>
                </c:pt>
                <c:pt idx="4947">
                  <c:v>10:48:47</c:v>
                </c:pt>
                <c:pt idx="4948">
                  <c:v>10:48:48</c:v>
                </c:pt>
                <c:pt idx="4949">
                  <c:v>10:48:49</c:v>
                </c:pt>
                <c:pt idx="4950">
                  <c:v>10:48:50</c:v>
                </c:pt>
                <c:pt idx="4951">
                  <c:v>10:48:51</c:v>
                </c:pt>
                <c:pt idx="4952">
                  <c:v>10:48:52</c:v>
                </c:pt>
                <c:pt idx="4953">
                  <c:v>10:48:53</c:v>
                </c:pt>
                <c:pt idx="4954">
                  <c:v>10:48:54</c:v>
                </c:pt>
                <c:pt idx="4955">
                  <c:v>10:48:55</c:v>
                </c:pt>
                <c:pt idx="4956">
                  <c:v>10:48:56</c:v>
                </c:pt>
                <c:pt idx="4957">
                  <c:v>10:48:57</c:v>
                </c:pt>
                <c:pt idx="4958">
                  <c:v>10:48:59</c:v>
                </c:pt>
                <c:pt idx="4959">
                  <c:v>10:49:00</c:v>
                </c:pt>
                <c:pt idx="4960">
                  <c:v>10:49:01</c:v>
                </c:pt>
                <c:pt idx="4961">
                  <c:v>10:49:03</c:v>
                </c:pt>
                <c:pt idx="4962">
                  <c:v>10:49:04</c:v>
                </c:pt>
                <c:pt idx="4963">
                  <c:v>10:49:05</c:v>
                </c:pt>
                <c:pt idx="4964">
                  <c:v>10:49:06</c:v>
                </c:pt>
                <c:pt idx="4965">
                  <c:v>10:49:07</c:v>
                </c:pt>
                <c:pt idx="4966">
                  <c:v>10:49:08</c:v>
                </c:pt>
                <c:pt idx="4967">
                  <c:v>10:49:09</c:v>
                </c:pt>
                <c:pt idx="4968">
                  <c:v>10:49:10</c:v>
                </c:pt>
                <c:pt idx="4969">
                  <c:v>10:49:11</c:v>
                </c:pt>
                <c:pt idx="4970">
                  <c:v>10:49:12</c:v>
                </c:pt>
                <c:pt idx="4971">
                  <c:v>10:49:14</c:v>
                </c:pt>
                <c:pt idx="4972">
                  <c:v>10:49:15</c:v>
                </c:pt>
                <c:pt idx="4973">
                  <c:v>10:49:17</c:v>
                </c:pt>
                <c:pt idx="4974">
                  <c:v>10:49:18</c:v>
                </c:pt>
                <c:pt idx="4975">
                  <c:v>10:49:19</c:v>
                </c:pt>
                <c:pt idx="4976">
                  <c:v>10:49:20</c:v>
                </c:pt>
                <c:pt idx="4977">
                  <c:v>10:49:21</c:v>
                </c:pt>
                <c:pt idx="4978">
                  <c:v>10:49:22</c:v>
                </c:pt>
                <c:pt idx="4979">
                  <c:v>10:49:23</c:v>
                </c:pt>
                <c:pt idx="4980">
                  <c:v>10:49:24</c:v>
                </c:pt>
                <c:pt idx="4981">
                  <c:v>10:49:25</c:v>
                </c:pt>
                <c:pt idx="4982">
                  <c:v>10:49:26</c:v>
                </c:pt>
                <c:pt idx="4983">
                  <c:v>10:49:27</c:v>
                </c:pt>
                <c:pt idx="4984">
                  <c:v>10:49:28</c:v>
                </c:pt>
                <c:pt idx="4985">
                  <c:v>10:49:30</c:v>
                </c:pt>
                <c:pt idx="4986">
                  <c:v>10:49:31</c:v>
                </c:pt>
                <c:pt idx="4987">
                  <c:v>10:49:32</c:v>
                </c:pt>
                <c:pt idx="4988">
                  <c:v>10:49:33</c:v>
                </c:pt>
                <c:pt idx="4989">
                  <c:v>10:49:37</c:v>
                </c:pt>
                <c:pt idx="4990">
                  <c:v>10:49:38</c:v>
                </c:pt>
                <c:pt idx="4991">
                  <c:v>10:49:40</c:v>
                </c:pt>
                <c:pt idx="4992">
                  <c:v>10:49:41</c:v>
                </c:pt>
                <c:pt idx="4993">
                  <c:v>10:49:43</c:v>
                </c:pt>
                <c:pt idx="4994">
                  <c:v>10:49:44</c:v>
                </c:pt>
                <c:pt idx="4995">
                  <c:v>10:49:46</c:v>
                </c:pt>
                <c:pt idx="4996">
                  <c:v>10:49:47</c:v>
                </c:pt>
                <c:pt idx="4997">
                  <c:v>10:49:48</c:v>
                </c:pt>
                <c:pt idx="4998">
                  <c:v>10:49:49</c:v>
                </c:pt>
                <c:pt idx="4999">
                  <c:v>10:49:50</c:v>
                </c:pt>
                <c:pt idx="5000">
                  <c:v>10:49:51</c:v>
                </c:pt>
                <c:pt idx="5001">
                  <c:v>10:49:52</c:v>
                </c:pt>
                <c:pt idx="5002">
                  <c:v>10:49:53</c:v>
                </c:pt>
                <c:pt idx="5003">
                  <c:v>10:49:54</c:v>
                </c:pt>
                <c:pt idx="5004">
                  <c:v>10:49:56</c:v>
                </c:pt>
                <c:pt idx="5005">
                  <c:v>10:49:57</c:v>
                </c:pt>
                <c:pt idx="5006">
                  <c:v>10:49:58</c:v>
                </c:pt>
                <c:pt idx="5007">
                  <c:v>10:49:59</c:v>
                </c:pt>
                <c:pt idx="5008">
                  <c:v>10:50:01</c:v>
                </c:pt>
                <c:pt idx="5009">
                  <c:v>10:50:02</c:v>
                </c:pt>
                <c:pt idx="5010">
                  <c:v>10:50:03</c:v>
                </c:pt>
                <c:pt idx="5011">
                  <c:v>10:50:04</c:v>
                </c:pt>
                <c:pt idx="5012">
                  <c:v>10:50:05</c:v>
                </c:pt>
                <c:pt idx="5013">
                  <c:v>10:50:06</c:v>
                </c:pt>
                <c:pt idx="5014">
                  <c:v>10:50:07</c:v>
                </c:pt>
                <c:pt idx="5015">
                  <c:v>10:50:08</c:v>
                </c:pt>
                <c:pt idx="5016">
                  <c:v>10:50:10</c:v>
                </c:pt>
                <c:pt idx="5017">
                  <c:v>10:50:11</c:v>
                </c:pt>
                <c:pt idx="5018">
                  <c:v>10:50:12</c:v>
                </c:pt>
                <c:pt idx="5019">
                  <c:v>10:50:13</c:v>
                </c:pt>
                <c:pt idx="5020">
                  <c:v>10:50:14</c:v>
                </c:pt>
                <c:pt idx="5021">
                  <c:v>10:50:15</c:v>
                </c:pt>
                <c:pt idx="5022">
                  <c:v>10:50:16</c:v>
                </c:pt>
                <c:pt idx="5023">
                  <c:v>10:50:17</c:v>
                </c:pt>
                <c:pt idx="5024">
                  <c:v>10:50:18</c:v>
                </c:pt>
                <c:pt idx="5025">
                  <c:v>10:50:20</c:v>
                </c:pt>
                <c:pt idx="5026">
                  <c:v>10:50:21</c:v>
                </c:pt>
                <c:pt idx="5027">
                  <c:v>10:50:22</c:v>
                </c:pt>
                <c:pt idx="5028">
                  <c:v>10:50:23</c:v>
                </c:pt>
                <c:pt idx="5029">
                  <c:v>10:50:25</c:v>
                </c:pt>
                <c:pt idx="5030">
                  <c:v>10:50:26</c:v>
                </c:pt>
                <c:pt idx="5031">
                  <c:v>10:50:27</c:v>
                </c:pt>
                <c:pt idx="5032">
                  <c:v>10:50:29</c:v>
                </c:pt>
                <c:pt idx="5033">
                  <c:v>10:50:30</c:v>
                </c:pt>
                <c:pt idx="5034">
                  <c:v>10:50:31</c:v>
                </c:pt>
                <c:pt idx="5035">
                  <c:v>10:50:32</c:v>
                </c:pt>
                <c:pt idx="5036">
                  <c:v>10:50:33</c:v>
                </c:pt>
                <c:pt idx="5037">
                  <c:v>10:50:35</c:v>
                </c:pt>
                <c:pt idx="5038">
                  <c:v>10:50:36</c:v>
                </c:pt>
                <c:pt idx="5039">
                  <c:v>10:50:37</c:v>
                </c:pt>
                <c:pt idx="5040">
                  <c:v>10:50:38</c:v>
                </c:pt>
                <c:pt idx="5041">
                  <c:v>10:50:39</c:v>
                </c:pt>
                <c:pt idx="5042">
                  <c:v>10:50:40</c:v>
                </c:pt>
                <c:pt idx="5043">
                  <c:v>10:50:41</c:v>
                </c:pt>
                <c:pt idx="5044">
                  <c:v>10:50:42</c:v>
                </c:pt>
                <c:pt idx="5045">
                  <c:v>10:50:44</c:v>
                </c:pt>
                <c:pt idx="5046">
                  <c:v>10:50:45</c:v>
                </c:pt>
                <c:pt idx="5047">
                  <c:v>10:50:46</c:v>
                </c:pt>
                <c:pt idx="5048">
                  <c:v>10:50:47</c:v>
                </c:pt>
                <c:pt idx="5049">
                  <c:v>10:50:48</c:v>
                </c:pt>
                <c:pt idx="5050">
                  <c:v>10:50:49</c:v>
                </c:pt>
                <c:pt idx="5051">
                  <c:v>10:50:50</c:v>
                </c:pt>
                <c:pt idx="5052">
                  <c:v>10:50:51</c:v>
                </c:pt>
                <c:pt idx="5053">
                  <c:v>10:50:52</c:v>
                </c:pt>
                <c:pt idx="5054">
                  <c:v>10:50:54</c:v>
                </c:pt>
                <c:pt idx="5055">
                  <c:v>10:50:55</c:v>
                </c:pt>
                <c:pt idx="5056">
                  <c:v>10:50:56</c:v>
                </c:pt>
                <c:pt idx="5057">
                  <c:v>10:50:57</c:v>
                </c:pt>
                <c:pt idx="5058">
                  <c:v>10:50:58</c:v>
                </c:pt>
                <c:pt idx="5059">
                  <c:v>10:50:59</c:v>
                </c:pt>
                <c:pt idx="5060">
                  <c:v>10:51:00</c:v>
                </c:pt>
                <c:pt idx="5061">
                  <c:v>10:51:02</c:v>
                </c:pt>
                <c:pt idx="5062">
                  <c:v>10:51:03</c:v>
                </c:pt>
                <c:pt idx="5063">
                  <c:v>10:51:04</c:v>
                </c:pt>
                <c:pt idx="5064">
                  <c:v>10:51:05</c:v>
                </c:pt>
                <c:pt idx="5065">
                  <c:v>10:51:06</c:v>
                </c:pt>
                <c:pt idx="5066">
                  <c:v>10:51:07</c:v>
                </c:pt>
                <c:pt idx="5067">
                  <c:v>10:51:08</c:v>
                </c:pt>
                <c:pt idx="5068">
                  <c:v>10:51:09</c:v>
                </c:pt>
                <c:pt idx="5069">
                  <c:v>10:51:10</c:v>
                </c:pt>
                <c:pt idx="5070">
                  <c:v>10:51:11</c:v>
                </c:pt>
                <c:pt idx="5071">
                  <c:v>10:51:12</c:v>
                </c:pt>
                <c:pt idx="5072">
                  <c:v>10:51:13</c:v>
                </c:pt>
                <c:pt idx="5073">
                  <c:v>10:51:14</c:v>
                </c:pt>
                <c:pt idx="5074">
                  <c:v>10:51:16</c:v>
                </c:pt>
                <c:pt idx="5075">
                  <c:v>10:51:17</c:v>
                </c:pt>
                <c:pt idx="5076">
                  <c:v>10:51:18</c:v>
                </c:pt>
                <c:pt idx="5077">
                  <c:v>10:51:19</c:v>
                </c:pt>
                <c:pt idx="5078">
                  <c:v>10:51:20</c:v>
                </c:pt>
                <c:pt idx="5079">
                  <c:v>10:51:22</c:v>
                </c:pt>
                <c:pt idx="5080">
                  <c:v>10:51:23</c:v>
                </c:pt>
                <c:pt idx="5081">
                  <c:v>10:51:24</c:v>
                </c:pt>
                <c:pt idx="5082">
                  <c:v>10:51:25</c:v>
                </c:pt>
                <c:pt idx="5083">
                  <c:v>10:51:26</c:v>
                </c:pt>
                <c:pt idx="5084">
                  <c:v>10:51:27</c:v>
                </c:pt>
                <c:pt idx="5085">
                  <c:v>10:51:28</c:v>
                </c:pt>
                <c:pt idx="5086">
                  <c:v>10:51:29</c:v>
                </c:pt>
                <c:pt idx="5087">
                  <c:v>10:51:30</c:v>
                </c:pt>
                <c:pt idx="5088">
                  <c:v>10:51:31</c:v>
                </c:pt>
                <c:pt idx="5089">
                  <c:v>10:51:33</c:v>
                </c:pt>
                <c:pt idx="5090">
                  <c:v>10:51:34</c:v>
                </c:pt>
                <c:pt idx="5091">
                  <c:v>10:51:35</c:v>
                </c:pt>
                <c:pt idx="5092">
                  <c:v>10:51:36</c:v>
                </c:pt>
                <c:pt idx="5093">
                  <c:v>10:51:38</c:v>
                </c:pt>
                <c:pt idx="5094">
                  <c:v>10:51:39</c:v>
                </c:pt>
                <c:pt idx="5095">
                  <c:v>10:51:40</c:v>
                </c:pt>
                <c:pt idx="5096">
                  <c:v>10:51:41</c:v>
                </c:pt>
                <c:pt idx="5097">
                  <c:v>10:51:42</c:v>
                </c:pt>
                <c:pt idx="5098">
                  <c:v>10:51:43</c:v>
                </c:pt>
                <c:pt idx="5099">
                  <c:v>10:51:44</c:v>
                </c:pt>
                <c:pt idx="5100">
                  <c:v>10:51:45</c:v>
                </c:pt>
                <c:pt idx="5101">
                  <c:v>10:51:46</c:v>
                </c:pt>
                <c:pt idx="5102">
                  <c:v>10:51:47</c:v>
                </c:pt>
                <c:pt idx="5103">
                  <c:v>10:51:48</c:v>
                </c:pt>
                <c:pt idx="5104">
                  <c:v>10:51:49</c:v>
                </c:pt>
                <c:pt idx="5105">
                  <c:v>10:51:50</c:v>
                </c:pt>
                <c:pt idx="5106">
                  <c:v>10:51:51</c:v>
                </c:pt>
                <c:pt idx="5107">
                  <c:v>10:51:52</c:v>
                </c:pt>
                <c:pt idx="5108">
                  <c:v>10:51:53</c:v>
                </c:pt>
                <c:pt idx="5109">
                  <c:v>10:51:54</c:v>
                </c:pt>
                <c:pt idx="5110">
                  <c:v>10:51:55</c:v>
                </c:pt>
                <c:pt idx="5111">
                  <c:v>10:51:56</c:v>
                </c:pt>
                <c:pt idx="5112">
                  <c:v>10:51:57</c:v>
                </c:pt>
                <c:pt idx="5113">
                  <c:v>10:51:58</c:v>
                </c:pt>
                <c:pt idx="5114">
                  <c:v>10:51:59</c:v>
                </c:pt>
                <c:pt idx="5115">
                  <c:v>10:52:00</c:v>
                </c:pt>
                <c:pt idx="5116">
                  <c:v>10:52:01</c:v>
                </c:pt>
                <c:pt idx="5117">
                  <c:v>10:52:02</c:v>
                </c:pt>
                <c:pt idx="5118">
                  <c:v>10:52:03</c:v>
                </c:pt>
                <c:pt idx="5119">
                  <c:v>10:52:04</c:v>
                </c:pt>
                <c:pt idx="5120">
                  <c:v>10:52:05</c:v>
                </c:pt>
                <c:pt idx="5121">
                  <c:v>10:52:06</c:v>
                </c:pt>
                <c:pt idx="5122">
                  <c:v>10:52:07</c:v>
                </c:pt>
                <c:pt idx="5123">
                  <c:v>10:52:08</c:v>
                </c:pt>
                <c:pt idx="5124">
                  <c:v>10:52:10</c:v>
                </c:pt>
                <c:pt idx="5125">
                  <c:v>10:52:11</c:v>
                </c:pt>
                <c:pt idx="5126">
                  <c:v>10:52:12</c:v>
                </c:pt>
                <c:pt idx="5127">
                  <c:v>10:52:13</c:v>
                </c:pt>
                <c:pt idx="5128">
                  <c:v>10:52:14</c:v>
                </c:pt>
                <c:pt idx="5129">
                  <c:v>10:52:15</c:v>
                </c:pt>
                <c:pt idx="5130">
                  <c:v>10:52:16</c:v>
                </c:pt>
                <c:pt idx="5131">
                  <c:v>10:52:17</c:v>
                </c:pt>
                <c:pt idx="5132">
                  <c:v>10:52:18</c:v>
                </c:pt>
                <c:pt idx="5133">
                  <c:v>10:52:19</c:v>
                </c:pt>
                <c:pt idx="5134">
                  <c:v>10:52:20</c:v>
                </c:pt>
                <c:pt idx="5135">
                  <c:v>10:52:21</c:v>
                </c:pt>
                <c:pt idx="5136">
                  <c:v>10:52:22</c:v>
                </c:pt>
                <c:pt idx="5137">
                  <c:v>10:52:23</c:v>
                </c:pt>
                <c:pt idx="5138">
                  <c:v>10:52:24</c:v>
                </c:pt>
                <c:pt idx="5139">
                  <c:v>10:52:25</c:v>
                </c:pt>
                <c:pt idx="5140">
                  <c:v>10:52:26</c:v>
                </c:pt>
                <c:pt idx="5141">
                  <c:v>10:52:27</c:v>
                </c:pt>
                <c:pt idx="5142">
                  <c:v>10:52:28</c:v>
                </c:pt>
                <c:pt idx="5143">
                  <c:v>10:52:29</c:v>
                </c:pt>
                <c:pt idx="5144">
                  <c:v>10:52:30</c:v>
                </c:pt>
                <c:pt idx="5145">
                  <c:v>10:52:31</c:v>
                </c:pt>
                <c:pt idx="5146">
                  <c:v>10:52:32</c:v>
                </c:pt>
                <c:pt idx="5147">
                  <c:v>10:52:33</c:v>
                </c:pt>
                <c:pt idx="5148">
                  <c:v>10:52:34</c:v>
                </c:pt>
                <c:pt idx="5149">
                  <c:v>10:52:35</c:v>
                </c:pt>
                <c:pt idx="5150">
                  <c:v>10:52:36</c:v>
                </c:pt>
                <c:pt idx="5151">
                  <c:v>10:52:37</c:v>
                </c:pt>
                <c:pt idx="5152">
                  <c:v>10:52:38</c:v>
                </c:pt>
                <c:pt idx="5153">
                  <c:v>10:52:39</c:v>
                </c:pt>
                <c:pt idx="5154">
                  <c:v>10:52:40</c:v>
                </c:pt>
                <c:pt idx="5155">
                  <c:v>10:52:42</c:v>
                </c:pt>
                <c:pt idx="5156">
                  <c:v>10:52:43</c:v>
                </c:pt>
                <c:pt idx="5157">
                  <c:v>10:52:44</c:v>
                </c:pt>
                <c:pt idx="5158">
                  <c:v>10:52:45</c:v>
                </c:pt>
                <c:pt idx="5159">
                  <c:v>10:52:46</c:v>
                </c:pt>
                <c:pt idx="5160">
                  <c:v>10:52:47</c:v>
                </c:pt>
                <c:pt idx="5161">
                  <c:v>10:52:48</c:v>
                </c:pt>
                <c:pt idx="5162">
                  <c:v>10:52:49</c:v>
                </c:pt>
                <c:pt idx="5163">
                  <c:v>10:52:50</c:v>
                </c:pt>
                <c:pt idx="5164">
                  <c:v>10:52:51</c:v>
                </c:pt>
                <c:pt idx="5165">
                  <c:v>10:52:52</c:v>
                </c:pt>
                <c:pt idx="5166">
                  <c:v>10:52:53</c:v>
                </c:pt>
                <c:pt idx="5167">
                  <c:v>10:52:55</c:v>
                </c:pt>
                <c:pt idx="5168">
                  <c:v>10:52:57</c:v>
                </c:pt>
                <c:pt idx="5169">
                  <c:v>10:52:58</c:v>
                </c:pt>
                <c:pt idx="5170">
                  <c:v>10:52:59</c:v>
                </c:pt>
                <c:pt idx="5171">
                  <c:v>10:53:00</c:v>
                </c:pt>
                <c:pt idx="5172">
                  <c:v>10:53:01</c:v>
                </c:pt>
                <c:pt idx="5173">
                  <c:v>10:53:02</c:v>
                </c:pt>
                <c:pt idx="5174">
                  <c:v>10:53:03</c:v>
                </c:pt>
                <c:pt idx="5175">
                  <c:v>10:53:04</c:v>
                </c:pt>
                <c:pt idx="5176">
                  <c:v>10:53:05</c:v>
                </c:pt>
                <c:pt idx="5177">
                  <c:v>10:53:06</c:v>
                </c:pt>
                <c:pt idx="5178">
                  <c:v>10:53:07</c:v>
                </c:pt>
                <c:pt idx="5179">
                  <c:v>10:53:08</c:v>
                </c:pt>
                <c:pt idx="5180">
                  <c:v>10:53:09</c:v>
                </c:pt>
                <c:pt idx="5181">
                  <c:v>10:53:11</c:v>
                </c:pt>
                <c:pt idx="5182">
                  <c:v>10:53:12</c:v>
                </c:pt>
                <c:pt idx="5183">
                  <c:v>10:53:13</c:v>
                </c:pt>
                <c:pt idx="5184">
                  <c:v>10:53:14</c:v>
                </c:pt>
                <c:pt idx="5185">
                  <c:v>10:53:15</c:v>
                </c:pt>
                <c:pt idx="5186">
                  <c:v>10:53:17</c:v>
                </c:pt>
                <c:pt idx="5187">
                  <c:v>10:53:18</c:v>
                </c:pt>
                <c:pt idx="5188">
                  <c:v>10:53:20</c:v>
                </c:pt>
                <c:pt idx="5189">
                  <c:v>10:53:23</c:v>
                </c:pt>
                <c:pt idx="5190">
                  <c:v>10:53:24</c:v>
                </c:pt>
                <c:pt idx="5191">
                  <c:v>10:53:25</c:v>
                </c:pt>
                <c:pt idx="5192">
                  <c:v>10:53:26</c:v>
                </c:pt>
                <c:pt idx="5193">
                  <c:v>10:53:27</c:v>
                </c:pt>
                <c:pt idx="5194">
                  <c:v>10:53:28</c:v>
                </c:pt>
                <c:pt idx="5195">
                  <c:v>10:53:29</c:v>
                </c:pt>
                <c:pt idx="5196">
                  <c:v>10:53:30</c:v>
                </c:pt>
                <c:pt idx="5197">
                  <c:v>10:53:31</c:v>
                </c:pt>
                <c:pt idx="5198">
                  <c:v>10:53:32</c:v>
                </c:pt>
                <c:pt idx="5199">
                  <c:v>10:53:33</c:v>
                </c:pt>
                <c:pt idx="5200">
                  <c:v>10:53:35</c:v>
                </c:pt>
                <c:pt idx="5201">
                  <c:v>10:53:36</c:v>
                </c:pt>
                <c:pt idx="5202">
                  <c:v>10:53:37</c:v>
                </c:pt>
                <c:pt idx="5203">
                  <c:v>10:53:38</c:v>
                </c:pt>
                <c:pt idx="5204">
                  <c:v>10:53:39</c:v>
                </c:pt>
                <c:pt idx="5205">
                  <c:v>10:53:40</c:v>
                </c:pt>
                <c:pt idx="5206">
                  <c:v>10:53:41</c:v>
                </c:pt>
                <c:pt idx="5207">
                  <c:v>10:53:42</c:v>
                </c:pt>
                <c:pt idx="5208">
                  <c:v>10:53:43</c:v>
                </c:pt>
                <c:pt idx="5209">
                  <c:v>10:53:44</c:v>
                </c:pt>
                <c:pt idx="5210">
                  <c:v>10:53:45</c:v>
                </c:pt>
                <c:pt idx="5211">
                  <c:v>10:53:46</c:v>
                </c:pt>
                <c:pt idx="5212">
                  <c:v>10:53:47</c:v>
                </c:pt>
                <c:pt idx="5213">
                  <c:v>10:53:48</c:v>
                </c:pt>
                <c:pt idx="5214">
                  <c:v>10:53:49</c:v>
                </c:pt>
                <c:pt idx="5215">
                  <c:v>10:53:50</c:v>
                </c:pt>
                <c:pt idx="5216">
                  <c:v>10:53:51</c:v>
                </c:pt>
                <c:pt idx="5217">
                  <c:v>10:53:52</c:v>
                </c:pt>
                <c:pt idx="5218">
                  <c:v>10:53:53</c:v>
                </c:pt>
                <c:pt idx="5219">
                  <c:v>10:53:54</c:v>
                </c:pt>
                <c:pt idx="5220">
                  <c:v>10:53:55</c:v>
                </c:pt>
                <c:pt idx="5221">
                  <c:v>10:53:56</c:v>
                </c:pt>
                <c:pt idx="5222">
                  <c:v>10:53:57</c:v>
                </c:pt>
                <c:pt idx="5223">
                  <c:v>10:53:58</c:v>
                </c:pt>
                <c:pt idx="5224">
                  <c:v>10:53:59</c:v>
                </c:pt>
                <c:pt idx="5225">
                  <c:v>10:54:00</c:v>
                </c:pt>
                <c:pt idx="5226">
                  <c:v>10:54:01</c:v>
                </c:pt>
                <c:pt idx="5227">
                  <c:v>10:54:02</c:v>
                </c:pt>
                <c:pt idx="5228">
                  <c:v>10:54:03</c:v>
                </c:pt>
                <c:pt idx="5229">
                  <c:v>10:54:04</c:v>
                </c:pt>
                <c:pt idx="5230">
                  <c:v>10:54:05</c:v>
                </c:pt>
                <c:pt idx="5231">
                  <c:v>10:54:06</c:v>
                </c:pt>
                <c:pt idx="5232">
                  <c:v>10:54:07</c:v>
                </c:pt>
                <c:pt idx="5233">
                  <c:v>10:54:08</c:v>
                </c:pt>
                <c:pt idx="5234">
                  <c:v>10:54:09</c:v>
                </c:pt>
                <c:pt idx="5235">
                  <c:v>10:54:10</c:v>
                </c:pt>
                <c:pt idx="5236">
                  <c:v>10:54:11</c:v>
                </c:pt>
                <c:pt idx="5237">
                  <c:v>10:54:12</c:v>
                </c:pt>
                <c:pt idx="5238">
                  <c:v>10:54:13</c:v>
                </c:pt>
                <c:pt idx="5239">
                  <c:v>10:54:14</c:v>
                </c:pt>
                <c:pt idx="5240">
                  <c:v>10:54:15</c:v>
                </c:pt>
                <c:pt idx="5241">
                  <c:v>10:54:16</c:v>
                </c:pt>
                <c:pt idx="5242">
                  <c:v>10:54:17</c:v>
                </c:pt>
                <c:pt idx="5243">
                  <c:v>10:54:18</c:v>
                </c:pt>
                <c:pt idx="5244">
                  <c:v>10:54:19</c:v>
                </c:pt>
                <c:pt idx="5245">
                  <c:v>10:54:20</c:v>
                </c:pt>
                <c:pt idx="5246">
                  <c:v>10:54:21</c:v>
                </c:pt>
                <c:pt idx="5247">
                  <c:v>10:54:22</c:v>
                </c:pt>
                <c:pt idx="5248">
                  <c:v>10:54:23</c:v>
                </c:pt>
                <c:pt idx="5249">
                  <c:v>10:54:24</c:v>
                </c:pt>
                <c:pt idx="5250">
                  <c:v>10:54:25</c:v>
                </c:pt>
                <c:pt idx="5251">
                  <c:v>10:54:26</c:v>
                </c:pt>
                <c:pt idx="5252">
                  <c:v>10:54:27</c:v>
                </c:pt>
                <c:pt idx="5253">
                  <c:v>10:54:29</c:v>
                </c:pt>
                <c:pt idx="5254">
                  <c:v>10:54:30</c:v>
                </c:pt>
                <c:pt idx="5255">
                  <c:v>10:54:31</c:v>
                </c:pt>
                <c:pt idx="5256">
                  <c:v>10:54:32</c:v>
                </c:pt>
                <c:pt idx="5257">
                  <c:v>10:54:34</c:v>
                </c:pt>
                <c:pt idx="5258">
                  <c:v>10:54:35</c:v>
                </c:pt>
                <c:pt idx="5259">
                  <c:v>10:54:37</c:v>
                </c:pt>
                <c:pt idx="5260">
                  <c:v>10:54:39</c:v>
                </c:pt>
                <c:pt idx="5261">
                  <c:v>10:54:41</c:v>
                </c:pt>
                <c:pt idx="5262">
                  <c:v>10:54:42</c:v>
                </c:pt>
                <c:pt idx="5263">
                  <c:v>10:54:44</c:v>
                </c:pt>
                <c:pt idx="5264">
                  <c:v>10:54:45</c:v>
                </c:pt>
                <c:pt idx="5265">
                  <c:v>10:54:47</c:v>
                </c:pt>
                <c:pt idx="5266">
                  <c:v>10:54:48</c:v>
                </c:pt>
                <c:pt idx="5267">
                  <c:v>10:54:49</c:v>
                </c:pt>
                <c:pt idx="5268">
                  <c:v>10:54:50</c:v>
                </c:pt>
                <c:pt idx="5269">
                  <c:v>10:54:51</c:v>
                </c:pt>
                <c:pt idx="5270">
                  <c:v>10:54:52</c:v>
                </c:pt>
                <c:pt idx="5271">
                  <c:v>10:54:53</c:v>
                </c:pt>
                <c:pt idx="5272">
                  <c:v>10:54:54</c:v>
                </c:pt>
                <c:pt idx="5273">
                  <c:v>10:54:55</c:v>
                </c:pt>
                <c:pt idx="5274">
                  <c:v>10:54:56</c:v>
                </c:pt>
                <c:pt idx="5275">
                  <c:v>10:54:57</c:v>
                </c:pt>
                <c:pt idx="5276">
                  <c:v>10:54:59</c:v>
                </c:pt>
                <c:pt idx="5277">
                  <c:v>10:55:00</c:v>
                </c:pt>
                <c:pt idx="5278">
                  <c:v>10:55:01</c:v>
                </c:pt>
                <c:pt idx="5279">
                  <c:v>10:55:02</c:v>
                </c:pt>
                <c:pt idx="5280">
                  <c:v>10:55:04</c:v>
                </c:pt>
                <c:pt idx="5281">
                  <c:v>10:55:05</c:v>
                </c:pt>
                <c:pt idx="5282">
                  <c:v>10:55:06</c:v>
                </c:pt>
                <c:pt idx="5283">
                  <c:v>10:55:07</c:v>
                </c:pt>
                <c:pt idx="5284">
                  <c:v>10:55:08</c:v>
                </c:pt>
                <c:pt idx="5285">
                  <c:v>10:55:09</c:v>
                </c:pt>
                <c:pt idx="5286">
                  <c:v>10:55:10</c:v>
                </c:pt>
                <c:pt idx="5287">
                  <c:v>10:55:13</c:v>
                </c:pt>
                <c:pt idx="5288">
                  <c:v>10:55:14</c:v>
                </c:pt>
                <c:pt idx="5289">
                  <c:v>10:55:15</c:v>
                </c:pt>
                <c:pt idx="5290">
                  <c:v>10:55:16</c:v>
                </c:pt>
                <c:pt idx="5291">
                  <c:v>10:55:17</c:v>
                </c:pt>
                <c:pt idx="5292">
                  <c:v>10:55:19</c:v>
                </c:pt>
                <c:pt idx="5293">
                  <c:v>10:55:20</c:v>
                </c:pt>
                <c:pt idx="5294">
                  <c:v>10:55:22</c:v>
                </c:pt>
                <c:pt idx="5295">
                  <c:v>10:55:23</c:v>
                </c:pt>
                <c:pt idx="5296">
                  <c:v>10:55:24</c:v>
                </c:pt>
                <c:pt idx="5297">
                  <c:v>10:55:25</c:v>
                </c:pt>
                <c:pt idx="5298">
                  <c:v>10:55:26</c:v>
                </c:pt>
                <c:pt idx="5299">
                  <c:v>10:55:27</c:v>
                </c:pt>
                <c:pt idx="5300">
                  <c:v>10:55:28</c:v>
                </c:pt>
                <c:pt idx="5301">
                  <c:v>10:55:29</c:v>
                </c:pt>
                <c:pt idx="5302">
                  <c:v>10:55:30</c:v>
                </c:pt>
                <c:pt idx="5303">
                  <c:v>10:55:33</c:v>
                </c:pt>
                <c:pt idx="5304">
                  <c:v>10:55:35</c:v>
                </c:pt>
                <c:pt idx="5305">
                  <c:v>10:55:36</c:v>
                </c:pt>
                <c:pt idx="5306">
                  <c:v>10:55:37</c:v>
                </c:pt>
                <c:pt idx="5307">
                  <c:v>10:55:38</c:v>
                </c:pt>
                <c:pt idx="5308">
                  <c:v>10:55:39</c:v>
                </c:pt>
                <c:pt idx="5309">
                  <c:v>10:55:40</c:v>
                </c:pt>
                <c:pt idx="5310">
                  <c:v>10:55:41</c:v>
                </c:pt>
                <c:pt idx="5311">
                  <c:v>10:55:42</c:v>
                </c:pt>
                <c:pt idx="5312">
                  <c:v>10:55:44</c:v>
                </c:pt>
                <c:pt idx="5313">
                  <c:v>10:55:47</c:v>
                </c:pt>
                <c:pt idx="5314">
                  <c:v>10:55:49</c:v>
                </c:pt>
                <c:pt idx="5315">
                  <c:v>10:55:53</c:v>
                </c:pt>
                <c:pt idx="5316">
                  <c:v>10:55:54</c:v>
                </c:pt>
                <c:pt idx="5317">
                  <c:v>10:55:55</c:v>
                </c:pt>
                <c:pt idx="5318">
                  <c:v>10:55:56</c:v>
                </c:pt>
                <c:pt idx="5319">
                  <c:v>10:55:57</c:v>
                </c:pt>
                <c:pt idx="5320">
                  <c:v>10:55:58</c:v>
                </c:pt>
                <c:pt idx="5321">
                  <c:v>10:55:59</c:v>
                </c:pt>
                <c:pt idx="5322">
                  <c:v>10:56:02</c:v>
                </c:pt>
                <c:pt idx="5323">
                  <c:v>10:56:03</c:v>
                </c:pt>
                <c:pt idx="5324">
                  <c:v>10:56:04</c:v>
                </c:pt>
                <c:pt idx="5325">
                  <c:v>10:56:05</c:v>
                </c:pt>
                <c:pt idx="5326">
                  <c:v>10:56:06</c:v>
                </c:pt>
                <c:pt idx="5327">
                  <c:v>10:56:07</c:v>
                </c:pt>
                <c:pt idx="5328">
                  <c:v>10:56:09</c:v>
                </c:pt>
                <c:pt idx="5329">
                  <c:v>10:56:10</c:v>
                </c:pt>
                <c:pt idx="5330">
                  <c:v>10:56:11</c:v>
                </c:pt>
                <c:pt idx="5331">
                  <c:v>10:56:12</c:v>
                </c:pt>
                <c:pt idx="5332">
                  <c:v>10:56:13</c:v>
                </c:pt>
                <c:pt idx="5333">
                  <c:v>10:56:15</c:v>
                </c:pt>
                <c:pt idx="5334">
                  <c:v>10:56:16</c:v>
                </c:pt>
                <c:pt idx="5335">
                  <c:v>10:56:17</c:v>
                </c:pt>
                <c:pt idx="5336">
                  <c:v>10:56:18</c:v>
                </c:pt>
                <c:pt idx="5337">
                  <c:v>10:56:19</c:v>
                </c:pt>
                <c:pt idx="5338">
                  <c:v>10:56:23</c:v>
                </c:pt>
                <c:pt idx="5339">
                  <c:v>10:56:24</c:v>
                </c:pt>
                <c:pt idx="5340">
                  <c:v>10:56:26</c:v>
                </c:pt>
                <c:pt idx="5341">
                  <c:v>10:56:29</c:v>
                </c:pt>
                <c:pt idx="5342">
                  <c:v>10:56:30</c:v>
                </c:pt>
                <c:pt idx="5343">
                  <c:v>10:56:32</c:v>
                </c:pt>
                <c:pt idx="5344">
                  <c:v>10:56:34</c:v>
                </c:pt>
                <c:pt idx="5345">
                  <c:v>10:56:36</c:v>
                </c:pt>
                <c:pt idx="5346">
                  <c:v>10:56:38</c:v>
                </c:pt>
                <c:pt idx="5347">
                  <c:v>10:56:40</c:v>
                </c:pt>
                <c:pt idx="5348">
                  <c:v>10:56:42</c:v>
                </c:pt>
                <c:pt idx="5349">
                  <c:v>10:56:49</c:v>
                </c:pt>
                <c:pt idx="5350">
                  <c:v>10:56:52</c:v>
                </c:pt>
                <c:pt idx="5351">
                  <c:v>10:56:54</c:v>
                </c:pt>
                <c:pt idx="5352">
                  <c:v>10:56:56</c:v>
                </c:pt>
                <c:pt idx="5353">
                  <c:v>10:56:58</c:v>
                </c:pt>
                <c:pt idx="5354">
                  <c:v>10:57:00</c:v>
                </c:pt>
                <c:pt idx="5355">
                  <c:v>10:57:01</c:v>
                </c:pt>
                <c:pt idx="5356">
                  <c:v>10:57:02</c:v>
                </c:pt>
                <c:pt idx="5357">
                  <c:v>10:57:03</c:v>
                </c:pt>
                <c:pt idx="5358">
                  <c:v>10:57:04</c:v>
                </c:pt>
                <c:pt idx="5359">
                  <c:v>10:57:05</c:v>
                </c:pt>
                <c:pt idx="5360">
                  <c:v>10:57:06</c:v>
                </c:pt>
                <c:pt idx="5361">
                  <c:v>10:57:07</c:v>
                </c:pt>
                <c:pt idx="5362">
                  <c:v>10:57:08</c:v>
                </c:pt>
                <c:pt idx="5363">
                  <c:v>10:57:09</c:v>
                </c:pt>
                <c:pt idx="5364">
                  <c:v>10:57:10</c:v>
                </c:pt>
                <c:pt idx="5365">
                  <c:v>10:57:11</c:v>
                </c:pt>
                <c:pt idx="5366">
                  <c:v>10:57:12</c:v>
                </c:pt>
                <c:pt idx="5367">
                  <c:v>10:57:13</c:v>
                </c:pt>
                <c:pt idx="5368">
                  <c:v>10:57:17</c:v>
                </c:pt>
                <c:pt idx="5369">
                  <c:v>10:57:18</c:v>
                </c:pt>
                <c:pt idx="5370">
                  <c:v>10:57:20</c:v>
                </c:pt>
                <c:pt idx="5371">
                  <c:v>10:57:22</c:v>
                </c:pt>
                <c:pt idx="5372">
                  <c:v>10:57:23</c:v>
                </c:pt>
                <c:pt idx="5373">
                  <c:v>10:57:26</c:v>
                </c:pt>
                <c:pt idx="5374">
                  <c:v>10:57:27</c:v>
                </c:pt>
                <c:pt idx="5375">
                  <c:v>10:57:28</c:v>
                </c:pt>
                <c:pt idx="5376">
                  <c:v>10:57:29</c:v>
                </c:pt>
                <c:pt idx="5377">
                  <c:v>10:57:31</c:v>
                </c:pt>
                <c:pt idx="5378">
                  <c:v>10:57:33</c:v>
                </c:pt>
                <c:pt idx="5379">
                  <c:v>10:57:34</c:v>
                </c:pt>
                <c:pt idx="5380">
                  <c:v>10:57:35</c:v>
                </c:pt>
                <c:pt idx="5381">
                  <c:v>10:57:36</c:v>
                </c:pt>
                <c:pt idx="5382">
                  <c:v>10:57:37</c:v>
                </c:pt>
                <c:pt idx="5383">
                  <c:v>10:57:39</c:v>
                </c:pt>
                <c:pt idx="5384">
                  <c:v>10:57:41</c:v>
                </c:pt>
                <c:pt idx="5385">
                  <c:v>10:57:42</c:v>
                </c:pt>
                <c:pt idx="5386">
                  <c:v>10:57:45</c:v>
                </c:pt>
                <c:pt idx="5387">
                  <c:v>10:57:48</c:v>
                </c:pt>
                <c:pt idx="5388">
                  <c:v>10:57:51</c:v>
                </c:pt>
                <c:pt idx="5389">
                  <c:v>10:57:52</c:v>
                </c:pt>
                <c:pt idx="5390">
                  <c:v>10:57:53</c:v>
                </c:pt>
                <c:pt idx="5391">
                  <c:v>10:57:54</c:v>
                </c:pt>
                <c:pt idx="5392">
                  <c:v>10:57:55</c:v>
                </c:pt>
                <c:pt idx="5393">
                  <c:v>10:57:56</c:v>
                </c:pt>
                <c:pt idx="5394">
                  <c:v>10:57:57</c:v>
                </c:pt>
                <c:pt idx="5395">
                  <c:v>10:57:58</c:v>
                </c:pt>
                <c:pt idx="5396">
                  <c:v>10:57:59</c:v>
                </c:pt>
                <c:pt idx="5397">
                  <c:v>10:58:00</c:v>
                </c:pt>
                <c:pt idx="5398">
                  <c:v>10:58:01</c:v>
                </c:pt>
                <c:pt idx="5399">
                  <c:v>10:58:04</c:v>
                </c:pt>
                <c:pt idx="5400">
                  <c:v>10:58:05</c:v>
                </c:pt>
                <c:pt idx="5401">
                  <c:v>10:58:07</c:v>
                </c:pt>
                <c:pt idx="5402">
                  <c:v>10:58:08</c:v>
                </c:pt>
                <c:pt idx="5403">
                  <c:v>10:58:09</c:v>
                </c:pt>
                <c:pt idx="5404">
                  <c:v>10:58:10</c:v>
                </c:pt>
                <c:pt idx="5405">
                  <c:v>10:58:11</c:v>
                </c:pt>
                <c:pt idx="5406">
                  <c:v>10:58:12</c:v>
                </c:pt>
                <c:pt idx="5407">
                  <c:v>10:58:13</c:v>
                </c:pt>
                <c:pt idx="5408">
                  <c:v>10:58:14</c:v>
                </c:pt>
                <c:pt idx="5409">
                  <c:v>10:58:15</c:v>
                </c:pt>
                <c:pt idx="5410">
                  <c:v>10:58:16</c:v>
                </c:pt>
                <c:pt idx="5411">
                  <c:v>10:58:17</c:v>
                </c:pt>
                <c:pt idx="5412">
                  <c:v>10:58:18</c:v>
                </c:pt>
                <c:pt idx="5413">
                  <c:v>10:58:19</c:v>
                </c:pt>
                <c:pt idx="5414">
                  <c:v>10:58:20</c:v>
                </c:pt>
                <c:pt idx="5415">
                  <c:v>10:58:21</c:v>
                </c:pt>
                <c:pt idx="5416">
                  <c:v>10:58:23</c:v>
                </c:pt>
                <c:pt idx="5417">
                  <c:v>10:58:25</c:v>
                </c:pt>
                <c:pt idx="5418">
                  <c:v>10:58:27</c:v>
                </c:pt>
                <c:pt idx="5419">
                  <c:v>10:58:28</c:v>
                </c:pt>
                <c:pt idx="5420">
                  <c:v>10:58:33</c:v>
                </c:pt>
                <c:pt idx="5421">
                  <c:v>10:58:34</c:v>
                </c:pt>
                <c:pt idx="5422">
                  <c:v>10:58:36</c:v>
                </c:pt>
                <c:pt idx="5423">
                  <c:v>10:58:37</c:v>
                </c:pt>
                <c:pt idx="5424">
                  <c:v>10:58:38</c:v>
                </c:pt>
                <c:pt idx="5425">
                  <c:v>10:58:39</c:v>
                </c:pt>
                <c:pt idx="5426">
                  <c:v>10:58:40</c:v>
                </c:pt>
                <c:pt idx="5427">
                  <c:v>10:58:41</c:v>
                </c:pt>
                <c:pt idx="5428">
                  <c:v>10:58:42</c:v>
                </c:pt>
                <c:pt idx="5429">
                  <c:v>10:58:43</c:v>
                </c:pt>
                <c:pt idx="5430">
                  <c:v>10:58:44</c:v>
                </c:pt>
                <c:pt idx="5431">
                  <c:v>10:58:45</c:v>
                </c:pt>
                <c:pt idx="5432">
                  <c:v>10:58:46</c:v>
                </c:pt>
                <c:pt idx="5433">
                  <c:v>10:58:47</c:v>
                </c:pt>
                <c:pt idx="5434">
                  <c:v>10:58:48</c:v>
                </c:pt>
                <c:pt idx="5435">
                  <c:v>10:58:49</c:v>
                </c:pt>
                <c:pt idx="5436">
                  <c:v>10:58:50</c:v>
                </c:pt>
                <c:pt idx="5437">
                  <c:v>10:58:52</c:v>
                </c:pt>
                <c:pt idx="5438">
                  <c:v>10:58:53</c:v>
                </c:pt>
                <c:pt idx="5439">
                  <c:v>10:58:54</c:v>
                </c:pt>
                <c:pt idx="5440">
                  <c:v>10:58:55</c:v>
                </c:pt>
                <c:pt idx="5441">
                  <c:v>10:58:56</c:v>
                </c:pt>
                <c:pt idx="5442">
                  <c:v>10:58:57</c:v>
                </c:pt>
                <c:pt idx="5443">
                  <c:v>10:58:58</c:v>
                </c:pt>
                <c:pt idx="5444">
                  <c:v>10:58:59</c:v>
                </c:pt>
                <c:pt idx="5445">
                  <c:v>10:59:00</c:v>
                </c:pt>
                <c:pt idx="5446">
                  <c:v>10:59:01</c:v>
                </c:pt>
                <c:pt idx="5447">
                  <c:v>10:59:02</c:v>
                </c:pt>
                <c:pt idx="5448">
                  <c:v>10:59:03</c:v>
                </c:pt>
                <c:pt idx="5449">
                  <c:v>10:59:04</c:v>
                </c:pt>
                <c:pt idx="5450">
                  <c:v>10:59:05</c:v>
                </c:pt>
                <c:pt idx="5451">
                  <c:v>10:59:08</c:v>
                </c:pt>
                <c:pt idx="5452">
                  <c:v>10:59:09</c:v>
                </c:pt>
                <c:pt idx="5453">
                  <c:v>10:59:10</c:v>
                </c:pt>
                <c:pt idx="5454">
                  <c:v>10:59:11</c:v>
                </c:pt>
                <c:pt idx="5455">
                  <c:v>10:59:12</c:v>
                </c:pt>
                <c:pt idx="5456">
                  <c:v>10:59:13</c:v>
                </c:pt>
                <c:pt idx="5457">
                  <c:v>10:59:14</c:v>
                </c:pt>
                <c:pt idx="5458">
                  <c:v>10:59:15</c:v>
                </c:pt>
                <c:pt idx="5459">
                  <c:v>10:59:16</c:v>
                </c:pt>
                <c:pt idx="5460">
                  <c:v>10:59:17</c:v>
                </c:pt>
                <c:pt idx="5461">
                  <c:v>10:59:18</c:v>
                </c:pt>
                <c:pt idx="5462">
                  <c:v>10:59:19</c:v>
                </c:pt>
                <c:pt idx="5463">
                  <c:v>10:59:20</c:v>
                </c:pt>
                <c:pt idx="5464">
                  <c:v>10:59:21</c:v>
                </c:pt>
                <c:pt idx="5465">
                  <c:v>10:59:22</c:v>
                </c:pt>
                <c:pt idx="5466">
                  <c:v>10:59:23</c:v>
                </c:pt>
                <c:pt idx="5467">
                  <c:v>10:59:25</c:v>
                </c:pt>
                <c:pt idx="5468">
                  <c:v>10:59:27</c:v>
                </c:pt>
                <c:pt idx="5469">
                  <c:v>10:59:28</c:v>
                </c:pt>
                <c:pt idx="5470">
                  <c:v>10:59:29</c:v>
                </c:pt>
                <c:pt idx="5471">
                  <c:v>10:59:30</c:v>
                </c:pt>
                <c:pt idx="5472">
                  <c:v>10:59:31</c:v>
                </c:pt>
                <c:pt idx="5473">
                  <c:v>10:59:32</c:v>
                </c:pt>
                <c:pt idx="5474">
                  <c:v>10:59:34</c:v>
                </c:pt>
                <c:pt idx="5475">
                  <c:v>10:59:35</c:v>
                </c:pt>
                <c:pt idx="5476">
                  <c:v>10:59:36</c:v>
                </c:pt>
                <c:pt idx="5477">
                  <c:v>10:59:37</c:v>
                </c:pt>
                <c:pt idx="5478">
                  <c:v>10:59:38</c:v>
                </c:pt>
                <c:pt idx="5479">
                  <c:v>10:59:39</c:v>
                </c:pt>
                <c:pt idx="5480">
                  <c:v>10:59:40</c:v>
                </c:pt>
                <c:pt idx="5481">
                  <c:v>10:59:42</c:v>
                </c:pt>
                <c:pt idx="5482">
                  <c:v>10:59:43</c:v>
                </c:pt>
                <c:pt idx="5483">
                  <c:v>10:59:44</c:v>
                </c:pt>
                <c:pt idx="5484">
                  <c:v>10:59:48</c:v>
                </c:pt>
                <c:pt idx="5485">
                  <c:v>10:59:50</c:v>
                </c:pt>
                <c:pt idx="5486">
                  <c:v>10:59:51</c:v>
                </c:pt>
                <c:pt idx="5487">
                  <c:v>10:59:52</c:v>
                </c:pt>
                <c:pt idx="5488">
                  <c:v>10:59:53</c:v>
                </c:pt>
                <c:pt idx="5489">
                  <c:v>10:59:54</c:v>
                </c:pt>
                <c:pt idx="5490">
                  <c:v>10:59:56</c:v>
                </c:pt>
                <c:pt idx="5491">
                  <c:v>10:59:57</c:v>
                </c:pt>
                <c:pt idx="5492">
                  <c:v>10:59:58</c:v>
                </c:pt>
                <c:pt idx="5493">
                  <c:v>10:59:59</c:v>
                </c:pt>
                <c:pt idx="5494">
                  <c:v>11:00:00</c:v>
                </c:pt>
                <c:pt idx="5495">
                  <c:v>11:00:01</c:v>
                </c:pt>
                <c:pt idx="5496">
                  <c:v>11:00:02</c:v>
                </c:pt>
                <c:pt idx="5497">
                  <c:v>11:00:03</c:v>
                </c:pt>
                <c:pt idx="5498">
                  <c:v>11:00:04</c:v>
                </c:pt>
                <c:pt idx="5499">
                  <c:v>11:00:05</c:v>
                </c:pt>
                <c:pt idx="5500">
                  <c:v>11:00:06</c:v>
                </c:pt>
                <c:pt idx="5501">
                  <c:v>11:00:07</c:v>
                </c:pt>
                <c:pt idx="5502">
                  <c:v>11:00:09</c:v>
                </c:pt>
                <c:pt idx="5503">
                  <c:v>11:00:10</c:v>
                </c:pt>
                <c:pt idx="5504">
                  <c:v>11:00:12</c:v>
                </c:pt>
                <c:pt idx="5505">
                  <c:v>11:00:13</c:v>
                </c:pt>
                <c:pt idx="5506">
                  <c:v>11:00:14</c:v>
                </c:pt>
                <c:pt idx="5507">
                  <c:v>11:00:15</c:v>
                </c:pt>
                <c:pt idx="5508">
                  <c:v>11:00:16</c:v>
                </c:pt>
                <c:pt idx="5509">
                  <c:v>11:00:17</c:v>
                </c:pt>
                <c:pt idx="5510">
                  <c:v>11:00:18</c:v>
                </c:pt>
                <c:pt idx="5511">
                  <c:v>11:00:19</c:v>
                </c:pt>
                <c:pt idx="5512">
                  <c:v>11:00:20</c:v>
                </c:pt>
                <c:pt idx="5513">
                  <c:v>11:00:21</c:v>
                </c:pt>
                <c:pt idx="5514">
                  <c:v>11:00:22</c:v>
                </c:pt>
                <c:pt idx="5515">
                  <c:v>11:00:23</c:v>
                </c:pt>
                <c:pt idx="5516">
                  <c:v>11:00:24</c:v>
                </c:pt>
                <c:pt idx="5517">
                  <c:v>11:00:25</c:v>
                </c:pt>
                <c:pt idx="5518">
                  <c:v>11:00:26</c:v>
                </c:pt>
                <c:pt idx="5519">
                  <c:v>11:00:27</c:v>
                </c:pt>
                <c:pt idx="5520">
                  <c:v>11:00:28</c:v>
                </c:pt>
                <c:pt idx="5521">
                  <c:v>11:00:29</c:v>
                </c:pt>
                <c:pt idx="5522">
                  <c:v>11:00:30</c:v>
                </c:pt>
                <c:pt idx="5523">
                  <c:v>11:00:31</c:v>
                </c:pt>
                <c:pt idx="5524">
                  <c:v>11:00:32</c:v>
                </c:pt>
                <c:pt idx="5525">
                  <c:v>11:00:33</c:v>
                </c:pt>
                <c:pt idx="5526">
                  <c:v>11:00:34</c:v>
                </c:pt>
                <c:pt idx="5527">
                  <c:v>11:00:35</c:v>
                </c:pt>
                <c:pt idx="5528">
                  <c:v>11:00:36</c:v>
                </c:pt>
                <c:pt idx="5529">
                  <c:v>11:00:37</c:v>
                </c:pt>
                <c:pt idx="5530">
                  <c:v>11:00:38</c:v>
                </c:pt>
                <c:pt idx="5531">
                  <c:v>11:00:39</c:v>
                </c:pt>
                <c:pt idx="5532">
                  <c:v>11:00:40</c:v>
                </c:pt>
                <c:pt idx="5533">
                  <c:v>11:00:41</c:v>
                </c:pt>
                <c:pt idx="5534">
                  <c:v>11:00:42</c:v>
                </c:pt>
                <c:pt idx="5535">
                  <c:v>11:00:43</c:v>
                </c:pt>
                <c:pt idx="5536">
                  <c:v>11:00:44</c:v>
                </c:pt>
                <c:pt idx="5537">
                  <c:v>11:00:45</c:v>
                </c:pt>
                <c:pt idx="5538">
                  <c:v>11:00:46</c:v>
                </c:pt>
                <c:pt idx="5539">
                  <c:v>11:00:47</c:v>
                </c:pt>
                <c:pt idx="5540">
                  <c:v>11:00:48</c:v>
                </c:pt>
                <c:pt idx="5541">
                  <c:v>11:00:49</c:v>
                </c:pt>
                <c:pt idx="5542">
                  <c:v>11:00:50</c:v>
                </c:pt>
                <c:pt idx="5543">
                  <c:v>11:00:51</c:v>
                </c:pt>
                <c:pt idx="5544">
                  <c:v>11:00:52</c:v>
                </c:pt>
                <c:pt idx="5545">
                  <c:v>11:00:54</c:v>
                </c:pt>
                <c:pt idx="5546">
                  <c:v>11:00:56</c:v>
                </c:pt>
                <c:pt idx="5547">
                  <c:v>11:00:58</c:v>
                </c:pt>
                <c:pt idx="5548">
                  <c:v>11:00:59</c:v>
                </c:pt>
                <c:pt idx="5549">
                  <c:v>11:01:00</c:v>
                </c:pt>
                <c:pt idx="5550">
                  <c:v>11:01:01</c:v>
                </c:pt>
                <c:pt idx="5551">
                  <c:v>11:01:02</c:v>
                </c:pt>
                <c:pt idx="5552">
                  <c:v>11:01:03</c:v>
                </c:pt>
                <c:pt idx="5553">
                  <c:v>11:01:04</c:v>
                </c:pt>
                <c:pt idx="5554">
                  <c:v>11:01:05</c:v>
                </c:pt>
                <c:pt idx="5555">
                  <c:v>11:01:06</c:v>
                </c:pt>
                <c:pt idx="5556">
                  <c:v>11:01:07</c:v>
                </c:pt>
                <c:pt idx="5557">
                  <c:v>11:01:08</c:v>
                </c:pt>
                <c:pt idx="5558">
                  <c:v>11:01:09</c:v>
                </c:pt>
                <c:pt idx="5559">
                  <c:v>11:01:11</c:v>
                </c:pt>
                <c:pt idx="5560">
                  <c:v>11:01:12</c:v>
                </c:pt>
                <c:pt idx="5561">
                  <c:v>11:01:13</c:v>
                </c:pt>
                <c:pt idx="5562">
                  <c:v>11:01:14</c:v>
                </c:pt>
                <c:pt idx="5563">
                  <c:v>11:01:15</c:v>
                </c:pt>
                <c:pt idx="5564">
                  <c:v>11:01:16</c:v>
                </c:pt>
                <c:pt idx="5565">
                  <c:v>11:01:18</c:v>
                </c:pt>
                <c:pt idx="5566">
                  <c:v>11:01:19</c:v>
                </c:pt>
                <c:pt idx="5567">
                  <c:v>11:01:20</c:v>
                </c:pt>
                <c:pt idx="5568">
                  <c:v>11:01:21</c:v>
                </c:pt>
                <c:pt idx="5569">
                  <c:v>11:01:22</c:v>
                </c:pt>
                <c:pt idx="5570">
                  <c:v>11:01:23</c:v>
                </c:pt>
                <c:pt idx="5571">
                  <c:v>11:01:24</c:v>
                </c:pt>
                <c:pt idx="5572">
                  <c:v>11:01:25</c:v>
                </c:pt>
                <c:pt idx="5573">
                  <c:v>11:01:26</c:v>
                </c:pt>
                <c:pt idx="5574">
                  <c:v>11:01:27</c:v>
                </c:pt>
                <c:pt idx="5575">
                  <c:v>11:01:28</c:v>
                </c:pt>
                <c:pt idx="5576">
                  <c:v>11:01:29</c:v>
                </c:pt>
                <c:pt idx="5577">
                  <c:v>11:01:30</c:v>
                </c:pt>
                <c:pt idx="5578">
                  <c:v>11:01:31</c:v>
                </c:pt>
                <c:pt idx="5579">
                  <c:v>11:01:32</c:v>
                </c:pt>
                <c:pt idx="5580">
                  <c:v>11:01:33</c:v>
                </c:pt>
                <c:pt idx="5581">
                  <c:v>11:01:34</c:v>
                </c:pt>
                <c:pt idx="5582">
                  <c:v>11:01:36</c:v>
                </c:pt>
                <c:pt idx="5583">
                  <c:v>11:01:37</c:v>
                </c:pt>
                <c:pt idx="5584">
                  <c:v>11:01:38</c:v>
                </c:pt>
                <c:pt idx="5585">
                  <c:v>11:01:39</c:v>
                </c:pt>
                <c:pt idx="5586">
                  <c:v>11:01:40</c:v>
                </c:pt>
                <c:pt idx="5587">
                  <c:v>11:01:41</c:v>
                </c:pt>
                <c:pt idx="5588">
                  <c:v>11:01:42</c:v>
                </c:pt>
                <c:pt idx="5589">
                  <c:v>11:01:43</c:v>
                </c:pt>
                <c:pt idx="5590">
                  <c:v>11:01:45</c:v>
                </c:pt>
                <c:pt idx="5591">
                  <c:v>11:01:47</c:v>
                </c:pt>
                <c:pt idx="5592">
                  <c:v>11:01:48</c:v>
                </c:pt>
                <c:pt idx="5593">
                  <c:v>11:01:49</c:v>
                </c:pt>
                <c:pt idx="5594">
                  <c:v>11:01:50</c:v>
                </c:pt>
                <c:pt idx="5595">
                  <c:v>11:01:51</c:v>
                </c:pt>
                <c:pt idx="5596">
                  <c:v>11:01:52</c:v>
                </c:pt>
                <c:pt idx="5597">
                  <c:v>11:01:53</c:v>
                </c:pt>
                <c:pt idx="5598">
                  <c:v>11:01:54</c:v>
                </c:pt>
                <c:pt idx="5599">
                  <c:v>11:01:55</c:v>
                </c:pt>
                <c:pt idx="5600">
                  <c:v>11:01:56</c:v>
                </c:pt>
                <c:pt idx="5601">
                  <c:v>11:01:57</c:v>
                </c:pt>
                <c:pt idx="5602">
                  <c:v>11:01:58</c:v>
                </c:pt>
                <c:pt idx="5603">
                  <c:v>11:01:59</c:v>
                </c:pt>
                <c:pt idx="5604">
                  <c:v>11:02:00</c:v>
                </c:pt>
                <c:pt idx="5605">
                  <c:v>11:02:01</c:v>
                </c:pt>
                <c:pt idx="5606">
                  <c:v>11:02:03</c:v>
                </c:pt>
                <c:pt idx="5607">
                  <c:v>11:02:04</c:v>
                </c:pt>
                <c:pt idx="5608">
                  <c:v>11:02:05</c:v>
                </c:pt>
                <c:pt idx="5609">
                  <c:v>11:02:06</c:v>
                </c:pt>
                <c:pt idx="5610">
                  <c:v>11:02:09</c:v>
                </c:pt>
                <c:pt idx="5611">
                  <c:v>11:02:13</c:v>
                </c:pt>
                <c:pt idx="5612">
                  <c:v>11:02:14</c:v>
                </c:pt>
                <c:pt idx="5613">
                  <c:v>11:02:15</c:v>
                </c:pt>
                <c:pt idx="5614">
                  <c:v>11:02:16</c:v>
                </c:pt>
                <c:pt idx="5615">
                  <c:v>11:02:18</c:v>
                </c:pt>
                <c:pt idx="5616">
                  <c:v>11:02:19</c:v>
                </c:pt>
                <c:pt idx="5617">
                  <c:v>11:02:20</c:v>
                </c:pt>
                <c:pt idx="5618">
                  <c:v>11:02:21</c:v>
                </c:pt>
                <c:pt idx="5619">
                  <c:v>11:02:22</c:v>
                </c:pt>
                <c:pt idx="5620">
                  <c:v>11:02:23</c:v>
                </c:pt>
                <c:pt idx="5621">
                  <c:v>11:02:24</c:v>
                </c:pt>
                <c:pt idx="5622">
                  <c:v>11:02:25</c:v>
                </c:pt>
                <c:pt idx="5623">
                  <c:v>11:02:26</c:v>
                </c:pt>
                <c:pt idx="5624">
                  <c:v>11:02:27</c:v>
                </c:pt>
                <c:pt idx="5625">
                  <c:v>11:02:28</c:v>
                </c:pt>
                <c:pt idx="5626">
                  <c:v>11:02:29</c:v>
                </c:pt>
                <c:pt idx="5627">
                  <c:v>11:02:30</c:v>
                </c:pt>
                <c:pt idx="5628">
                  <c:v>11:02:31</c:v>
                </c:pt>
                <c:pt idx="5629">
                  <c:v>11:02:32</c:v>
                </c:pt>
                <c:pt idx="5630">
                  <c:v>11:02:33</c:v>
                </c:pt>
                <c:pt idx="5631">
                  <c:v>11:02:34</c:v>
                </c:pt>
                <c:pt idx="5632">
                  <c:v>11:02:35</c:v>
                </c:pt>
                <c:pt idx="5633">
                  <c:v>11:02:37</c:v>
                </c:pt>
                <c:pt idx="5634">
                  <c:v>11:02:38</c:v>
                </c:pt>
                <c:pt idx="5635">
                  <c:v>11:02:39</c:v>
                </c:pt>
                <c:pt idx="5636">
                  <c:v>11:02:40</c:v>
                </c:pt>
                <c:pt idx="5637">
                  <c:v>11:02:41</c:v>
                </c:pt>
                <c:pt idx="5638">
                  <c:v>11:02:42</c:v>
                </c:pt>
                <c:pt idx="5639">
                  <c:v>11:02:43</c:v>
                </c:pt>
                <c:pt idx="5640">
                  <c:v>11:02:44</c:v>
                </c:pt>
                <c:pt idx="5641">
                  <c:v>11:02:45</c:v>
                </c:pt>
                <c:pt idx="5642">
                  <c:v>11:02:46</c:v>
                </c:pt>
                <c:pt idx="5643">
                  <c:v>11:02:47</c:v>
                </c:pt>
                <c:pt idx="5644">
                  <c:v>11:02:48</c:v>
                </c:pt>
                <c:pt idx="5645">
                  <c:v>11:02:49</c:v>
                </c:pt>
                <c:pt idx="5646">
                  <c:v>11:02:50</c:v>
                </c:pt>
                <c:pt idx="5647">
                  <c:v>11:02:51</c:v>
                </c:pt>
                <c:pt idx="5648">
                  <c:v>11:02:52</c:v>
                </c:pt>
                <c:pt idx="5649">
                  <c:v>11:02:53</c:v>
                </c:pt>
                <c:pt idx="5650">
                  <c:v>11:02:55</c:v>
                </c:pt>
                <c:pt idx="5651">
                  <c:v>11:02:56</c:v>
                </c:pt>
                <c:pt idx="5652">
                  <c:v>11:02:57</c:v>
                </c:pt>
                <c:pt idx="5653">
                  <c:v>11:02:58</c:v>
                </c:pt>
                <c:pt idx="5654">
                  <c:v>11:02:59</c:v>
                </c:pt>
                <c:pt idx="5655">
                  <c:v>11:03:00</c:v>
                </c:pt>
                <c:pt idx="5656">
                  <c:v>11:03:02</c:v>
                </c:pt>
                <c:pt idx="5657">
                  <c:v>11:03:04</c:v>
                </c:pt>
                <c:pt idx="5658">
                  <c:v>11:03:05</c:v>
                </c:pt>
                <c:pt idx="5659">
                  <c:v>11:03:06</c:v>
                </c:pt>
                <c:pt idx="5660">
                  <c:v>11:03:07</c:v>
                </c:pt>
                <c:pt idx="5661">
                  <c:v>11:03:08</c:v>
                </c:pt>
                <c:pt idx="5662">
                  <c:v>11:03:09</c:v>
                </c:pt>
                <c:pt idx="5663">
                  <c:v>11:03:10</c:v>
                </c:pt>
                <c:pt idx="5664">
                  <c:v>11:03:11</c:v>
                </c:pt>
                <c:pt idx="5665">
                  <c:v>11:03:12</c:v>
                </c:pt>
                <c:pt idx="5666">
                  <c:v>11:03:13</c:v>
                </c:pt>
                <c:pt idx="5667">
                  <c:v>11:03:14</c:v>
                </c:pt>
                <c:pt idx="5668">
                  <c:v>11:03:15</c:v>
                </c:pt>
                <c:pt idx="5669">
                  <c:v>11:03:16</c:v>
                </c:pt>
                <c:pt idx="5670">
                  <c:v>11:03:17</c:v>
                </c:pt>
                <c:pt idx="5671">
                  <c:v>11:03:18</c:v>
                </c:pt>
                <c:pt idx="5672">
                  <c:v>11:03:19</c:v>
                </c:pt>
                <c:pt idx="5673">
                  <c:v>11:03:20</c:v>
                </c:pt>
                <c:pt idx="5674">
                  <c:v>11:03:21</c:v>
                </c:pt>
                <c:pt idx="5675">
                  <c:v>11:03:22</c:v>
                </c:pt>
                <c:pt idx="5676">
                  <c:v>11:03:23</c:v>
                </c:pt>
                <c:pt idx="5677">
                  <c:v>11:03:24</c:v>
                </c:pt>
                <c:pt idx="5678">
                  <c:v>11:03:25</c:v>
                </c:pt>
                <c:pt idx="5679">
                  <c:v>11:03:26</c:v>
                </c:pt>
                <c:pt idx="5680">
                  <c:v>11:03:28</c:v>
                </c:pt>
                <c:pt idx="5681">
                  <c:v>11:03:30</c:v>
                </c:pt>
                <c:pt idx="5682">
                  <c:v>11:03:32</c:v>
                </c:pt>
                <c:pt idx="5683">
                  <c:v>11:03:33</c:v>
                </c:pt>
                <c:pt idx="5684">
                  <c:v>11:03:34</c:v>
                </c:pt>
                <c:pt idx="5685">
                  <c:v>11:03:35</c:v>
                </c:pt>
                <c:pt idx="5686">
                  <c:v>11:03:36</c:v>
                </c:pt>
                <c:pt idx="5687">
                  <c:v>11:03:37</c:v>
                </c:pt>
                <c:pt idx="5688">
                  <c:v>11:03:38</c:v>
                </c:pt>
                <c:pt idx="5689">
                  <c:v>11:03:39</c:v>
                </c:pt>
                <c:pt idx="5690">
                  <c:v>11:03:40</c:v>
                </c:pt>
                <c:pt idx="5691">
                  <c:v>11:03:41</c:v>
                </c:pt>
                <c:pt idx="5692">
                  <c:v>11:03:42</c:v>
                </c:pt>
                <c:pt idx="5693">
                  <c:v>11:03:43</c:v>
                </c:pt>
                <c:pt idx="5694">
                  <c:v>11:03:44</c:v>
                </c:pt>
                <c:pt idx="5695">
                  <c:v>11:03:45</c:v>
                </c:pt>
                <c:pt idx="5696">
                  <c:v>11:03:46</c:v>
                </c:pt>
                <c:pt idx="5697">
                  <c:v>11:03:48</c:v>
                </c:pt>
                <c:pt idx="5698">
                  <c:v>11:03:49</c:v>
                </c:pt>
                <c:pt idx="5699">
                  <c:v>11:03:50</c:v>
                </c:pt>
                <c:pt idx="5700">
                  <c:v>11:03:51</c:v>
                </c:pt>
                <c:pt idx="5701">
                  <c:v>11:03:52</c:v>
                </c:pt>
                <c:pt idx="5702">
                  <c:v>11:03:53</c:v>
                </c:pt>
                <c:pt idx="5703">
                  <c:v>11:03:54</c:v>
                </c:pt>
                <c:pt idx="5704">
                  <c:v>11:03:55</c:v>
                </c:pt>
                <c:pt idx="5705">
                  <c:v>11:03:56</c:v>
                </c:pt>
                <c:pt idx="5706">
                  <c:v>11:03:57</c:v>
                </c:pt>
                <c:pt idx="5707">
                  <c:v>11:03:58</c:v>
                </c:pt>
                <c:pt idx="5708">
                  <c:v>11:03:59</c:v>
                </c:pt>
                <c:pt idx="5709">
                  <c:v>11:04:00</c:v>
                </c:pt>
                <c:pt idx="5710">
                  <c:v>11:04:01</c:v>
                </c:pt>
                <c:pt idx="5711">
                  <c:v>11:04:02</c:v>
                </c:pt>
                <c:pt idx="5712">
                  <c:v>11:04:03</c:v>
                </c:pt>
                <c:pt idx="5713">
                  <c:v>11:04:04</c:v>
                </c:pt>
                <c:pt idx="5714">
                  <c:v>11:04:05</c:v>
                </c:pt>
                <c:pt idx="5715">
                  <c:v>11:04:06</c:v>
                </c:pt>
                <c:pt idx="5716">
                  <c:v>11:04:07</c:v>
                </c:pt>
                <c:pt idx="5717">
                  <c:v>11:04:09</c:v>
                </c:pt>
                <c:pt idx="5718">
                  <c:v>11:04:10</c:v>
                </c:pt>
                <c:pt idx="5719">
                  <c:v>11:04:11</c:v>
                </c:pt>
                <c:pt idx="5720">
                  <c:v>11:04:12</c:v>
                </c:pt>
                <c:pt idx="5721">
                  <c:v>11:04:13</c:v>
                </c:pt>
                <c:pt idx="5722">
                  <c:v>11:04:14</c:v>
                </c:pt>
                <c:pt idx="5723">
                  <c:v>11:04:15</c:v>
                </c:pt>
                <c:pt idx="5724">
                  <c:v>11:04:16</c:v>
                </c:pt>
                <c:pt idx="5725">
                  <c:v>11:04:18</c:v>
                </c:pt>
                <c:pt idx="5726">
                  <c:v>11:04:19</c:v>
                </c:pt>
                <c:pt idx="5727">
                  <c:v>11:04:20</c:v>
                </c:pt>
                <c:pt idx="5728">
                  <c:v>11:04:21</c:v>
                </c:pt>
                <c:pt idx="5729">
                  <c:v>11:04:22</c:v>
                </c:pt>
                <c:pt idx="5730">
                  <c:v>11:04:23</c:v>
                </c:pt>
                <c:pt idx="5731">
                  <c:v>11:04:24</c:v>
                </c:pt>
                <c:pt idx="5732">
                  <c:v>11:04:25</c:v>
                </c:pt>
                <c:pt idx="5733">
                  <c:v>11:04:26</c:v>
                </c:pt>
                <c:pt idx="5734">
                  <c:v>11:04:27</c:v>
                </c:pt>
                <c:pt idx="5735">
                  <c:v>11:04:28</c:v>
                </c:pt>
                <c:pt idx="5736">
                  <c:v>11:04:29</c:v>
                </c:pt>
                <c:pt idx="5737">
                  <c:v>11:04:30</c:v>
                </c:pt>
                <c:pt idx="5738">
                  <c:v>11:04:31</c:v>
                </c:pt>
                <c:pt idx="5739">
                  <c:v>11:04:32</c:v>
                </c:pt>
                <c:pt idx="5740">
                  <c:v>11:04:33</c:v>
                </c:pt>
                <c:pt idx="5741">
                  <c:v>11:04:34</c:v>
                </c:pt>
                <c:pt idx="5742">
                  <c:v>11:04:35</c:v>
                </c:pt>
                <c:pt idx="5743">
                  <c:v>11:04:36</c:v>
                </c:pt>
                <c:pt idx="5744">
                  <c:v>11:04:37</c:v>
                </c:pt>
                <c:pt idx="5745">
                  <c:v>11:04:38</c:v>
                </c:pt>
                <c:pt idx="5746">
                  <c:v>11:04:39</c:v>
                </c:pt>
                <c:pt idx="5747">
                  <c:v>11:04:40</c:v>
                </c:pt>
                <c:pt idx="5748">
                  <c:v>11:04:41</c:v>
                </c:pt>
                <c:pt idx="5749">
                  <c:v>11:04:42</c:v>
                </c:pt>
                <c:pt idx="5750">
                  <c:v>11:04:43</c:v>
                </c:pt>
                <c:pt idx="5751">
                  <c:v>11:04:44</c:v>
                </c:pt>
                <c:pt idx="5752">
                  <c:v>11:04:45</c:v>
                </c:pt>
                <c:pt idx="5753">
                  <c:v>11:04:46</c:v>
                </c:pt>
                <c:pt idx="5754">
                  <c:v>11:04:47</c:v>
                </c:pt>
                <c:pt idx="5755">
                  <c:v>11:04:48</c:v>
                </c:pt>
                <c:pt idx="5756">
                  <c:v>11:04:49</c:v>
                </c:pt>
                <c:pt idx="5757">
                  <c:v>11:04:50</c:v>
                </c:pt>
                <c:pt idx="5758">
                  <c:v>11:04:51</c:v>
                </c:pt>
                <c:pt idx="5759">
                  <c:v>11:04:52</c:v>
                </c:pt>
                <c:pt idx="5760">
                  <c:v>11:04:53</c:v>
                </c:pt>
                <c:pt idx="5761">
                  <c:v>11:04:54</c:v>
                </c:pt>
                <c:pt idx="5762">
                  <c:v>11:04:55</c:v>
                </c:pt>
                <c:pt idx="5763">
                  <c:v>11:04:56</c:v>
                </c:pt>
                <c:pt idx="5764">
                  <c:v>11:04:57</c:v>
                </c:pt>
                <c:pt idx="5765">
                  <c:v>11:04:58</c:v>
                </c:pt>
                <c:pt idx="5766">
                  <c:v>11:04:59</c:v>
                </c:pt>
                <c:pt idx="5767">
                  <c:v>11:05:00</c:v>
                </c:pt>
                <c:pt idx="5768">
                  <c:v>11:05:01</c:v>
                </c:pt>
                <c:pt idx="5769">
                  <c:v>11:05:02</c:v>
                </c:pt>
                <c:pt idx="5770">
                  <c:v>11:05:03</c:v>
                </c:pt>
                <c:pt idx="5771">
                  <c:v>11:05:04</c:v>
                </c:pt>
                <c:pt idx="5772">
                  <c:v>11:05:05</c:v>
                </c:pt>
                <c:pt idx="5773">
                  <c:v>11:05:06</c:v>
                </c:pt>
                <c:pt idx="5774">
                  <c:v>11:05:07</c:v>
                </c:pt>
                <c:pt idx="5775">
                  <c:v>11:05:08</c:v>
                </c:pt>
                <c:pt idx="5776">
                  <c:v>11:05:09</c:v>
                </c:pt>
                <c:pt idx="5777">
                  <c:v>11:05:11</c:v>
                </c:pt>
                <c:pt idx="5778">
                  <c:v>11:05:12</c:v>
                </c:pt>
                <c:pt idx="5779">
                  <c:v>11:05:13</c:v>
                </c:pt>
                <c:pt idx="5780">
                  <c:v>11:05:14</c:v>
                </c:pt>
                <c:pt idx="5781">
                  <c:v>11:05:15</c:v>
                </c:pt>
                <c:pt idx="5782">
                  <c:v>11:05:16</c:v>
                </c:pt>
                <c:pt idx="5783">
                  <c:v>11:05:17</c:v>
                </c:pt>
                <c:pt idx="5784">
                  <c:v>11:05:18</c:v>
                </c:pt>
                <c:pt idx="5785">
                  <c:v>11:05:19</c:v>
                </c:pt>
                <c:pt idx="5786">
                  <c:v>11:05:21</c:v>
                </c:pt>
                <c:pt idx="5787">
                  <c:v>11:05:22</c:v>
                </c:pt>
                <c:pt idx="5788">
                  <c:v>11:05:23</c:v>
                </c:pt>
                <c:pt idx="5789">
                  <c:v>11:05:24</c:v>
                </c:pt>
                <c:pt idx="5790">
                  <c:v>11:05:25</c:v>
                </c:pt>
                <c:pt idx="5791">
                  <c:v>11:05:26</c:v>
                </c:pt>
                <c:pt idx="5792">
                  <c:v>11:05:27</c:v>
                </c:pt>
                <c:pt idx="5793">
                  <c:v>11:05:28</c:v>
                </c:pt>
                <c:pt idx="5794">
                  <c:v>11:05:29</c:v>
                </c:pt>
                <c:pt idx="5795">
                  <c:v>11:05:30</c:v>
                </c:pt>
                <c:pt idx="5796">
                  <c:v>11:05:31</c:v>
                </c:pt>
                <c:pt idx="5797">
                  <c:v>11:05:32</c:v>
                </c:pt>
                <c:pt idx="5798">
                  <c:v>11:05:33</c:v>
                </c:pt>
                <c:pt idx="5799">
                  <c:v>11:05:34</c:v>
                </c:pt>
                <c:pt idx="5800">
                  <c:v>11:05:35</c:v>
                </c:pt>
                <c:pt idx="5801">
                  <c:v>11:05:36</c:v>
                </c:pt>
                <c:pt idx="5802">
                  <c:v>11:05:37</c:v>
                </c:pt>
                <c:pt idx="5803">
                  <c:v>11:05:38</c:v>
                </c:pt>
                <c:pt idx="5804">
                  <c:v>11:05:39</c:v>
                </c:pt>
                <c:pt idx="5805">
                  <c:v>11:05:41</c:v>
                </c:pt>
                <c:pt idx="5806">
                  <c:v>11:05:42</c:v>
                </c:pt>
                <c:pt idx="5807">
                  <c:v>11:05:43</c:v>
                </c:pt>
                <c:pt idx="5808">
                  <c:v>11:05:44</c:v>
                </c:pt>
                <c:pt idx="5809">
                  <c:v>11:05:45</c:v>
                </c:pt>
                <c:pt idx="5810">
                  <c:v>11:05:46</c:v>
                </c:pt>
                <c:pt idx="5811">
                  <c:v>11:05:47</c:v>
                </c:pt>
                <c:pt idx="5812">
                  <c:v>11:05:48</c:v>
                </c:pt>
                <c:pt idx="5813">
                  <c:v>11:05:49</c:v>
                </c:pt>
                <c:pt idx="5814">
                  <c:v>11:05:50</c:v>
                </c:pt>
                <c:pt idx="5815">
                  <c:v>11:05:52</c:v>
                </c:pt>
                <c:pt idx="5816">
                  <c:v>11:05:53</c:v>
                </c:pt>
                <c:pt idx="5817">
                  <c:v>11:05:54</c:v>
                </c:pt>
                <c:pt idx="5818">
                  <c:v>11:05:55</c:v>
                </c:pt>
                <c:pt idx="5819">
                  <c:v>11:05:56</c:v>
                </c:pt>
                <c:pt idx="5820">
                  <c:v>11:05:57</c:v>
                </c:pt>
                <c:pt idx="5821">
                  <c:v>11:05:58</c:v>
                </c:pt>
                <c:pt idx="5822">
                  <c:v>11:05:59</c:v>
                </c:pt>
                <c:pt idx="5823">
                  <c:v>11:06:00</c:v>
                </c:pt>
                <c:pt idx="5824">
                  <c:v>11:06:01</c:v>
                </c:pt>
                <c:pt idx="5825">
                  <c:v>11:06:02</c:v>
                </c:pt>
                <c:pt idx="5826">
                  <c:v>11:06:04</c:v>
                </c:pt>
                <c:pt idx="5827">
                  <c:v>11:06:05</c:v>
                </c:pt>
                <c:pt idx="5828">
                  <c:v>11:06:06</c:v>
                </c:pt>
                <c:pt idx="5829">
                  <c:v>11:06:07</c:v>
                </c:pt>
                <c:pt idx="5830">
                  <c:v>11:06:08</c:v>
                </c:pt>
                <c:pt idx="5831">
                  <c:v>11:06:09</c:v>
                </c:pt>
                <c:pt idx="5832">
                  <c:v>11:06:10</c:v>
                </c:pt>
                <c:pt idx="5833">
                  <c:v>11:06:11</c:v>
                </c:pt>
                <c:pt idx="5834">
                  <c:v>11:06:12</c:v>
                </c:pt>
                <c:pt idx="5835">
                  <c:v>11:06:13</c:v>
                </c:pt>
                <c:pt idx="5836">
                  <c:v>11:06:14</c:v>
                </c:pt>
                <c:pt idx="5837">
                  <c:v>11:06:15</c:v>
                </c:pt>
                <c:pt idx="5838">
                  <c:v>11:06:16</c:v>
                </c:pt>
                <c:pt idx="5839">
                  <c:v>11:06:17</c:v>
                </c:pt>
                <c:pt idx="5840">
                  <c:v>11:06:19</c:v>
                </c:pt>
                <c:pt idx="5841">
                  <c:v>11:06:20</c:v>
                </c:pt>
                <c:pt idx="5842">
                  <c:v>11:06:21</c:v>
                </c:pt>
                <c:pt idx="5843">
                  <c:v>11:06:23</c:v>
                </c:pt>
                <c:pt idx="5844">
                  <c:v>11:06:24</c:v>
                </c:pt>
                <c:pt idx="5845">
                  <c:v>11:06:25</c:v>
                </c:pt>
                <c:pt idx="5846">
                  <c:v>11:06:26</c:v>
                </c:pt>
                <c:pt idx="5847">
                  <c:v>11:06:27</c:v>
                </c:pt>
                <c:pt idx="5848">
                  <c:v>11:06:28</c:v>
                </c:pt>
                <c:pt idx="5849">
                  <c:v>11:06:29</c:v>
                </c:pt>
                <c:pt idx="5850">
                  <c:v>11:06:30</c:v>
                </c:pt>
                <c:pt idx="5851">
                  <c:v>11:06:31</c:v>
                </c:pt>
                <c:pt idx="5852">
                  <c:v>11:06:32</c:v>
                </c:pt>
                <c:pt idx="5853">
                  <c:v>11:06:33</c:v>
                </c:pt>
                <c:pt idx="5854">
                  <c:v>11:06:34</c:v>
                </c:pt>
                <c:pt idx="5855">
                  <c:v>11:06:37</c:v>
                </c:pt>
                <c:pt idx="5856">
                  <c:v>11:06:38</c:v>
                </c:pt>
                <c:pt idx="5857">
                  <c:v>11:06:40</c:v>
                </c:pt>
                <c:pt idx="5858">
                  <c:v>11:06:41</c:v>
                </c:pt>
                <c:pt idx="5859">
                  <c:v>11:06:42</c:v>
                </c:pt>
                <c:pt idx="5860">
                  <c:v>11:06:43</c:v>
                </c:pt>
                <c:pt idx="5861">
                  <c:v>11:06:44</c:v>
                </c:pt>
                <c:pt idx="5862">
                  <c:v>11:06:45</c:v>
                </c:pt>
                <c:pt idx="5863">
                  <c:v>11:06:46</c:v>
                </c:pt>
                <c:pt idx="5864">
                  <c:v>11:06:47</c:v>
                </c:pt>
                <c:pt idx="5865">
                  <c:v>11:06:48</c:v>
                </c:pt>
                <c:pt idx="5866">
                  <c:v>11:06:49</c:v>
                </c:pt>
                <c:pt idx="5867">
                  <c:v>11:06:50</c:v>
                </c:pt>
                <c:pt idx="5868">
                  <c:v>11:06:51</c:v>
                </c:pt>
                <c:pt idx="5869">
                  <c:v>11:06:52</c:v>
                </c:pt>
                <c:pt idx="5870">
                  <c:v>11:06:53</c:v>
                </c:pt>
                <c:pt idx="5871">
                  <c:v>11:06:54</c:v>
                </c:pt>
                <c:pt idx="5872">
                  <c:v>11:06:55</c:v>
                </c:pt>
                <c:pt idx="5873">
                  <c:v>11:06:56</c:v>
                </c:pt>
                <c:pt idx="5874">
                  <c:v>11:06:57</c:v>
                </c:pt>
                <c:pt idx="5875">
                  <c:v>11:06:58</c:v>
                </c:pt>
                <c:pt idx="5876">
                  <c:v>11:06:59</c:v>
                </c:pt>
                <c:pt idx="5877">
                  <c:v>11:07:00</c:v>
                </c:pt>
                <c:pt idx="5878">
                  <c:v>11:07:01</c:v>
                </c:pt>
                <c:pt idx="5879">
                  <c:v>11:07:02</c:v>
                </c:pt>
                <c:pt idx="5880">
                  <c:v>11:07:03</c:v>
                </c:pt>
                <c:pt idx="5881">
                  <c:v>11:07:04</c:v>
                </c:pt>
                <c:pt idx="5882">
                  <c:v>11:07:05</c:v>
                </c:pt>
                <c:pt idx="5883">
                  <c:v>11:07:06</c:v>
                </c:pt>
                <c:pt idx="5884">
                  <c:v>11:07:07</c:v>
                </c:pt>
                <c:pt idx="5885">
                  <c:v>11:07:08</c:v>
                </c:pt>
                <c:pt idx="5886">
                  <c:v>11:07:09</c:v>
                </c:pt>
                <c:pt idx="5887">
                  <c:v>11:07:11</c:v>
                </c:pt>
                <c:pt idx="5888">
                  <c:v>11:07:12</c:v>
                </c:pt>
                <c:pt idx="5889">
                  <c:v>11:07:13</c:v>
                </c:pt>
                <c:pt idx="5890">
                  <c:v>11:07:14</c:v>
                </c:pt>
                <c:pt idx="5891">
                  <c:v>11:07:15</c:v>
                </c:pt>
                <c:pt idx="5892">
                  <c:v>11:07:18</c:v>
                </c:pt>
                <c:pt idx="5893">
                  <c:v>11:07:19</c:v>
                </c:pt>
                <c:pt idx="5894">
                  <c:v>11:07:20</c:v>
                </c:pt>
                <c:pt idx="5895">
                  <c:v>11:07:21</c:v>
                </c:pt>
                <c:pt idx="5896">
                  <c:v>11:07:22</c:v>
                </c:pt>
                <c:pt idx="5897">
                  <c:v>11:07:23</c:v>
                </c:pt>
                <c:pt idx="5898">
                  <c:v>11:07:26</c:v>
                </c:pt>
                <c:pt idx="5899">
                  <c:v>11:07:27</c:v>
                </c:pt>
                <c:pt idx="5900">
                  <c:v>11:07:28</c:v>
                </c:pt>
                <c:pt idx="5901">
                  <c:v>11:07:29</c:v>
                </c:pt>
                <c:pt idx="5902">
                  <c:v>11:07:30</c:v>
                </c:pt>
                <c:pt idx="5903">
                  <c:v>11:07:31</c:v>
                </c:pt>
                <c:pt idx="5904">
                  <c:v>11:07:32</c:v>
                </c:pt>
                <c:pt idx="5905">
                  <c:v>11:07:33</c:v>
                </c:pt>
                <c:pt idx="5906">
                  <c:v>11:07:34</c:v>
                </c:pt>
                <c:pt idx="5907">
                  <c:v>11:07:35</c:v>
                </c:pt>
                <c:pt idx="5908">
                  <c:v>11:07:36</c:v>
                </c:pt>
                <c:pt idx="5909">
                  <c:v>11:07:37</c:v>
                </c:pt>
                <c:pt idx="5910">
                  <c:v>11:07:38</c:v>
                </c:pt>
                <c:pt idx="5911">
                  <c:v>11:07:39</c:v>
                </c:pt>
                <c:pt idx="5912">
                  <c:v>11:07:40</c:v>
                </c:pt>
                <c:pt idx="5913">
                  <c:v>11:07:41</c:v>
                </c:pt>
                <c:pt idx="5914">
                  <c:v>11:07:42</c:v>
                </c:pt>
                <c:pt idx="5915">
                  <c:v>11:07:43</c:v>
                </c:pt>
                <c:pt idx="5916">
                  <c:v>11:07:44</c:v>
                </c:pt>
                <c:pt idx="5917">
                  <c:v>11:07:45</c:v>
                </c:pt>
                <c:pt idx="5918">
                  <c:v>11:07:46</c:v>
                </c:pt>
                <c:pt idx="5919">
                  <c:v>11:07:47</c:v>
                </c:pt>
                <c:pt idx="5920">
                  <c:v>11:07:48</c:v>
                </c:pt>
                <c:pt idx="5921">
                  <c:v>11:07:49</c:v>
                </c:pt>
                <c:pt idx="5922">
                  <c:v>11:07:50</c:v>
                </c:pt>
                <c:pt idx="5923">
                  <c:v>11:07:51</c:v>
                </c:pt>
                <c:pt idx="5924">
                  <c:v>11:07:52</c:v>
                </c:pt>
                <c:pt idx="5925">
                  <c:v>11:07:53</c:v>
                </c:pt>
                <c:pt idx="5926">
                  <c:v>11:07:54</c:v>
                </c:pt>
                <c:pt idx="5927">
                  <c:v>11:07:55</c:v>
                </c:pt>
                <c:pt idx="5928">
                  <c:v>11:07:56</c:v>
                </c:pt>
                <c:pt idx="5929">
                  <c:v>11:07:57</c:v>
                </c:pt>
                <c:pt idx="5930">
                  <c:v>11:07:58</c:v>
                </c:pt>
                <c:pt idx="5931">
                  <c:v>11:07:59</c:v>
                </c:pt>
                <c:pt idx="5932">
                  <c:v>11:08:00</c:v>
                </c:pt>
                <c:pt idx="5933">
                  <c:v>11:08:01</c:v>
                </c:pt>
                <c:pt idx="5934">
                  <c:v>11:08:02</c:v>
                </c:pt>
                <c:pt idx="5935">
                  <c:v>11:08:03</c:v>
                </c:pt>
                <c:pt idx="5936">
                  <c:v>11:08:04</c:v>
                </c:pt>
                <c:pt idx="5937">
                  <c:v>11:08:05</c:v>
                </c:pt>
                <c:pt idx="5938">
                  <c:v>11:08:06</c:v>
                </c:pt>
                <c:pt idx="5939">
                  <c:v>11:08:07</c:v>
                </c:pt>
                <c:pt idx="5940">
                  <c:v>11:08:08</c:v>
                </c:pt>
                <c:pt idx="5941">
                  <c:v>11:08:09</c:v>
                </c:pt>
                <c:pt idx="5942">
                  <c:v>11:08:10</c:v>
                </c:pt>
                <c:pt idx="5943">
                  <c:v>11:08:11</c:v>
                </c:pt>
                <c:pt idx="5944">
                  <c:v>11:08:12</c:v>
                </c:pt>
                <c:pt idx="5945">
                  <c:v>11:08:13</c:v>
                </c:pt>
                <c:pt idx="5946">
                  <c:v>11:08:14</c:v>
                </c:pt>
                <c:pt idx="5947">
                  <c:v>11:08:15</c:v>
                </c:pt>
                <c:pt idx="5948">
                  <c:v>11:08:17</c:v>
                </c:pt>
                <c:pt idx="5949">
                  <c:v>11:08:18</c:v>
                </c:pt>
                <c:pt idx="5950">
                  <c:v>11:08:19</c:v>
                </c:pt>
                <c:pt idx="5951">
                  <c:v>11:08:20</c:v>
                </c:pt>
                <c:pt idx="5952">
                  <c:v>11:08:22</c:v>
                </c:pt>
                <c:pt idx="5953">
                  <c:v>11:08:23</c:v>
                </c:pt>
                <c:pt idx="5954">
                  <c:v>11:08:24</c:v>
                </c:pt>
                <c:pt idx="5955">
                  <c:v>11:08:25</c:v>
                </c:pt>
                <c:pt idx="5956">
                  <c:v>11:08:26</c:v>
                </c:pt>
                <c:pt idx="5957">
                  <c:v>11:08:27</c:v>
                </c:pt>
                <c:pt idx="5958">
                  <c:v>11:08:28</c:v>
                </c:pt>
                <c:pt idx="5959">
                  <c:v>11:08:29</c:v>
                </c:pt>
                <c:pt idx="5960">
                  <c:v>11:08:30</c:v>
                </c:pt>
                <c:pt idx="5961">
                  <c:v>11:08:31</c:v>
                </c:pt>
                <c:pt idx="5962">
                  <c:v>11:08:33</c:v>
                </c:pt>
                <c:pt idx="5963">
                  <c:v>11:08:34</c:v>
                </c:pt>
                <c:pt idx="5964">
                  <c:v>11:08:35</c:v>
                </c:pt>
                <c:pt idx="5965">
                  <c:v>11:08:36</c:v>
                </c:pt>
                <c:pt idx="5966">
                  <c:v>11:08:37</c:v>
                </c:pt>
                <c:pt idx="5967">
                  <c:v>11:08:38</c:v>
                </c:pt>
                <c:pt idx="5968">
                  <c:v>11:08:39</c:v>
                </c:pt>
                <c:pt idx="5969">
                  <c:v>11:08:40</c:v>
                </c:pt>
                <c:pt idx="5970">
                  <c:v>11:08:41</c:v>
                </c:pt>
                <c:pt idx="5971">
                  <c:v>11:08:42</c:v>
                </c:pt>
                <c:pt idx="5972">
                  <c:v>11:08:43</c:v>
                </c:pt>
                <c:pt idx="5973">
                  <c:v>11:08:44</c:v>
                </c:pt>
                <c:pt idx="5974">
                  <c:v>11:08:45</c:v>
                </c:pt>
                <c:pt idx="5975">
                  <c:v>11:08:46</c:v>
                </c:pt>
                <c:pt idx="5976">
                  <c:v>11:08:47</c:v>
                </c:pt>
                <c:pt idx="5977">
                  <c:v>11:08:48</c:v>
                </c:pt>
                <c:pt idx="5978">
                  <c:v>11:08:49</c:v>
                </c:pt>
                <c:pt idx="5979">
                  <c:v>11:08:50</c:v>
                </c:pt>
                <c:pt idx="5980">
                  <c:v>11:08:52</c:v>
                </c:pt>
                <c:pt idx="5981">
                  <c:v>11:08:53</c:v>
                </c:pt>
                <c:pt idx="5982">
                  <c:v>11:08:54</c:v>
                </c:pt>
                <c:pt idx="5983">
                  <c:v>11:08:55</c:v>
                </c:pt>
                <c:pt idx="5984">
                  <c:v>11:08:56</c:v>
                </c:pt>
                <c:pt idx="5985">
                  <c:v>11:08:57</c:v>
                </c:pt>
                <c:pt idx="5986">
                  <c:v>11:08:58</c:v>
                </c:pt>
                <c:pt idx="5987">
                  <c:v>11:08:59</c:v>
                </c:pt>
                <c:pt idx="5988">
                  <c:v>11:09:00</c:v>
                </c:pt>
                <c:pt idx="5989">
                  <c:v>11:09:01</c:v>
                </c:pt>
                <c:pt idx="5990">
                  <c:v>11:09:02</c:v>
                </c:pt>
                <c:pt idx="5991">
                  <c:v>11:09:03</c:v>
                </c:pt>
                <c:pt idx="5992">
                  <c:v>11:09:04</c:v>
                </c:pt>
                <c:pt idx="5993">
                  <c:v>11:09:05</c:v>
                </c:pt>
                <c:pt idx="5994">
                  <c:v>11:09:06</c:v>
                </c:pt>
                <c:pt idx="5995">
                  <c:v>11:09:07</c:v>
                </c:pt>
                <c:pt idx="5996">
                  <c:v>11:09:08</c:v>
                </c:pt>
                <c:pt idx="5997">
                  <c:v>11:09:09</c:v>
                </c:pt>
                <c:pt idx="5998">
                  <c:v>11:09:10</c:v>
                </c:pt>
                <c:pt idx="5999">
                  <c:v>11:09:11</c:v>
                </c:pt>
                <c:pt idx="6000">
                  <c:v>11:09:12</c:v>
                </c:pt>
                <c:pt idx="6001">
                  <c:v>11:09:13</c:v>
                </c:pt>
                <c:pt idx="6002">
                  <c:v>11:09:14</c:v>
                </c:pt>
                <c:pt idx="6003">
                  <c:v>11:09:15</c:v>
                </c:pt>
                <c:pt idx="6004">
                  <c:v>11:09:16</c:v>
                </c:pt>
                <c:pt idx="6005">
                  <c:v>11:09:17</c:v>
                </c:pt>
                <c:pt idx="6006">
                  <c:v>11:09:18</c:v>
                </c:pt>
                <c:pt idx="6007">
                  <c:v>11:09:19</c:v>
                </c:pt>
                <c:pt idx="6008">
                  <c:v>11:09:20</c:v>
                </c:pt>
                <c:pt idx="6009">
                  <c:v>11:09:21</c:v>
                </c:pt>
                <c:pt idx="6010">
                  <c:v>11:09:22</c:v>
                </c:pt>
                <c:pt idx="6011">
                  <c:v>11:09:23</c:v>
                </c:pt>
                <c:pt idx="6012">
                  <c:v>11:09:24</c:v>
                </c:pt>
                <c:pt idx="6013">
                  <c:v>11:09:25</c:v>
                </c:pt>
                <c:pt idx="6014">
                  <c:v>11:09:26</c:v>
                </c:pt>
                <c:pt idx="6015">
                  <c:v>11:09:27</c:v>
                </c:pt>
                <c:pt idx="6016">
                  <c:v>11:09:28</c:v>
                </c:pt>
                <c:pt idx="6017">
                  <c:v>11:09:29</c:v>
                </c:pt>
                <c:pt idx="6018">
                  <c:v>11:09:30</c:v>
                </c:pt>
                <c:pt idx="6019">
                  <c:v>11:09:31</c:v>
                </c:pt>
                <c:pt idx="6020">
                  <c:v>11:09:32</c:v>
                </c:pt>
                <c:pt idx="6021">
                  <c:v>11:09:33</c:v>
                </c:pt>
                <c:pt idx="6022">
                  <c:v>11:09:34</c:v>
                </c:pt>
                <c:pt idx="6023">
                  <c:v>11:09:35</c:v>
                </c:pt>
                <c:pt idx="6024">
                  <c:v>11:09:36</c:v>
                </c:pt>
                <c:pt idx="6025">
                  <c:v>11:09:37</c:v>
                </c:pt>
                <c:pt idx="6026">
                  <c:v>11:09:38</c:v>
                </c:pt>
                <c:pt idx="6027">
                  <c:v>11:09:39</c:v>
                </c:pt>
                <c:pt idx="6028">
                  <c:v>11:09:40</c:v>
                </c:pt>
                <c:pt idx="6029">
                  <c:v>11:09:42</c:v>
                </c:pt>
                <c:pt idx="6030">
                  <c:v>11:09:43</c:v>
                </c:pt>
                <c:pt idx="6031">
                  <c:v>11:09:44</c:v>
                </c:pt>
                <c:pt idx="6032">
                  <c:v>11:09:45</c:v>
                </c:pt>
                <c:pt idx="6033">
                  <c:v>11:09:46</c:v>
                </c:pt>
                <c:pt idx="6034">
                  <c:v>11:09:47</c:v>
                </c:pt>
                <c:pt idx="6035">
                  <c:v>11:09:48</c:v>
                </c:pt>
                <c:pt idx="6036">
                  <c:v>11:09:49</c:v>
                </c:pt>
                <c:pt idx="6037">
                  <c:v>11:09:50</c:v>
                </c:pt>
                <c:pt idx="6038">
                  <c:v>11:09:51</c:v>
                </c:pt>
                <c:pt idx="6039">
                  <c:v>11:09:52</c:v>
                </c:pt>
                <c:pt idx="6040">
                  <c:v>11:09:53</c:v>
                </c:pt>
                <c:pt idx="6041">
                  <c:v>11:09:55</c:v>
                </c:pt>
                <c:pt idx="6042">
                  <c:v>11:09:56</c:v>
                </c:pt>
                <c:pt idx="6043">
                  <c:v>11:09:57</c:v>
                </c:pt>
                <c:pt idx="6044">
                  <c:v>11:09:58</c:v>
                </c:pt>
                <c:pt idx="6045">
                  <c:v>11:09:59</c:v>
                </c:pt>
                <c:pt idx="6046">
                  <c:v>11:10:00</c:v>
                </c:pt>
                <c:pt idx="6047">
                  <c:v>11:10:01</c:v>
                </c:pt>
                <c:pt idx="6048">
                  <c:v>11:10:02</c:v>
                </c:pt>
                <c:pt idx="6049">
                  <c:v>11:10:03</c:v>
                </c:pt>
                <c:pt idx="6050">
                  <c:v>11:10:04</c:v>
                </c:pt>
                <c:pt idx="6051">
                  <c:v>11:10:05</c:v>
                </c:pt>
                <c:pt idx="6052">
                  <c:v>11:10:06</c:v>
                </c:pt>
                <c:pt idx="6053">
                  <c:v>11:10:07</c:v>
                </c:pt>
                <c:pt idx="6054">
                  <c:v>11:10:08</c:v>
                </c:pt>
                <c:pt idx="6055">
                  <c:v>11:10:09</c:v>
                </c:pt>
                <c:pt idx="6056">
                  <c:v>11:10:10</c:v>
                </c:pt>
                <c:pt idx="6057">
                  <c:v>11:10:11</c:v>
                </c:pt>
                <c:pt idx="6058">
                  <c:v>11:10:13</c:v>
                </c:pt>
                <c:pt idx="6059">
                  <c:v>11:10:14</c:v>
                </c:pt>
                <c:pt idx="6060">
                  <c:v>11:10:15</c:v>
                </c:pt>
                <c:pt idx="6061">
                  <c:v>11:10:16</c:v>
                </c:pt>
                <c:pt idx="6062">
                  <c:v>11:10:17</c:v>
                </c:pt>
                <c:pt idx="6063">
                  <c:v>11:10:18</c:v>
                </c:pt>
                <c:pt idx="6064">
                  <c:v>11:10:19</c:v>
                </c:pt>
                <c:pt idx="6065">
                  <c:v>11:10:20</c:v>
                </c:pt>
                <c:pt idx="6066">
                  <c:v>11:10:21</c:v>
                </c:pt>
                <c:pt idx="6067">
                  <c:v>11:10:22</c:v>
                </c:pt>
                <c:pt idx="6068">
                  <c:v>11:10:23</c:v>
                </c:pt>
                <c:pt idx="6069">
                  <c:v>11:10:24</c:v>
                </c:pt>
                <c:pt idx="6070">
                  <c:v>11:10:25</c:v>
                </c:pt>
                <c:pt idx="6071">
                  <c:v>11:10:26</c:v>
                </c:pt>
                <c:pt idx="6072">
                  <c:v>11:10:27</c:v>
                </c:pt>
                <c:pt idx="6073">
                  <c:v>11:10:28</c:v>
                </c:pt>
                <c:pt idx="6074">
                  <c:v>11:10:29</c:v>
                </c:pt>
                <c:pt idx="6075">
                  <c:v>11:10:30</c:v>
                </c:pt>
                <c:pt idx="6076">
                  <c:v>11:10:31</c:v>
                </c:pt>
                <c:pt idx="6077">
                  <c:v>11:10:32</c:v>
                </c:pt>
                <c:pt idx="6078">
                  <c:v>11:10:33</c:v>
                </c:pt>
                <c:pt idx="6079">
                  <c:v>11:10:34</c:v>
                </c:pt>
                <c:pt idx="6080">
                  <c:v>11:10:35</c:v>
                </c:pt>
                <c:pt idx="6081">
                  <c:v>11:10:36</c:v>
                </c:pt>
                <c:pt idx="6082">
                  <c:v>11:10:37</c:v>
                </c:pt>
                <c:pt idx="6083">
                  <c:v>11:10:38</c:v>
                </c:pt>
                <c:pt idx="6084">
                  <c:v>11:10:39</c:v>
                </c:pt>
                <c:pt idx="6085">
                  <c:v>11:10:40</c:v>
                </c:pt>
                <c:pt idx="6086">
                  <c:v>11:10:41</c:v>
                </c:pt>
                <c:pt idx="6087">
                  <c:v>11:10:42</c:v>
                </c:pt>
                <c:pt idx="6088">
                  <c:v>11:10:43</c:v>
                </c:pt>
                <c:pt idx="6089">
                  <c:v>11:10:44</c:v>
                </c:pt>
                <c:pt idx="6090">
                  <c:v>11:10:45</c:v>
                </c:pt>
                <c:pt idx="6091">
                  <c:v>11:10:46</c:v>
                </c:pt>
                <c:pt idx="6092">
                  <c:v>11:10:47</c:v>
                </c:pt>
                <c:pt idx="6093">
                  <c:v>11:10:48</c:v>
                </c:pt>
                <c:pt idx="6094">
                  <c:v>11:10:49</c:v>
                </c:pt>
                <c:pt idx="6095">
                  <c:v>11:10:50</c:v>
                </c:pt>
                <c:pt idx="6096">
                  <c:v>11:10:51</c:v>
                </c:pt>
                <c:pt idx="6097">
                  <c:v>11:10:52</c:v>
                </c:pt>
                <c:pt idx="6098">
                  <c:v>11:10:54</c:v>
                </c:pt>
                <c:pt idx="6099">
                  <c:v>11:10:55</c:v>
                </c:pt>
                <c:pt idx="6100">
                  <c:v>11:10:56</c:v>
                </c:pt>
                <c:pt idx="6101">
                  <c:v>11:10:57</c:v>
                </c:pt>
                <c:pt idx="6102">
                  <c:v>11:10:59</c:v>
                </c:pt>
                <c:pt idx="6103">
                  <c:v>11:11:00</c:v>
                </c:pt>
                <c:pt idx="6104">
                  <c:v>11:11:01</c:v>
                </c:pt>
                <c:pt idx="6105">
                  <c:v>11:11:02</c:v>
                </c:pt>
                <c:pt idx="6106">
                  <c:v>11:11:03</c:v>
                </c:pt>
                <c:pt idx="6107">
                  <c:v>11:11:04</c:v>
                </c:pt>
                <c:pt idx="6108">
                  <c:v>11:11:05</c:v>
                </c:pt>
                <c:pt idx="6109">
                  <c:v>11:11:06</c:v>
                </c:pt>
                <c:pt idx="6110">
                  <c:v>11:11:07</c:v>
                </c:pt>
                <c:pt idx="6111">
                  <c:v>11:11:08</c:v>
                </c:pt>
                <c:pt idx="6112">
                  <c:v>11:11:09</c:v>
                </c:pt>
                <c:pt idx="6113">
                  <c:v>11:11:10</c:v>
                </c:pt>
                <c:pt idx="6114">
                  <c:v>11:11:11</c:v>
                </c:pt>
                <c:pt idx="6115">
                  <c:v>11:11:12</c:v>
                </c:pt>
                <c:pt idx="6116">
                  <c:v>11:11:13</c:v>
                </c:pt>
                <c:pt idx="6117">
                  <c:v>11:11:14</c:v>
                </c:pt>
                <c:pt idx="6118">
                  <c:v>11:11:15</c:v>
                </c:pt>
                <c:pt idx="6119">
                  <c:v>11:11:16</c:v>
                </c:pt>
                <c:pt idx="6120">
                  <c:v>11:11:17</c:v>
                </c:pt>
                <c:pt idx="6121">
                  <c:v>11:11:18</c:v>
                </c:pt>
                <c:pt idx="6122">
                  <c:v>11:11:19</c:v>
                </c:pt>
                <c:pt idx="6123">
                  <c:v>11:11:20</c:v>
                </c:pt>
                <c:pt idx="6124">
                  <c:v>11:11:21</c:v>
                </c:pt>
                <c:pt idx="6125">
                  <c:v>11:11:22</c:v>
                </c:pt>
                <c:pt idx="6126">
                  <c:v>11:11:23</c:v>
                </c:pt>
                <c:pt idx="6127">
                  <c:v>11:11:24</c:v>
                </c:pt>
                <c:pt idx="6128">
                  <c:v>11:11:25</c:v>
                </c:pt>
                <c:pt idx="6129">
                  <c:v>11:11:26</c:v>
                </c:pt>
                <c:pt idx="6130">
                  <c:v>11:11:27</c:v>
                </c:pt>
                <c:pt idx="6131">
                  <c:v>11:11:28</c:v>
                </c:pt>
                <c:pt idx="6132">
                  <c:v>11:11:29</c:v>
                </c:pt>
                <c:pt idx="6133">
                  <c:v>11:11:30</c:v>
                </c:pt>
                <c:pt idx="6134">
                  <c:v>11:11:31</c:v>
                </c:pt>
                <c:pt idx="6135">
                  <c:v>11:11:32</c:v>
                </c:pt>
                <c:pt idx="6136">
                  <c:v>11:11:33</c:v>
                </c:pt>
                <c:pt idx="6137">
                  <c:v>11:11:34</c:v>
                </c:pt>
                <c:pt idx="6138">
                  <c:v>11:11:35</c:v>
                </c:pt>
                <c:pt idx="6139">
                  <c:v>11:11:36</c:v>
                </c:pt>
                <c:pt idx="6140">
                  <c:v>11:11:37</c:v>
                </c:pt>
                <c:pt idx="6141">
                  <c:v>11:11:38</c:v>
                </c:pt>
                <c:pt idx="6142">
                  <c:v>11:11:39</c:v>
                </c:pt>
                <c:pt idx="6143">
                  <c:v>11:11:40</c:v>
                </c:pt>
                <c:pt idx="6144">
                  <c:v>11:11:41</c:v>
                </c:pt>
                <c:pt idx="6145">
                  <c:v>11:11:43</c:v>
                </c:pt>
                <c:pt idx="6146">
                  <c:v>11:11:44</c:v>
                </c:pt>
                <c:pt idx="6147">
                  <c:v>11:11:45</c:v>
                </c:pt>
                <c:pt idx="6148">
                  <c:v>11:11:46</c:v>
                </c:pt>
                <c:pt idx="6149">
                  <c:v>11:11:47</c:v>
                </c:pt>
                <c:pt idx="6150">
                  <c:v>11:11:48</c:v>
                </c:pt>
                <c:pt idx="6151">
                  <c:v>11:11:49</c:v>
                </c:pt>
                <c:pt idx="6152">
                  <c:v>11:11:50</c:v>
                </c:pt>
                <c:pt idx="6153">
                  <c:v>11:11:51</c:v>
                </c:pt>
                <c:pt idx="6154">
                  <c:v>11:11:52</c:v>
                </c:pt>
                <c:pt idx="6155">
                  <c:v>11:11:53</c:v>
                </c:pt>
                <c:pt idx="6156">
                  <c:v>11:11:55</c:v>
                </c:pt>
                <c:pt idx="6157">
                  <c:v>11:11:56</c:v>
                </c:pt>
                <c:pt idx="6158">
                  <c:v>11:11:57</c:v>
                </c:pt>
                <c:pt idx="6159">
                  <c:v>11:11:58</c:v>
                </c:pt>
                <c:pt idx="6160">
                  <c:v>11:11:59</c:v>
                </c:pt>
                <c:pt idx="6161">
                  <c:v>11:12:00</c:v>
                </c:pt>
                <c:pt idx="6162">
                  <c:v>11:12:02</c:v>
                </c:pt>
                <c:pt idx="6163">
                  <c:v>11:12:03</c:v>
                </c:pt>
                <c:pt idx="6164">
                  <c:v>11:12:04</c:v>
                </c:pt>
                <c:pt idx="6165">
                  <c:v>11:12:05</c:v>
                </c:pt>
                <c:pt idx="6166">
                  <c:v>11:12:06</c:v>
                </c:pt>
                <c:pt idx="6167">
                  <c:v>11:12:07</c:v>
                </c:pt>
                <c:pt idx="6168">
                  <c:v>11:12:08</c:v>
                </c:pt>
                <c:pt idx="6169">
                  <c:v>11:12:09</c:v>
                </c:pt>
                <c:pt idx="6170">
                  <c:v>11:12:10</c:v>
                </c:pt>
                <c:pt idx="6171">
                  <c:v>11:12:11</c:v>
                </c:pt>
                <c:pt idx="6172">
                  <c:v>11:12:12</c:v>
                </c:pt>
                <c:pt idx="6173">
                  <c:v>11:12:13</c:v>
                </c:pt>
                <c:pt idx="6174">
                  <c:v>11:12:14</c:v>
                </c:pt>
                <c:pt idx="6175">
                  <c:v>11:12:15</c:v>
                </c:pt>
                <c:pt idx="6176">
                  <c:v>11:12:16</c:v>
                </c:pt>
                <c:pt idx="6177">
                  <c:v>11:12:17</c:v>
                </c:pt>
                <c:pt idx="6178">
                  <c:v>11:12:18</c:v>
                </c:pt>
                <c:pt idx="6179">
                  <c:v>11:12:19</c:v>
                </c:pt>
                <c:pt idx="6180">
                  <c:v>11:12:20</c:v>
                </c:pt>
                <c:pt idx="6181">
                  <c:v>11:12:21</c:v>
                </c:pt>
                <c:pt idx="6182">
                  <c:v>11:12:22</c:v>
                </c:pt>
                <c:pt idx="6183">
                  <c:v>11:12:23</c:v>
                </c:pt>
                <c:pt idx="6184">
                  <c:v>11:12:24</c:v>
                </c:pt>
                <c:pt idx="6185">
                  <c:v>11:12:25</c:v>
                </c:pt>
                <c:pt idx="6186">
                  <c:v>11:12:26</c:v>
                </c:pt>
                <c:pt idx="6187">
                  <c:v>11:12:27</c:v>
                </c:pt>
                <c:pt idx="6188">
                  <c:v>11:12:28</c:v>
                </c:pt>
                <c:pt idx="6189">
                  <c:v>11:12:29</c:v>
                </c:pt>
                <c:pt idx="6190">
                  <c:v>11:12:30</c:v>
                </c:pt>
                <c:pt idx="6191">
                  <c:v>11:12:31</c:v>
                </c:pt>
                <c:pt idx="6192">
                  <c:v>11:12:32</c:v>
                </c:pt>
                <c:pt idx="6193">
                  <c:v>11:12:33</c:v>
                </c:pt>
                <c:pt idx="6194">
                  <c:v>11:12:34</c:v>
                </c:pt>
                <c:pt idx="6195">
                  <c:v>11:12:35</c:v>
                </c:pt>
                <c:pt idx="6196">
                  <c:v>11:12:36</c:v>
                </c:pt>
                <c:pt idx="6197">
                  <c:v>11:12:37</c:v>
                </c:pt>
                <c:pt idx="6198">
                  <c:v>11:12:38</c:v>
                </c:pt>
                <c:pt idx="6199">
                  <c:v>11:12:39</c:v>
                </c:pt>
                <c:pt idx="6200">
                  <c:v>11:12:40</c:v>
                </c:pt>
                <c:pt idx="6201">
                  <c:v>11:12:41</c:v>
                </c:pt>
                <c:pt idx="6202">
                  <c:v>11:12:42</c:v>
                </c:pt>
                <c:pt idx="6203">
                  <c:v>11:12:43</c:v>
                </c:pt>
                <c:pt idx="6204">
                  <c:v>11:12:44</c:v>
                </c:pt>
                <c:pt idx="6205">
                  <c:v>11:12:45</c:v>
                </c:pt>
                <c:pt idx="6206">
                  <c:v>11:12:46</c:v>
                </c:pt>
                <c:pt idx="6207">
                  <c:v>11:12:47</c:v>
                </c:pt>
                <c:pt idx="6208">
                  <c:v>11:12:48</c:v>
                </c:pt>
                <c:pt idx="6209">
                  <c:v>11:12:49</c:v>
                </c:pt>
                <c:pt idx="6210">
                  <c:v>11:12:50</c:v>
                </c:pt>
                <c:pt idx="6211">
                  <c:v>11:12:53</c:v>
                </c:pt>
                <c:pt idx="6212">
                  <c:v>11:12:54</c:v>
                </c:pt>
                <c:pt idx="6213">
                  <c:v>11:12:55</c:v>
                </c:pt>
                <c:pt idx="6214">
                  <c:v>11:12:56</c:v>
                </c:pt>
                <c:pt idx="6215">
                  <c:v>11:12:57</c:v>
                </c:pt>
                <c:pt idx="6216">
                  <c:v>11:12:58</c:v>
                </c:pt>
                <c:pt idx="6217">
                  <c:v>11:12:59</c:v>
                </c:pt>
                <c:pt idx="6218">
                  <c:v>11:13:00</c:v>
                </c:pt>
                <c:pt idx="6219">
                  <c:v>11:13:01</c:v>
                </c:pt>
                <c:pt idx="6220">
                  <c:v>11:13:02</c:v>
                </c:pt>
                <c:pt idx="6221">
                  <c:v>11:13:03</c:v>
                </c:pt>
                <c:pt idx="6222">
                  <c:v>11:13:04</c:v>
                </c:pt>
                <c:pt idx="6223">
                  <c:v>11:13:05</c:v>
                </c:pt>
                <c:pt idx="6224">
                  <c:v>11:13:07</c:v>
                </c:pt>
                <c:pt idx="6225">
                  <c:v>11:13:08</c:v>
                </c:pt>
                <c:pt idx="6226">
                  <c:v>11:13:09</c:v>
                </c:pt>
                <c:pt idx="6227">
                  <c:v>11:13:10</c:v>
                </c:pt>
                <c:pt idx="6228">
                  <c:v>11:13:11</c:v>
                </c:pt>
                <c:pt idx="6229">
                  <c:v>11:13:13</c:v>
                </c:pt>
                <c:pt idx="6230">
                  <c:v>11:13:14</c:v>
                </c:pt>
                <c:pt idx="6231">
                  <c:v>11:13:15</c:v>
                </c:pt>
                <c:pt idx="6232">
                  <c:v>11:13:16</c:v>
                </c:pt>
                <c:pt idx="6233">
                  <c:v>11:13:17</c:v>
                </c:pt>
                <c:pt idx="6234">
                  <c:v>11:13:18</c:v>
                </c:pt>
                <c:pt idx="6235">
                  <c:v>11:13:19</c:v>
                </c:pt>
                <c:pt idx="6236">
                  <c:v>11:13:20</c:v>
                </c:pt>
                <c:pt idx="6237">
                  <c:v>11:13:21</c:v>
                </c:pt>
                <c:pt idx="6238">
                  <c:v>11:13:22</c:v>
                </c:pt>
                <c:pt idx="6239">
                  <c:v>11:13:23</c:v>
                </c:pt>
                <c:pt idx="6240">
                  <c:v>11:13:24</c:v>
                </c:pt>
                <c:pt idx="6241">
                  <c:v>11:13:26</c:v>
                </c:pt>
                <c:pt idx="6242">
                  <c:v>11:13:27</c:v>
                </c:pt>
                <c:pt idx="6243">
                  <c:v>11:13:28</c:v>
                </c:pt>
                <c:pt idx="6244">
                  <c:v>11:13:32</c:v>
                </c:pt>
                <c:pt idx="6245">
                  <c:v>11:13:33</c:v>
                </c:pt>
                <c:pt idx="6246">
                  <c:v>11:13:34</c:v>
                </c:pt>
                <c:pt idx="6247">
                  <c:v>11:13:35</c:v>
                </c:pt>
                <c:pt idx="6248">
                  <c:v>11:13:37</c:v>
                </c:pt>
                <c:pt idx="6249">
                  <c:v>11:13:38</c:v>
                </c:pt>
                <c:pt idx="6250">
                  <c:v>11:13:39</c:v>
                </c:pt>
                <c:pt idx="6251">
                  <c:v>11:13:42</c:v>
                </c:pt>
                <c:pt idx="6252">
                  <c:v>11:13:43</c:v>
                </c:pt>
                <c:pt idx="6253">
                  <c:v>11:13:44</c:v>
                </c:pt>
                <c:pt idx="6254">
                  <c:v>11:13:45</c:v>
                </c:pt>
                <c:pt idx="6255">
                  <c:v>11:13:46</c:v>
                </c:pt>
                <c:pt idx="6256">
                  <c:v>11:13:47</c:v>
                </c:pt>
                <c:pt idx="6257">
                  <c:v>11:13:48</c:v>
                </c:pt>
                <c:pt idx="6258">
                  <c:v>11:13:49</c:v>
                </c:pt>
                <c:pt idx="6259">
                  <c:v>11:13:50</c:v>
                </c:pt>
                <c:pt idx="6260">
                  <c:v>11:13:51</c:v>
                </c:pt>
                <c:pt idx="6261">
                  <c:v>11:13:52</c:v>
                </c:pt>
                <c:pt idx="6262">
                  <c:v>11:13:53</c:v>
                </c:pt>
                <c:pt idx="6263">
                  <c:v>11:13:54</c:v>
                </c:pt>
                <c:pt idx="6264">
                  <c:v>11:13:55</c:v>
                </c:pt>
                <c:pt idx="6265">
                  <c:v>11:13:56</c:v>
                </c:pt>
                <c:pt idx="6266">
                  <c:v>11:13:57</c:v>
                </c:pt>
                <c:pt idx="6267">
                  <c:v>11:13:58</c:v>
                </c:pt>
                <c:pt idx="6268">
                  <c:v>11:13:59</c:v>
                </c:pt>
                <c:pt idx="6269">
                  <c:v>11:14:00</c:v>
                </c:pt>
                <c:pt idx="6270">
                  <c:v>11:14:01</c:v>
                </c:pt>
                <c:pt idx="6271">
                  <c:v>11:14:02</c:v>
                </c:pt>
                <c:pt idx="6272">
                  <c:v>11:14:03</c:v>
                </c:pt>
                <c:pt idx="6273">
                  <c:v>11:14:04</c:v>
                </c:pt>
                <c:pt idx="6274">
                  <c:v>11:14:05</c:v>
                </c:pt>
                <c:pt idx="6275">
                  <c:v>11:14:06</c:v>
                </c:pt>
                <c:pt idx="6276">
                  <c:v>11:14:07</c:v>
                </c:pt>
                <c:pt idx="6277">
                  <c:v>11:14:08</c:v>
                </c:pt>
                <c:pt idx="6278">
                  <c:v>11:14:09</c:v>
                </c:pt>
                <c:pt idx="6279">
                  <c:v>11:14:10</c:v>
                </c:pt>
                <c:pt idx="6280">
                  <c:v>11:14:11</c:v>
                </c:pt>
                <c:pt idx="6281">
                  <c:v>11:14:12</c:v>
                </c:pt>
                <c:pt idx="6282">
                  <c:v>11:14:13</c:v>
                </c:pt>
                <c:pt idx="6283">
                  <c:v>11:14:14</c:v>
                </c:pt>
                <c:pt idx="6284">
                  <c:v>11:14:15</c:v>
                </c:pt>
                <c:pt idx="6285">
                  <c:v>11:14:16</c:v>
                </c:pt>
                <c:pt idx="6286">
                  <c:v>11:14:17</c:v>
                </c:pt>
                <c:pt idx="6287">
                  <c:v>11:14:18</c:v>
                </c:pt>
                <c:pt idx="6288">
                  <c:v>11:14:19</c:v>
                </c:pt>
                <c:pt idx="6289">
                  <c:v>11:14:20</c:v>
                </c:pt>
                <c:pt idx="6290">
                  <c:v>11:14:21</c:v>
                </c:pt>
                <c:pt idx="6291">
                  <c:v>11:14:22</c:v>
                </c:pt>
                <c:pt idx="6292">
                  <c:v>11:14:23</c:v>
                </c:pt>
                <c:pt idx="6293">
                  <c:v>11:14:24</c:v>
                </c:pt>
                <c:pt idx="6294">
                  <c:v>11:14:25</c:v>
                </c:pt>
                <c:pt idx="6295">
                  <c:v>11:14:26</c:v>
                </c:pt>
                <c:pt idx="6296">
                  <c:v>11:14:27</c:v>
                </c:pt>
                <c:pt idx="6297">
                  <c:v>11:14:28</c:v>
                </c:pt>
                <c:pt idx="6298">
                  <c:v>11:14:29</c:v>
                </c:pt>
                <c:pt idx="6299">
                  <c:v>11:14:30</c:v>
                </c:pt>
                <c:pt idx="6300">
                  <c:v>11:14:31</c:v>
                </c:pt>
                <c:pt idx="6301">
                  <c:v>11:14:32</c:v>
                </c:pt>
                <c:pt idx="6302">
                  <c:v>11:14:33</c:v>
                </c:pt>
                <c:pt idx="6303">
                  <c:v>11:14:34</c:v>
                </c:pt>
                <c:pt idx="6304">
                  <c:v>11:14:35</c:v>
                </c:pt>
                <c:pt idx="6305">
                  <c:v>11:14:36</c:v>
                </c:pt>
                <c:pt idx="6306">
                  <c:v>11:14:37</c:v>
                </c:pt>
                <c:pt idx="6307">
                  <c:v>11:14:38</c:v>
                </c:pt>
                <c:pt idx="6308">
                  <c:v>11:14:39</c:v>
                </c:pt>
                <c:pt idx="6309">
                  <c:v>11:14:40</c:v>
                </c:pt>
                <c:pt idx="6310">
                  <c:v>11:14:41</c:v>
                </c:pt>
                <c:pt idx="6311">
                  <c:v>11:14:42</c:v>
                </c:pt>
                <c:pt idx="6312">
                  <c:v>11:14:43</c:v>
                </c:pt>
                <c:pt idx="6313">
                  <c:v>11:14:45</c:v>
                </c:pt>
                <c:pt idx="6314">
                  <c:v>11:14:46</c:v>
                </c:pt>
                <c:pt idx="6315">
                  <c:v>11:14:48</c:v>
                </c:pt>
                <c:pt idx="6316">
                  <c:v>11:14:49</c:v>
                </c:pt>
                <c:pt idx="6317">
                  <c:v>11:14:50</c:v>
                </c:pt>
                <c:pt idx="6318">
                  <c:v>11:14:51</c:v>
                </c:pt>
                <c:pt idx="6319">
                  <c:v>11:14:52</c:v>
                </c:pt>
                <c:pt idx="6320">
                  <c:v>11:14:53</c:v>
                </c:pt>
                <c:pt idx="6321">
                  <c:v>11:14:54</c:v>
                </c:pt>
                <c:pt idx="6322">
                  <c:v>11:14:55</c:v>
                </c:pt>
                <c:pt idx="6323">
                  <c:v>11:14:56</c:v>
                </c:pt>
                <c:pt idx="6324">
                  <c:v>11:14:59</c:v>
                </c:pt>
                <c:pt idx="6325">
                  <c:v>11:15:00</c:v>
                </c:pt>
                <c:pt idx="6326">
                  <c:v>11:15:01</c:v>
                </c:pt>
                <c:pt idx="6327">
                  <c:v>11:15:02</c:v>
                </c:pt>
                <c:pt idx="6328">
                  <c:v>11:15:03</c:v>
                </c:pt>
                <c:pt idx="6329">
                  <c:v>11:15:04</c:v>
                </c:pt>
                <c:pt idx="6330">
                  <c:v>11:15:05</c:v>
                </c:pt>
                <c:pt idx="6331">
                  <c:v>11:15:06</c:v>
                </c:pt>
                <c:pt idx="6332">
                  <c:v>11:15:08</c:v>
                </c:pt>
                <c:pt idx="6333">
                  <c:v>11:15:09</c:v>
                </c:pt>
                <c:pt idx="6334">
                  <c:v>11:15:11</c:v>
                </c:pt>
                <c:pt idx="6335">
                  <c:v>11:15:12</c:v>
                </c:pt>
                <c:pt idx="6336">
                  <c:v>11:15:13</c:v>
                </c:pt>
                <c:pt idx="6337">
                  <c:v>11:15:14</c:v>
                </c:pt>
                <c:pt idx="6338">
                  <c:v>11:15:15</c:v>
                </c:pt>
                <c:pt idx="6339">
                  <c:v>11:15:19</c:v>
                </c:pt>
                <c:pt idx="6340">
                  <c:v>11:15:21</c:v>
                </c:pt>
                <c:pt idx="6341">
                  <c:v>11:15:23</c:v>
                </c:pt>
                <c:pt idx="6342">
                  <c:v>11:15:24</c:v>
                </c:pt>
                <c:pt idx="6343">
                  <c:v>11:15:25</c:v>
                </c:pt>
                <c:pt idx="6344">
                  <c:v>11:15:26</c:v>
                </c:pt>
                <c:pt idx="6345">
                  <c:v>11:15:29</c:v>
                </c:pt>
                <c:pt idx="6346">
                  <c:v>11:15:37</c:v>
                </c:pt>
                <c:pt idx="6347">
                  <c:v>11:15:39</c:v>
                </c:pt>
                <c:pt idx="6348">
                  <c:v>11:15:40</c:v>
                </c:pt>
                <c:pt idx="6349">
                  <c:v>11:15:44</c:v>
                </c:pt>
                <c:pt idx="6350">
                  <c:v>11:15:45</c:v>
                </c:pt>
                <c:pt idx="6351">
                  <c:v>11:15:47</c:v>
                </c:pt>
                <c:pt idx="6352">
                  <c:v>11:15:55</c:v>
                </c:pt>
                <c:pt idx="6353">
                  <c:v>11:15:56</c:v>
                </c:pt>
                <c:pt idx="6354">
                  <c:v>11:15:57</c:v>
                </c:pt>
                <c:pt idx="6355">
                  <c:v>11:15:58</c:v>
                </c:pt>
                <c:pt idx="6356">
                  <c:v>11:15:59</c:v>
                </c:pt>
                <c:pt idx="6357">
                  <c:v>11:16:01</c:v>
                </c:pt>
                <c:pt idx="6358">
                  <c:v>11:16:02</c:v>
                </c:pt>
                <c:pt idx="6359">
                  <c:v>11:16:03</c:v>
                </c:pt>
                <c:pt idx="6360">
                  <c:v>11:16:04</c:v>
                </c:pt>
                <c:pt idx="6361">
                  <c:v>11:16:05</c:v>
                </c:pt>
                <c:pt idx="6362">
                  <c:v>11:16:06</c:v>
                </c:pt>
                <c:pt idx="6363">
                  <c:v>11:16:10</c:v>
                </c:pt>
                <c:pt idx="6364">
                  <c:v>11:16:12</c:v>
                </c:pt>
                <c:pt idx="6365">
                  <c:v>11:16:15</c:v>
                </c:pt>
                <c:pt idx="6366">
                  <c:v>11:16:16</c:v>
                </c:pt>
                <c:pt idx="6367">
                  <c:v>11:16:17</c:v>
                </c:pt>
                <c:pt idx="6368">
                  <c:v>11:16:19</c:v>
                </c:pt>
                <c:pt idx="6369">
                  <c:v>11:16:20</c:v>
                </c:pt>
                <c:pt idx="6370">
                  <c:v>11:16:21</c:v>
                </c:pt>
                <c:pt idx="6371">
                  <c:v>11:16:22</c:v>
                </c:pt>
                <c:pt idx="6372">
                  <c:v>11:16:23</c:v>
                </c:pt>
                <c:pt idx="6373">
                  <c:v>11:16:24</c:v>
                </c:pt>
                <c:pt idx="6374">
                  <c:v>11:16:25</c:v>
                </c:pt>
                <c:pt idx="6375">
                  <c:v>11:16:26</c:v>
                </c:pt>
                <c:pt idx="6376">
                  <c:v>11:16:27</c:v>
                </c:pt>
                <c:pt idx="6377">
                  <c:v>11:16:28</c:v>
                </c:pt>
                <c:pt idx="6378">
                  <c:v>11:16:29</c:v>
                </c:pt>
                <c:pt idx="6379">
                  <c:v>11:16:30</c:v>
                </c:pt>
                <c:pt idx="6380">
                  <c:v>11:16:31</c:v>
                </c:pt>
                <c:pt idx="6381">
                  <c:v>11:16:32</c:v>
                </c:pt>
                <c:pt idx="6382">
                  <c:v>11:16:37</c:v>
                </c:pt>
                <c:pt idx="6383">
                  <c:v>11:16:38</c:v>
                </c:pt>
                <c:pt idx="6384">
                  <c:v>11:16:39</c:v>
                </c:pt>
                <c:pt idx="6385">
                  <c:v>11:16:40</c:v>
                </c:pt>
                <c:pt idx="6386">
                  <c:v>11:16:41</c:v>
                </c:pt>
                <c:pt idx="6387">
                  <c:v>11:16:42</c:v>
                </c:pt>
                <c:pt idx="6388">
                  <c:v>11:16:43</c:v>
                </c:pt>
                <c:pt idx="6389">
                  <c:v>11:16:44</c:v>
                </c:pt>
                <c:pt idx="6390">
                  <c:v>11:16:45</c:v>
                </c:pt>
                <c:pt idx="6391">
                  <c:v>11:16:46</c:v>
                </c:pt>
                <c:pt idx="6392">
                  <c:v>11:16:47</c:v>
                </c:pt>
                <c:pt idx="6393">
                  <c:v>11:16:48</c:v>
                </c:pt>
                <c:pt idx="6394">
                  <c:v>11:16:49</c:v>
                </c:pt>
                <c:pt idx="6395">
                  <c:v>11:16:50</c:v>
                </c:pt>
                <c:pt idx="6396">
                  <c:v>11:16:51</c:v>
                </c:pt>
                <c:pt idx="6397">
                  <c:v>11:16:52</c:v>
                </c:pt>
                <c:pt idx="6398">
                  <c:v>11:16:54</c:v>
                </c:pt>
                <c:pt idx="6399">
                  <c:v>11:16:55</c:v>
                </c:pt>
                <c:pt idx="6400">
                  <c:v>11:16:56</c:v>
                </c:pt>
                <c:pt idx="6401">
                  <c:v>11:16:57</c:v>
                </c:pt>
                <c:pt idx="6402">
                  <c:v>11:16:58</c:v>
                </c:pt>
                <c:pt idx="6403">
                  <c:v>11:16:59</c:v>
                </c:pt>
                <c:pt idx="6404">
                  <c:v>11:17:00</c:v>
                </c:pt>
                <c:pt idx="6405">
                  <c:v>11:17:01</c:v>
                </c:pt>
                <c:pt idx="6406">
                  <c:v>11:17:05</c:v>
                </c:pt>
                <c:pt idx="6407">
                  <c:v>11:17:07</c:v>
                </c:pt>
                <c:pt idx="6408">
                  <c:v>11:17:08</c:v>
                </c:pt>
                <c:pt idx="6409">
                  <c:v>11:17:12</c:v>
                </c:pt>
                <c:pt idx="6410">
                  <c:v>11:17:16</c:v>
                </c:pt>
                <c:pt idx="6411">
                  <c:v>11:17:17</c:v>
                </c:pt>
                <c:pt idx="6412">
                  <c:v>11:17:19</c:v>
                </c:pt>
                <c:pt idx="6413">
                  <c:v>11:17:23</c:v>
                </c:pt>
                <c:pt idx="6414">
                  <c:v>11:17:31</c:v>
                </c:pt>
                <c:pt idx="6415">
                  <c:v>11:17:32</c:v>
                </c:pt>
                <c:pt idx="6416">
                  <c:v>11:17:34</c:v>
                </c:pt>
                <c:pt idx="6417">
                  <c:v>11:17:37</c:v>
                </c:pt>
                <c:pt idx="6418">
                  <c:v>11:17:41</c:v>
                </c:pt>
                <c:pt idx="6419">
                  <c:v>11:17:44</c:v>
                </c:pt>
                <c:pt idx="6420">
                  <c:v>11:17:45</c:v>
                </c:pt>
                <c:pt idx="6421">
                  <c:v>11:17:49</c:v>
                </c:pt>
                <c:pt idx="6422">
                  <c:v>11:17:52</c:v>
                </c:pt>
                <c:pt idx="6423">
                  <c:v>11:17:55</c:v>
                </c:pt>
                <c:pt idx="6424">
                  <c:v>11:17:56</c:v>
                </c:pt>
                <c:pt idx="6425">
                  <c:v>11:17:57</c:v>
                </c:pt>
                <c:pt idx="6426">
                  <c:v>11:18:03</c:v>
                </c:pt>
                <c:pt idx="6427">
                  <c:v>11:18:06</c:v>
                </c:pt>
                <c:pt idx="6428">
                  <c:v>11:18:08</c:v>
                </c:pt>
                <c:pt idx="6429">
                  <c:v>11:18:09</c:v>
                </c:pt>
                <c:pt idx="6430">
                  <c:v>11:18:10</c:v>
                </c:pt>
                <c:pt idx="6431">
                  <c:v>11:18:14</c:v>
                </c:pt>
                <c:pt idx="6432">
                  <c:v>11:18:19</c:v>
                </c:pt>
                <c:pt idx="6433">
                  <c:v>11:18:20</c:v>
                </c:pt>
                <c:pt idx="6434">
                  <c:v>11:18:21</c:v>
                </c:pt>
                <c:pt idx="6435">
                  <c:v>11:18:22</c:v>
                </c:pt>
                <c:pt idx="6436">
                  <c:v>11:18:23</c:v>
                </c:pt>
                <c:pt idx="6437">
                  <c:v>11:18:24</c:v>
                </c:pt>
                <c:pt idx="6438">
                  <c:v>11:18:25</c:v>
                </c:pt>
                <c:pt idx="6439">
                  <c:v>11:18:26</c:v>
                </c:pt>
                <c:pt idx="6440">
                  <c:v>11:18:27</c:v>
                </c:pt>
                <c:pt idx="6441">
                  <c:v>11:18:28</c:v>
                </c:pt>
                <c:pt idx="6442">
                  <c:v>11:18:29</c:v>
                </c:pt>
                <c:pt idx="6443">
                  <c:v>11:18:30</c:v>
                </c:pt>
                <c:pt idx="6444">
                  <c:v>11:18:31</c:v>
                </c:pt>
                <c:pt idx="6445">
                  <c:v>11:18:32</c:v>
                </c:pt>
                <c:pt idx="6446">
                  <c:v>11:18:33</c:v>
                </c:pt>
                <c:pt idx="6447">
                  <c:v>11:18:34</c:v>
                </c:pt>
                <c:pt idx="6448">
                  <c:v>11:18:35</c:v>
                </c:pt>
                <c:pt idx="6449">
                  <c:v>11:18:36</c:v>
                </c:pt>
                <c:pt idx="6450">
                  <c:v>11:18:37</c:v>
                </c:pt>
                <c:pt idx="6451">
                  <c:v>11:18:38</c:v>
                </c:pt>
                <c:pt idx="6452">
                  <c:v>11:18:39</c:v>
                </c:pt>
                <c:pt idx="6453">
                  <c:v>11:18:40</c:v>
                </c:pt>
                <c:pt idx="6454">
                  <c:v>11:18:42</c:v>
                </c:pt>
                <c:pt idx="6455">
                  <c:v>11:18:43</c:v>
                </c:pt>
                <c:pt idx="6456">
                  <c:v>11:18:44</c:v>
                </c:pt>
                <c:pt idx="6457">
                  <c:v>11:18:45</c:v>
                </c:pt>
                <c:pt idx="6458">
                  <c:v>11:18:46</c:v>
                </c:pt>
                <c:pt idx="6459">
                  <c:v>11:18:47</c:v>
                </c:pt>
                <c:pt idx="6460">
                  <c:v>11:18:48</c:v>
                </c:pt>
                <c:pt idx="6461">
                  <c:v>11:18:50</c:v>
                </c:pt>
                <c:pt idx="6462">
                  <c:v>11:18:51</c:v>
                </c:pt>
                <c:pt idx="6463">
                  <c:v>11:18:52</c:v>
                </c:pt>
                <c:pt idx="6464">
                  <c:v>11:18:53</c:v>
                </c:pt>
                <c:pt idx="6465">
                  <c:v>11:18:54</c:v>
                </c:pt>
                <c:pt idx="6466">
                  <c:v>11:18:55</c:v>
                </c:pt>
                <c:pt idx="6467">
                  <c:v>11:18:56</c:v>
                </c:pt>
                <c:pt idx="6468">
                  <c:v>11:19:00</c:v>
                </c:pt>
                <c:pt idx="6469">
                  <c:v>11:19:01</c:v>
                </c:pt>
                <c:pt idx="6470">
                  <c:v>11:19:02</c:v>
                </c:pt>
                <c:pt idx="6471">
                  <c:v>11:19:04</c:v>
                </c:pt>
                <c:pt idx="6472">
                  <c:v>11:19:05</c:v>
                </c:pt>
                <c:pt idx="6473">
                  <c:v>11:19:06</c:v>
                </c:pt>
                <c:pt idx="6474">
                  <c:v>11:19:08</c:v>
                </c:pt>
                <c:pt idx="6475">
                  <c:v>11:19:09</c:v>
                </c:pt>
                <c:pt idx="6476">
                  <c:v>11:19:10</c:v>
                </c:pt>
                <c:pt idx="6477">
                  <c:v>11:19:11</c:v>
                </c:pt>
                <c:pt idx="6478">
                  <c:v>11:19:12</c:v>
                </c:pt>
                <c:pt idx="6479">
                  <c:v>11:19:13</c:v>
                </c:pt>
                <c:pt idx="6480">
                  <c:v>11:19:14</c:v>
                </c:pt>
                <c:pt idx="6481">
                  <c:v>11:19:15</c:v>
                </c:pt>
                <c:pt idx="6482">
                  <c:v>11:19:17</c:v>
                </c:pt>
                <c:pt idx="6483">
                  <c:v>11:19:18</c:v>
                </c:pt>
                <c:pt idx="6484">
                  <c:v>11:19:23</c:v>
                </c:pt>
                <c:pt idx="6485">
                  <c:v>11:19:24</c:v>
                </c:pt>
                <c:pt idx="6486">
                  <c:v>11:19:25</c:v>
                </c:pt>
                <c:pt idx="6487">
                  <c:v>11:19:26</c:v>
                </c:pt>
                <c:pt idx="6488">
                  <c:v>11:19:28</c:v>
                </c:pt>
                <c:pt idx="6489">
                  <c:v>11:19:29</c:v>
                </c:pt>
                <c:pt idx="6490">
                  <c:v>11:19:30</c:v>
                </c:pt>
                <c:pt idx="6491">
                  <c:v>11:19:31</c:v>
                </c:pt>
                <c:pt idx="6492">
                  <c:v>11:19:32</c:v>
                </c:pt>
                <c:pt idx="6493">
                  <c:v>11:19:34</c:v>
                </c:pt>
                <c:pt idx="6494">
                  <c:v>11:19:35</c:v>
                </c:pt>
                <c:pt idx="6495">
                  <c:v>11:19:36</c:v>
                </c:pt>
                <c:pt idx="6496">
                  <c:v>11:19:37</c:v>
                </c:pt>
                <c:pt idx="6497">
                  <c:v>11:19:38</c:v>
                </c:pt>
                <c:pt idx="6498">
                  <c:v>11:19:39</c:v>
                </c:pt>
                <c:pt idx="6499">
                  <c:v>11:19:40</c:v>
                </c:pt>
                <c:pt idx="6500">
                  <c:v>11:19:42</c:v>
                </c:pt>
                <c:pt idx="6501">
                  <c:v>11:19:43</c:v>
                </c:pt>
                <c:pt idx="6502">
                  <c:v>11:19:44</c:v>
                </c:pt>
                <c:pt idx="6503">
                  <c:v>11:19:46</c:v>
                </c:pt>
                <c:pt idx="6504">
                  <c:v>11:19:48</c:v>
                </c:pt>
                <c:pt idx="6505">
                  <c:v>11:19:49</c:v>
                </c:pt>
                <c:pt idx="6506">
                  <c:v>11:19:51</c:v>
                </c:pt>
                <c:pt idx="6507">
                  <c:v>11:19:52</c:v>
                </c:pt>
                <c:pt idx="6508">
                  <c:v>11:19:53</c:v>
                </c:pt>
                <c:pt idx="6509">
                  <c:v>11:19:55</c:v>
                </c:pt>
                <c:pt idx="6510">
                  <c:v>11:19:56</c:v>
                </c:pt>
                <c:pt idx="6511">
                  <c:v>11:19:57</c:v>
                </c:pt>
                <c:pt idx="6512">
                  <c:v>11:19:58</c:v>
                </c:pt>
                <c:pt idx="6513">
                  <c:v>11:19:59</c:v>
                </c:pt>
                <c:pt idx="6514">
                  <c:v>11:20:00</c:v>
                </c:pt>
                <c:pt idx="6515">
                  <c:v>11:20:01</c:v>
                </c:pt>
                <c:pt idx="6516">
                  <c:v>11:20:02</c:v>
                </c:pt>
                <c:pt idx="6517">
                  <c:v>11:20:03</c:v>
                </c:pt>
                <c:pt idx="6518">
                  <c:v>11:20:04</c:v>
                </c:pt>
                <c:pt idx="6519">
                  <c:v>11:20:05</c:v>
                </c:pt>
                <c:pt idx="6520">
                  <c:v>11:20:06</c:v>
                </c:pt>
                <c:pt idx="6521">
                  <c:v>11:20:07</c:v>
                </c:pt>
                <c:pt idx="6522">
                  <c:v>11:20:09</c:v>
                </c:pt>
                <c:pt idx="6523">
                  <c:v>11:20:10</c:v>
                </c:pt>
                <c:pt idx="6524">
                  <c:v>11:20:11</c:v>
                </c:pt>
                <c:pt idx="6525">
                  <c:v>11:20:12</c:v>
                </c:pt>
                <c:pt idx="6526">
                  <c:v>11:20:13</c:v>
                </c:pt>
                <c:pt idx="6527">
                  <c:v>11:20:14</c:v>
                </c:pt>
                <c:pt idx="6528">
                  <c:v>11:20:15</c:v>
                </c:pt>
                <c:pt idx="6529">
                  <c:v>11:20:17</c:v>
                </c:pt>
                <c:pt idx="6530">
                  <c:v>11:20:18</c:v>
                </c:pt>
                <c:pt idx="6531">
                  <c:v>11:20:19</c:v>
                </c:pt>
                <c:pt idx="6532">
                  <c:v>11:20:20</c:v>
                </c:pt>
                <c:pt idx="6533">
                  <c:v>11:20:21</c:v>
                </c:pt>
                <c:pt idx="6534">
                  <c:v>11:20:22</c:v>
                </c:pt>
                <c:pt idx="6535">
                  <c:v>11:20:24</c:v>
                </c:pt>
                <c:pt idx="6536">
                  <c:v>11:20:25</c:v>
                </c:pt>
                <c:pt idx="6537">
                  <c:v>11:20:26</c:v>
                </c:pt>
                <c:pt idx="6538">
                  <c:v>11:20:27</c:v>
                </c:pt>
                <c:pt idx="6539">
                  <c:v>11:20:28</c:v>
                </c:pt>
                <c:pt idx="6540">
                  <c:v>11:20:29</c:v>
                </c:pt>
                <c:pt idx="6541">
                  <c:v>11:20:30</c:v>
                </c:pt>
                <c:pt idx="6542">
                  <c:v>11:20:31</c:v>
                </c:pt>
                <c:pt idx="6543">
                  <c:v>11:20:32</c:v>
                </c:pt>
                <c:pt idx="6544">
                  <c:v>11:20:33</c:v>
                </c:pt>
                <c:pt idx="6545">
                  <c:v>11:20:34</c:v>
                </c:pt>
                <c:pt idx="6546">
                  <c:v>11:20:35</c:v>
                </c:pt>
                <c:pt idx="6547">
                  <c:v>11:20:36</c:v>
                </c:pt>
                <c:pt idx="6548">
                  <c:v>11:20:37</c:v>
                </c:pt>
                <c:pt idx="6549">
                  <c:v>11:20:38</c:v>
                </c:pt>
                <c:pt idx="6550">
                  <c:v>11:20:39</c:v>
                </c:pt>
                <c:pt idx="6551">
                  <c:v>11:20:40</c:v>
                </c:pt>
                <c:pt idx="6552">
                  <c:v>11:20:41</c:v>
                </c:pt>
                <c:pt idx="6553">
                  <c:v>11:20:43</c:v>
                </c:pt>
                <c:pt idx="6554">
                  <c:v>11:20:44</c:v>
                </c:pt>
                <c:pt idx="6555">
                  <c:v>11:20:45</c:v>
                </c:pt>
                <c:pt idx="6556">
                  <c:v>11:20:46</c:v>
                </c:pt>
                <c:pt idx="6557">
                  <c:v>11:20:47</c:v>
                </c:pt>
                <c:pt idx="6558">
                  <c:v>11:20:48</c:v>
                </c:pt>
                <c:pt idx="6559">
                  <c:v>11:20:49</c:v>
                </c:pt>
                <c:pt idx="6560">
                  <c:v>11:20:51</c:v>
                </c:pt>
                <c:pt idx="6561">
                  <c:v>11:20:52</c:v>
                </c:pt>
                <c:pt idx="6562">
                  <c:v>11:20:53</c:v>
                </c:pt>
                <c:pt idx="6563">
                  <c:v>11:20:54</c:v>
                </c:pt>
                <c:pt idx="6564">
                  <c:v>11:20:55</c:v>
                </c:pt>
                <c:pt idx="6565">
                  <c:v>11:20:56</c:v>
                </c:pt>
                <c:pt idx="6566">
                  <c:v>11:20:57</c:v>
                </c:pt>
                <c:pt idx="6567">
                  <c:v>11:20:58</c:v>
                </c:pt>
                <c:pt idx="6568">
                  <c:v>11:20:59</c:v>
                </c:pt>
                <c:pt idx="6569">
                  <c:v>11:21:00</c:v>
                </c:pt>
                <c:pt idx="6570">
                  <c:v>11:21:01</c:v>
                </c:pt>
                <c:pt idx="6571">
                  <c:v>11:21:02</c:v>
                </c:pt>
                <c:pt idx="6572">
                  <c:v>11:21:03</c:v>
                </c:pt>
                <c:pt idx="6573">
                  <c:v>11:21:04</c:v>
                </c:pt>
                <c:pt idx="6574">
                  <c:v>11:21:05</c:v>
                </c:pt>
                <c:pt idx="6575">
                  <c:v>11:21:06</c:v>
                </c:pt>
                <c:pt idx="6576">
                  <c:v>11:21:08</c:v>
                </c:pt>
                <c:pt idx="6577">
                  <c:v>11:21:09</c:v>
                </c:pt>
                <c:pt idx="6578">
                  <c:v>11:21:10</c:v>
                </c:pt>
                <c:pt idx="6579">
                  <c:v>11:21:11</c:v>
                </c:pt>
                <c:pt idx="6580">
                  <c:v>11:21:12</c:v>
                </c:pt>
                <c:pt idx="6581">
                  <c:v>11:21:13</c:v>
                </c:pt>
                <c:pt idx="6582">
                  <c:v>11:21:14</c:v>
                </c:pt>
                <c:pt idx="6583">
                  <c:v>11:21:15</c:v>
                </c:pt>
                <c:pt idx="6584">
                  <c:v>11:21:17</c:v>
                </c:pt>
                <c:pt idx="6585">
                  <c:v>11:21:19</c:v>
                </c:pt>
                <c:pt idx="6586">
                  <c:v>11:21:21</c:v>
                </c:pt>
                <c:pt idx="6587">
                  <c:v>11:21:22</c:v>
                </c:pt>
                <c:pt idx="6588">
                  <c:v>11:21:23</c:v>
                </c:pt>
                <c:pt idx="6589">
                  <c:v>11:21:26</c:v>
                </c:pt>
                <c:pt idx="6590">
                  <c:v>11:21:27</c:v>
                </c:pt>
                <c:pt idx="6591">
                  <c:v>11:21:29</c:v>
                </c:pt>
                <c:pt idx="6592">
                  <c:v>11:21:31</c:v>
                </c:pt>
                <c:pt idx="6593">
                  <c:v>11:21:36</c:v>
                </c:pt>
                <c:pt idx="6594">
                  <c:v>11:21:37</c:v>
                </c:pt>
                <c:pt idx="6595">
                  <c:v>11:21:38</c:v>
                </c:pt>
                <c:pt idx="6596">
                  <c:v>11:21:39</c:v>
                </c:pt>
                <c:pt idx="6597">
                  <c:v>11:21:40</c:v>
                </c:pt>
                <c:pt idx="6598">
                  <c:v>11:21:41</c:v>
                </c:pt>
                <c:pt idx="6599">
                  <c:v>11:21:42</c:v>
                </c:pt>
                <c:pt idx="6600">
                  <c:v>11:21:43</c:v>
                </c:pt>
                <c:pt idx="6601">
                  <c:v>11:21:44</c:v>
                </c:pt>
                <c:pt idx="6602">
                  <c:v>11:21:45</c:v>
                </c:pt>
                <c:pt idx="6603">
                  <c:v>11:21:46</c:v>
                </c:pt>
                <c:pt idx="6604">
                  <c:v>11:21:47</c:v>
                </c:pt>
                <c:pt idx="6605">
                  <c:v>11:21:50</c:v>
                </c:pt>
                <c:pt idx="6606">
                  <c:v>11:21:51</c:v>
                </c:pt>
                <c:pt idx="6607">
                  <c:v>11:21:52</c:v>
                </c:pt>
                <c:pt idx="6608">
                  <c:v>11:21:54</c:v>
                </c:pt>
                <c:pt idx="6609">
                  <c:v>11:21:55</c:v>
                </c:pt>
                <c:pt idx="6610">
                  <c:v>11:21:56</c:v>
                </c:pt>
                <c:pt idx="6611">
                  <c:v>11:21:57</c:v>
                </c:pt>
                <c:pt idx="6612">
                  <c:v>11:21:58</c:v>
                </c:pt>
                <c:pt idx="6613">
                  <c:v>11:21:59</c:v>
                </c:pt>
                <c:pt idx="6614">
                  <c:v>11:22:00</c:v>
                </c:pt>
                <c:pt idx="6615">
                  <c:v>11:22:01</c:v>
                </c:pt>
                <c:pt idx="6616">
                  <c:v>11:22:02</c:v>
                </c:pt>
                <c:pt idx="6617">
                  <c:v>11:22:03</c:v>
                </c:pt>
                <c:pt idx="6618">
                  <c:v>11:22:04</c:v>
                </c:pt>
                <c:pt idx="6619">
                  <c:v>11:22:05</c:v>
                </c:pt>
                <c:pt idx="6620">
                  <c:v>11:22:06</c:v>
                </c:pt>
                <c:pt idx="6621">
                  <c:v>11:22:07</c:v>
                </c:pt>
                <c:pt idx="6622">
                  <c:v>11:22:08</c:v>
                </c:pt>
                <c:pt idx="6623">
                  <c:v>11:22:09</c:v>
                </c:pt>
                <c:pt idx="6624">
                  <c:v>11:22:10</c:v>
                </c:pt>
                <c:pt idx="6625">
                  <c:v>11:22:11</c:v>
                </c:pt>
                <c:pt idx="6626">
                  <c:v>11:22:13</c:v>
                </c:pt>
                <c:pt idx="6627">
                  <c:v>11:22:15</c:v>
                </c:pt>
                <c:pt idx="6628">
                  <c:v>11:22:17</c:v>
                </c:pt>
                <c:pt idx="6629">
                  <c:v>11:22:19</c:v>
                </c:pt>
                <c:pt idx="6630">
                  <c:v>11:22:20</c:v>
                </c:pt>
                <c:pt idx="6631">
                  <c:v>11:22:21</c:v>
                </c:pt>
                <c:pt idx="6632">
                  <c:v>11:22:23</c:v>
                </c:pt>
                <c:pt idx="6633">
                  <c:v>11:22:24</c:v>
                </c:pt>
                <c:pt idx="6634">
                  <c:v>11:22:25</c:v>
                </c:pt>
                <c:pt idx="6635">
                  <c:v>11:22:26</c:v>
                </c:pt>
                <c:pt idx="6636">
                  <c:v>11:22:27</c:v>
                </c:pt>
                <c:pt idx="6637">
                  <c:v>11:22:28</c:v>
                </c:pt>
                <c:pt idx="6638">
                  <c:v>11:22:29</c:v>
                </c:pt>
                <c:pt idx="6639">
                  <c:v>11:22:31</c:v>
                </c:pt>
                <c:pt idx="6640">
                  <c:v>11:22:32</c:v>
                </c:pt>
                <c:pt idx="6641">
                  <c:v>11:22:33</c:v>
                </c:pt>
                <c:pt idx="6642">
                  <c:v>11:22:34</c:v>
                </c:pt>
                <c:pt idx="6643">
                  <c:v>11:22:35</c:v>
                </c:pt>
                <c:pt idx="6644">
                  <c:v>11:22:36</c:v>
                </c:pt>
                <c:pt idx="6645">
                  <c:v>11:22:37</c:v>
                </c:pt>
                <c:pt idx="6646">
                  <c:v>11:22:38</c:v>
                </c:pt>
                <c:pt idx="6647">
                  <c:v>11:22:40</c:v>
                </c:pt>
                <c:pt idx="6648">
                  <c:v>11:22:41</c:v>
                </c:pt>
                <c:pt idx="6649">
                  <c:v>11:22:42</c:v>
                </c:pt>
                <c:pt idx="6650">
                  <c:v>11:22:43</c:v>
                </c:pt>
                <c:pt idx="6651">
                  <c:v>11:22:44</c:v>
                </c:pt>
                <c:pt idx="6652">
                  <c:v>11:22:46</c:v>
                </c:pt>
                <c:pt idx="6653">
                  <c:v>11:22:47</c:v>
                </c:pt>
                <c:pt idx="6654">
                  <c:v>11:22:48</c:v>
                </c:pt>
                <c:pt idx="6655">
                  <c:v>11:22:49</c:v>
                </c:pt>
                <c:pt idx="6656">
                  <c:v>11:22:50</c:v>
                </c:pt>
                <c:pt idx="6657">
                  <c:v>11:22:51</c:v>
                </c:pt>
                <c:pt idx="6658">
                  <c:v>11:22:52</c:v>
                </c:pt>
                <c:pt idx="6659">
                  <c:v>11:22:53</c:v>
                </c:pt>
                <c:pt idx="6660">
                  <c:v>11:22:54</c:v>
                </c:pt>
                <c:pt idx="6661">
                  <c:v>11:22:55</c:v>
                </c:pt>
                <c:pt idx="6662">
                  <c:v>11:22:56</c:v>
                </c:pt>
                <c:pt idx="6663">
                  <c:v>11:22:57</c:v>
                </c:pt>
                <c:pt idx="6664">
                  <c:v>11:22:58</c:v>
                </c:pt>
                <c:pt idx="6665">
                  <c:v>11:22:59</c:v>
                </c:pt>
                <c:pt idx="6666">
                  <c:v>11:23:00</c:v>
                </c:pt>
                <c:pt idx="6667">
                  <c:v>11:23:01</c:v>
                </c:pt>
                <c:pt idx="6668">
                  <c:v>11:23:02</c:v>
                </c:pt>
                <c:pt idx="6669">
                  <c:v>11:23:03</c:v>
                </c:pt>
                <c:pt idx="6670">
                  <c:v>11:23:04</c:v>
                </c:pt>
                <c:pt idx="6671">
                  <c:v>11:23:05</c:v>
                </c:pt>
                <c:pt idx="6672">
                  <c:v>11:23:06</c:v>
                </c:pt>
                <c:pt idx="6673">
                  <c:v>11:23:07</c:v>
                </c:pt>
                <c:pt idx="6674">
                  <c:v>11:23:08</c:v>
                </c:pt>
                <c:pt idx="6675">
                  <c:v>11:23:09</c:v>
                </c:pt>
                <c:pt idx="6676">
                  <c:v>11:23:10</c:v>
                </c:pt>
                <c:pt idx="6677">
                  <c:v>11:23:11</c:v>
                </c:pt>
                <c:pt idx="6678">
                  <c:v>11:23:12</c:v>
                </c:pt>
                <c:pt idx="6679">
                  <c:v>11:23:13</c:v>
                </c:pt>
                <c:pt idx="6680">
                  <c:v>11:23:14</c:v>
                </c:pt>
                <c:pt idx="6681">
                  <c:v>11:23:15</c:v>
                </c:pt>
                <c:pt idx="6682">
                  <c:v>11:23:19</c:v>
                </c:pt>
                <c:pt idx="6683">
                  <c:v>11:23:23</c:v>
                </c:pt>
                <c:pt idx="6684">
                  <c:v>11:23:24</c:v>
                </c:pt>
                <c:pt idx="6685">
                  <c:v>11:23:25</c:v>
                </c:pt>
                <c:pt idx="6686">
                  <c:v>11:23:26</c:v>
                </c:pt>
                <c:pt idx="6687">
                  <c:v>11:23:27</c:v>
                </c:pt>
                <c:pt idx="6688">
                  <c:v>11:23:29</c:v>
                </c:pt>
                <c:pt idx="6689">
                  <c:v>11:23:30</c:v>
                </c:pt>
                <c:pt idx="6690">
                  <c:v>11:23:32</c:v>
                </c:pt>
                <c:pt idx="6691">
                  <c:v>11:23:33</c:v>
                </c:pt>
                <c:pt idx="6692">
                  <c:v>11:23:34</c:v>
                </c:pt>
                <c:pt idx="6693">
                  <c:v>11:23:36</c:v>
                </c:pt>
                <c:pt idx="6694">
                  <c:v>11:23:37</c:v>
                </c:pt>
                <c:pt idx="6695">
                  <c:v>11:23:38</c:v>
                </c:pt>
                <c:pt idx="6696">
                  <c:v>11:23:39</c:v>
                </c:pt>
                <c:pt idx="6697">
                  <c:v>11:23:41</c:v>
                </c:pt>
                <c:pt idx="6698">
                  <c:v>11:23:42</c:v>
                </c:pt>
                <c:pt idx="6699">
                  <c:v>11:23:43</c:v>
                </c:pt>
                <c:pt idx="6700">
                  <c:v>11:23:44</c:v>
                </c:pt>
                <c:pt idx="6701">
                  <c:v>11:23:45</c:v>
                </c:pt>
                <c:pt idx="6702">
                  <c:v>11:23:46</c:v>
                </c:pt>
                <c:pt idx="6703">
                  <c:v>11:23:47</c:v>
                </c:pt>
                <c:pt idx="6704">
                  <c:v>11:23:48</c:v>
                </c:pt>
                <c:pt idx="6705">
                  <c:v>11:23:49</c:v>
                </c:pt>
                <c:pt idx="6706">
                  <c:v>11:23:50</c:v>
                </c:pt>
                <c:pt idx="6707">
                  <c:v>11:23:51</c:v>
                </c:pt>
                <c:pt idx="6708">
                  <c:v>11:23:52</c:v>
                </c:pt>
                <c:pt idx="6709">
                  <c:v>11:23:53</c:v>
                </c:pt>
                <c:pt idx="6710">
                  <c:v>11:23:54</c:v>
                </c:pt>
                <c:pt idx="6711">
                  <c:v>11:23:55</c:v>
                </c:pt>
                <c:pt idx="6712">
                  <c:v>11:23:56</c:v>
                </c:pt>
                <c:pt idx="6713">
                  <c:v>11:23:57</c:v>
                </c:pt>
                <c:pt idx="6714">
                  <c:v>11:23:58</c:v>
                </c:pt>
                <c:pt idx="6715">
                  <c:v>11:23:59</c:v>
                </c:pt>
                <c:pt idx="6716">
                  <c:v>11:24:00</c:v>
                </c:pt>
                <c:pt idx="6717">
                  <c:v>11:24:01</c:v>
                </c:pt>
                <c:pt idx="6718">
                  <c:v>11:24:02</c:v>
                </c:pt>
                <c:pt idx="6719">
                  <c:v>11:24:03</c:v>
                </c:pt>
                <c:pt idx="6720">
                  <c:v>11:24:04</c:v>
                </c:pt>
                <c:pt idx="6721">
                  <c:v>11:24:05</c:v>
                </c:pt>
                <c:pt idx="6722">
                  <c:v>11:24:06</c:v>
                </c:pt>
                <c:pt idx="6723">
                  <c:v>11:24:07</c:v>
                </c:pt>
                <c:pt idx="6724">
                  <c:v>11:24:08</c:v>
                </c:pt>
                <c:pt idx="6725">
                  <c:v>11:24:09</c:v>
                </c:pt>
                <c:pt idx="6726">
                  <c:v>11:24:10</c:v>
                </c:pt>
                <c:pt idx="6727">
                  <c:v>11:24:11</c:v>
                </c:pt>
                <c:pt idx="6728">
                  <c:v>11:24:12</c:v>
                </c:pt>
                <c:pt idx="6729">
                  <c:v>11:24:13</c:v>
                </c:pt>
                <c:pt idx="6730">
                  <c:v>11:24:14</c:v>
                </c:pt>
                <c:pt idx="6731">
                  <c:v>11:24:15</c:v>
                </c:pt>
                <c:pt idx="6732">
                  <c:v>11:24:16</c:v>
                </c:pt>
                <c:pt idx="6733">
                  <c:v>11:24:17</c:v>
                </c:pt>
                <c:pt idx="6734">
                  <c:v>11:24:18</c:v>
                </c:pt>
                <c:pt idx="6735">
                  <c:v>11:24:19</c:v>
                </c:pt>
                <c:pt idx="6736">
                  <c:v>11:24:20</c:v>
                </c:pt>
                <c:pt idx="6737">
                  <c:v>11:24:21</c:v>
                </c:pt>
                <c:pt idx="6738">
                  <c:v>11:24:22</c:v>
                </c:pt>
                <c:pt idx="6739">
                  <c:v>11:24:23</c:v>
                </c:pt>
                <c:pt idx="6740">
                  <c:v>11:24:24</c:v>
                </c:pt>
                <c:pt idx="6741">
                  <c:v>11:24:25</c:v>
                </c:pt>
                <c:pt idx="6742">
                  <c:v>11:24:26</c:v>
                </c:pt>
                <c:pt idx="6743">
                  <c:v>11:24:27</c:v>
                </c:pt>
                <c:pt idx="6744">
                  <c:v>11:24:28</c:v>
                </c:pt>
                <c:pt idx="6745">
                  <c:v>11:24:29</c:v>
                </c:pt>
                <c:pt idx="6746">
                  <c:v>11:24:30</c:v>
                </c:pt>
                <c:pt idx="6747">
                  <c:v>11:24:31</c:v>
                </c:pt>
                <c:pt idx="6748">
                  <c:v>11:24:32</c:v>
                </c:pt>
                <c:pt idx="6749">
                  <c:v>11:24:33</c:v>
                </c:pt>
                <c:pt idx="6750">
                  <c:v>11:24:35</c:v>
                </c:pt>
                <c:pt idx="6751">
                  <c:v>11:24:36</c:v>
                </c:pt>
                <c:pt idx="6752">
                  <c:v>11:24:37</c:v>
                </c:pt>
                <c:pt idx="6753">
                  <c:v>11:24:38</c:v>
                </c:pt>
                <c:pt idx="6754">
                  <c:v>11:24:39</c:v>
                </c:pt>
                <c:pt idx="6755">
                  <c:v>11:24:40</c:v>
                </c:pt>
                <c:pt idx="6756">
                  <c:v>11:24:41</c:v>
                </c:pt>
                <c:pt idx="6757">
                  <c:v>11:24:42</c:v>
                </c:pt>
                <c:pt idx="6758">
                  <c:v>11:24:43</c:v>
                </c:pt>
                <c:pt idx="6759">
                  <c:v>11:24:44</c:v>
                </c:pt>
                <c:pt idx="6760">
                  <c:v>11:24:45</c:v>
                </c:pt>
                <c:pt idx="6761">
                  <c:v>11:24:47</c:v>
                </c:pt>
                <c:pt idx="6762">
                  <c:v>11:24:48</c:v>
                </c:pt>
                <c:pt idx="6763">
                  <c:v>11:24:49</c:v>
                </c:pt>
                <c:pt idx="6764">
                  <c:v>11:24:50</c:v>
                </c:pt>
                <c:pt idx="6765">
                  <c:v>11:24:51</c:v>
                </c:pt>
                <c:pt idx="6766">
                  <c:v>11:24:52</c:v>
                </c:pt>
                <c:pt idx="6767">
                  <c:v>11:24:53</c:v>
                </c:pt>
                <c:pt idx="6768">
                  <c:v>11:24:54</c:v>
                </c:pt>
                <c:pt idx="6769">
                  <c:v>11:24:55</c:v>
                </c:pt>
                <c:pt idx="6770">
                  <c:v>11:24:56</c:v>
                </c:pt>
                <c:pt idx="6771">
                  <c:v>11:24:57</c:v>
                </c:pt>
                <c:pt idx="6772">
                  <c:v>11:24:58</c:v>
                </c:pt>
                <c:pt idx="6773">
                  <c:v>11:24:59</c:v>
                </c:pt>
                <c:pt idx="6774">
                  <c:v>11:25:00</c:v>
                </c:pt>
                <c:pt idx="6775">
                  <c:v>11:25:01</c:v>
                </c:pt>
                <c:pt idx="6776">
                  <c:v>11:25:02</c:v>
                </c:pt>
                <c:pt idx="6777">
                  <c:v>11:25:03</c:v>
                </c:pt>
                <c:pt idx="6778">
                  <c:v>11:25:04</c:v>
                </c:pt>
                <c:pt idx="6779">
                  <c:v>11:25:05</c:v>
                </c:pt>
                <c:pt idx="6780">
                  <c:v>11:25:06</c:v>
                </c:pt>
                <c:pt idx="6781">
                  <c:v>11:25:07</c:v>
                </c:pt>
                <c:pt idx="6782">
                  <c:v>11:25:08</c:v>
                </c:pt>
                <c:pt idx="6783">
                  <c:v>11:25:09</c:v>
                </c:pt>
                <c:pt idx="6784">
                  <c:v>11:25:10</c:v>
                </c:pt>
                <c:pt idx="6785">
                  <c:v>11:25:11</c:v>
                </c:pt>
                <c:pt idx="6786">
                  <c:v>11:25:12</c:v>
                </c:pt>
                <c:pt idx="6787">
                  <c:v>11:25:13</c:v>
                </c:pt>
                <c:pt idx="6788">
                  <c:v>11:25:14</c:v>
                </c:pt>
                <c:pt idx="6789">
                  <c:v>11:25:15</c:v>
                </c:pt>
                <c:pt idx="6790">
                  <c:v>11:25:16</c:v>
                </c:pt>
                <c:pt idx="6791">
                  <c:v>11:25:17</c:v>
                </c:pt>
                <c:pt idx="6792">
                  <c:v>11:25:18</c:v>
                </c:pt>
                <c:pt idx="6793">
                  <c:v>11:25:19</c:v>
                </c:pt>
                <c:pt idx="6794">
                  <c:v>11:25:20</c:v>
                </c:pt>
                <c:pt idx="6795">
                  <c:v>11:25:21</c:v>
                </c:pt>
                <c:pt idx="6796">
                  <c:v>11:25:22</c:v>
                </c:pt>
                <c:pt idx="6797">
                  <c:v>11:25:23</c:v>
                </c:pt>
                <c:pt idx="6798">
                  <c:v>11:25:24</c:v>
                </c:pt>
                <c:pt idx="6799">
                  <c:v>11:25:25</c:v>
                </c:pt>
                <c:pt idx="6800">
                  <c:v>11:25:26</c:v>
                </c:pt>
                <c:pt idx="6801">
                  <c:v>11:25:27</c:v>
                </c:pt>
                <c:pt idx="6802">
                  <c:v>11:25:28</c:v>
                </c:pt>
                <c:pt idx="6803">
                  <c:v>11:25:29</c:v>
                </c:pt>
                <c:pt idx="6804">
                  <c:v>11:25:30</c:v>
                </c:pt>
                <c:pt idx="6805">
                  <c:v>11:25:31</c:v>
                </c:pt>
                <c:pt idx="6806">
                  <c:v>11:25:32</c:v>
                </c:pt>
                <c:pt idx="6807">
                  <c:v>11:25:33</c:v>
                </c:pt>
                <c:pt idx="6808">
                  <c:v>11:25:34</c:v>
                </c:pt>
                <c:pt idx="6809">
                  <c:v>11:25:35</c:v>
                </c:pt>
                <c:pt idx="6810">
                  <c:v>11:25:36</c:v>
                </c:pt>
                <c:pt idx="6811">
                  <c:v>11:25:37</c:v>
                </c:pt>
                <c:pt idx="6812">
                  <c:v>11:25:38</c:v>
                </c:pt>
                <c:pt idx="6813">
                  <c:v>11:25:39</c:v>
                </c:pt>
                <c:pt idx="6814">
                  <c:v>11:25:40</c:v>
                </c:pt>
                <c:pt idx="6815">
                  <c:v>11:25:41</c:v>
                </c:pt>
                <c:pt idx="6816">
                  <c:v>11:25:42</c:v>
                </c:pt>
                <c:pt idx="6817">
                  <c:v>11:25:43</c:v>
                </c:pt>
                <c:pt idx="6818">
                  <c:v>11:25:44</c:v>
                </c:pt>
                <c:pt idx="6819">
                  <c:v>11:25:45</c:v>
                </c:pt>
                <c:pt idx="6820">
                  <c:v>11:25:46</c:v>
                </c:pt>
                <c:pt idx="6821">
                  <c:v>11:25:47</c:v>
                </c:pt>
                <c:pt idx="6822">
                  <c:v>11:25:48</c:v>
                </c:pt>
                <c:pt idx="6823">
                  <c:v>11:25:49</c:v>
                </c:pt>
                <c:pt idx="6824">
                  <c:v>11:25:50</c:v>
                </c:pt>
                <c:pt idx="6825">
                  <c:v>11:25:51</c:v>
                </c:pt>
                <c:pt idx="6826">
                  <c:v>11:25:52</c:v>
                </c:pt>
                <c:pt idx="6827">
                  <c:v>11:25:53</c:v>
                </c:pt>
                <c:pt idx="6828">
                  <c:v>11:25:54</c:v>
                </c:pt>
                <c:pt idx="6829">
                  <c:v>11:25:55</c:v>
                </c:pt>
                <c:pt idx="6830">
                  <c:v>11:25:56</c:v>
                </c:pt>
                <c:pt idx="6831">
                  <c:v>11:25:57</c:v>
                </c:pt>
                <c:pt idx="6832">
                  <c:v>11:25:58</c:v>
                </c:pt>
                <c:pt idx="6833">
                  <c:v>11:25:59</c:v>
                </c:pt>
                <c:pt idx="6834">
                  <c:v>11:26:00</c:v>
                </c:pt>
                <c:pt idx="6835">
                  <c:v>11:26:01</c:v>
                </c:pt>
                <c:pt idx="6836">
                  <c:v>11:26:02</c:v>
                </c:pt>
                <c:pt idx="6837">
                  <c:v>11:26:03</c:v>
                </c:pt>
                <c:pt idx="6838">
                  <c:v>11:26:04</c:v>
                </c:pt>
                <c:pt idx="6839">
                  <c:v>11:26:06</c:v>
                </c:pt>
                <c:pt idx="6840">
                  <c:v>11:26:07</c:v>
                </c:pt>
                <c:pt idx="6841">
                  <c:v>11:26:08</c:v>
                </c:pt>
                <c:pt idx="6842">
                  <c:v>11:26:09</c:v>
                </c:pt>
                <c:pt idx="6843">
                  <c:v>11:26:10</c:v>
                </c:pt>
                <c:pt idx="6844">
                  <c:v>11:26:11</c:v>
                </c:pt>
                <c:pt idx="6845">
                  <c:v>11:26:12</c:v>
                </c:pt>
                <c:pt idx="6846">
                  <c:v>11:26:13</c:v>
                </c:pt>
                <c:pt idx="6847">
                  <c:v>11:26:14</c:v>
                </c:pt>
                <c:pt idx="6848">
                  <c:v>11:26:15</c:v>
                </c:pt>
                <c:pt idx="6849">
                  <c:v>11:26:16</c:v>
                </c:pt>
                <c:pt idx="6850">
                  <c:v>11:26:17</c:v>
                </c:pt>
                <c:pt idx="6851">
                  <c:v>11:26:18</c:v>
                </c:pt>
                <c:pt idx="6852">
                  <c:v>11:26:19</c:v>
                </c:pt>
                <c:pt idx="6853">
                  <c:v>11:26:20</c:v>
                </c:pt>
                <c:pt idx="6854">
                  <c:v>11:26:21</c:v>
                </c:pt>
                <c:pt idx="6855">
                  <c:v>11:26:22</c:v>
                </c:pt>
                <c:pt idx="6856">
                  <c:v>11:26:23</c:v>
                </c:pt>
                <c:pt idx="6857">
                  <c:v>11:26:24</c:v>
                </c:pt>
                <c:pt idx="6858">
                  <c:v>11:26:25</c:v>
                </c:pt>
                <c:pt idx="6859">
                  <c:v>11:26:26</c:v>
                </c:pt>
                <c:pt idx="6860">
                  <c:v>11:26:27</c:v>
                </c:pt>
                <c:pt idx="6861">
                  <c:v>11:26:28</c:v>
                </c:pt>
                <c:pt idx="6862">
                  <c:v>11:26:29</c:v>
                </c:pt>
                <c:pt idx="6863">
                  <c:v>11:26:30</c:v>
                </c:pt>
                <c:pt idx="6864">
                  <c:v>11:26:31</c:v>
                </c:pt>
                <c:pt idx="6865">
                  <c:v>11:26:32</c:v>
                </c:pt>
                <c:pt idx="6866">
                  <c:v>11:26:33</c:v>
                </c:pt>
                <c:pt idx="6867">
                  <c:v>11:26:34</c:v>
                </c:pt>
                <c:pt idx="6868">
                  <c:v>11:26:35</c:v>
                </c:pt>
                <c:pt idx="6869">
                  <c:v>11:26:36</c:v>
                </c:pt>
                <c:pt idx="6870">
                  <c:v>11:26:37</c:v>
                </c:pt>
                <c:pt idx="6871">
                  <c:v>11:26:38</c:v>
                </c:pt>
                <c:pt idx="6872">
                  <c:v>11:26:39</c:v>
                </c:pt>
                <c:pt idx="6873">
                  <c:v>11:26:40</c:v>
                </c:pt>
                <c:pt idx="6874">
                  <c:v>11:26:41</c:v>
                </c:pt>
                <c:pt idx="6875">
                  <c:v>11:26:42</c:v>
                </c:pt>
                <c:pt idx="6876">
                  <c:v>11:26:44</c:v>
                </c:pt>
                <c:pt idx="6877">
                  <c:v>11:26:45</c:v>
                </c:pt>
                <c:pt idx="6878">
                  <c:v>11:26:46</c:v>
                </c:pt>
                <c:pt idx="6879">
                  <c:v>11:26:47</c:v>
                </c:pt>
                <c:pt idx="6880">
                  <c:v>11:26:48</c:v>
                </c:pt>
                <c:pt idx="6881">
                  <c:v>11:26:49</c:v>
                </c:pt>
                <c:pt idx="6882">
                  <c:v>11:26:50</c:v>
                </c:pt>
                <c:pt idx="6883">
                  <c:v>11:26:51</c:v>
                </c:pt>
                <c:pt idx="6884">
                  <c:v>11:26:52</c:v>
                </c:pt>
                <c:pt idx="6885">
                  <c:v>11:26:53</c:v>
                </c:pt>
                <c:pt idx="6886">
                  <c:v>11:26:54</c:v>
                </c:pt>
                <c:pt idx="6887">
                  <c:v>11:26:55</c:v>
                </c:pt>
                <c:pt idx="6888">
                  <c:v>11:26:56</c:v>
                </c:pt>
                <c:pt idx="6889">
                  <c:v>11:26:57</c:v>
                </c:pt>
                <c:pt idx="6890">
                  <c:v>11:27:01</c:v>
                </c:pt>
                <c:pt idx="6891">
                  <c:v>11:27:05</c:v>
                </c:pt>
                <c:pt idx="6892">
                  <c:v>11:27:07</c:v>
                </c:pt>
                <c:pt idx="6893">
                  <c:v>11:27:08</c:v>
                </c:pt>
                <c:pt idx="6894">
                  <c:v>11:27:09</c:v>
                </c:pt>
                <c:pt idx="6895">
                  <c:v>11:27:10</c:v>
                </c:pt>
                <c:pt idx="6896">
                  <c:v>11:27:12</c:v>
                </c:pt>
                <c:pt idx="6897">
                  <c:v>11:27:16</c:v>
                </c:pt>
                <c:pt idx="6898">
                  <c:v>11:27:17</c:v>
                </c:pt>
                <c:pt idx="6899">
                  <c:v>11:27:18</c:v>
                </c:pt>
                <c:pt idx="6900">
                  <c:v>11:27:19</c:v>
                </c:pt>
                <c:pt idx="6901">
                  <c:v>11:27:20</c:v>
                </c:pt>
                <c:pt idx="6902">
                  <c:v>11:27:21</c:v>
                </c:pt>
                <c:pt idx="6903">
                  <c:v>11:27:23</c:v>
                </c:pt>
                <c:pt idx="6904">
                  <c:v>11:27:24</c:v>
                </c:pt>
                <c:pt idx="6905">
                  <c:v>11:27:25</c:v>
                </c:pt>
                <c:pt idx="6906">
                  <c:v>11:27:26</c:v>
                </c:pt>
                <c:pt idx="6907">
                  <c:v>11:27:27</c:v>
                </c:pt>
                <c:pt idx="6908">
                  <c:v>11:27:28</c:v>
                </c:pt>
                <c:pt idx="6909">
                  <c:v>11:27:29</c:v>
                </c:pt>
                <c:pt idx="6910">
                  <c:v>11:27:30</c:v>
                </c:pt>
                <c:pt idx="6911">
                  <c:v>11:27:31</c:v>
                </c:pt>
                <c:pt idx="6912">
                  <c:v>11:27:32</c:v>
                </c:pt>
                <c:pt idx="6913">
                  <c:v>11:27:33</c:v>
                </c:pt>
                <c:pt idx="6914">
                  <c:v>11:27:34</c:v>
                </c:pt>
                <c:pt idx="6915">
                  <c:v>11:27:37</c:v>
                </c:pt>
                <c:pt idx="6916">
                  <c:v>11:27:38</c:v>
                </c:pt>
                <c:pt idx="6917">
                  <c:v>11:27:39</c:v>
                </c:pt>
                <c:pt idx="6918">
                  <c:v>11:27:40</c:v>
                </c:pt>
                <c:pt idx="6919">
                  <c:v>11:27:42</c:v>
                </c:pt>
                <c:pt idx="6920">
                  <c:v>11:27:43</c:v>
                </c:pt>
                <c:pt idx="6921">
                  <c:v>11:27:44</c:v>
                </c:pt>
                <c:pt idx="6922">
                  <c:v>11:27:45</c:v>
                </c:pt>
                <c:pt idx="6923">
                  <c:v>11:27:46</c:v>
                </c:pt>
                <c:pt idx="6924">
                  <c:v>11:27:47</c:v>
                </c:pt>
                <c:pt idx="6925">
                  <c:v>11:27:48</c:v>
                </c:pt>
                <c:pt idx="6926">
                  <c:v>11:27:49</c:v>
                </c:pt>
                <c:pt idx="6927">
                  <c:v>11:27:50</c:v>
                </c:pt>
                <c:pt idx="6928">
                  <c:v>11:27:51</c:v>
                </c:pt>
                <c:pt idx="6929">
                  <c:v>11:27:52</c:v>
                </c:pt>
                <c:pt idx="6930">
                  <c:v>11:27:53</c:v>
                </c:pt>
                <c:pt idx="6931">
                  <c:v>11:27:54</c:v>
                </c:pt>
                <c:pt idx="6932">
                  <c:v>11:27:55</c:v>
                </c:pt>
                <c:pt idx="6933">
                  <c:v>11:27:56</c:v>
                </c:pt>
                <c:pt idx="6934">
                  <c:v>11:27:57</c:v>
                </c:pt>
                <c:pt idx="6935">
                  <c:v>11:27:58</c:v>
                </c:pt>
                <c:pt idx="6936">
                  <c:v>11:27:59</c:v>
                </c:pt>
                <c:pt idx="6937">
                  <c:v>11:28:00</c:v>
                </c:pt>
                <c:pt idx="6938">
                  <c:v>11:28:01</c:v>
                </c:pt>
                <c:pt idx="6939">
                  <c:v>11:28:02</c:v>
                </c:pt>
                <c:pt idx="6940">
                  <c:v>11:28:03</c:v>
                </c:pt>
                <c:pt idx="6941">
                  <c:v>11:28:04</c:v>
                </c:pt>
                <c:pt idx="6942">
                  <c:v>11:28:05</c:v>
                </c:pt>
                <c:pt idx="6943">
                  <c:v>11:28:08</c:v>
                </c:pt>
                <c:pt idx="6944">
                  <c:v>11:28:09</c:v>
                </c:pt>
                <c:pt idx="6945">
                  <c:v>11:28:10</c:v>
                </c:pt>
                <c:pt idx="6946">
                  <c:v>11:28:11</c:v>
                </c:pt>
                <c:pt idx="6947">
                  <c:v>11:28:12</c:v>
                </c:pt>
                <c:pt idx="6948">
                  <c:v>11:28:13</c:v>
                </c:pt>
                <c:pt idx="6949">
                  <c:v>11:28:14</c:v>
                </c:pt>
                <c:pt idx="6950">
                  <c:v>11:28:15</c:v>
                </c:pt>
                <c:pt idx="6951">
                  <c:v>11:28:16</c:v>
                </c:pt>
                <c:pt idx="6952">
                  <c:v>11:28:17</c:v>
                </c:pt>
                <c:pt idx="6953">
                  <c:v>11:28:18</c:v>
                </c:pt>
                <c:pt idx="6954">
                  <c:v>11:28:20</c:v>
                </c:pt>
                <c:pt idx="6955">
                  <c:v>11:28:21</c:v>
                </c:pt>
                <c:pt idx="6956">
                  <c:v>11:28:22</c:v>
                </c:pt>
                <c:pt idx="6957">
                  <c:v>11:28:23</c:v>
                </c:pt>
                <c:pt idx="6958">
                  <c:v>11:28:24</c:v>
                </c:pt>
                <c:pt idx="6959">
                  <c:v>11:28:25</c:v>
                </c:pt>
                <c:pt idx="6960">
                  <c:v>11:28:26</c:v>
                </c:pt>
                <c:pt idx="6961">
                  <c:v>11:28:27</c:v>
                </c:pt>
                <c:pt idx="6962">
                  <c:v>11:28:28</c:v>
                </c:pt>
                <c:pt idx="6963">
                  <c:v>11:28:29</c:v>
                </c:pt>
                <c:pt idx="6964">
                  <c:v>11:28:31</c:v>
                </c:pt>
                <c:pt idx="6965">
                  <c:v>11:28:32</c:v>
                </c:pt>
                <c:pt idx="6966">
                  <c:v>11:28:35</c:v>
                </c:pt>
                <c:pt idx="6967">
                  <c:v>11:28:36</c:v>
                </c:pt>
                <c:pt idx="6968">
                  <c:v>11:28:37</c:v>
                </c:pt>
                <c:pt idx="6969">
                  <c:v>11:28:38</c:v>
                </c:pt>
                <c:pt idx="6970">
                  <c:v>11:28:40</c:v>
                </c:pt>
                <c:pt idx="6971">
                  <c:v>11:28:41</c:v>
                </c:pt>
                <c:pt idx="6972">
                  <c:v>11:28:42</c:v>
                </c:pt>
                <c:pt idx="6973">
                  <c:v>11:28:45</c:v>
                </c:pt>
                <c:pt idx="6974">
                  <c:v>11:28:47</c:v>
                </c:pt>
                <c:pt idx="6975">
                  <c:v>11:28:48</c:v>
                </c:pt>
                <c:pt idx="6976">
                  <c:v>11:28:51</c:v>
                </c:pt>
                <c:pt idx="6977">
                  <c:v>11:28:55</c:v>
                </c:pt>
                <c:pt idx="6978">
                  <c:v>11:28:56</c:v>
                </c:pt>
                <c:pt idx="6979">
                  <c:v>11:28:58</c:v>
                </c:pt>
                <c:pt idx="6980">
                  <c:v>11:28:59</c:v>
                </c:pt>
                <c:pt idx="6981">
                  <c:v>11:29:01</c:v>
                </c:pt>
                <c:pt idx="6982">
                  <c:v>11:29:02</c:v>
                </c:pt>
                <c:pt idx="6983">
                  <c:v>11:29:04</c:v>
                </c:pt>
                <c:pt idx="6984">
                  <c:v>11:29:06</c:v>
                </c:pt>
                <c:pt idx="6985">
                  <c:v>11:29:11</c:v>
                </c:pt>
                <c:pt idx="6986">
                  <c:v>11:29:12</c:v>
                </c:pt>
                <c:pt idx="6987">
                  <c:v>11:29:13</c:v>
                </c:pt>
                <c:pt idx="6988">
                  <c:v>11:29:14</c:v>
                </c:pt>
                <c:pt idx="6989">
                  <c:v>11:29:15</c:v>
                </c:pt>
                <c:pt idx="6990">
                  <c:v>11:29:16</c:v>
                </c:pt>
                <c:pt idx="6991">
                  <c:v>11:29:17</c:v>
                </c:pt>
                <c:pt idx="6992">
                  <c:v>11:29:18</c:v>
                </c:pt>
                <c:pt idx="6993">
                  <c:v>11:29:19</c:v>
                </c:pt>
                <c:pt idx="6994">
                  <c:v>11:29:20</c:v>
                </c:pt>
                <c:pt idx="6995">
                  <c:v>11:29:21</c:v>
                </c:pt>
                <c:pt idx="6996">
                  <c:v>11:29:23</c:v>
                </c:pt>
                <c:pt idx="6997">
                  <c:v>11:29:24</c:v>
                </c:pt>
                <c:pt idx="6998">
                  <c:v>11:29:25</c:v>
                </c:pt>
                <c:pt idx="6999">
                  <c:v>11:29:26</c:v>
                </c:pt>
                <c:pt idx="7000">
                  <c:v>11:29:28</c:v>
                </c:pt>
                <c:pt idx="7001">
                  <c:v>11:29:29</c:v>
                </c:pt>
                <c:pt idx="7002">
                  <c:v>11:29:30</c:v>
                </c:pt>
                <c:pt idx="7003">
                  <c:v>11:29:31</c:v>
                </c:pt>
                <c:pt idx="7004">
                  <c:v>11:29:32</c:v>
                </c:pt>
                <c:pt idx="7005">
                  <c:v>11:29:33</c:v>
                </c:pt>
                <c:pt idx="7006">
                  <c:v>11:29:34</c:v>
                </c:pt>
                <c:pt idx="7007">
                  <c:v>11:29:35</c:v>
                </c:pt>
                <c:pt idx="7008">
                  <c:v>11:29:36</c:v>
                </c:pt>
                <c:pt idx="7009">
                  <c:v>11:29:37</c:v>
                </c:pt>
                <c:pt idx="7010">
                  <c:v>11:29:38</c:v>
                </c:pt>
                <c:pt idx="7011">
                  <c:v>11:29:39</c:v>
                </c:pt>
                <c:pt idx="7012">
                  <c:v>11:29:40</c:v>
                </c:pt>
                <c:pt idx="7013">
                  <c:v>11:29:42</c:v>
                </c:pt>
                <c:pt idx="7014">
                  <c:v>11:29:43</c:v>
                </c:pt>
                <c:pt idx="7015">
                  <c:v>11:29:44</c:v>
                </c:pt>
                <c:pt idx="7016">
                  <c:v>11:29:46</c:v>
                </c:pt>
                <c:pt idx="7017">
                  <c:v>11:29:47</c:v>
                </c:pt>
                <c:pt idx="7018">
                  <c:v>11:29:48</c:v>
                </c:pt>
                <c:pt idx="7019">
                  <c:v>11:29:49</c:v>
                </c:pt>
                <c:pt idx="7020">
                  <c:v>11:29:50</c:v>
                </c:pt>
                <c:pt idx="7021">
                  <c:v>11:29:51</c:v>
                </c:pt>
                <c:pt idx="7022">
                  <c:v>11:29:53</c:v>
                </c:pt>
                <c:pt idx="7023">
                  <c:v>11:29:54</c:v>
                </c:pt>
                <c:pt idx="7024">
                  <c:v>11:29:55</c:v>
                </c:pt>
                <c:pt idx="7025">
                  <c:v>11:29:57</c:v>
                </c:pt>
                <c:pt idx="7026">
                  <c:v>11:29:59</c:v>
                </c:pt>
                <c:pt idx="7027">
                  <c:v>11:30:00</c:v>
                </c:pt>
                <c:pt idx="7028">
                  <c:v>11:30:01</c:v>
                </c:pt>
                <c:pt idx="7029">
                  <c:v>11:30:02</c:v>
                </c:pt>
                <c:pt idx="7030">
                  <c:v>11:30:03</c:v>
                </c:pt>
                <c:pt idx="7031">
                  <c:v>11:30:04</c:v>
                </c:pt>
                <c:pt idx="7032">
                  <c:v>11:30:05</c:v>
                </c:pt>
                <c:pt idx="7033">
                  <c:v>11:30:06</c:v>
                </c:pt>
                <c:pt idx="7034">
                  <c:v>11:30:07</c:v>
                </c:pt>
                <c:pt idx="7035">
                  <c:v>11:30:08</c:v>
                </c:pt>
                <c:pt idx="7036">
                  <c:v>11:30:09</c:v>
                </c:pt>
                <c:pt idx="7037">
                  <c:v>11:30:10</c:v>
                </c:pt>
                <c:pt idx="7038">
                  <c:v>11:30:12</c:v>
                </c:pt>
                <c:pt idx="7039">
                  <c:v>11:30:13</c:v>
                </c:pt>
                <c:pt idx="7040">
                  <c:v>11:30:14</c:v>
                </c:pt>
                <c:pt idx="7041">
                  <c:v>11:30:15</c:v>
                </c:pt>
                <c:pt idx="7042">
                  <c:v>11:30:16</c:v>
                </c:pt>
                <c:pt idx="7043">
                  <c:v>11:30:18</c:v>
                </c:pt>
                <c:pt idx="7044">
                  <c:v>11:30:19</c:v>
                </c:pt>
                <c:pt idx="7045">
                  <c:v>11:30:20</c:v>
                </c:pt>
                <c:pt idx="7046">
                  <c:v>11:30:21</c:v>
                </c:pt>
                <c:pt idx="7047">
                  <c:v>11:30:22</c:v>
                </c:pt>
                <c:pt idx="7048">
                  <c:v>11:30:25</c:v>
                </c:pt>
                <c:pt idx="7049">
                  <c:v>11:30:26</c:v>
                </c:pt>
                <c:pt idx="7050">
                  <c:v>11:30:27</c:v>
                </c:pt>
                <c:pt idx="7051">
                  <c:v>11:30:28</c:v>
                </c:pt>
                <c:pt idx="7052">
                  <c:v>11:30:29</c:v>
                </c:pt>
                <c:pt idx="7053">
                  <c:v>11:30:30</c:v>
                </c:pt>
                <c:pt idx="7054">
                  <c:v>11:30:31</c:v>
                </c:pt>
                <c:pt idx="7055">
                  <c:v>11:30:32</c:v>
                </c:pt>
                <c:pt idx="7056">
                  <c:v>11:30:35</c:v>
                </c:pt>
                <c:pt idx="7057">
                  <c:v>11:30:37</c:v>
                </c:pt>
                <c:pt idx="7058">
                  <c:v>11:30:38</c:v>
                </c:pt>
                <c:pt idx="7059">
                  <c:v>11:30:39</c:v>
                </c:pt>
                <c:pt idx="7060">
                  <c:v>11:30:40</c:v>
                </c:pt>
                <c:pt idx="7061">
                  <c:v>11:30:43</c:v>
                </c:pt>
                <c:pt idx="7062">
                  <c:v>11:30:46</c:v>
                </c:pt>
                <c:pt idx="7063">
                  <c:v>11:30:47</c:v>
                </c:pt>
                <c:pt idx="7064">
                  <c:v>11:30:48</c:v>
                </c:pt>
                <c:pt idx="7065">
                  <c:v>11:30:49</c:v>
                </c:pt>
                <c:pt idx="7066">
                  <c:v>11:30:52</c:v>
                </c:pt>
                <c:pt idx="7067">
                  <c:v>11:30:54</c:v>
                </c:pt>
                <c:pt idx="7068">
                  <c:v>11:31:03</c:v>
                </c:pt>
                <c:pt idx="7069">
                  <c:v>11:31:04</c:v>
                </c:pt>
                <c:pt idx="7070">
                  <c:v>11:31:07</c:v>
                </c:pt>
                <c:pt idx="7071">
                  <c:v>11:31:08</c:v>
                </c:pt>
                <c:pt idx="7072">
                  <c:v>11:31:09</c:v>
                </c:pt>
                <c:pt idx="7073">
                  <c:v>11:31:14</c:v>
                </c:pt>
                <c:pt idx="7074">
                  <c:v>11:31:17</c:v>
                </c:pt>
                <c:pt idx="7075">
                  <c:v>11:31:19</c:v>
                </c:pt>
                <c:pt idx="7076">
                  <c:v>11:31:23</c:v>
                </c:pt>
                <c:pt idx="7077">
                  <c:v>11:31:24</c:v>
                </c:pt>
                <c:pt idx="7078">
                  <c:v>11:31:26</c:v>
                </c:pt>
                <c:pt idx="7079">
                  <c:v>11:31:27</c:v>
                </c:pt>
                <c:pt idx="7080">
                  <c:v>11:31:32</c:v>
                </c:pt>
                <c:pt idx="7081">
                  <c:v>11:31:33</c:v>
                </c:pt>
                <c:pt idx="7082">
                  <c:v>11:31:34</c:v>
                </c:pt>
                <c:pt idx="7083">
                  <c:v>11:31:35</c:v>
                </c:pt>
                <c:pt idx="7084">
                  <c:v>11:31:36</c:v>
                </c:pt>
                <c:pt idx="7085">
                  <c:v>11:31:39</c:v>
                </c:pt>
                <c:pt idx="7086">
                  <c:v>11:31:41</c:v>
                </c:pt>
                <c:pt idx="7087">
                  <c:v>11:31:44</c:v>
                </c:pt>
                <c:pt idx="7088">
                  <c:v>11:31:45</c:v>
                </c:pt>
                <c:pt idx="7089">
                  <c:v>11:31:46</c:v>
                </c:pt>
                <c:pt idx="7090">
                  <c:v>11:31:48</c:v>
                </c:pt>
                <c:pt idx="7091">
                  <c:v>11:31:56</c:v>
                </c:pt>
                <c:pt idx="7092">
                  <c:v>11:32:04</c:v>
                </c:pt>
                <c:pt idx="7093">
                  <c:v>11:32:08</c:v>
                </c:pt>
                <c:pt idx="7094">
                  <c:v>11:32:17</c:v>
                </c:pt>
                <c:pt idx="7095">
                  <c:v>11:32:22</c:v>
                </c:pt>
                <c:pt idx="7096">
                  <c:v>11:32:23</c:v>
                </c:pt>
                <c:pt idx="7097">
                  <c:v>11:32:24</c:v>
                </c:pt>
                <c:pt idx="7098">
                  <c:v>11:32:28</c:v>
                </c:pt>
                <c:pt idx="7099">
                  <c:v>11:32:29</c:v>
                </c:pt>
                <c:pt idx="7100">
                  <c:v>11:32:32</c:v>
                </c:pt>
                <c:pt idx="7101">
                  <c:v>11:32:34</c:v>
                </c:pt>
                <c:pt idx="7102">
                  <c:v>11:32:36</c:v>
                </c:pt>
                <c:pt idx="7103">
                  <c:v>11:32:41</c:v>
                </c:pt>
                <c:pt idx="7104">
                  <c:v>11:32:44</c:v>
                </c:pt>
                <c:pt idx="7105">
                  <c:v>11:32:45</c:v>
                </c:pt>
                <c:pt idx="7106">
                  <c:v>11:32:46</c:v>
                </c:pt>
                <c:pt idx="7107">
                  <c:v>11:32:50</c:v>
                </c:pt>
                <c:pt idx="7108">
                  <c:v>11:32:51</c:v>
                </c:pt>
                <c:pt idx="7109">
                  <c:v>11:32:52</c:v>
                </c:pt>
                <c:pt idx="7110">
                  <c:v>11:32:53</c:v>
                </c:pt>
                <c:pt idx="7111">
                  <c:v>11:32:54</c:v>
                </c:pt>
                <c:pt idx="7112">
                  <c:v>11:32:55</c:v>
                </c:pt>
                <c:pt idx="7113">
                  <c:v>11:32:56</c:v>
                </c:pt>
                <c:pt idx="7114">
                  <c:v>11:32:58</c:v>
                </c:pt>
                <c:pt idx="7115">
                  <c:v>11:32:59</c:v>
                </c:pt>
                <c:pt idx="7116">
                  <c:v>11:33:01</c:v>
                </c:pt>
                <c:pt idx="7117">
                  <c:v>11:33:03</c:v>
                </c:pt>
                <c:pt idx="7118">
                  <c:v>11:33:04</c:v>
                </c:pt>
                <c:pt idx="7119">
                  <c:v>11:33:05</c:v>
                </c:pt>
                <c:pt idx="7120">
                  <c:v>11:33:06</c:v>
                </c:pt>
                <c:pt idx="7121">
                  <c:v>11:33:07</c:v>
                </c:pt>
                <c:pt idx="7122">
                  <c:v>11:33:08</c:v>
                </c:pt>
                <c:pt idx="7123">
                  <c:v>11:33:09</c:v>
                </c:pt>
                <c:pt idx="7124">
                  <c:v>11:33:10</c:v>
                </c:pt>
                <c:pt idx="7125">
                  <c:v>11:33:11</c:v>
                </c:pt>
                <c:pt idx="7126">
                  <c:v>11:33:13</c:v>
                </c:pt>
                <c:pt idx="7127">
                  <c:v>11:33:18</c:v>
                </c:pt>
                <c:pt idx="7128">
                  <c:v>11:33:19</c:v>
                </c:pt>
                <c:pt idx="7129">
                  <c:v>11:33:20</c:v>
                </c:pt>
                <c:pt idx="7130">
                  <c:v>11:33:22</c:v>
                </c:pt>
                <c:pt idx="7131">
                  <c:v>11:33:23</c:v>
                </c:pt>
                <c:pt idx="7132">
                  <c:v>11:33:24</c:v>
                </c:pt>
                <c:pt idx="7133">
                  <c:v>11:33:25</c:v>
                </c:pt>
                <c:pt idx="7134">
                  <c:v>11:33:26</c:v>
                </c:pt>
                <c:pt idx="7135">
                  <c:v>11:33:27</c:v>
                </c:pt>
                <c:pt idx="7136">
                  <c:v>11:33:28</c:v>
                </c:pt>
                <c:pt idx="7137">
                  <c:v>11:33:29</c:v>
                </c:pt>
                <c:pt idx="7138">
                  <c:v>11:33:30</c:v>
                </c:pt>
                <c:pt idx="7139">
                  <c:v>11:33:32</c:v>
                </c:pt>
                <c:pt idx="7140">
                  <c:v>11:33:35</c:v>
                </c:pt>
                <c:pt idx="7141">
                  <c:v>11:33:37</c:v>
                </c:pt>
                <c:pt idx="7142">
                  <c:v>11:33:38</c:v>
                </c:pt>
                <c:pt idx="7143">
                  <c:v>11:33:39</c:v>
                </c:pt>
                <c:pt idx="7144">
                  <c:v>11:33:40</c:v>
                </c:pt>
                <c:pt idx="7145">
                  <c:v>11:33:41</c:v>
                </c:pt>
                <c:pt idx="7146">
                  <c:v>11:33:43</c:v>
                </c:pt>
                <c:pt idx="7147">
                  <c:v>11:33:44</c:v>
                </c:pt>
                <c:pt idx="7148">
                  <c:v>11:33:45</c:v>
                </c:pt>
                <c:pt idx="7149">
                  <c:v>11:33:46</c:v>
                </c:pt>
                <c:pt idx="7150">
                  <c:v>11:33:47</c:v>
                </c:pt>
                <c:pt idx="7151">
                  <c:v>11:33:48</c:v>
                </c:pt>
                <c:pt idx="7152">
                  <c:v>11:33:49</c:v>
                </c:pt>
                <c:pt idx="7153">
                  <c:v>11:33:50</c:v>
                </c:pt>
                <c:pt idx="7154">
                  <c:v>11:33:51</c:v>
                </c:pt>
                <c:pt idx="7155">
                  <c:v>11:33:52</c:v>
                </c:pt>
                <c:pt idx="7156">
                  <c:v>11:33:53</c:v>
                </c:pt>
                <c:pt idx="7157">
                  <c:v>11:33:54</c:v>
                </c:pt>
                <c:pt idx="7158">
                  <c:v>11:33:55</c:v>
                </c:pt>
                <c:pt idx="7159">
                  <c:v>11:33:56</c:v>
                </c:pt>
                <c:pt idx="7160">
                  <c:v>11:33:57</c:v>
                </c:pt>
                <c:pt idx="7161">
                  <c:v>11:33:58</c:v>
                </c:pt>
                <c:pt idx="7162">
                  <c:v>11:33:59</c:v>
                </c:pt>
                <c:pt idx="7163">
                  <c:v>11:34:00</c:v>
                </c:pt>
                <c:pt idx="7164">
                  <c:v>11:34:01</c:v>
                </c:pt>
                <c:pt idx="7165">
                  <c:v>11:34:02</c:v>
                </c:pt>
                <c:pt idx="7166">
                  <c:v>11:34:03</c:v>
                </c:pt>
                <c:pt idx="7167">
                  <c:v>11:34:04</c:v>
                </c:pt>
                <c:pt idx="7168">
                  <c:v>11:34:05</c:v>
                </c:pt>
                <c:pt idx="7169">
                  <c:v>11:34:06</c:v>
                </c:pt>
                <c:pt idx="7170">
                  <c:v>11:34:07</c:v>
                </c:pt>
                <c:pt idx="7171">
                  <c:v>11:34:08</c:v>
                </c:pt>
                <c:pt idx="7172">
                  <c:v>11:34:09</c:v>
                </c:pt>
                <c:pt idx="7173">
                  <c:v>11:34:11</c:v>
                </c:pt>
                <c:pt idx="7174">
                  <c:v>11:34:12</c:v>
                </c:pt>
                <c:pt idx="7175">
                  <c:v>11:34:13</c:v>
                </c:pt>
                <c:pt idx="7176">
                  <c:v>11:34:14</c:v>
                </c:pt>
                <c:pt idx="7177">
                  <c:v>11:34:15</c:v>
                </c:pt>
                <c:pt idx="7178">
                  <c:v>11:34:17</c:v>
                </c:pt>
                <c:pt idx="7179">
                  <c:v>11:34:19</c:v>
                </c:pt>
                <c:pt idx="7180">
                  <c:v>11:34:20</c:v>
                </c:pt>
                <c:pt idx="7181">
                  <c:v>11:34:23</c:v>
                </c:pt>
                <c:pt idx="7182">
                  <c:v>11:34:24</c:v>
                </c:pt>
                <c:pt idx="7183">
                  <c:v>11:34:25</c:v>
                </c:pt>
                <c:pt idx="7184">
                  <c:v>11:34:26</c:v>
                </c:pt>
                <c:pt idx="7185">
                  <c:v>11:34:27</c:v>
                </c:pt>
                <c:pt idx="7186">
                  <c:v>11:34:28</c:v>
                </c:pt>
                <c:pt idx="7187">
                  <c:v>11:34:30</c:v>
                </c:pt>
                <c:pt idx="7188">
                  <c:v>11:34:32</c:v>
                </c:pt>
                <c:pt idx="7189">
                  <c:v>11:34:33</c:v>
                </c:pt>
                <c:pt idx="7190">
                  <c:v>11:34:34</c:v>
                </c:pt>
                <c:pt idx="7191">
                  <c:v>11:34:37</c:v>
                </c:pt>
                <c:pt idx="7192">
                  <c:v>11:34:38</c:v>
                </c:pt>
                <c:pt idx="7193">
                  <c:v>11:34:39</c:v>
                </c:pt>
                <c:pt idx="7194">
                  <c:v>11:34:41</c:v>
                </c:pt>
                <c:pt idx="7195">
                  <c:v>11:34:43</c:v>
                </c:pt>
                <c:pt idx="7196">
                  <c:v>11:34:44</c:v>
                </c:pt>
                <c:pt idx="7197">
                  <c:v>11:34:47</c:v>
                </c:pt>
                <c:pt idx="7198">
                  <c:v>11:34:48</c:v>
                </c:pt>
                <c:pt idx="7199">
                  <c:v>11:34:49</c:v>
                </c:pt>
                <c:pt idx="7200">
                  <c:v>11:34:50</c:v>
                </c:pt>
                <c:pt idx="7201">
                  <c:v>11:34:51</c:v>
                </c:pt>
                <c:pt idx="7202">
                  <c:v>11:34:52</c:v>
                </c:pt>
                <c:pt idx="7203">
                  <c:v>11:34:53</c:v>
                </c:pt>
                <c:pt idx="7204">
                  <c:v>11:34:54</c:v>
                </c:pt>
                <c:pt idx="7205">
                  <c:v>11:34:55</c:v>
                </c:pt>
                <c:pt idx="7206">
                  <c:v>11:34:56</c:v>
                </c:pt>
                <c:pt idx="7207">
                  <c:v>11:34:57</c:v>
                </c:pt>
                <c:pt idx="7208">
                  <c:v>11:34:58</c:v>
                </c:pt>
                <c:pt idx="7209">
                  <c:v>11:34:59</c:v>
                </c:pt>
                <c:pt idx="7210">
                  <c:v>11:35:00</c:v>
                </c:pt>
                <c:pt idx="7211">
                  <c:v>11:35:01</c:v>
                </c:pt>
                <c:pt idx="7212">
                  <c:v>11:35:02</c:v>
                </c:pt>
                <c:pt idx="7213">
                  <c:v>11:35:03</c:v>
                </c:pt>
                <c:pt idx="7214">
                  <c:v>11:35:04</c:v>
                </c:pt>
                <c:pt idx="7215">
                  <c:v>11:35:05</c:v>
                </c:pt>
                <c:pt idx="7216">
                  <c:v>11:35:06</c:v>
                </c:pt>
                <c:pt idx="7217">
                  <c:v>11:35:07</c:v>
                </c:pt>
                <c:pt idx="7218">
                  <c:v>11:35:08</c:v>
                </c:pt>
                <c:pt idx="7219">
                  <c:v>11:35:09</c:v>
                </c:pt>
                <c:pt idx="7220">
                  <c:v>11:35:11</c:v>
                </c:pt>
                <c:pt idx="7221">
                  <c:v>11:35:12</c:v>
                </c:pt>
                <c:pt idx="7222">
                  <c:v>11:35:14</c:v>
                </c:pt>
                <c:pt idx="7223">
                  <c:v>11:35:15</c:v>
                </c:pt>
                <c:pt idx="7224">
                  <c:v>11:35:20</c:v>
                </c:pt>
                <c:pt idx="7225">
                  <c:v>11:35:24</c:v>
                </c:pt>
                <c:pt idx="7226">
                  <c:v>11:35:25</c:v>
                </c:pt>
                <c:pt idx="7227">
                  <c:v>11:35:28</c:v>
                </c:pt>
                <c:pt idx="7228">
                  <c:v>11:35:39</c:v>
                </c:pt>
                <c:pt idx="7229">
                  <c:v>11:35:55</c:v>
                </c:pt>
                <c:pt idx="7230">
                  <c:v>11:35:56</c:v>
                </c:pt>
                <c:pt idx="7231">
                  <c:v>11:35:57</c:v>
                </c:pt>
                <c:pt idx="7232">
                  <c:v>11:36:08</c:v>
                </c:pt>
                <c:pt idx="7233">
                  <c:v>11:36:17</c:v>
                </c:pt>
                <c:pt idx="7234">
                  <c:v>11:36:19</c:v>
                </c:pt>
                <c:pt idx="7235">
                  <c:v>11:36:27</c:v>
                </c:pt>
                <c:pt idx="7236">
                  <c:v>11:36:30</c:v>
                </c:pt>
                <c:pt idx="7237">
                  <c:v>11:36:32</c:v>
                </c:pt>
                <c:pt idx="7238">
                  <c:v>11:36:33</c:v>
                </c:pt>
                <c:pt idx="7239">
                  <c:v>11:36:47</c:v>
                </c:pt>
                <c:pt idx="7240">
                  <c:v>11:36:59</c:v>
                </c:pt>
                <c:pt idx="7241">
                  <c:v>11:37:00</c:v>
                </c:pt>
                <c:pt idx="7242">
                  <c:v>11:37:04</c:v>
                </c:pt>
                <c:pt idx="7243">
                  <c:v>11:37:05</c:v>
                </c:pt>
                <c:pt idx="7244">
                  <c:v>11:37:06</c:v>
                </c:pt>
                <c:pt idx="7245">
                  <c:v>11:37:08</c:v>
                </c:pt>
                <c:pt idx="7246">
                  <c:v>11:37:09</c:v>
                </c:pt>
                <c:pt idx="7247">
                  <c:v>11:37:10</c:v>
                </c:pt>
                <c:pt idx="7248">
                  <c:v>11:37:11</c:v>
                </c:pt>
                <c:pt idx="7249">
                  <c:v>11:37:12</c:v>
                </c:pt>
                <c:pt idx="7250">
                  <c:v>11:37:16</c:v>
                </c:pt>
                <c:pt idx="7251">
                  <c:v>11:37:17</c:v>
                </c:pt>
                <c:pt idx="7252">
                  <c:v>11:37:18</c:v>
                </c:pt>
                <c:pt idx="7253">
                  <c:v>11:37:20</c:v>
                </c:pt>
                <c:pt idx="7254">
                  <c:v>11:37:22</c:v>
                </c:pt>
                <c:pt idx="7255">
                  <c:v>11:37:23</c:v>
                </c:pt>
                <c:pt idx="7256">
                  <c:v>11:37:24</c:v>
                </c:pt>
                <c:pt idx="7257">
                  <c:v>11:37:25</c:v>
                </c:pt>
                <c:pt idx="7258">
                  <c:v>11:37:26</c:v>
                </c:pt>
                <c:pt idx="7259">
                  <c:v>11:37:27</c:v>
                </c:pt>
                <c:pt idx="7260">
                  <c:v>11:37:28</c:v>
                </c:pt>
                <c:pt idx="7261">
                  <c:v>11:37:29</c:v>
                </c:pt>
                <c:pt idx="7262">
                  <c:v>11:37:31</c:v>
                </c:pt>
                <c:pt idx="7263">
                  <c:v>11:37:32</c:v>
                </c:pt>
                <c:pt idx="7264">
                  <c:v>11:37:34</c:v>
                </c:pt>
                <c:pt idx="7265">
                  <c:v>11:37:37</c:v>
                </c:pt>
                <c:pt idx="7266">
                  <c:v>11:37:38</c:v>
                </c:pt>
                <c:pt idx="7267">
                  <c:v>11:37:39</c:v>
                </c:pt>
                <c:pt idx="7268">
                  <c:v>11:37:40</c:v>
                </c:pt>
                <c:pt idx="7269">
                  <c:v>11:37:41</c:v>
                </c:pt>
                <c:pt idx="7270">
                  <c:v>11:37:42</c:v>
                </c:pt>
                <c:pt idx="7271">
                  <c:v>11:37:43</c:v>
                </c:pt>
                <c:pt idx="7272">
                  <c:v>11:37:44</c:v>
                </c:pt>
                <c:pt idx="7273">
                  <c:v>11:37:46</c:v>
                </c:pt>
                <c:pt idx="7274">
                  <c:v>11:37:49</c:v>
                </c:pt>
                <c:pt idx="7275">
                  <c:v>11:37:52</c:v>
                </c:pt>
                <c:pt idx="7276">
                  <c:v>11:37:54</c:v>
                </c:pt>
                <c:pt idx="7277">
                  <c:v>11:37:56</c:v>
                </c:pt>
                <c:pt idx="7278">
                  <c:v>11:38:00</c:v>
                </c:pt>
                <c:pt idx="7279">
                  <c:v>11:38:01</c:v>
                </c:pt>
                <c:pt idx="7280">
                  <c:v>11:38:03</c:v>
                </c:pt>
                <c:pt idx="7281">
                  <c:v>11:38:06</c:v>
                </c:pt>
                <c:pt idx="7282">
                  <c:v>11:38:07</c:v>
                </c:pt>
                <c:pt idx="7283">
                  <c:v>11:38:08</c:v>
                </c:pt>
                <c:pt idx="7284">
                  <c:v>11:38:09</c:v>
                </c:pt>
                <c:pt idx="7285">
                  <c:v>11:38:11</c:v>
                </c:pt>
                <c:pt idx="7286">
                  <c:v>11:38:12</c:v>
                </c:pt>
                <c:pt idx="7287">
                  <c:v>11:38:14</c:v>
                </c:pt>
                <c:pt idx="7288">
                  <c:v>11:38:15</c:v>
                </c:pt>
                <c:pt idx="7289">
                  <c:v>11:38:16</c:v>
                </c:pt>
                <c:pt idx="7290">
                  <c:v>11:38:17</c:v>
                </c:pt>
                <c:pt idx="7291">
                  <c:v>11:38:18</c:v>
                </c:pt>
                <c:pt idx="7292">
                  <c:v>11:38:19</c:v>
                </c:pt>
                <c:pt idx="7293">
                  <c:v>11:38:20</c:v>
                </c:pt>
                <c:pt idx="7294">
                  <c:v>11:38:21</c:v>
                </c:pt>
                <c:pt idx="7295">
                  <c:v>11:38:22</c:v>
                </c:pt>
                <c:pt idx="7296">
                  <c:v>11:38:24</c:v>
                </c:pt>
                <c:pt idx="7297">
                  <c:v>11:38:25</c:v>
                </c:pt>
                <c:pt idx="7298">
                  <c:v>11:38:26</c:v>
                </c:pt>
                <c:pt idx="7299">
                  <c:v>11:38:27</c:v>
                </c:pt>
                <c:pt idx="7300">
                  <c:v>11:38:28</c:v>
                </c:pt>
                <c:pt idx="7301">
                  <c:v>11:38:29</c:v>
                </c:pt>
                <c:pt idx="7302">
                  <c:v>11:38:30</c:v>
                </c:pt>
                <c:pt idx="7303">
                  <c:v>11:38:31</c:v>
                </c:pt>
                <c:pt idx="7304">
                  <c:v>11:38:32</c:v>
                </c:pt>
                <c:pt idx="7305">
                  <c:v>11:38:33</c:v>
                </c:pt>
                <c:pt idx="7306">
                  <c:v>11:38:41</c:v>
                </c:pt>
                <c:pt idx="7307">
                  <c:v>11:38:43</c:v>
                </c:pt>
                <c:pt idx="7308">
                  <c:v>11:38:44</c:v>
                </c:pt>
                <c:pt idx="7309">
                  <c:v>11:38:54</c:v>
                </c:pt>
                <c:pt idx="7310">
                  <c:v>11:38:55</c:v>
                </c:pt>
                <c:pt idx="7311">
                  <c:v>11:38:56</c:v>
                </c:pt>
                <c:pt idx="7312">
                  <c:v>11:38:57</c:v>
                </c:pt>
                <c:pt idx="7313">
                  <c:v>11:38:58</c:v>
                </c:pt>
                <c:pt idx="7314">
                  <c:v>11:38:59</c:v>
                </c:pt>
                <c:pt idx="7315">
                  <c:v>11:39:02</c:v>
                </c:pt>
                <c:pt idx="7316">
                  <c:v>11:39:08</c:v>
                </c:pt>
                <c:pt idx="7317">
                  <c:v>11:39:12</c:v>
                </c:pt>
                <c:pt idx="7318">
                  <c:v>11:39:21</c:v>
                </c:pt>
                <c:pt idx="7319">
                  <c:v>11:39:23</c:v>
                </c:pt>
                <c:pt idx="7320">
                  <c:v>11:39:25</c:v>
                </c:pt>
                <c:pt idx="7321">
                  <c:v>11:39:26</c:v>
                </c:pt>
                <c:pt idx="7322">
                  <c:v>11:39:27</c:v>
                </c:pt>
                <c:pt idx="7323">
                  <c:v>11:39:28</c:v>
                </c:pt>
                <c:pt idx="7324">
                  <c:v>11:39:30</c:v>
                </c:pt>
                <c:pt idx="7325">
                  <c:v>11:39:31</c:v>
                </c:pt>
                <c:pt idx="7326">
                  <c:v>11:39:32</c:v>
                </c:pt>
                <c:pt idx="7327">
                  <c:v>11:39:33</c:v>
                </c:pt>
                <c:pt idx="7328">
                  <c:v>11:39:34</c:v>
                </c:pt>
                <c:pt idx="7329">
                  <c:v>11:39:35</c:v>
                </c:pt>
                <c:pt idx="7330">
                  <c:v>11:39:36</c:v>
                </c:pt>
                <c:pt idx="7331">
                  <c:v>11:39:37</c:v>
                </c:pt>
                <c:pt idx="7332">
                  <c:v>11:39:38</c:v>
                </c:pt>
                <c:pt idx="7333">
                  <c:v>11:39:39</c:v>
                </c:pt>
                <c:pt idx="7334">
                  <c:v>11:39:40</c:v>
                </c:pt>
                <c:pt idx="7335">
                  <c:v>11:39:41</c:v>
                </c:pt>
                <c:pt idx="7336">
                  <c:v>11:39:42</c:v>
                </c:pt>
                <c:pt idx="7337">
                  <c:v>11:39:44</c:v>
                </c:pt>
                <c:pt idx="7338">
                  <c:v>11:39:45</c:v>
                </c:pt>
                <c:pt idx="7339">
                  <c:v>11:39:46</c:v>
                </c:pt>
                <c:pt idx="7340">
                  <c:v>11:39:47</c:v>
                </c:pt>
                <c:pt idx="7341">
                  <c:v>11:39:48</c:v>
                </c:pt>
                <c:pt idx="7342">
                  <c:v>11:39:49</c:v>
                </c:pt>
                <c:pt idx="7343">
                  <c:v>11:39:50</c:v>
                </c:pt>
                <c:pt idx="7344">
                  <c:v>11:39:51</c:v>
                </c:pt>
                <c:pt idx="7345">
                  <c:v>11:39:52</c:v>
                </c:pt>
                <c:pt idx="7346">
                  <c:v>11:39:53</c:v>
                </c:pt>
                <c:pt idx="7347">
                  <c:v>11:39:54</c:v>
                </c:pt>
                <c:pt idx="7348">
                  <c:v>11:39:55</c:v>
                </c:pt>
                <c:pt idx="7349">
                  <c:v>11:39:57</c:v>
                </c:pt>
                <c:pt idx="7350">
                  <c:v>11:39:58</c:v>
                </c:pt>
                <c:pt idx="7351">
                  <c:v>11:39:59</c:v>
                </c:pt>
                <c:pt idx="7352">
                  <c:v>11:40:00</c:v>
                </c:pt>
                <c:pt idx="7353">
                  <c:v>11:40:01</c:v>
                </c:pt>
                <c:pt idx="7354">
                  <c:v>11:40:02</c:v>
                </c:pt>
                <c:pt idx="7355">
                  <c:v>11:40:03</c:v>
                </c:pt>
                <c:pt idx="7356">
                  <c:v>11:40:04</c:v>
                </c:pt>
                <c:pt idx="7357">
                  <c:v>11:40:05</c:v>
                </c:pt>
                <c:pt idx="7358">
                  <c:v>11:40:06</c:v>
                </c:pt>
                <c:pt idx="7359">
                  <c:v>11:40:08</c:v>
                </c:pt>
                <c:pt idx="7360">
                  <c:v>11:40:10</c:v>
                </c:pt>
                <c:pt idx="7361">
                  <c:v>11:40:13</c:v>
                </c:pt>
                <c:pt idx="7362">
                  <c:v>11:40:18</c:v>
                </c:pt>
                <c:pt idx="7363">
                  <c:v>11:40:19</c:v>
                </c:pt>
                <c:pt idx="7364">
                  <c:v>11:40:20</c:v>
                </c:pt>
                <c:pt idx="7365">
                  <c:v>11:40:21</c:v>
                </c:pt>
                <c:pt idx="7366">
                  <c:v>11:40:22</c:v>
                </c:pt>
                <c:pt idx="7367">
                  <c:v>11:40:24</c:v>
                </c:pt>
                <c:pt idx="7368">
                  <c:v>11:40:27</c:v>
                </c:pt>
                <c:pt idx="7369">
                  <c:v>11:40:32</c:v>
                </c:pt>
                <c:pt idx="7370">
                  <c:v>11:40:33</c:v>
                </c:pt>
                <c:pt idx="7371">
                  <c:v>11:40:41</c:v>
                </c:pt>
                <c:pt idx="7372">
                  <c:v>11:40:46</c:v>
                </c:pt>
                <c:pt idx="7373">
                  <c:v>11:40:50</c:v>
                </c:pt>
                <c:pt idx="7374">
                  <c:v>11:40:53</c:v>
                </c:pt>
                <c:pt idx="7375">
                  <c:v>11:40:58</c:v>
                </c:pt>
                <c:pt idx="7376">
                  <c:v>11:41:02</c:v>
                </c:pt>
                <c:pt idx="7377">
                  <c:v>11:41:04</c:v>
                </c:pt>
                <c:pt idx="7378">
                  <c:v>11:41:06</c:v>
                </c:pt>
                <c:pt idx="7379">
                  <c:v>11:41:09</c:v>
                </c:pt>
                <c:pt idx="7380">
                  <c:v>11:41:11</c:v>
                </c:pt>
                <c:pt idx="7381">
                  <c:v>11:41:22</c:v>
                </c:pt>
                <c:pt idx="7382">
                  <c:v>11:41:23</c:v>
                </c:pt>
                <c:pt idx="7383">
                  <c:v>11:41:24</c:v>
                </c:pt>
                <c:pt idx="7384">
                  <c:v>11:41:27</c:v>
                </c:pt>
                <c:pt idx="7385">
                  <c:v>11:41:28</c:v>
                </c:pt>
                <c:pt idx="7386">
                  <c:v>11:41:29</c:v>
                </c:pt>
                <c:pt idx="7387">
                  <c:v>11:41:30</c:v>
                </c:pt>
                <c:pt idx="7388">
                  <c:v>11:41:31</c:v>
                </c:pt>
                <c:pt idx="7389">
                  <c:v>11:41:32</c:v>
                </c:pt>
                <c:pt idx="7390">
                  <c:v>11:41:33</c:v>
                </c:pt>
                <c:pt idx="7391">
                  <c:v>11:41:36</c:v>
                </c:pt>
                <c:pt idx="7392">
                  <c:v>11:41:37</c:v>
                </c:pt>
                <c:pt idx="7393">
                  <c:v>11:41:38</c:v>
                </c:pt>
                <c:pt idx="7394">
                  <c:v>11:41:40</c:v>
                </c:pt>
                <c:pt idx="7395">
                  <c:v>11:41:41</c:v>
                </c:pt>
                <c:pt idx="7396">
                  <c:v>11:41:42</c:v>
                </c:pt>
                <c:pt idx="7397">
                  <c:v>11:41:44</c:v>
                </c:pt>
                <c:pt idx="7398">
                  <c:v>11:41:45</c:v>
                </c:pt>
                <c:pt idx="7399">
                  <c:v>11:41:47</c:v>
                </c:pt>
                <c:pt idx="7400">
                  <c:v>11:41:48</c:v>
                </c:pt>
                <c:pt idx="7401">
                  <c:v>11:41:49</c:v>
                </c:pt>
                <c:pt idx="7402">
                  <c:v>11:41:50</c:v>
                </c:pt>
                <c:pt idx="7403">
                  <c:v>11:41:51</c:v>
                </c:pt>
                <c:pt idx="7404">
                  <c:v>11:41:53</c:v>
                </c:pt>
                <c:pt idx="7405">
                  <c:v>11:41:54</c:v>
                </c:pt>
                <c:pt idx="7406">
                  <c:v>11:41:56</c:v>
                </c:pt>
                <c:pt idx="7407">
                  <c:v>11:41:58</c:v>
                </c:pt>
                <c:pt idx="7408">
                  <c:v>11:42:00</c:v>
                </c:pt>
                <c:pt idx="7409">
                  <c:v>11:42:02</c:v>
                </c:pt>
                <c:pt idx="7410">
                  <c:v>11:42:04</c:v>
                </c:pt>
                <c:pt idx="7411">
                  <c:v>11:42:05</c:v>
                </c:pt>
                <c:pt idx="7412">
                  <c:v>11:42:06</c:v>
                </c:pt>
                <c:pt idx="7413">
                  <c:v>11:42:07</c:v>
                </c:pt>
                <c:pt idx="7414">
                  <c:v>11:42:15</c:v>
                </c:pt>
                <c:pt idx="7415">
                  <c:v>11:42:20</c:v>
                </c:pt>
                <c:pt idx="7416">
                  <c:v>11:42:24</c:v>
                </c:pt>
                <c:pt idx="7417">
                  <c:v>11:42:31</c:v>
                </c:pt>
                <c:pt idx="7418">
                  <c:v>11:42:32</c:v>
                </c:pt>
                <c:pt idx="7419">
                  <c:v>11:42:35</c:v>
                </c:pt>
                <c:pt idx="7420">
                  <c:v>11:42:37</c:v>
                </c:pt>
                <c:pt idx="7421">
                  <c:v>11:42:43</c:v>
                </c:pt>
                <c:pt idx="7422">
                  <c:v>11:42:47</c:v>
                </c:pt>
                <c:pt idx="7423">
                  <c:v>11:42:48</c:v>
                </c:pt>
                <c:pt idx="7424">
                  <c:v>11:42:49</c:v>
                </c:pt>
                <c:pt idx="7425">
                  <c:v>11:42:51</c:v>
                </c:pt>
                <c:pt idx="7426">
                  <c:v>11:42:52</c:v>
                </c:pt>
                <c:pt idx="7427">
                  <c:v>11:42:54</c:v>
                </c:pt>
                <c:pt idx="7428">
                  <c:v>11:43:00</c:v>
                </c:pt>
                <c:pt idx="7429">
                  <c:v>11:43:03</c:v>
                </c:pt>
                <c:pt idx="7430">
                  <c:v>11:43:04</c:v>
                </c:pt>
                <c:pt idx="7431">
                  <c:v>11:43:22</c:v>
                </c:pt>
                <c:pt idx="7432">
                  <c:v>11:43:48</c:v>
                </c:pt>
                <c:pt idx="7433">
                  <c:v>11:44:03</c:v>
                </c:pt>
                <c:pt idx="7434">
                  <c:v>11:44:08</c:v>
                </c:pt>
                <c:pt idx="7435">
                  <c:v>11:44:09</c:v>
                </c:pt>
                <c:pt idx="7436">
                  <c:v>11:44:10</c:v>
                </c:pt>
                <c:pt idx="7437">
                  <c:v>11:44:11</c:v>
                </c:pt>
                <c:pt idx="7438">
                  <c:v>11:44:12</c:v>
                </c:pt>
                <c:pt idx="7439">
                  <c:v>11:44:18</c:v>
                </c:pt>
                <c:pt idx="7440">
                  <c:v>11:44:28</c:v>
                </c:pt>
                <c:pt idx="7441">
                  <c:v>11:44:35</c:v>
                </c:pt>
                <c:pt idx="7442">
                  <c:v>11:44:45</c:v>
                </c:pt>
                <c:pt idx="7443">
                  <c:v>11:44:47</c:v>
                </c:pt>
                <c:pt idx="7444">
                  <c:v>11:44:51</c:v>
                </c:pt>
                <c:pt idx="7445">
                  <c:v>11:44:53</c:v>
                </c:pt>
                <c:pt idx="7446">
                  <c:v>11:44:58</c:v>
                </c:pt>
                <c:pt idx="7447">
                  <c:v>11:44:59</c:v>
                </c:pt>
                <c:pt idx="7448">
                  <c:v>11:45:01</c:v>
                </c:pt>
                <c:pt idx="7449">
                  <c:v>11:45:02</c:v>
                </c:pt>
                <c:pt idx="7450">
                  <c:v>11:45:05</c:v>
                </c:pt>
                <c:pt idx="7451">
                  <c:v>11:45:08</c:v>
                </c:pt>
                <c:pt idx="7452">
                  <c:v>11:45:16</c:v>
                </c:pt>
                <c:pt idx="7453">
                  <c:v>11:45:22</c:v>
                </c:pt>
                <c:pt idx="7454">
                  <c:v>11:45:23</c:v>
                </c:pt>
                <c:pt idx="7455">
                  <c:v>11:45:25</c:v>
                </c:pt>
                <c:pt idx="7456">
                  <c:v>11:45:26</c:v>
                </c:pt>
                <c:pt idx="7457">
                  <c:v>11:45:34</c:v>
                </c:pt>
                <c:pt idx="7458">
                  <c:v>11:45:39</c:v>
                </c:pt>
                <c:pt idx="7459">
                  <c:v>11:45:40</c:v>
                </c:pt>
                <c:pt idx="7460">
                  <c:v>11:45:42</c:v>
                </c:pt>
                <c:pt idx="7461">
                  <c:v>11:45:43</c:v>
                </c:pt>
                <c:pt idx="7462">
                  <c:v>11:45:46</c:v>
                </c:pt>
                <c:pt idx="7463">
                  <c:v>11:45:53</c:v>
                </c:pt>
                <c:pt idx="7464">
                  <c:v>11:45:59</c:v>
                </c:pt>
                <c:pt idx="7465">
                  <c:v>11:46:09</c:v>
                </c:pt>
                <c:pt idx="7466">
                  <c:v>11:46:10</c:v>
                </c:pt>
                <c:pt idx="7467">
                  <c:v>11:46:11</c:v>
                </c:pt>
                <c:pt idx="7468">
                  <c:v>11:46:12</c:v>
                </c:pt>
                <c:pt idx="7469">
                  <c:v>11:46:13</c:v>
                </c:pt>
                <c:pt idx="7470">
                  <c:v>11:46:14</c:v>
                </c:pt>
                <c:pt idx="7471">
                  <c:v>11:46:15</c:v>
                </c:pt>
                <c:pt idx="7472">
                  <c:v>11:46:16</c:v>
                </c:pt>
                <c:pt idx="7473">
                  <c:v>11:46:17</c:v>
                </c:pt>
                <c:pt idx="7474">
                  <c:v>11:46:19</c:v>
                </c:pt>
                <c:pt idx="7475">
                  <c:v>11:46:22</c:v>
                </c:pt>
                <c:pt idx="7476">
                  <c:v>11:46:23</c:v>
                </c:pt>
                <c:pt idx="7477">
                  <c:v>11:46:25</c:v>
                </c:pt>
                <c:pt idx="7478">
                  <c:v>11:46:27</c:v>
                </c:pt>
                <c:pt idx="7479">
                  <c:v>11:46:30</c:v>
                </c:pt>
                <c:pt idx="7480">
                  <c:v>11:46:31</c:v>
                </c:pt>
                <c:pt idx="7481">
                  <c:v>11:46:32</c:v>
                </c:pt>
                <c:pt idx="7482">
                  <c:v>11:46:36</c:v>
                </c:pt>
                <c:pt idx="7483">
                  <c:v>11:46:37</c:v>
                </c:pt>
                <c:pt idx="7484">
                  <c:v>11:46:38</c:v>
                </c:pt>
                <c:pt idx="7485">
                  <c:v>11:46:41</c:v>
                </c:pt>
                <c:pt idx="7486">
                  <c:v>11:46:43</c:v>
                </c:pt>
                <c:pt idx="7487">
                  <c:v>11:46:59</c:v>
                </c:pt>
                <c:pt idx="7488">
                  <c:v>11:47:10</c:v>
                </c:pt>
                <c:pt idx="7489">
                  <c:v>11:47:13</c:v>
                </c:pt>
                <c:pt idx="7490">
                  <c:v>11:47:28</c:v>
                </c:pt>
                <c:pt idx="7491">
                  <c:v>11:47:39</c:v>
                </c:pt>
                <c:pt idx="7492">
                  <c:v>11:47:41</c:v>
                </c:pt>
                <c:pt idx="7493">
                  <c:v>11:47:48</c:v>
                </c:pt>
                <c:pt idx="7494">
                  <c:v>11:47:49</c:v>
                </c:pt>
                <c:pt idx="7495">
                  <c:v>11:47:53</c:v>
                </c:pt>
                <c:pt idx="7496">
                  <c:v>11:47:56</c:v>
                </c:pt>
                <c:pt idx="7497">
                  <c:v>11:47:58</c:v>
                </c:pt>
                <c:pt idx="7498">
                  <c:v>11:47:59</c:v>
                </c:pt>
                <c:pt idx="7499">
                  <c:v>11:48:00</c:v>
                </c:pt>
                <c:pt idx="7500">
                  <c:v>11:48:01</c:v>
                </c:pt>
                <c:pt idx="7501">
                  <c:v>11:48:02</c:v>
                </c:pt>
                <c:pt idx="7502">
                  <c:v>11:48:03</c:v>
                </c:pt>
                <c:pt idx="7503">
                  <c:v>11:48:04</c:v>
                </c:pt>
                <c:pt idx="7504">
                  <c:v>11:48:05</c:v>
                </c:pt>
                <c:pt idx="7505">
                  <c:v>11:48:06</c:v>
                </c:pt>
                <c:pt idx="7506">
                  <c:v>11:48:12</c:v>
                </c:pt>
                <c:pt idx="7507">
                  <c:v>11:48:13</c:v>
                </c:pt>
                <c:pt idx="7508">
                  <c:v>11:48:14</c:v>
                </c:pt>
                <c:pt idx="7509">
                  <c:v>11:48:16</c:v>
                </c:pt>
                <c:pt idx="7510">
                  <c:v>11:48:17</c:v>
                </c:pt>
                <c:pt idx="7511">
                  <c:v>11:48:18</c:v>
                </c:pt>
                <c:pt idx="7512">
                  <c:v>11:48:19</c:v>
                </c:pt>
                <c:pt idx="7513">
                  <c:v>11:48:20</c:v>
                </c:pt>
                <c:pt idx="7514">
                  <c:v>11:48:21</c:v>
                </c:pt>
                <c:pt idx="7515">
                  <c:v>11:48:22</c:v>
                </c:pt>
                <c:pt idx="7516">
                  <c:v>11:48:25</c:v>
                </c:pt>
                <c:pt idx="7517">
                  <c:v>11:48:32</c:v>
                </c:pt>
                <c:pt idx="7518">
                  <c:v>11:48:40</c:v>
                </c:pt>
                <c:pt idx="7519">
                  <c:v>11:48:41</c:v>
                </c:pt>
                <c:pt idx="7520">
                  <c:v>11:49:09</c:v>
                </c:pt>
                <c:pt idx="7521">
                  <c:v>11:49:19</c:v>
                </c:pt>
                <c:pt idx="7522">
                  <c:v>11:49:43</c:v>
                </c:pt>
                <c:pt idx="7523">
                  <c:v>11:49:45</c:v>
                </c:pt>
                <c:pt idx="7524">
                  <c:v>11:49:46</c:v>
                </c:pt>
                <c:pt idx="7525">
                  <c:v>11:49:47</c:v>
                </c:pt>
                <c:pt idx="7526">
                  <c:v>11:49:48</c:v>
                </c:pt>
                <c:pt idx="7527">
                  <c:v>11:49:50</c:v>
                </c:pt>
                <c:pt idx="7528">
                  <c:v>11:50:08</c:v>
                </c:pt>
                <c:pt idx="7529">
                  <c:v>11:50:12</c:v>
                </c:pt>
                <c:pt idx="7530">
                  <c:v>11:50:28</c:v>
                </c:pt>
                <c:pt idx="7531">
                  <c:v>11:50:45</c:v>
                </c:pt>
                <c:pt idx="7532">
                  <c:v>11:50:50</c:v>
                </c:pt>
                <c:pt idx="7533">
                  <c:v>11:50:56</c:v>
                </c:pt>
                <c:pt idx="7534">
                  <c:v>11:51:03</c:v>
                </c:pt>
                <c:pt idx="7535">
                  <c:v>11:51:05</c:v>
                </c:pt>
                <c:pt idx="7536">
                  <c:v>11:52:49</c:v>
                </c:pt>
                <c:pt idx="7537">
                  <c:v>11:53:08</c:v>
                </c:pt>
                <c:pt idx="7538">
                  <c:v>11:53:13</c:v>
                </c:pt>
                <c:pt idx="7539">
                  <c:v>11:53:36</c:v>
                </c:pt>
                <c:pt idx="7540">
                  <c:v>11:54:15</c:v>
                </c:pt>
                <c:pt idx="7541">
                  <c:v>11:54:25</c:v>
                </c:pt>
                <c:pt idx="7542">
                  <c:v>11:54:41</c:v>
                </c:pt>
                <c:pt idx="7543">
                  <c:v>11:55:39</c:v>
                </c:pt>
                <c:pt idx="7544">
                  <c:v>11:55:40</c:v>
                </c:pt>
                <c:pt idx="7545">
                  <c:v>11:55:42</c:v>
                </c:pt>
                <c:pt idx="7546">
                  <c:v>11:55:43</c:v>
                </c:pt>
                <c:pt idx="7547">
                  <c:v>11:55:44</c:v>
                </c:pt>
                <c:pt idx="7548">
                  <c:v>11:55:45</c:v>
                </c:pt>
                <c:pt idx="7549">
                  <c:v>11:55:46</c:v>
                </c:pt>
                <c:pt idx="7550">
                  <c:v>11:55:47</c:v>
                </c:pt>
                <c:pt idx="7551">
                  <c:v>11:55:48</c:v>
                </c:pt>
                <c:pt idx="7552">
                  <c:v>11:55:49</c:v>
                </c:pt>
                <c:pt idx="7553">
                  <c:v>11:56:07</c:v>
                </c:pt>
                <c:pt idx="7554">
                  <c:v>11:56:08</c:v>
                </c:pt>
                <c:pt idx="7555">
                  <c:v>11:56:09</c:v>
                </c:pt>
                <c:pt idx="7556">
                  <c:v>11:56:10</c:v>
                </c:pt>
                <c:pt idx="7557">
                  <c:v>11:56:11</c:v>
                </c:pt>
                <c:pt idx="7558">
                  <c:v>11:56:12</c:v>
                </c:pt>
                <c:pt idx="7559">
                  <c:v>11:56:16</c:v>
                </c:pt>
                <c:pt idx="7560">
                  <c:v>11:57:18</c:v>
                </c:pt>
                <c:pt idx="7561">
                  <c:v>11:57:21</c:v>
                </c:pt>
                <c:pt idx="7562">
                  <c:v>11:57:22</c:v>
                </c:pt>
                <c:pt idx="7563">
                  <c:v>11:57:24</c:v>
                </c:pt>
                <c:pt idx="7564">
                  <c:v>11:57:25</c:v>
                </c:pt>
                <c:pt idx="7565">
                  <c:v>11:57:40</c:v>
                </c:pt>
                <c:pt idx="7566">
                  <c:v>11:57:41</c:v>
                </c:pt>
                <c:pt idx="7567">
                  <c:v>11:57:48</c:v>
                </c:pt>
                <c:pt idx="7568">
                  <c:v>11:57:51</c:v>
                </c:pt>
                <c:pt idx="7569">
                  <c:v>11:57:53</c:v>
                </c:pt>
                <c:pt idx="7570">
                  <c:v>11:57:54</c:v>
                </c:pt>
                <c:pt idx="7571">
                  <c:v>11:57:56</c:v>
                </c:pt>
                <c:pt idx="7572">
                  <c:v>11:57:59</c:v>
                </c:pt>
                <c:pt idx="7573">
                  <c:v>11:58:05</c:v>
                </c:pt>
                <c:pt idx="7574">
                  <c:v>11:58:06</c:v>
                </c:pt>
                <c:pt idx="7575">
                  <c:v>11:58:07</c:v>
                </c:pt>
                <c:pt idx="7576">
                  <c:v>11:58:08</c:v>
                </c:pt>
                <c:pt idx="7577">
                  <c:v>11:58:09</c:v>
                </c:pt>
                <c:pt idx="7578">
                  <c:v>11:58:12</c:v>
                </c:pt>
                <c:pt idx="7579">
                  <c:v>11:58:17</c:v>
                </c:pt>
                <c:pt idx="7580">
                  <c:v>11:58:27</c:v>
                </c:pt>
                <c:pt idx="7581">
                  <c:v>11:58:36</c:v>
                </c:pt>
                <c:pt idx="7582">
                  <c:v>11:58:37</c:v>
                </c:pt>
                <c:pt idx="7583">
                  <c:v>11:58:40</c:v>
                </c:pt>
                <c:pt idx="7584">
                  <c:v>11:58:45</c:v>
                </c:pt>
                <c:pt idx="7585">
                  <c:v>11:58:48</c:v>
                </c:pt>
                <c:pt idx="7586">
                  <c:v>11:59:00</c:v>
                </c:pt>
                <c:pt idx="7587">
                  <c:v>11:59:01</c:v>
                </c:pt>
                <c:pt idx="7588">
                  <c:v>11:59:02</c:v>
                </c:pt>
                <c:pt idx="7589">
                  <c:v>11:59:04</c:v>
                </c:pt>
                <c:pt idx="7590">
                  <c:v>11:59:05</c:v>
                </c:pt>
                <c:pt idx="7591">
                  <c:v>12:00:14</c:v>
                </c:pt>
                <c:pt idx="7592">
                  <c:v>12:00:17</c:v>
                </c:pt>
                <c:pt idx="7593">
                  <c:v>12:00:18</c:v>
                </c:pt>
                <c:pt idx="7594">
                  <c:v>12:00:19</c:v>
                </c:pt>
                <c:pt idx="7595">
                  <c:v>12:00:20</c:v>
                </c:pt>
                <c:pt idx="7596">
                  <c:v>12:00:21</c:v>
                </c:pt>
                <c:pt idx="7597">
                  <c:v>12:00:22</c:v>
                </c:pt>
                <c:pt idx="7598">
                  <c:v>12:00:23</c:v>
                </c:pt>
                <c:pt idx="7599">
                  <c:v>12:00:24</c:v>
                </c:pt>
                <c:pt idx="7600">
                  <c:v>12:00:32</c:v>
                </c:pt>
                <c:pt idx="7601">
                  <c:v>12:02:38</c:v>
                </c:pt>
                <c:pt idx="7602">
                  <c:v>12:02:55</c:v>
                </c:pt>
                <c:pt idx="7603">
                  <c:v>12:02:56</c:v>
                </c:pt>
                <c:pt idx="7604">
                  <c:v>12:02:57</c:v>
                </c:pt>
                <c:pt idx="7605">
                  <c:v>12:03:11</c:v>
                </c:pt>
                <c:pt idx="7606">
                  <c:v>12:03:12</c:v>
                </c:pt>
                <c:pt idx="7607">
                  <c:v>12:03:40</c:v>
                </c:pt>
                <c:pt idx="7608">
                  <c:v>12:03:42</c:v>
                </c:pt>
                <c:pt idx="7609">
                  <c:v>12:04:34</c:v>
                </c:pt>
                <c:pt idx="7610">
                  <c:v>12:04:35</c:v>
                </c:pt>
                <c:pt idx="7611">
                  <c:v>12:05:19</c:v>
                </c:pt>
                <c:pt idx="7612">
                  <c:v>12:05:33</c:v>
                </c:pt>
                <c:pt idx="7613">
                  <c:v>12:05:34</c:v>
                </c:pt>
                <c:pt idx="7614">
                  <c:v>12:05:55</c:v>
                </c:pt>
                <c:pt idx="7615">
                  <c:v>12:06:45</c:v>
                </c:pt>
                <c:pt idx="7616">
                  <c:v>12:07:34</c:v>
                </c:pt>
                <c:pt idx="7617">
                  <c:v>12:08:40</c:v>
                </c:pt>
                <c:pt idx="7618">
                  <c:v>12:08:41</c:v>
                </c:pt>
                <c:pt idx="7619">
                  <c:v>12:08:43</c:v>
                </c:pt>
                <c:pt idx="7620">
                  <c:v>12:09:06</c:v>
                </c:pt>
                <c:pt idx="7621">
                  <c:v>12:09:26</c:v>
                </c:pt>
                <c:pt idx="7622">
                  <c:v>12:09:31</c:v>
                </c:pt>
                <c:pt idx="7623">
                  <c:v>12:09:36</c:v>
                </c:pt>
                <c:pt idx="7624">
                  <c:v>12:12:43</c:v>
                </c:pt>
                <c:pt idx="7625">
                  <c:v>12:13:00</c:v>
                </c:pt>
                <c:pt idx="7626">
                  <c:v>12:22:01</c:v>
                </c:pt>
                <c:pt idx="7627">
                  <c:v>12:29:08</c:v>
                </c:pt>
                <c:pt idx="7628">
                  <c:v>12:30:59</c:v>
                </c:pt>
                <c:pt idx="7629">
                  <c:v>12:31:00</c:v>
                </c:pt>
                <c:pt idx="7630">
                  <c:v>12:31:01</c:v>
                </c:pt>
                <c:pt idx="7631">
                  <c:v>12:31:02</c:v>
                </c:pt>
                <c:pt idx="7632">
                  <c:v>12:31:03</c:v>
                </c:pt>
                <c:pt idx="7633">
                  <c:v>12:31:04</c:v>
                </c:pt>
                <c:pt idx="7634">
                  <c:v>12:31:05</c:v>
                </c:pt>
                <c:pt idx="7635">
                  <c:v>12:31:06</c:v>
                </c:pt>
                <c:pt idx="7636">
                  <c:v>12:31:07</c:v>
                </c:pt>
                <c:pt idx="7637">
                  <c:v>12:31:08</c:v>
                </c:pt>
                <c:pt idx="7638">
                  <c:v>12:31:13</c:v>
                </c:pt>
                <c:pt idx="7639">
                  <c:v>12:31:14</c:v>
                </c:pt>
                <c:pt idx="7640">
                  <c:v>12:31:15</c:v>
                </c:pt>
                <c:pt idx="7641">
                  <c:v>12:31:48</c:v>
                </c:pt>
                <c:pt idx="7642">
                  <c:v>12:31:49</c:v>
                </c:pt>
                <c:pt idx="7643">
                  <c:v>12:31:50</c:v>
                </c:pt>
                <c:pt idx="7644">
                  <c:v>12:32:48</c:v>
                </c:pt>
                <c:pt idx="7645">
                  <c:v>12:32:49</c:v>
                </c:pt>
                <c:pt idx="7646">
                  <c:v>12:32:50</c:v>
                </c:pt>
                <c:pt idx="7647">
                  <c:v>12:33:13</c:v>
                </c:pt>
                <c:pt idx="7648">
                  <c:v>12:33:14</c:v>
                </c:pt>
                <c:pt idx="7649">
                  <c:v>12:33:15</c:v>
                </c:pt>
                <c:pt idx="7650">
                  <c:v>12:34:08</c:v>
                </c:pt>
                <c:pt idx="7651">
                  <c:v>12:34:09</c:v>
                </c:pt>
                <c:pt idx="7652">
                  <c:v>12:34:10</c:v>
                </c:pt>
                <c:pt idx="7653">
                  <c:v>12:36:23</c:v>
                </c:pt>
                <c:pt idx="7654">
                  <c:v>12:36:24</c:v>
                </c:pt>
                <c:pt idx="7655">
                  <c:v>12:36:25</c:v>
                </c:pt>
                <c:pt idx="7656">
                  <c:v>12:40:43</c:v>
                </c:pt>
                <c:pt idx="7657">
                  <c:v>12:40:57</c:v>
                </c:pt>
                <c:pt idx="7658">
                  <c:v>12:41:14</c:v>
                </c:pt>
                <c:pt idx="7659">
                  <c:v>12:41:25</c:v>
                </c:pt>
                <c:pt idx="7660">
                  <c:v>12:41:44</c:v>
                </c:pt>
                <c:pt idx="7661">
                  <c:v>12:42:05</c:v>
                </c:pt>
                <c:pt idx="7662">
                  <c:v>12:42:28</c:v>
                </c:pt>
                <c:pt idx="7663">
                  <c:v>12:42:37</c:v>
                </c:pt>
                <c:pt idx="7664">
                  <c:v>12:42:54</c:v>
                </c:pt>
                <c:pt idx="7665">
                  <c:v>12:43:28</c:v>
                </c:pt>
                <c:pt idx="7666">
                  <c:v>12:43:40</c:v>
                </c:pt>
                <c:pt idx="7667">
                  <c:v>12:45:14</c:v>
                </c:pt>
                <c:pt idx="7668">
                  <c:v>12:49:41</c:v>
                </c:pt>
                <c:pt idx="7669">
                  <c:v>12:51:28</c:v>
                </c:pt>
                <c:pt idx="7670">
                  <c:v>12:51:29</c:v>
                </c:pt>
                <c:pt idx="7671">
                  <c:v>12:51:30</c:v>
                </c:pt>
                <c:pt idx="7672">
                  <c:v>12:55:51</c:v>
                </c:pt>
                <c:pt idx="7673">
                  <c:v>12:56:01</c:v>
                </c:pt>
                <c:pt idx="7674">
                  <c:v>12:56:02</c:v>
                </c:pt>
                <c:pt idx="7675">
                  <c:v>12:56:11</c:v>
                </c:pt>
                <c:pt idx="7676">
                  <c:v>12:56:30</c:v>
                </c:pt>
                <c:pt idx="7677">
                  <c:v>12:57:18</c:v>
                </c:pt>
                <c:pt idx="7678">
                  <c:v>12:57:33</c:v>
                </c:pt>
                <c:pt idx="7679">
                  <c:v>12:57:57</c:v>
                </c:pt>
                <c:pt idx="7680">
                  <c:v>12:58:02</c:v>
                </c:pt>
                <c:pt idx="7681">
                  <c:v>12:58:20</c:v>
                </c:pt>
                <c:pt idx="7682">
                  <c:v>12:59:13</c:v>
                </c:pt>
                <c:pt idx="7683">
                  <c:v>12:59:38</c:v>
                </c:pt>
                <c:pt idx="7684">
                  <c:v>12:59:44</c:v>
                </c:pt>
                <c:pt idx="7685">
                  <c:v>12:59:45</c:v>
                </c:pt>
                <c:pt idx="7686">
                  <c:v>12:59:46</c:v>
                </c:pt>
                <c:pt idx="7687">
                  <c:v>13:00:00</c:v>
                </c:pt>
                <c:pt idx="7688">
                  <c:v>13:00:21</c:v>
                </c:pt>
                <c:pt idx="7689">
                  <c:v>13:00:24</c:v>
                </c:pt>
                <c:pt idx="7690">
                  <c:v>13:00:25</c:v>
                </c:pt>
                <c:pt idx="7691">
                  <c:v>13:00:26</c:v>
                </c:pt>
                <c:pt idx="7692">
                  <c:v>13:00:47</c:v>
                </c:pt>
                <c:pt idx="7693">
                  <c:v>13:00:54</c:v>
                </c:pt>
                <c:pt idx="7694">
                  <c:v>13:00:59</c:v>
                </c:pt>
                <c:pt idx="7695">
                  <c:v>13:01:14</c:v>
                </c:pt>
                <c:pt idx="7696">
                  <c:v>13:01:15</c:v>
                </c:pt>
                <c:pt idx="7697">
                  <c:v>13:01:16</c:v>
                </c:pt>
                <c:pt idx="7698">
                  <c:v>13:01:46</c:v>
                </c:pt>
                <c:pt idx="7699">
                  <c:v>13:01:47</c:v>
                </c:pt>
                <c:pt idx="7700">
                  <c:v>13:01:48</c:v>
                </c:pt>
                <c:pt idx="7701">
                  <c:v>13:01:49</c:v>
                </c:pt>
                <c:pt idx="7702">
                  <c:v>13:01:50</c:v>
                </c:pt>
                <c:pt idx="7703">
                  <c:v>13:02:00</c:v>
                </c:pt>
                <c:pt idx="7704">
                  <c:v>13:02:10</c:v>
                </c:pt>
                <c:pt idx="7705">
                  <c:v>13:02:21</c:v>
                </c:pt>
                <c:pt idx="7706">
                  <c:v>13:02:22</c:v>
                </c:pt>
                <c:pt idx="7707">
                  <c:v>13:02:31</c:v>
                </c:pt>
                <c:pt idx="7708">
                  <c:v>13:02:52</c:v>
                </c:pt>
                <c:pt idx="7709">
                  <c:v>13:02:56</c:v>
                </c:pt>
                <c:pt idx="7710">
                  <c:v>13:02:57</c:v>
                </c:pt>
                <c:pt idx="7711">
                  <c:v>13:02:58</c:v>
                </c:pt>
                <c:pt idx="7712">
                  <c:v>13:03:16</c:v>
                </c:pt>
                <c:pt idx="7713">
                  <c:v>13:03:31</c:v>
                </c:pt>
                <c:pt idx="7714">
                  <c:v>13:03:40</c:v>
                </c:pt>
                <c:pt idx="7715">
                  <c:v>13:03:42</c:v>
                </c:pt>
                <c:pt idx="7716">
                  <c:v>13:03:46</c:v>
                </c:pt>
                <c:pt idx="7717">
                  <c:v>13:03:47</c:v>
                </c:pt>
                <c:pt idx="7718">
                  <c:v>13:04:09</c:v>
                </c:pt>
                <c:pt idx="7719">
                  <c:v>13:04:31</c:v>
                </c:pt>
                <c:pt idx="7720">
                  <c:v>13:04:32</c:v>
                </c:pt>
                <c:pt idx="7721">
                  <c:v>13:04:33</c:v>
                </c:pt>
                <c:pt idx="7722">
                  <c:v>13:04:49</c:v>
                </c:pt>
                <c:pt idx="7723">
                  <c:v>13:04:57</c:v>
                </c:pt>
                <c:pt idx="7724">
                  <c:v>13:05:04</c:v>
                </c:pt>
                <c:pt idx="7725">
                  <c:v>13:05:17</c:v>
                </c:pt>
                <c:pt idx="7726">
                  <c:v>13:05:19</c:v>
                </c:pt>
                <c:pt idx="7727">
                  <c:v>13:05:26</c:v>
                </c:pt>
                <c:pt idx="7728">
                  <c:v>13:05:28</c:v>
                </c:pt>
                <c:pt idx="7729">
                  <c:v>13:05:46</c:v>
                </c:pt>
                <c:pt idx="7730">
                  <c:v>13:05:58</c:v>
                </c:pt>
                <c:pt idx="7731">
                  <c:v>13:06:00</c:v>
                </c:pt>
                <c:pt idx="7732">
                  <c:v>13:06:08</c:v>
                </c:pt>
                <c:pt idx="7733">
                  <c:v>13:06:11</c:v>
                </c:pt>
                <c:pt idx="7734">
                  <c:v>13:06:14</c:v>
                </c:pt>
                <c:pt idx="7735">
                  <c:v>13:06:21</c:v>
                </c:pt>
                <c:pt idx="7736">
                  <c:v>13:06:23</c:v>
                </c:pt>
                <c:pt idx="7737">
                  <c:v>13:06:32</c:v>
                </c:pt>
                <c:pt idx="7738">
                  <c:v>13:06:42</c:v>
                </c:pt>
                <c:pt idx="7739">
                  <c:v>13:06:43</c:v>
                </c:pt>
                <c:pt idx="7740">
                  <c:v>13:06:45</c:v>
                </c:pt>
                <c:pt idx="7741">
                  <c:v>13:06:46</c:v>
                </c:pt>
                <c:pt idx="7742">
                  <c:v>13:06:50</c:v>
                </c:pt>
                <c:pt idx="7743">
                  <c:v>13:06:53</c:v>
                </c:pt>
                <c:pt idx="7744">
                  <c:v>13:06:54</c:v>
                </c:pt>
                <c:pt idx="7745">
                  <c:v>13:07:05</c:v>
                </c:pt>
                <c:pt idx="7746">
                  <c:v>13:07:31</c:v>
                </c:pt>
                <c:pt idx="7747">
                  <c:v>13:07:35</c:v>
                </c:pt>
                <c:pt idx="7748">
                  <c:v>13:07:41</c:v>
                </c:pt>
                <c:pt idx="7749">
                  <c:v>13:07:51</c:v>
                </c:pt>
                <c:pt idx="7750">
                  <c:v>13:08:16</c:v>
                </c:pt>
                <c:pt idx="7751">
                  <c:v>13:08:17</c:v>
                </c:pt>
                <c:pt idx="7752">
                  <c:v>13:08:18</c:v>
                </c:pt>
                <c:pt idx="7753">
                  <c:v>13:08:21</c:v>
                </c:pt>
                <c:pt idx="7754">
                  <c:v>13:08:26</c:v>
                </c:pt>
                <c:pt idx="7755">
                  <c:v>13:08:29</c:v>
                </c:pt>
                <c:pt idx="7756">
                  <c:v>13:08:33</c:v>
                </c:pt>
                <c:pt idx="7757">
                  <c:v>13:08:34</c:v>
                </c:pt>
                <c:pt idx="7758">
                  <c:v>13:08:35</c:v>
                </c:pt>
                <c:pt idx="7759">
                  <c:v>13:08:36</c:v>
                </c:pt>
                <c:pt idx="7760">
                  <c:v>13:08:37</c:v>
                </c:pt>
                <c:pt idx="7761">
                  <c:v>13:08:39</c:v>
                </c:pt>
                <c:pt idx="7762">
                  <c:v>13:08:48</c:v>
                </c:pt>
                <c:pt idx="7763">
                  <c:v>13:08:49</c:v>
                </c:pt>
                <c:pt idx="7764">
                  <c:v>13:08:50</c:v>
                </c:pt>
                <c:pt idx="7765">
                  <c:v>13:08:54</c:v>
                </c:pt>
                <c:pt idx="7766">
                  <c:v>13:08:57</c:v>
                </c:pt>
                <c:pt idx="7767">
                  <c:v>13:08:58</c:v>
                </c:pt>
                <c:pt idx="7768">
                  <c:v>13:08:59</c:v>
                </c:pt>
                <c:pt idx="7769">
                  <c:v>13:09:00</c:v>
                </c:pt>
                <c:pt idx="7770">
                  <c:v>13:09:01</c:v>
                </c:pt>
                <c:pt idx="7771">
                  <c:v>13:09:02</c:v>
                </c:pt>
                <c:pt idx="7772">
                  <c:v>13:09:07</c:v>
                </c:pt>
                <c:pt idx="7773">
                  <c:v>13:09:12</c:v>
                </c:pt>
                <c:pt idx="7774">
                  <c:v>13:09:13</c:v>
                </c:pt>
                <c:pt idx="7775">
                  <c:v>13:09:14</c:v>
                </c:pt>
                <c:pt idx="7776">
                  <c:v>13:09:15</c:v>
                </c:pt>
                <c:pt idx="7777">
                  <c:v>13:09:16</c:v>
                </c:pt>
                <c:pt idx="7778">
                  <c:v>13:09:17</c:v>
                </c:pt>
                <c:pt idx="7779">
                  <c:v>13:09:19</c:v>
                </c:pt>
                <c:pt idx="7780">
                  <c:v>13:09:21</c:v>
                </c:pt>
                <c:pt idx="7781">
                  <c:v>13:09:22</c:v>
                </c:pt>
                <c:pt idx="7782">
                  <c:v>13:09:23</c:v>
                </c:pt>
                <c:pt idx="7783">
                  <c:v>13:09:28</c:v>
                </c:pt>
                <c:pt idx="7784">
                  <c:v>13:09:29</c:v>
                </c:pt>
                <c:pt idx="7785">
                  <c:v>13:09:39</c:v>
                </c:pt>
                <c:pt idx="7786">
                  <c:v>13:09:40</c:v>
                </c:pt>
                <c:pt idx="7787">
                  <c:v>13:09:53</c:v>
                </c:pt>
                <c:pt idx="7788">
                  <c:v>13:09:54</c:v>
                </c:pt>
                <c:pt idx="7789">
                  <c:v>13:09:59</c:v>
                </c:pt>
                <c:pt idx="7790">
                  <c:v>13:10:01</c:v>
                </c:pt>
                <c:pt idx="7791">
                  <c:v>13:10:06</c:v>
                </c:pt>
                <c:pt idx="7792">
                  <c:v>13:10:14</c:v>
                </c:pt>
                <c:pt idx="7793">
                  <c:v>13:10:15</c:v>
                </c:pt>
                <c:pt idx="7794">
                  <c:v>13:10:17</c:v>
                </c:pt>
                <c:pt idx="7795">
                  <c:v>13:10:29</c:v>
                </c:pt>
                <c:pt idx="7796">
                  <c:v>13:10:34</c:v>
                </c:pt>
                <c:pt idx="7797">
                  <c:v>13:10:39</c:v>
                </c:pt>
                <c:pt idx="7798">
                  <c:v>13:10:40</c:v>
                </c:pt>
                <c:pt idx="7799">
                  <c:v>13:10:41</c:v>
                </c:pt>
                <c:pt idx="7800">
                  <c:v>13:10:42</c:v>
                </c:pt>
                <c:pt idx="7801">
                  <c:v>13:10:52</c:v>
                </c:pt>
                <c:pt idx="7802">
                  <c:v>13:10:57</c:v>
                </c:pt>
                <c:pt idx="7803">
                  <c:v>13:11:02</c:v>
                </c:pt>
                <c:pt idx="7804">
                  <c:v>13:11:09</c:v>
                </c:pt>
                <c:pt idx="7805">
                  <c:v>13:11:10</c:v>
                </c:pt>
                <c:pt idx="7806">
                  <c:v>13:11:11</c:v>
                </c:pt>
                <c:pt idx="7807">
                  <c:v>13:11:14</c:v>
                </c:pt>
                <c:pt idx="7808">
                  <c:v>13:11:15</c:v>
                </c:pt>
                <c:pt idx="7809">
                  <c:v>13:11:20</c:v>
                </c:pt>
                <c:pt idx="7810">
                  <c:v>13:11:29</c:v>
                </c:pt>
                <c:pt idx="7811">
                  <c:v>13:11:30</c:v>
                </c:pt>
                <c:pt idx="7812">
                  <c:v>13:11:31</c:v>
                </c:pt>
                <c:pt idx="7813">
                  <c:v>13:11:34</c:v>
                </c:pt>
                <c:pt idx="7814">
                  <c:v>13:11:35</c:v>
                </c:pt>
                <c:pt idx="7815">
                  <c:v>13:11:36</c:v>
                </c:pt>
                <c:pt idx="7816">
                  <c:v>13:11:37</c:v>
                </c:pt>
                <c:pt idx="7817">
                  <c:v>13:11:41</c:v>
                </c:pt>
                <c:pt idx="7818">
                  <c:v>13:11:44</c:v>
                </c:pt>
                <c:pt idx="7819">
                  <c:v>13:11:51</c:v>
                </c:pt>
                <c:pt idx="7820">
                  <c:v>13:12:04</c:v>
                </c:pt>
                <c:pt idx="7821">
                  <c:v>13:12:07</c:v>
                </c:pt>
                <c:pt idx="7822">
                  <c:v>13:12:08</c:v>
                </c:pt>
                <c:pt idx="7823">
                  <c:v>13:12:26</c:v>
                </c:pt>
                <c:pt idx="7824">
                  <c:v>13:12:31</c:v>
                </c:pt>
                <c:pt idx="7825">
                  <c:v>13:12:32</c:v>
                </c:pt>
                <c:pt idx="7826">
                  <c:v>13:12:36</c:v>
                </c:pt>
                <c:pt idx="7827">
                  <c:v>13:12:38</c:v>
                </c:pt>
                <c:pt idx="7828">
                  <c:v>13:12:50</c:v>
                </c:pt>
                <c:pt idx="7829">
                  <c:v>13:12:55</c:v>
                </c:pt>
                <c:pt idx="7830">
                  <c:v>13:12:56</c:v>
                </c:pt>
                <c:pt idx="7831">
                  <c:v>13:12:57</c:v>
                </c:pt>
                <c:pt idx="7832">
                  <c:v>13:13:05</c:v>
                </c:pt>
                <c:pt idx="7833">
                  <c:v>13:13:08</c:v>
                </c:pt>
                <c:pt idx="7834">
                  <c:v>13:13:09</c:v>
                </c:pt>
                <c:pt idx="7835">
                  <c:v>13:13:10</c:v>
                </c:pt>
                <c:pt idx="7836">
                  <c:v>13:13:11</c:v>
                </c:pt>
                <c:pt idx="7837">
                  <c:v>13:13:13</c:v>
                </c:pt>
                <c:pt idx="7838">
                  <c:v>13:13:15</c:v>
                </c:pt>
                <c:pt idx="7839">
                  <c:v>13:13:20</c:v>
                </c:pt>
                <c:pt idx="7840">
                  <c:v>13:13:21</c:v>
                </c:pt>
                <c:pt idx="7841">
                  <c:v>13:13:23</c:v>
                </c:pt>
                <c:pt idx="7842">
                  <c:v>13:13:24</c:v>
                </c:pt>
                <c:pt idx="7843">
                  <c:v>13:13:25</c:v>
                </c:pt>
                <c:pt idx="7844">
                  <c:v>13:13:26</c:v>
                </c:pt>
                <c:pt idx="7845">
                  <c:v>13:13:27</c:v>
                </c:pt>
                <c:pt idx="7846">
                  <c:v>13:13:28</c:v>
                </c:pt>
                <c:pt idx="7847">
                  <c:v>13:13:31</c:v>
                </c:pt>
                <c:pt idx="7848">
                  <c:v>13:13:34</c:v>
                </c:pt>
                <c:pt idx="7849">
                  <c:v>13:13:49</c:v>
                </c:pt>
                <c:pt idx="7850">
                  <c:v>13:13:50</c:v>
                </c:pt>
                <c:pt idx="7851">
                  <c:v>13:13:52</c:v>
                </c:pt>
                <c:pt idx="7852">
                  <c:v>13:13:57</c:v>
                </c:pt>
                <c:pt idx="7853">
                  <c:v>13:13:59</c:v>
                </c:pt>
                <c:pt idx="7854">
                  <c:v>13:14:00</c:v>
                </c:pt>
                <c:pt idx="7855">
                  <c:v>13:14:01</c:v>
                </c:pt>
                <c:pt idx="7856">
                  <c:v>13:14:02</c:v>
                </c:pt>
                <c:pt idx="7857">
                  <c:v>13:14:09</c:v>
                </c:pt>
                <c:pt idx="7858">
                  <c:v>13:14:12</c:v>
                </c:pt>
                <c:pt idx="7859">
                  <c:v>13:14:17</c:v>
                </c:pt>
                <c:pt idx="7860">
                  <c:v>13:14:18</c:v>
                </c:pt>
                <c:pt idx="7861">
                  <c:v>13:14:19</c:v>
                </c:pt>
                <c:pt idx="7862">
                  <c:v>13:14:20</c:v>
                </c:pt>
                <c:pt idx="7863">
                  <c:v>13:14:23</c:v>
                </c:pt>
                <c:pt idx="7864">
                  <c:v>13:14:24</c:v>
                </c:pt>
                <c:pt idx="7865">
                  <c:v>13:14:25</c:v>
                </c:pt>
                <c:pt idx="7866">
                  <c:v>13:14:26</c:v>
                </c:pt>
                <c:pt idx="7867">
                  <c:v>13:14:30</c:v>
                </c:pt>
                <c:pt idx="7868">
                  <c:v>13:14:31</c:v>
                </c:pt>
                <c:pt idx="7869">
                  <c:v>13:14:34</c:v>
                </c:pt>
                <c:pt idx="7870">
                  <c:v>13:14:35</c:v>
                </c:pt>
                <c:pt idx="7871">
                  <c:v>13:14:39</c:v>
                </c:pt>
                <c:pt idx="7872">
                  <c:v>13:14:44</c:v>
                </c:pt>
                <c:pt idx="7873">
                  <c:v>13:14:47</c:v>
                </c:pt>
                <c:pt idx="7874">
                  <c:v>13:14:48</c:v>
                </c:pt>
                <c:pt idx="7875">
                  <c:v>13:14:49</c:v>
                </c:pt>
                <c:pt idx="7876">
                  <c:v>13:14:51</c:v>
                </c:pt>
                <c:pt idx="7877">
                  <c:v>13:14:52</c:v>
                </c:pt>
                <c:pt idx="7878">
                  <c:v>13:14:57</c:v>
                </c:pt>
                <c:pt idx="7879">
                  <c:v>13:14:59</c:v>
                </c:pt>
                <c:pt idx="7880">
                  <c:v>13:15:01</c:v>
                </c:pt>
                <c:pt idx="7881">
                  <c:v>13:15:02</c:v>
                </c:pt>
                <c:pt idx="7882">
                  <c:v>13:15:03</c:v>
                </c:pt>
                <c:pt idx="7883">
                  <c:v>13:15:04</c:v>
                </c:pt>
                <c:pt idx="7884">
                  <c:v>13:15:05</c:v>
                </c:pt>
                <c:pt idx="7885">
                  <c:v>13:15:06</c:v>
                </c:pt>
                <c:pt idx="7886">
                  <c:v>13:15:08</c:v>
                </c:pt>
                <c:pt idx="7887">
                  <c:v>13:15:12</c:v>
                </c:pt>
                <c:pt idx="7888">
                  <c:v>13:15:13</c:v>
                </c:pt>
                <c:pt idx="7889">
                  <c:v>13:15:14</c:v>
                </c:pt>
                <c:pt idx="7890">
                  <c:v>13:15:15</c:v>
                </c:pt>
                <c:pt idx="7891">
                  <c:v>13:15:18</c:v>
                </c:pt>
                <c:pt idx="7892">
                  <c:v>13:15:21</c:v>
                </c:pt>
                <c:pt idx="7893">
                  <c:v>13:15:24</c:v>
                </c:pt>
                <c:pt idx="7894">
                  <c:v>13:15:25</c:v>
                </c:pt>
                <c:pt idx="7895">
                  <c:v>13:15:26</c:v>
                </c:pt>
                <c:pt idx="7896">
                  <c:v>13:15:28</c:v>
                </c:pt>
                <c:pt idx="7897">
                  <c:v>13:15:30</c:v>
                </c:pt>
                <c:pt idx="7898">
                  <c:v>13:15:32</c:v>
                </c:pt>
                <c:pt idx="7899">
                  <c:v>13:15:33</c:v>
                </c:pt>
                <c:pt idx="7900">
                  <c:v>13:15:34</c:v>
                </c:pt>
                <c:pt idx="7901">
                  <c:v>13:15:38</c:v>
                </c:pt>
                <c:pt idx="7902">
                  <c:v>13:15:41</c:v>
                </c:pt>
                <c:pt idx="7903">
                  <c:v>13:15:44</c:v>
                </c:pt>
                <c:pt idx="7904">
                  <c:v>13:15:47</c:v>
                </c:pt>
                <c:pt idx="7905">
                  <c:v>13:15:52</c:v>
                </c:pt>
                <c:pt idx="7906">
                  <c:v>13:15:55</c:v>
                </c:pt>
                <c:pt idx="7907">
                  <c:v>13:15:58</c:v>
                </c:pt>
                <c:pt idx="7908">
                  <c:v>13:16:02</c:v>
                </c:pt>
                <c:pt idx="7909">
                  <c:v>13:16:06</c:v>
                </c:pt>
                <c:pt idx="7910">
                  <c:v>13:16:07</c:v>
                </c:pt>
                <c:pt idx="7911">
                  <c:v>13:16:10</c:v>
                </c:pt>
                <c:pt idx="7912">
                  <c:v>13:16:13</c:v>
                </c:pt>
                <c:pt idx="7913">
                  <c:v>13:16:16</c:v>
                </c:pt>
                <c:pt idx="7914">
                  <c:v>13:16:20</c:v>
                </c:pt>
                <c:pt idx="7915">
                  <c:v>13:16:26</c:v>
                </c:pt>
                <c:pt idx="7916">
                  <c:v>13:16:31</c:v>
                </c:pt>
                <c:pt idx="7917">
                  <c:v>13:16:33</c:v>
                </c:pt>
                <c:pt idx="7918">
                  <c:v>13:16:34</c:v>
                </c:pt>
                <c:pt idx="7919">
                  <c:v>13:16:36</c:v>
                </c:pt>
                <c:pt idx="7920">
                  <c:v>13:16:37</c:v>
                </c:pt>
                <c:pt idx="7921">
                  <c:v>13:16:40</c:v>
                </c:pt>
                <c:pt idx="7922">
                  <c:v>13:16:48</c:v>
                </c:pt>
                <c:pt idx="7923">
                  <c:v>13:16:50</c:v>
                </c:pt>
                <c:pt idx="7924">
                  <c:v>13:16:51</c:v>
                </c:pt>
                <c:pt idx="7925">
                  <c:v>13:16:52</c:v>
                </c:pt>
                <c:pt idx="7926">
                  <c:v>13:16:55</c:v>
                </c:pt>
                <c:pt idx="7927">
                  <c:v>13:16:58</c:v>
                </c:pt>
                <c:pt idx="7928">
                  <c:v>13:17:02</c:v>
                </c:pt>
                <c:pt idx="7929">
                  <c:v>13:17:04</c:v>
                </c:pt>
                <c:pt idx="7930">
                  <c:v>13:17:07</c:v>
                </c:pt>
                <c:pt idx="7931">
                  <c:v>13:17:08</c:v>
                </c:pt>
                <c:pt idx="7932">
                  <c:v>13:17:10</c:v>
                </c:pt>
                <c:pt idx="7933">
                  <c:v>13:17:13</c:v>
                </c:pt>
                <c:pt idx="7934">
                  <c:v>13:17:14</c:v>
                </c:pt>
                <c:pt idx="7935">
                  <c:v>13:17:15</c:v>
                </c:pt>
                <c:pt idx="7936">
                  <c:v>13:17:20</c:v>
                </c:pt>
                <c:pt idx="7937">
                  <c:v>13:17:22</c:v>
                </c:pt>
                <c:pt idx="7938">
                  <c:v>13:17:23</c:v>
                </c:pt>
                <c:pt idx="7939">
                  <c:v>13:17:25</c:v>
                </c:pt>
                <c:pt idx="7940">
                  <c:v>13:17:26</c:v>
                </c:pt>
                <c:pt idx="7941">
                  <c:v>13:17:27</c:v>
                </c:pt>
                <c:pt idx="7942">
                  <c:v>13:17:28</c:v>
                </c:pt>
                <c:pt idx="7943">
                  <c:v>13:17:31</c:v>
                </c:pt>
                <c:pt idx="7944">
                  <c:v>13:17:33</c:v>
                </c:pt>
                <c:pt idx="7945">
                  <c:v>13:17:43</c:v>
                </c:pt>
                <c:pt idx="7946">
                  <c:v>13:17:44</c:v>
                </c:pt>
                <c:pt idx="7947">
                  <c:v>13:17:46</c:v>
                </c:pt>
                <c:pt idx="7948">
                  <c:v>13:17:48</c:v>
                </c:pt>
                <c:pt idx="7949">
                  <c:v>13:17:51</c:v>
                </c:pt>
                <c:pt idx="7950">
                  <c:v>13:17:52</c:v>
                </c:pt>
                <c:pt idx="7951">
                  <c:v>13:17:53</c:v>
                </c:pt>
                <c:pt idx="7952">
                  <c:v>13:17:55</c:v>
                </c:pt>
                <c:pt idx="7953">
                  <c:v>13:18:02</c:v>
                </c:pt>
                <c:pt idx="7954">
                  <c:v>13:18:04</c:v>
                </c:pt>
                <c:pt idx="7955">
                  <c:v>13:18:05</c:v>
                </c:pt>
                <c:pt idx="7956">
                  <c:v>13:18:09</c:v>
                </c:pt>
                <c:pt idx="7957">
                  <c:v>13:18:11</c:v>
                </c:pt>
                <c:pt idx="7958">
                  <c:v>13:18:13</c:v>
                </c:pt>
                <c:pt idx="7959">
                  <c:v>13:18:14</c:v>
                </c:pt>
                <c:pt idx="7960">
                  <c:v>13:18:21</c:v>
                </c:pt>
                <c:pt idx="7961">
                  <c:v>13:18:23</c:v>
                </c:pt>
                <c:pt idx="7962">
                  <c:v>13:18:26</c:v>
                </c:pt>
                <c:pt idx="7963">
                  <c:v>13:18:39</c:v>
                </c:pt>
                <c:pt idx="7964">
                  <c:v>13:18:54</c:v>
                </c:pt>
                <c:pt idx="7965">
                  <c:v>13:18:56</c:v>
                </c:pt>
                <c:pt idx="7966">
                  <c:v>13:18:59</c:v>
                </c:pt>
                <c:pt idx="7967">
                  <c:v>13:19:00</c:v>
                </c:pt>
                <c:pt idx="7968">
                  <c:v>13:19:06</c:v>
                </c:pt>
                <c:pt idx="7969">
                  <c:v>13:19:12</c:v>
                </c:pt>
                <c:pt idx="7970">
                  <c:v>13:19:13</c:v>
                </c:pt>
                <c:pt idx="7971">
                  <c:v>13:19:15</c:v>
                </c:pt>
                <c:pt idx="7972">
                  <c:v>13:19:18</c:v>
                </c:pt>
                <c:pt idx="7973">
                  <c:v>13:19:23</c:v>
                </c:pt>
                <c:pt idx="7974">
                  <c:v>13:19:24</c:v>
                </c:pt>
                <c:pt idx="7975">
                  <c:v>13:19:29</c:v>
                </c:pt>
                <c:pt idx="7976">
                  <c:v>13:19:44</c:v>
                </c:pt>
                <c:pt idx="7977">
                  <c:v>13:19:49</c:v>
                </c:pt>
                <c:pt idx="7978">
                  <c:v>13:19:52</c:v>
                </c:pt>
                <c:pt idx="7979">
                  <c:v>13:20:13</c:v>
                </c:pt>
                <c:pt idx="7980">
                  <c:v>13:20:24</c:v>
                </c:pt>
                <c:pt idx="7981">
                  <c:v>13:20:25</c:v>
                </c:pt>
                <c:pt idx="7982">
                  <c:v>13:20:27</c:v>
                </c:pt>
                <c:pt idx="7983">
                  <c:v>13:20:28</c:v>
                </c:pt>
                <c:pt idx="7984">
                  <c:v>13:20:32</c:v>
                </c:pt>
                <c:pt idx="7985">
                  <c:v>13:20:36</c:v>
                </c:pt>
                <c:pt idx="7986">
                  <c:v>13:20:41</c:v>
                </c:pt>
                <c:pt idx="7987">
                  <c:v>13:20:46</c:v>
                </c:pt>
                <c:pt idx="7988">
                  <c:v>13:20:50</c:v>
                </c:pt>
                <c:pt idx="7989">
                  <c:v>13:20:51</c:v>
                </c:pt>
                <c:pt idx="7990">
                  <c:v>13:20:55</c:v>
                </c:pt>
                <c:pt idx="7991">
                  <c:v>13:20:56</c:v>
                </c:pt>
                <c:pt idx="7992">
                  <c:v>13:21:00</c:v>
                </c:pt>
                <c:pt idx="7993">
                  <c:v>13:21:04</c:v>
                </c:pt>
                <c:pt idx="7994">
                  <c:v>13:21:06</c:v>
                </c:pt>
                <c:pt idx="7995">
                  <c:v>13:21:14</c:v>
                </c:pt>
                <c:pt idx="7996">
                  <c:v>13:21:20</c:v>
                </c:pt>
                <c:pt idx="7997">
                  <c:v>13:21:23</c:v>
                </c:pt>
                <c:pt idx="7998">
                  <c:v>13:21:24</c:v>
                </c:pt>
                <c:pt idx="7999">
                  <c:v>13:21:25</c:v>
                </c:pt>
                <c:pt idx="8000">
                  <c:v>13:21:29</c:v>
                </c:pt>
                <c:pt idx="8001">
                  <c:v>13:21:31</c:v>
                </c:pt>
                <c:pt idx="8002">
                  <c:v>13:21:32</c:v>
                </c:pt>
                <c:pt idx="8003">
                  <c:v>13:21:34</c:v>
                </c:pt>
                <c:pt idx="8004">
                  <c:v>13:21:38</c:v>
                </c:pt>
                <c:pt idx="8005">
                  <c:v>13:21:39</c:v>
                </c:pt>
                <c:pt idx="8006">
                  <c:v>13:21:41</c:v>
                </c:pt>
                <c:pt idx="8007">
                  <c:v>13:21:44</c:v>
                </c:pt>
                <c:pt idx="8008">
                  <c:v>13:21:51</c:v>
                </c:pt>
                <c:pt idx="8009">
                  <c:v>13:21:52</c:v>
                </c:pt>
                <c:pt idx="8010">
                  <c:v>13:21:56</c:v>
                </c:pt>
                <c:pt idx="8011">
                  <c:v>13:22:01</c:v>
                </c:pt>
                <c:pt idx="8012">
                  <c:v>13:22:10</c:v>
                </c:pt>
                <c:pt idx="8013">
                  <c:v>13:22:13</c:v>
                </c:pt>
                <c:pt idx="8014">
                  <c:v>13:22:14</c:v>
                </c:pt>
                <c:pt idx="8015">
                  <c:v>13:22:15</c:v>
                </c:pt>
                <c:pt idx="8016">
                  <c:v>13:22:17</c:v>
                </c:pt>
                <c:pt idx="8017">
                  <c:v>13:22:29</c:v>
                </c:pt>
                <c:pt idx="8018">
                  <c:v>13:22:31</c:v>
                </c:pt>
                <c:pt idx="8019">
                  <c:v>13:22:34</c:v>
                </c:pt>
                <c:pt idx="8020">
                  <c:v>13:23:05</c:v>
                </c:pt>
                <c:pt idx="8021">
                  <c:v>13:23:11</c:v>
                </c:pt>
                <c:pt idx="8022">
                  <c:v>13:23:18</c:v>
                </c:pt>
                <c:pt idx="8023">
                  <c:v>13:23:20</c:v>
                </c:pt>
                <c:pt idx="8024">
                  <c:v>13:23:22</c:v>
                </c:pt>
                <c:pt idx="8025">
                  <c:v>13:23:24</c:v>
                </c:pt>
                <c:pt idx="8026">
                  <c:v>13:23:29</c:v>
                </c:pt>
                <c:pt idx="8027">
                  <c:v>13:23:33</c:v>
                </c:pt>
                <c:pt idx="8028">
                  <c:v>13:23:35</c:v>
                </c:pt>
                <c:pt idx="8029">
                  <c:v>13:23:39</c:v>
                </c:pt>
                <c:pt idx="8030">
                  <c:v>13:23:51</c:v>
                </c:pt>
                <c:pt idx="8031">
                  <c:v>13:23:53</c:v>
                </c:pt>
                <c:pt idx="8032">
                  <c:v>13:23:55</c:v>
                </c:pt>
                <c:pt idx="8033">
                  <c:v>13:23:56</c:v>
                </c:pt>
                <c:pt idx="8034">
                  <c:v>13:24:01</c:v>
                </c:pt>
                <c:pt idx="8035">
                  <c:v>13:24:02</c:v>
                </c:pt>
                <c:pt idx="8036">
                  <c:v>13:24:05</c:v>
                </c:pt>
                <c:pt idx="8037">
                  <c:v>13:24:09</c:v>
                </c:pt>
                <c:pt idx="8038">
                  <c:v>13:24:11</c:v>
                </c:pt>
                <c:pt idx="8039">
                  <c:v>13:24:14</c:v>
                </c:pt>
                <c:pt idx="8040">
                  <c:v>13:24:15</c:v>
                </c:pt>
                <c:pt idx="8041">
                  <c:v>13:24:18</c:v>
                </c:pt>
                <c:pt idx="8042">
                  <c:v>13:24:23</c:v>
                </c:pt>
                <c:pt idx="8043">
                  <c:v>13:24:28</c:v>
                </c:pt>
                <c:pt idx="8044">
                  <c:v>13:24:29</c:v>
                </c:pt>
                <c:pt idx="8045">
                  <c:v>13:24:30</c:v>
                </c:pt>
                <c:pt idx="8046">
                  <c:v>13:24:34</c:v>
                </c:pt>
                <c:pt idx="8047">
                  <c:v>13:24:36</c:v>
                </c:pt>
                <c:pt idx="8048">
                  <c:v>13:24:38</c:v>
                </c:pt>
                <c:pt idx="8049">
                  <c:v>13:24:48</c:v>
                </c:pt>
                <c:pt idx="8050">
                  <c:v>13:24:51</c:v>
                </c:pt>
                <c:pt idx="8051">
                  <c:v>13:24:52</c:v>
                </c:pt>
                <c:pt idx="8052">
                  <c:v>13:24:55</c:v>
                </c:pt>
                <c:pt idx="8053">
                  <c:v>13:25:01</c:v>
                </c:pt>
                <c:pt idx="8054">
                  <c:v>13:25:08</c:v>
                </c:pt>
                <c:pt idx="8055">
                  <c:v>13:25:10</c:v>
                </c:pt>
                <c:pt idx="8056">
                  <c:v>13:25:19</c:v>
                </c:pt>
                <c:pt idx="8057">
                  <c:v>13:25:24</c:v>
                </c:pt>
                <c:pt idx="8058">
                  <c:v>13:25:26</c:v>
                </c:pt>
                <c:pt idx="8059">
                  <c:v>13:25:34</c:v>
                </c:pt>
                <c:pt idx="8060">
                  <c:v>13:25:39</c:v>
                </c:pt>
                <c:pt idx="8061">
                  <c:v>13:25:40</c:v>
                </c:pt>
                <c:pt idx="8062">
                  <c:v>13:25:41</c:v>
                </c:pt>
                <c:pt idx="8063">
                  <c:v>13:25:45</c:v>
                </c:pt>
                <c:pt idx="8064">
                  <c:v>13:25:50</c:v>
                </c:pt>
                <c:pt idx="8065">
                  <c:v>13:25:53</c:v>
                </c:pt>
                <c:pt idx="8066">
                  <c:v>13:25:58</c:v>
                </c:pt>
                <c:pt idx="8067">
                  <c:v>13:26:00</c:v>
                </c:pt>
                <c:pt idx="8068">
                  <c:v>13:26:03</c:v>
                </c:pt>
                <c:pt idx="8069">
                  <c:v>13:26:13</c:v>
                </c:pt>
                <c:pt idx="8070">
                  <c:v>13:26:17</c:v>
                </c:pt>
                <c:pt idx="8071">
                  <c:v>13:26:20</c:v>
                </c:pt>
                <c:pt idx="8072">
                  <c:v>13:26:21</c:v>
                </c:pt>
                <c:pt idx="8073">
                  <c:v>13:26:24</c:v>
                </c:pt>
                <c:pt idx="8074">
                  <c:v>13:26:30</c:v>
                </c:pt>
                <c:pt idx="8075">
                  <c:v>13:26:38</c:v>
                </c:pt>
                <c:pt idx="8076">
                  <c:v>13:26:45</c:v>
                </c:pt>
                <c:pt idx="8077">
                  <c:v>13:26:52</c:v>
                </c:pt>
                <c:pt idx="8078">
                  <c:v>13:26:58</c:v>
                </c:pt>
                <c:pt idx="8079">
                  <c:v>13:27:01</c:v>
                </c:pt>
                <c:pt idx="8080">
                  <c:v>13:27:10</c:v>
                </c:pt>
                <c:pt idx="8081">
                  <c:v>13:27:19</c:v>
                </c:pt>
                <c:pt idx="8082">
                  <c:v>13:27:23</c:v>
                </c:pt>
                <c:pt idx="8083">
                  <c:v>13:27:29</c:v>
                </c:pt>
                <c:pt idx="8084">
                  <c:v>13:27:37</c:v>
                </c:pt>
                <c:pt idx="8085">
                  <c:v>13:27:38</c:v>
                </c:pt>
                <c:pt idx="8086">
                  <c:v>13:27:43</c:v>
                </c:pt>
                <c:pt idx="8087">
                  <c:v>13:27:45</c:v>
                </c:pt>
                <c:pt idx="8088">
                  <c:v>13:27:49</c:v>
                </c:pt>
                <c:pt idx="8089">
                  <c:v>13:27:50</c:v>
                </c:pt>
                <c:pt idx="8090">
                  <c:v>13:27:51</c:v>
                </c:pt>
                <c:pt idx="8091">
                  <c:v>13:27:52</c:v>
                </c:pt>
                <c:pt idx="8092">
                  <c:v>13:27:54</c:v>
                </c:pt>
                <c:pt idx="8093">
                  <c:v>13:27:55</c:v>
                </c:pt>
                <c:pt idx="8094">
                  <c:v>13:27:56</c:v>
                </c:pt>
                <c:pt idx="8095">
                  <c:v>13:27:58</c:v>
                </c:pt>
                <c:pt idx="8096">
                  <c:v>13:27:59</c:v>
                </c:pt>
                <c:pt idx="8097">
                  <c:v>13:28:01</c:v>
                </c:pt>
                <c:pt idx="8098">
                  <c:v>13:28:02</c:v>
                </c:pt>
                <c:pt idx="8099">
                  <c:v>13:28:03</c:v>
                </c:pt>
                <c:pt idx="8100">
                  <c:v>13:28:04</c:v>
                </c:pt>
                <c:pt idx="8101">
                  <c:v>13:28:05</c:v>
                </c:pt>
                <c:pt idx="8102">
                  <c:v>13:28:06</c:v>
                </c:pt>
                <c:pt idx="8103">
                  <c:v>13:28:07</c:v>
                </c:pt>
                <c:pt idx="8104">
                  <c:v>13:28:09</c:v>
                </c:pt>
                <c:pt idx="8105">
                  <c:v>13:28:10</c:v>
                </c:pt>
                <c:pt idx="8106">
                  <c:v>13:28:11</c:v>
                </c:pt>
                <c:pt idx="8107">
                  <c:v>13:28:12</c:v>
                </c:pt>
                <c:pt idx="8108">
                  <c:v>13:28:13</c:v>
                </c:pt>
                <c:pt idx="8109">
                  <c:v>13:28:14</c:v>
                </c:pt>
                <c:pt idx="8110">
                  <c:v>13:28:15</c:v>
                </c:pt>
                <c:pt idx="8111">
                  <c:v>13:28:16</c:v>
                </c:pt>
                <c:pt idx="8112">
                  <c:v>13:28:17</c:v>
                </c:pt>
                <c:pt idx="8113">
                  <c:v>13:28:18</c:v>
                </c:pt>
                <c:pt idx="8114">
                  <c:v>13:28:19</c:v>
                </c:pt>
                <c:pt idx="8115">
                  <c:v>13:28:20</c:v>
                </c:pt>
                <c:pt idx="8116">
                  <c:v>13:28:21</c:v>
                </c:pt>
                <c:pt idx="8117">
                  <c:v>13:28:22</c:v>
                </c:pt>
                <c:pt idx="8118">
                  <c:v>13:28:24</c:v>
                </c:pt>
                <c:pt idx="8119">
                  <c:v>13:28:25</c:v>
                </c:pt>
                <c:pt idx="8120">
                  <c:v>13:28:26</c:v>
                </c:pt>
                <c:pt idx="8121">
                  <c:v>13:28:27</c:v>
                </c:pt>
                <c:pt idx="8122">
                  <c:v>13:28:28</c:v>
                </c:pt>
                <c:pt idx="8123">
                  <c:v>13:28:29</c:v>
                </c:pt>
                <c:pt idx="8124">
                  <c:v>13:28:30</c:v>
                </c:pt>
                <c:pt idx="8125">
                  <c:v>13:28:31</c:v>
                </c:pt>
                <c:pt idx="8126">
                  <c:v>13:28:32</c:v>
                </c:pt>
                <c:pt idx="8127">
                  <c:v>13:28:33</c:v>
                </c:pt>
                <c:pt idx="8128">
                  <c:v>13:28:34</c:v>
                </c:pt>
                <c:pt idx="8129">
                  <c:v>13:28:35</c:v>
                </c:pt>
                <c:pt idx="8130">
                  <c:v>13:28:36</c:v>
                </c:pt>
                <c:pt idx="8131">
                  <c:v>13:28:37</c:v>
                </c:pt>
                <c:pt idx="8132">
                  <c:v>13:28:38</c:v>
                </c:pt>
                <c:pt idx="8133">
                  <c:v>13:28:39</c:v>
                </c:pt>
                <c:pt idx="8134">
                  <c:v>13:28:41</c:v>
                </c:pt>
                <c:pt idx="8135">
                  <c:v>13:29:00</c:v>
                </c:pt>
                <c:pt idx="8136">
                  <c:v>13:29:05</c:v>
                </c:pt>
                <c:pt idx="8137">
                  <c:v>13:29:06</c:v>
                </c:pt>
                <c:pt idx="8138">
                  <c:v>13:29:07</c:v>
                </c:pt>
                <c:pt idx="8139">
                  <c:v>13:29:08</c:v>
                </c:pt>
                <c:pt idx="8140">
                  <c:v>13:29:10</c:v>
                </c:pt>
                <c:pt idx="8141">
                  <c:v>13:29:11</c:v>
                </c:pt>
                <c:pt idx="8142">
                  <c:v>13:29:12</c:v>
                </c:pt>
                <c:pt idx="8143">
                  <c:v>13:29:13</c:v>
                </c:pt>
                <c:pt idx="8144">
                  <c:v>13:29:14</c:v>
                </c:pt>
                <c:pt idx="8145">
                  <c:v>13:29:15</c:v>
                </c:pt>
                <c:pt idx="8146">
                  <c:v>13:29:16</c:v>
                </c:pt>
                <c:pt idx="8147">
                  <c:v>13:29:21</c:v>
                </c:pt>
                <c:pt idx="8148">
                  <c:v>13:29:25</c:v>
                </c:pt>
                <c:pt idx="8149">
                  <c:v>13:29:26</c:v>
                </c:pt>
                <c:pt idx="8150">
                  <c:v>13:29:27</c:v>
                </c:pt>
                <c:pt idx="8151">
                  <c:v>13:29:28</c:v>
                </c:pt>
                <c:pt idx="8152">
                  <c:v>13:29:29</c:v>
                </c:pt>
                <c:pt idx="8153">
                  <c:v>13:29:30</c:v>
                </c:pt>
                <c:pt idx="8154">
                  <c:v>13:29:31</c:v>
                </c:pt>
                <c:pt idx="8155">
                  <c:v>13:29:32</c:v>
                </c:pt>
                <c:pt idx="8156">
                  <c:v>13:29:33</c:v>
                </c:pt>
                <c:pt idx="8157">
                  <c:v>13:29:34</c:v>
                </c:pt>
                <c:pt idx="8158">
                  <c:v>13:29:46</c:v>
                </c:pt>
                <c:pt idx="8159">
                  <c:v>13:29:49</c:v>
                </c:pt>
                <c:pt idx="8160">
                  <c:v>13:29:50</c:v>
                </c:pt>
                <c:pt idx="8161">
                  <c:v>13:29:53</c:v>
                </c:pt>
                <c:pt idx="8162">
                  <c:v>13:30:03</c:v>
                </c:pt>
                <c:pt idx="8163">
                  <c:v>13:30:04</c:v>
                </c:pt>
                <c:pt idx="8164">
                  <c:v>13:30:05</c:v>
                </c:pt>
                <c:pt idx="8165">
                  <c:v>13:30:06</c:v>
                </c:pt>
                <c:pt idx="8166">
                  <c:v>13:30:07</c:v>
                </c:pt>
                <c:pt idx="8167">
                  <c:v>13:30:08</c:v>
                </c:pt>
                <c:pt idx="8168">
                  <c:v>13:30:10</c:v>
                </c:pt>
                <c:pt idx="8169">
                  <c:v>13:30:11</c:v>
                </c:pt>
                <c:pt idx="8170">
                  <c:v>13:30:12</c:v>
                </c:pt>
                <c:pt idx="8171">
                  <c:v>13:30:13</c:v>
                </c:pt>
                <c:pt idx="8172">
                  <c:v>13:30:15</c:v>
                </c:pt>
                <c:pt idx="8173">
                  <c:v>13:30:16</c:v>
                </c:pt>
                <c:pt idx="8174">
                  <c:v>13:30:19</c:v>
                </c:pt>
                <c:pt idx="8175">
                  <c:v>13:30:20</c:v>
                </c:pt>
                <c:pt idx="8176">
                  <c:v>13:30:21</c:v>
                </c:pt>
                <c:pt idx="8177">
                  <c:v>13:30:22</c:v>
                </c:pt>
                <c:pt idx="8178">
                  <c:v>13:30:23</c:v>
                </c:pt>
                <c:pt idx="8179">
                  <c:v>13:30:25</c:v>
                </c:pt>
                <c:pt idx="8180">
                  <c:v>13:30:27</c:v>
                </c:pt>
                <c:pt idx="8181">
                  <c:v>13:30:28</c:v>
                </c:pt>
                <c:pt idx="8182">
                  <c:v>13:30:29</c:v>
                </c:pt>
                <c:pt idx="8183">
                  <c:v>13:30:30</c:v>
                </c:pt>
                <c:pt idx="8184">
                  <c:v>13:30:31</c:v>
                </c:pt>
                <c:pt idx="8185">
                  <c:v>13:30:32</c:v>
                </c:pt>
                <c:pt idx="8186">
                  <c:v>13:30:33</c:v>
                </c:pt>
                <c:pt idx="8187">
                  <c:v>13:30:34</c:v>
                </c:pt>
                <c:pt idx="8188">
                  <c:v>13:30:35</c:v>
                </c:pt>
                <c:pt idx="8189">
                  <c:v>13:30:36</c:v>
                </c:pt>
                <c:pt idx="8190">
                  <c:v>13:30:37</c:v>
                </c:pt>
                <c:pt idx="8191">
                  <c:v>13:30:39</c:v>
                </c:pt>
                <c:pt idx="8192">
                  <c:v>13:30:40</c:v>
                </c:pt>
                <c:pt idx="8193">
                  <c:v>13:30:41</c:v>
                </c:pt>
                <c:pt idx="8194">
                  <c:v>13:30:42</c:v>
                </c:pt>
                <c:pt idx="8195">
                  <c:v>13:30:44</c:v>
                </c:pt>
                <c:pt idx="8196">
                  <c:v>13:30:45</c:v>
                </c:pt>
                <c:pt idx="8197">
                  <c:v>13:30:48</c:v>
                </c:pt>
                <c:pt idx="8198">
                  <c:v>13:30:50</c:v>
                </c:pt>
                <c:pt idx="8199">
                  <c:v>13:30:51</c:v>
                </c:pt>
                <c:pt idx="8200">
                  <c:v>13:30:52</c:v>
                </c:pt>
                <c:pt idx="8201">
                  <c:v>13:30:53</c:v>
                </c:pt>
                <c:pt idx="8202">
                  <c:v>13:30:54</c:v>
                </c:pt>
                <c:pt idx="8203">
                  <c:v>13:30:56</c:v>
                </c:pt>
                <c:pt idx="8204">
                  <c:v>13:30:57</c:v>
                </c:pt>
                <c:pt idx="8205">
                  <c:v>13:30:58</c:v>
                </c:pt>
                <c:pt idx="8206">
                  <c:v>13:30:59</c:v>
                </c:pt>
                <c:pt idx="8207">
                  <c:v>13:31:00</c:v>
                </c:pt>
                <c:pt idx="8208">
                  <c:v>13:31:01</c:v>
                </c:pt>
                <c:pt idx="8209">
                  <c:v>13:31:02</c:v>
                </c:pt>
                <c:pt idx="8210">
                  <c:v>13:31:03</c:v>
                </c:pt>
                <c:pt idx="8211">
                  <c:v>13:31:04</c:v>
                </c:pt>
                <c:pt idx="8212">
                  <c:v>13:31:05</c:v>
                </c:pt>
                <c:pt idx="8213">
                  <c:v>13:31:06</c:v>
                </c:pt>
                <c:pt idx="8214">
                  <c:v>13:31:07</c:v>
                </c:pt>
                <c:pt idx="8215">
                  <c:v>13:31:08</c:v>
                </c:pt>
                <c:pt idx="8216">
                  <c:v>13:31:09</c:v>
                </c:pt>
                <c:pt idx="8217">
                  <c:v>13:31:10</c:v>
                </c:pt>
                <c:pt idx="8218">
                  <c:v>13:31:11</c:v>
                </c:pt>
                <c:pt idx="8219">
                  <c:v>13:31:12</c:v>
                </c:pt>
                <c:pt idx="8220">
                  <c:v>13:31:13</c:v>
                </c:pt>
                <c:pt idx="8221">
                  <c:v>13:31:14</c:v>
                </c:pt>
                <c:pt idx="8222">
                  <c:v>13:31:15</c:v>
                </c:pt>
                <c:pt idx="8223">
                  <c:v>13:31:16</c:v>
                </c:pt>
                <c:pt idx="8224">
                  <c:v>13:31:17</c:v>
                </c:pt>
                <c:pt idx="8225">
                  <c:v>13:31:18</c:v>
                </c:pt>
                <c:pt idx="8226">
                  <c:v>13:31:19</c:v>
                </c:pt>
                <c:pt idx="8227">
                  <c:v>13:31:21</c:v>
                </c:pt>
                <c:pt idx="8228">
                  <c:v>13:31:23</c:v>
                </c:pt>
                <c:pt idx="8229">
                  <c:v>13:31:24</c:v>
                </c:pt>
                <c:pt idx="8230">
                  <c:v>13:31:25</c:v>
                </c:pt>
                <c:pt idx="8231">
                  <c:v>13:31:26</c:v>
                </c:pt>
                <c:pt idx="8232">
                  <c:v>13:31:27</c:v>
                </c:pt>
                <c:pt idx="8233">
                  <c:v>13:31:28</c:v>
                </c:pt>
                <c:pt idx="8234">
                  <c:v>13:31:30</c:v>
                </c:pt>
                <c:pt idx="8235">
                  <c:v>13:31:31</c:v>
                </c:pt>
                <c:pt idx="8236">
                  <c:v>13:31:32</c:v>
                </c:pt>
                <c:pt idx="8237">
                  <c:v>13:31:33</c:v>
                </c:pt>
                <c:pt idx="8238">
                  <c:v>13:31:34</c:v>
                </c:pt>
                <c:pt idx="8239">
                  <c:v>13:31:36</c:v>
                </c:pt>
                <c:pt idx="8240">
                  <c:v>13:31:37</c:v>
                </c:pt>
                <c:pt idx="8241">
                  <c:v>13:31:40</c:v>
                </c:pt>
                <c:pt idx="8242">
                  <c:v>13:31:42</c:v>
                </c:pt>
                <c:pt idx="8243">
                  <c:v>13:31:44</c:v>
                </c:pt>
                <c:pt idx="8244">
                  <c:v>13:31:46</c:v>
                </c:pt>
                <c:pt idx="8245">
                  <c:v>13:31:47</c:v>
                </c:pt>
                <c:pt idx="8246">
                  <c:v>13:31:48</c:v>
                </c:pt>
                <c:pt idx="8247">
                  <c:v>13:31:49</c:v>
                </c:pt>
                <c:pt idx="8248">
                  <c:v>13:31:50</c:v>
                </c:pt>
                <c:pt idx="8249">
                  <c:v>13:31:51</c:v>
                </c:pt>
                <c:pt idx="8250">
                  <c:v>13:31:52</c:v>
                </c:pt>
                <c:pt idx="8251">
                  <c:v>13:31:53</c:v>
                </c:pt>
                <c:pt idx="8252">
                  <c:v>13:31:55</c:v>
                </c:pt>
                <c:pt idx="8253">
                  <c:v>13:32:00</c:v>
                </c:pt>
                <c:pt idx="8254">
                  <c:v>13:32:01</c:v>
                </c:pt>
                <c:pt idx="8255">
                  <c:v>13:32:03</c:v>
                </c:pt>
                <c:pt idx="8256">
                  <c:v>13:32:07</c:v>
                </c:pt>
                <c:pt idx="8257">
                  <c:v>13:32:09</c:v>
                </c:pt>
                <c:pt idx="8258">
                  <c:v>13:32:13</c:v>
                </c:pt>
                <c:pt idx="8259">
                  <c:v>13:32:14</c:v>
                </c:pt>
                <c:pt idx="8260">
                  <c:v>13:32:15</c:v>
                </c:pt>
                <c:pt idx="8261">
                  <c:v>13:32:16</c:v>
                </c:pt>
                <c:pt idx="8262">
                  <c:v>13:32:17</c:v>
                </c:pt>
                <c:pt idx="8263">
                  <c:v>13:32:19</c:v>
                </c:pt>
                <c:pt idx="8264">
                  <c:v>13:32:20</c:v>
                </c:pt>
                <c:pt idx="8265">
                  <c:v>13:32:21</c:v>
                </c:pt>
                <c:pt idx="8266">
                  <c:v>13:32:22</c:v>
                </c:pt>
                <c:pt idx="8267">
                  <c:v>13:32:23</c:v>
                </c:pt>
                <c:pt idx="8268">
                  <c:v>13:32:27</c:v>
                </c:pt>
                <c:pt idx="8269">
                  <c:v>13:32:28</c:v>
                </c:pt>
                <c:pt idx="8270">
                  <c:v>13:32:31</c:v>
                </c:pt>
                <c:pt idx="8271">
                  <c:v>13:32:32</c:v>
                </c:pt>
                <c:pt idx="8272">
                  <c:v>13:32:34</c:v>
                </c:pt>
                <c:pt idx="8273">
                  <c:v>13:32:35</c:v>
                </c:pt>
                <c:pt idx="8274">
                  <c:v>13:32:36</c:v>
                </c:pt>
                <c:pt idx="8275">
                  <c:v>13:32:37</c:v>
                </c:pt>
                <c:pt idx="8276">
                  <c:v>13:32:38</c:v>
                </c:pt>
                <c:pt idx="8277">
                  <c:v>13:32:39</c:v>
                </c:pt>
                <c:pt idx="8278">
                  <c:v>13:32:41</c:v>
                </c:pt>
                <c:pt idx="8279">
                  <c:v>13:32:43</c:v>
                </c:pt>
                <c:pt idx="8280">
                  <c:v>13:32:47</c:v>
                </c:pt>
                <c:pt idx="8281">
                  <c:v>13:32:49</c:v>
                </c:pt>
                <c:pt idx="8282">
                  <c:v>13:32:50</c:v>
                </c:pt>
                <c:pt idx="8283">
                  <c:v>13:32:51</c:v>
                </c:pt>
                <c:pt idx="8284">
                  <c:v>13:32:53</c:v>
                </c:pt>
                <c:pt idx="8285">
                  <c:v>13:32:54</c:v>
                </c:pt>
                <c:pt idx="8286">
                  <c:v>13:32:55</c:v>
                </c:pt>
                <c:pt idx="8287">
                  <c:v>13:32:56</c:v>
                </c:pt>
                <c:pt idx="8288">
                  <c:v>13:32:58</c:v>
                </c:pt>
                <c:pt idx="8289">
                  <c:v>13:32:59</c:v>
                </c:pt>
                <c:pt idx="8290">
                  <c:v>13:33:01</c:v>
                </c:pt>
                <c:pt idx="8291">
                  <c:v>13:33:03</c:v>
                </c:pt>
                <c:pt idx="8292">
                  <c:v>13:33:04</c:v>
                </c:pt>
                <c:pt idx="8293">
                  <c:v>13:33:05</c:v>
                </c:pt>
                <c:pt idx="8294">
                  <c:v>13:33:11</c:v>
                </c:pt>
                <c:pt idx="8295">
                  <c:v>13:33:12</c:v>
                </c:pt>
                <c:pt idx="8296">
                  <c:v>13:33:15</c:v>
                </c:pt>
                <c:pt idx="8297">
                  <c:v>13:33:16</c:v>
                </c:pt>
                <c:pt idx="8298">
                  <c:v>13:33:17</c:v>
                </c:pt>
                <c:pt idx="8299">
                  <c:v>13:33:18</c:v>
                </c:pt>
                <c:pt idx="8300">
                  <c:v>13:33:21</c:v>
                </c:pt>
                <c:pt idx="8301">
                  <c:v>13:33:23</c:v>
                </c:pt>
                <c:pt idx="8302">
                  <c:v>13:33:28</c:v>
                </c:pt>
                <c:pt idx="8303">
                  <c:v>13:33:34</c:v>
                </c:pt>
                <c:pt idx="8304">
                  <c:v>13:33:35</c:v>
                </c:pt>
                <c:pt idx="8305">
                  <c:v>13:33:36</c:v>
                </c:pt>
                <c:pt idx="8306">
                  <c:v>13:33:38</c:v>
                </c:pt>
                <c:pt idx="8307">
                  <c:v>13:33:39</c:v>
                </c:pt>
                <c:pt idx="8308">
                  <c:v>13:33:44</c:v>
                </c:pt>
                <c:pt idx="8309">
                  <c:v>13:33:46</c:v>
                </c:pt>
                <c:pt idx="8310">
                  <c:v>13:33:48</c:v>
                </c:pt>
                <c:pt idx="8311">
                  <c:v>13:33:50</c:v>
                </c:pt>
                <c:pt idx="8312">
                  <c:v>13:33:51</c:v>
                </c:pt>
                <c:pt idx="8313">
                  <c:v>13:33:55</c:v>
                </c:pt>
                <c:pt idx="8314">
                  <c:v>13:33:57</c:v>
                </c:pt>
                <c:pt idx="8315">
                  <c:v>13:33:59</c:v>
                </c:pt>
                <c:pt idx="8316">
                  <c:v>13:34:00</c:v>
                </c:pt>
                <c:pt idx="8317">
                  <c:v>13:34:01</c:v>
                </c:pt>
                <c:pt idx="8318">
                  <c:v>13:34:02</c:v>
                </c:pt>
                <c:pt idx="8319">
                  <c:v>13:34:03</c:v>
                </c:pt>
                <c:pt idx="8320">
                  <c:v>13:34:04</c:v>
                </c:pt>
                <c:pt idx="8321">
                  <c:v>13:34:10</c:v>
                </c:pt>
                <c:pt idx="8322">
                  <c:v>13:34:17</c:v>
                </c:pt>
                <c:pt idx="8323">
                  <c:v>13:34:18</c:v>
                </c:pt>
                <c:pt idx="8324">
                  <c:v>13:34:22</c:v>
                </c:pt>
                <c:pt idx="8325">
                  <c:v>13:34:25</c:v>
                </c:pt>
                <c:pt idx="8326">
                  <c:v>13:34:27</c:v>
                </c:pt>
                <c:pt idx="8327">
                  <c:v>13:34:28</c:v>
                </c:pt>
                <c:pt idx="8328">
                  <c:v>13:34:32</c:v>
                </c:pt>
                <c:pt idx="8329">
                  <c:v>13:34:33</c:v>
                </c:pt>
                <c:pt idx="8330">
                  <c:v>13:34:34</c:v>
                </c:pt>
                <c:pt idx="8331">
                  <c:v>13:34:35</c:v>
                </c:pt>
                <c:pt idx="8332">
                  <c:v>13:34:38</c:v>
                </c:pt>
                <c:pt idx="8333">
                  <c:v>13:34:39</c:v>
                </c:pt>
                <c:pt idx="8334">
                  <c:v>13:34:41</c:v>
                </c:pt>
                <c:pt idx="8335">
                  <c:v>13:34:44</c:v>
                </c:pt>
                <c:pt idx="8336">
                  <c:v>13:34:46</c:v>
                </c:pt>
                <c:pt idx="8337">
                  <c:v>13:34:50</c:v>
                </c:pt>
                <c:pt idx="8338">
                  <c:v>13:34:52</c:v>
                </c:pt>
                <c:pt idx="8339">
                  <c:v>13:34:54</c:v>
                </c:pt>
                <c:pt idx="8340">
                  <c:v>13:34:55</c:v>
                </c:pt>
                <c:pt idx="8341">
                  <c:v>13:34:56</c:v>
                </c:pt>
                <c:pt idx="8342">
                  <c:v>13:34:57</c:v>
                </c:pt>
                <c:pt idx="8343">
                  <c:v>13:35:00</c:v>
                </c:pt>
                <c:pt idx="8344">
                  <c:v>13:35:02</c:v>
                </c:pt>
                <c:pt idx="8345">
                  <c:v>13:35:05</c:v>
                </c:pt>
                <c:pt idx="8346">
                  <c:v>13:35:08</c:v>
                </c:pt>
                <c:pt idx="8347">
                  <c:v>13:35:09</c:v>
                </c:pt>
                <c:pt idx="8348">
                  <c:v>13:35:19</c:v>
                </c:pt>
                <c:pt idx="8349">
                  <c:v>13:35:22</c:v>
                </c:pt>
                <c:pt idx="8350">
                  <c:v>13:35:26</c:v>
                </c:pt>
                <c:pt idx="8351">
                  <c:v>13:35:28</c:v>
                </c:pt>
                <c:pt idx="8352">
                  <c:v>13:35:29</c:v>
                </c:pt>
                <c:pt idx="8353">
                  <c:v>13:35:30</c:v>
                </c:pt>
                <c:pt idx="8354">
                  <c:v>13:35:33</c:v>
                </c:pt>
                <c:pt idx="8355">
                  <c:v>13:35:38</c:v>
                </c:pt>
                <c:pt idx="8356">
                  <c:v>13:35:40</c:v>
                </c:pt>
                <c:pt idx="8357">
                  <c:v>13:35:41</c:v>
                </c:pt>
                <c:pt idx="8358">
                  <c:v>13:35:42</c:v>
                </c:pt>
                <c:pt idx="8359">
                  <c:v>13:35:43</c:v>
                </c:pt>
                <c:pt idx="8360">
                  <c:v>13:35:44</c:v>
                </c:pt>
                <c:pt idx="8361">
                  <c:v>13:35:46</c:v>
                </c:pt>
                <c:pt idx="8362">
                  <c:v>13:35:47</c:v>
                </c:pt>
                <c:pt idx="8363">
                  <c:v>13:35:48</c:v>
                </c:pt>
                <c:pt idx="8364">
                  <c:v>13:35:49</c:v>
                </c:pt>
                <c:pt idx="8365">
                  <c:v>13:35:54</c:v>
                </c:pt>
                <c:pt idx="8366">
                  <c:v>13:35:55</c:v>
                </c:pt>
                <c:pt idx="8367">
                  <c:v>13:35:57</c:v>
                </c:pt>
                <c:pt idx="8368">
                  <c:v>13:35:59</c:v>
                </c:pt>
                <c:pt idx="8369">
                  <c:v>13:36:02</c:v>
                </c:pt>
                <c:pt idx="8370">
                  <c:v>13:36:07</c:v>
                </c:pt>
                <c:pt idx="8371">
                  <c:v>13:36:12</c:v>
                </c:pt>
                <c:pt idx="8372">
                  <c:v>13:36:13</c:v>
                </c:pt>
                <c:pt idx="8373">
                  <c:v>13:36:18</c:v>
                </c:pt>
                <c:pt idx="8374">
                  <c:v>13:36:20</c:v>
                </c:pt>
                <c:pt idx="8375">
                  <c:v>13:36:25</c:v>
                </c:pt>
                <c:pt idx="8376">
                  <c:v>13:36:29</c:v>
                </c:pt>
                <c:pt idx="8377">
                  <c:v>13:36:30</c:v>
                </c:pt>
                <c:pt idx="8378">
                  <c:v>13:36:31</c:v>
                </c:pt>
                <c:pt idx="8379">
                  <c:v>13:36:33</c:v>
                </c:pt>
                <c:pt idx="8380">
                  <c:v>13:36:34</c:v>
                </c:pt>
                <c:pt idx="8381">
                  <c:v>13:36:39</c:v>
                </c:pt>
                <c:pt idx="8382">
                  <c:v>13:36:42</c:v>
                </c:pt>
                <c:pt idx="8383">
                  <c:v>13:36:44</c:v>
                </c:pt>
                <c:pt idx="8384">
                  <c:v>13:36:46</c:v>
                </c:pt>
                <c:pt idx="8385">
                  <c:v>13:36:47</c:v>
                </c:pt>
                <c:pt idx="8386">
                  <c:v>13:36:50</c:v>
                </c:pt>
                <c:pt idx="8387">
                  <c:v>13:36:53</c:v>
                </c:pt>
                <c:pt idx="8388">
                  <c:v>13:36:54</c:v>
                </c:pt>
                <c:pt idx="8389">
                  <c:v>13:36:55</c:v>
                </c:pt>
                <c:pt idx="8390">
                  <c:v>13:36:56</c:v>
                </c:pt>
                <c:pt idx="8391">
                  <c:v>13:36:57</c:v>
                </c:pt>
                <c:pt idx="8392">
                  <c:v>13:36:58</c:v>
                </c:pt>
                <c:pt idx="8393">
                  <c:v>13:36:59</c:v>
                </c:pt>
                <c:pt idx="8394">
                  <c:v>13:37:00</c:v>
                </c:pt>
                <c:pt idx="8395">
                  <c:v>13:37:01</c:v>
                </c:pt>
                <c:pt idx="8396">
                  <c:v>13:37:02</c:v>
                </c:pt>
                <c:pt idx="8397">
                  <c:v>13:37:03</c:v>
                </c:pt>
                <c:pt idx="8398">
                  <c:v>13:37:04</c:v>
                </c:pt>
                <c:pt idx="8399">
                  <c:v>13:37:05</c:v>
                </c:pt>
                <c:pt idx="8400">
                  <c:v>13:37:12</c:v>
                </c:pt>
                <c:pt idx="8401">
                  <c:v>13:37:15</c:v>
                </c:pt>
                <c:pt idx="8402">
                  <c:v>13:37:16</c:v>
                </c:pt>
                <c:pt idx="8403">
                  <c:v>13:37:17</c:v>
                </c:pt>
                <c:pt idx="8404">
                  <c:v>13:37:18</c:v>
                </c:pt>
                <c:pt idx="8405">
                  <c:v>13:37:19</c:v>
                </c:pt>
                <c:pt idx="8406">
                  <c:v>13:37:20</c:v>
                </c:pt>
                <c:pt idx="8407">
                  <c:v>13:37:21</c:v>
                </c:pt>
                <c:pt idx="8408">
                  <c:v>13:37:22</c:v>
                </c:pt>
                <c:pt idx="8409">
                  <c:v>13:37:24</c:v>
                </c:pt>
                <c:pt idx="8410">
                  <c:v>13:37:25</c:v>
                </c:pt>
                <c:pt idx="8411">
                  <c:v>13:37:26</c:v>
                </c:pt>
                <c:pt idx="8412">
                  <c:v>13:37:28</c:v>
                </c:pt>
                <c:pt idx="8413">
                  <c:v>13:37:29</c:v>
                </c:pt>
                <c:pt idx="8414">
                  <c:v>13:37:30</c:v>
                </c:pt>
                <c:pt idx="8415">
                  <c:v>13:37:32</c:v>
                </c:pt>
                <c:pt idx="8416">
                  <c:v>13:37:35</c:v>
                </c:pt>
                <c:pt idx="8417">
                  <c:v>13:37:36</c:v>
                </c:pt>
                <c:pt idx="8418">
                  <c:v>13:37:37</c:v>
                </c:pt>
                <c:pt idx="8419">
                  <c:v>13:37:38</c:v>
                </c:pt>
                <c:pt idx="8420">
                  <c:v>13:37:40</c:v>
                </c:pt>
                <c:pt idx="8421">
                  <c:v>13:37:41</c:v>
                </c:pt>
                <c:pt idx="8422">
                  <c:v>13:37:42</c:v>
                </c:pt>
                <c:pt idx="8423">
                  <c:v>13:37:44</c:v>
                </c:pt>
                <c:pt idx="8424">
                  <c:v>13:37:48</c:v>
                </c:pt>
                <c:pt idx="8425">
                  <c:v>13:37:51</c:v>
                </c:pt>
                <c:pt idx="8426">
                  <c:v>13:37:58</c:v>
                </c:pt>
                <c:pt idx="8427">
                  <c:v>13:37:59</c:v>
                </c:pt>
                <c:pt idx="8428">
                  <c:v>13:38:01</c:v>
                </c:pt>
                <c:pt idx="8429">
                  <c:v>13:38:04</c:v>
                </c:pt>
                <c:pt idx="8430">
                  <c:v>13:38:07</c:v>
                </c:pt>
                <c:pt idx="8431">
                  <c:v>13:38:08</c:v>
                </c:pt>
                <c:pt idx="8432">
                  <c:v>13:38:10</c:v>
                </c:pt>
                <c:pt idx="8433">
                  <c:v>13:38:18</c:v>
                </c:pt>
                <c:pt idx="8434">
                  <c:v>13:38:20</c:v>
                </c:pt>
                <c:pt idx="8435">
                  <c:v>13:38:21</c:v>
                </c:pt>
                <c:pt idx="8436">
                  <c:v>13:38:23</c:v>
                </c:pt>
                <c:pt idx="8437">
                  <c:v>13:38:24</c:v>
                </c:pt>
                <c:pt idx="8438">
                  <c:v>13:38:25</c:v>
                </c:pt>
                <c:pt idx="8439">
                  <c:v>13:38:26</c:v>
                </c:pt>
                <c:pt idx="8440">
                  <c:v>13:38:28</c:v>
                </c:pt>
                <c:pt idx="8441">
                  <c:v>13:38:29</c:v>
                </c:pt>
                <c:pt idx="8442">
                  <c:v>13:38:33</c:v>
                </c:pt>
                <c:pt idx="8443">
                  <c:v>13:38:34</c:v>
                </c:pt>
                <c:pt idx="8444">
                  <c:v>13:38:37</c:v>
                </c:pt>
                <c:pt idx="8445">
                  <c:v>13:38:38</c:v>
                </c:pt>
                <c:pt idx="8446">
                  <c:v>13:38:39</c:v>
                </c:pt>
                <c:pt idx="8447">
                  <c:v>13:38:42</c:v>
                </c:pt>
                <c:pt idx="8448">
                  <c:v>13:38:43</c:v>
                </c:pt>
                <c:pt idx="8449">
                  <c:v>13:38:44</c:v>
                </c:pt>
                <c:pt idx="8450">
                  <c:v>13:38:45</c:v>
                </c:pt>
                <c:pt idx="8451">
                  <c:v>13:38:46</c:v>
                </c:pt>
                <c:pt idx="8452">
                  <c:v>13:38:48</c:v>
                </c:pt>
                <c:pt idx="8453">
                  <c:v>13:38:51</c:v>
                </c:pt>
                <c:pt idx="8454">
                  <c:v>13:38:52</c:v>
                </c:pt>
                <c:pt idx="8455">
                  <c:v>13:38:53</c:v>
                </c:pt>
                <c:pt idx="8456">
                  <c:v>13:38:54</c:v>
                </c:pt>
                <c:pt idx="8457">
                  <c:v>13:38:55</c:v>
                </c:pt>
                <c:pt idx="8458">
                  <c:v>13:38:56</c:v>
                </c:pt>
                <c:pt idx="8459">
                  <c:v>13:38:57</c:v>
                </c:pt>
                <c:pt idx="8460">
                  <c:v>13:38:58</c:v>
                </c:pt>
                <c:pt idx="8461">
                  <c:v>13:39:00</c:v>
                </c:pt>
                <c:pt idx="8462">
                  <c:v>13:39:01</c:v>
                </c:pt>
                <c:pt idx="8463">
                  <c:v>13:39:04</c:v>
                </c:pt>
                <c:pt idx="8464">
                  <c:v>13:39:06</c:v>
                </c:pt>
                <c:pt idx="8465">
                  <c:v>13:39:11</c:v>
                </c:pt>
                <c:pt idx="8466">
                  <c:v>13:39:14</c:v>
                </c:pt>
                <c:pt idx="8467">
                  <c:v>13:39:16</c:v>
                </c:pt>
                <c:pt idx="8468">
                  <c:v>13:39:18</c:v>
                </c:pt>
                <c:pt idx="8469">
                  <c:v>13:39:21</c:v>
                </c:pt>
                <c:pt idx="8470">
                  <c:v>13:39:23</c:v>
                </c:pt>
                <c:pt idx="8471">
                  <c:v>13:39:24</c:v>
                </c:pt>
                <c:pt idx="8472">
                  <c:v>13:39:25</c:v>
                </c:pt>
                <c:pt idx="8473">
                  <c:v>13:39:28</c:v>
                </c:pt>
                <c:pt idx="8474">
                  <c:v>13:39:30</c:v>
                </c:pt>
                <c:pt idx="8475">
                  <c:v>13:39:31</c:v>
                </c:pt>
                <c:pt idx="8476">
                  <c:v>13:39:32</c:v>
                </c:pt>
                <c:pt idx="8477">
                  <c:v>13:39:33</c:v>
                </c:pt>
                <c:pt idx="8478">
                  <c:v>13:39:40</c:v>
                </c:pt>
                <c:pt idx="8479">
                  <c:v>13:39:41</c:v>
                </c:pt>
                <c:pt idx="8480">
                  <c:v>13:39:43</c:v>
                </c:pt>
                <c:pt idx="8481">
                  <c:v>13:39:45</c:v>
                </c:pt>
                <c:pt idx="8482">
                  <c:v>13:39:47</c:v>
                </c:pt>
                <c:pt idx="8483">
                  <c:v>13:39:52</c:v>
                </c:pt>
                <c:pt idx="8484">
                  <c:v>13:39:53</c:v>
                </c:pt>
                <c:pt idx="8485">
                  <c:v>13:39:57</c:v>
                </c:pt>
                <c:pt idx="8486">
                  <c:v>13:39:59</c:v>
                </c:pt>
                <c:pt idx="8487">
                  <c:v>13:40:01</c:v>
                </c:pt>
                <c:pt idx="8488">
                  <c:v>13:40:04</c:v>
                </c:pt>
                <c:pt idx="8489">
                  <c:v>13:40:05</c:v>
                </c:pt>
                <c:pt idx="8490">
                  <c:v>13:40:06</c:v>
                </c:pt>
                <c:pt idx="8491">
                  <c:v>13:40:07</c:v>
                </c:pt>
                <c:pt idx="8492">
                  <c:v>13:40:09</c:v>
                </c:pt>
                <c:pt idx="8493">
                  <c:v>13:40:11</c:v>
                </c:pt>
                <c:pt idx="8494">
                  <c:v>13:40:12</c:v>
                </c:pt>
                <c:pt idx="8495">
                  <c:v>13:40:13</c:v>
                </c:pt>
                <c:pt idx="8496">
                  <c:v>13:40:15</c:v>
                </c:pt>
                <c:pt idx="8497">
                  <c:v>13:40:19</c:v>
                </c:pt>
                <c:pt idx="8498">
                  <c:v>13:40:20</c:v>
                </c:pt>
                <c:pt idx="8499">
                  <c:v>13:40:26</c:v>
                </c:pt>
                <c:pt idx="8500">
                  <c:v>13:40:29</c:v>
                </c:pt>
                <c:pt idx="8501">
                  <c:v>13:40:30</c:v>
                </c:pt>
                <c:pt idx="8502">
                  <c:v>13:40:31</c:v>
                </c:pt>
                <c:pt idx="8503">
                  <c:v>13:40:32</c:v>
                </c:pt>
                <c:pt idx="8504">
                  <c:v>13:40:33</c:v>
                </c:pt>
                <c:pt idx="8505">
                  <c:v>13:40:34</c:v>
                </c:pt>
                <c:pt idx="8506">
                  <c:v>13:40:35</c:v>
                </c:pt>
                <c:pt idx="8507">
                  <c:v>13:40:36</c:v>
                </c:pt>
                <c:pt idx="8508">
                  <c:v>13:40:37</c:v>
                </c:pt>
                <c:pt idx="8509">
                  <c:v>13:40:38</c:v>
                </c:pt>
                <c:pt idx="8510">
                  <c:v>13:40:39</c:v>
                </c:pt>
                <c:pt idx="8511">
                  <c:v>13:40:40</c:v>
                </c:pt>
                <c:pt idx="8512">
                  <c:v>13:40:41</c:v>
                </c:pt>
                <c:pt idx="8513">
                  <c:v>13:40:42</c:v>
                </c:pt>
                <c:pt idx="8514">
                  <c:v>13:40:43</c:v>
                </c:pt>
                <c:pt idx="8515">
                  <c:v>13:40:44</c:v>
                </c:pt>
                <c:pt idx="8516">
                  <c:v>13:40:45</c:v>
                </c:pt>
                <c:pt idx="8517">
                  <c:v>13:40:46</c:v>
                </c:pt>
                <c:pt idx="8518">
                  <c:v>13:40:47</c:v>
                </c:pt>
                <c:pt idx="8519">
                  <c:v>13:40:48</c:v>
                </c:pt>
                <c:pt idx="8520">
                  <c:v>13:40:49</c:v>
                </c:pt>
                <c:pt idx="8521">
                  <c:v>13:40:50</c:v>
                </c:pt>
                <c:pt idx="8522">
                  <c:v>13:40:51</c:v>
                </c:pt>
                <c:pt idx="8523">
                  <c:v>13:40:52</c:v>
                </c:pt>
                <c:pt idx="8524">
                  <c:v>13:40:53</c:v>
                </c:pt>
                <c:pt idx="8525">
                  <c:v>13:40:54</c:v>
                </c:pt>
                <c:pt idx="8526">
                  <c:v>13:40:55</c:v>
                </c:pt>
                <c:pt idx="8527">
                  <c:v>13:40:57</c:v>
                </c:pt>
                <c:pt idx="8528">
                  <c:v>13:40:58</c:v>
                </c:pt>
                <c:pt idx="8529">
                  <c:v>13:41:00</c:v>
                </c:pt>
                <c:pt idx="8530">
                  <c:v>13:41:02</c:v>
                </c:pt>
                <c:pt idx="8531">
                  <c:v>13:41:03</c:v>
                </c:pt>
                <c:pt idx="8532">
                  <c:v>13:41:04</c:v>
                </c:pt>
                <c:pt idx="8533">
                  <c:v>13:41:08</c:v>
                </c:pt>
                <c:pt idx="8534">
                  <c:v>13:41:10</c:v>
                </c:pt>
                <c:pt idx="8535">
                  <c:v>13:41:11</c:v>
                </c:pt>
                <c:pt idx="8536">
                  <c:v>13:41:12</c:v>
                </c:pt>
                <c:pt idx="8537">
                  <c:v>13:41:13</c:v>
                </c:pt>
                <c:pt idx="8538">
                  <c:v>13:41:14</c:v>
                </c:pt>
                <c:pt idx="8539">
                  <c:v>13:41:15</c:v>
                </c:pt>
                <c:pt idx="8540">
                  <c:v>13:41:16</c:v>
                </c:pt>
                <c:pt idx="8541">
                  <c:v>13:41:17</c:v>
                </c:pt>
                <c:pt idx="8542">
                  <c:v>13:41:18</c:v>
                </c:pt>
                <c:pt idx="8543">
                  <c:v>13:41:20</c:v>
                </c:pt>
                <c:pt idx="8544">
                  <c:v>13:41:22</c:v>
                </c:pt>
                <c:pt idx="8545">
                  <c:v>13:41:23</c:v>
                </c:pt>
                <c:pt idx="8546">
                  <c:v>13:41:24</c:v>
                </c:pt>
                <c:pt idx="8547">
                  <c:v>13:41:26</c:v>
                </c:pt>
                <c:pt idx="8548">
                  <c:v>13:41:28</c:v>
                </c:pt>
                <c:pt idx="8549">
                  <c:v>13:41:30</c:v>
                </c:pt>
                <c:pt idx="8550">
                  <c:v>13:41:31</c:v>
                </c:pt>
                <c:pt idx="8551">
                  <c:v>13:41:33</c:v>
                </c:pt>
                <c:pt idx="8552">
                  <c:v>13:41:34</c:v>
                </c:pt>
                <c:pt idx="8553">
                  <c:v>13:41:35</c:v>
                </c:pt>
                <c:pt idx="8554">
                  <c:v>13:41:36</c:v>
                </c:pt>
                <c:pt idx="8555">
                  <c:v>13:41:37</c:v>
                </c:pt>
                <c:pt idx="8556">
                  <c:v>13:41:40</c:v>
                </c:pt>
                <c:pt idx="8557">
                  <c:v>13:41:42</c:v>
                </c:pt>
                <c:pt idx="8558">
                  <c:v>13:41:43</c:v>
                </c:pt>
                <c:pt idx="8559">
                  <c:v>13:41:45</c:v>
                </c:pt>
                <c:pt idx="8560">
                  <c:v>13:41:46</c:v>
                </c:pt>
                <c:pt idx="8561">
                  <c:v>13:41:49</c:v>
                </c:pt>
                <c:pt idx="8562">
                  <c:v>13:41:50</c:v>
                </c:pt>
                <c:pt idx="8563">
                  <c:v>13:41:55</c:v>
                </c:pt>
                <c:pt idx="8564">
                  <c:v>13:41:56</c:v>
                </c:pt>
                <c:pt idx="8565">
                  <c:v>13:41:57</c:v>
                </c:pt>
                <c:pt idx="8566">
                  <c:v>13:41:58</c:v>
                </c:pt>
                <c:pt idx="8567">
                  <c:v>13:41:59</c:v>
                </c:pt>
                <c:pt idx="8568">
                  <c:v>13:42:00</c:v>
                </c:pt>
                <c:pt idx="8569">
                  <c:v>13:42:01</c:v>
                </c:pt>
                <c:pt idx="8570">
                  <c:v>13:42:02</c:v>
                </c:pt>
                <c:pt idx="8571">
                  <c:v>13:42:08</c:v>
                </c:pt>
                <c:pt idx="8572">
                  <c:v>13:42:09</c:v>
                </c:pt>
                <c:pt idx="8573">
                  <c:v>13:42:11</c:v>
                </c:pt>
                <c:pt idx="8574">
                  <c:v>13:42:12</c:v>
                </c:pt>
                <c:pt idx="8575">
                  <c:v>13:42:13</c:v>
                </c:pt>
                <c:pt idx="8576">
                  <c:v>13:42:14</c:v>
                </c:pt>
                <c:pt idx="8577">
                  <c:v>13:42:15</c:v>
                </c:pt>
                <c:pt idx="8578">
                  <c:v>13:42:16</c:v>
                </c:pt>
                <c:pt idx="8579">
                  <c:v>13:42:17</c:v>
                </c:pt>
                <c:pt idx="8580">
                  <c:v>13:42:18</c:v>
                </c:pt>
                <c:pt idx="8581">
                  <c:v>13:42:19</c:v>
                </c:pt>
                <c:pt idx="8582">
                  <c:v>13:42:20</c:v>
                </c:pt>
                <c:pt idx="8583">
                  <c:v>13:42:23</c:v>
                </c:pt>
                <c:pt idx="8584">
                  <c:v>13:42:24</c:v>
                </c:pt>
                <c:pt idx="8585">
                  <c:v>13:42:27</c:v>
                </c:pt>
                <c:pt idx="8586">
                  <c:v>13:42:28</c:v>
                </c:pt>
                <c:pt idx="8587">
                  <c:v>13:42:29</c:v>
                </c:pt>
                <c:pt idx="8588">
                  <c:v>13:42:30</c:v>
                </c:pt>
                <c:pt idx="8589">
                  <c:v>13:42:34</c:v>
                </c:pt>
                <c:pt idx="8590">
                  <c:v>13:42:37</c:v>
                </c:pt>
                <c:pt idx="8591">
                  <c:v>13:42:39</c:v>
                </c:pt>
                <c:pt idx="8592">
                  <c:v>13:42:40</c:v>
                </c:pt>
                <c:pt idx="8593">
                  <c:v>13:42:42</c:v>
                </c:pt>
                <c:pt idx="8594">
                  <c:v>13:42:43</c:v>
                </c:pt>
                <c:pt idx="8595">
                  <c:v>13:42:44</c:v>
                </c:pt>
                <c:pt idx="8596">
                  <c:v>13:42:45</c:v>
                </c:pt>
                <c:pt idx="8597">
                  <c:v>13:42:46</c:v>
                </c:pt>
                <c:pt idx="8598">
                  <c:v>13:42:47</c:v>
                </c:pt>
                <c:pt idx="8599">
                  <c:v>13:42:48</c:v>
                </c:pt>
                <c:pt idx="8600">
                  <c:v>13:42:51</c:v>
                </c:pt>
                <c:pt idx="8601">
                  <c:v>13:42:53</c:v>
                </c:pt>
                <c:pt idx="8602">
                  <c:v>13:42:55</c:v>
                </c:pt>
                <c:pt idx="8603">
                  <c:v>13:42:57</c:v>
                </c:pt>
                <c:pt idx="8604">
                  <c:v>13:43:00</c:v>
                </c:pt>
                <c:pt idx="8605">
                  <c:v>13:43:01</c:v>
                </c:pt>
                <c:pt idx="8606">
                  <c:v>13:43:02</c:v>
                </c:pt>
                <c:pt idx="8607">
                  <c:v>13:43:03</c:v>
                </c:pt>
                <c:pt idx="8608">
                  <c:v>13:43:04</c:v>
                </c:pt>
                <c:pt idx="8609">
                  <c:v>13:43:05</c:v>
                </c:pt>
                <c:pt idx="8610">
                  <c:v>13:43:07</c:v>
                </c:pt>
                <c:pt idx="8611">
                  <c:v>13:43:12</c:v>
                </c:pt>
                <c:pt idx="8612">
                  <c:v>13:43:13</c:v>
                </c:pt>
                <c:pt idx="8613">
                  <c:v>13:43:14</c:v>
                </c:pt>
                <c:pt idx="8614">
                  <c:v>13:43:17</c:v>
                </c:pt>
                <c:pt idx="8615">
                  <c:v>13:43:18</c:v>
                </c:pt>
                <c:pt idx="8616">
                  <c:v>13:43:21</c:v>
                </c:pt>
                <c:pt idx="8617">
                  <c:v>13:43:22</c:v>
                </c:pt>
                <c:pt idx="8618">
                  <c:v>13:43:23</c:v>
                </c:pt>
                <c:pt idx="8619">
                  <c:v>13:43:25</c:v>
                </c:pt>
                <c:pt idx="8620">
                  <c:v>13:43:26</c:v>
                </c:pt>
                <c:pt idx="8621">
                  <c:v>13:43:28</c:v>
                </c:pt>
                <c:pt idx="8622">
                  <c:v>13:43:29</c:v>
                </c:pt>
                <c:pt idx="8623">
                  <c:v>13:43:30</c:v>
                </c:pt>
                <c:pt idx="8624">
                  <c:v>13:43:34</c:v>
                </c:pt>
                <c:pt idx="8625">
                  <c:v>13:43:35</c:v>
                </c:pt>
                <c:pt idx="8626">
                  <c:v>13:43:36</c:v>
                </c:pt>
                <c:pt idx="8627">
                  <c:v>13:43:37</c:v>
                </c:pt>
                <c:pt idx="8628">
                  <c:v>13:43:38</c:v>
                </c:pt>
                <c:pt idx="8629">
                  <c:v>13:43:39</c:v>
                </c:pt>
                <c:pt idx="8630">
                  <c:v>13:43:41</c:v>
                </c:pt>
                <c:pt idx="8631">
                  <c:v>13:43:44</c:v>
                </c:pt>
                <c:pt idx="8632">
                  <c:v>13:43:45</c:v>
                </c:pt>
                <c:pt idx="8633">
                  <c:v>13:43:46</c:v>
                </c:pt>
                <c:pt idx="8634">
                  <c:v>13:43:47</c:v>
                </c:pt>
                <c:pt idx="8635">
                  <c:v>13:43:49</c:v>
                </c:pt>
                <c:pt idx="8636">
                  <c:v>13:43:50</c:v>
                </c:pt>
                <c:pt idx="8637">
                  <c:v>13:43:51</c:v>
                </c:pt>
                <c:pt idx="8638">
                  <c:v>13:43:52</c:v>
                </c:pt>
                <c:pt idx="8639">
                  <c:v>13:43:56</c:v>
                </c:pt>
                <c:pt idx="8640">
                  <c:v>13:43:59</c:v>
                </c:pt>
                <c:pt idx="8641">
                  <c:v>13:44:04</c:v>
                </c:pt>
                <c:pt idx="8642">
                  <c:v>13:44:06</c:v>
                </c:pt>
                <c:pt idx="8643">
                  <c:v>13:44:08</c:v>
                </c:pt>
                <c:pt idx="8644">
                  <c:v>13:44:09</c:v>
                </c:pt>
                <c:pt idx="8645">
                  <c:v>13:44:10</c:v>
                </c:pt>
                <c:pt idx="8646">
                  <c:v>13:44:11</c:v>
                </c:pt>
                <c:pt idx="8647">
                  <c:v>13:44:12</c:v>
                </c:pt>
                <c:pt idx="8648">
                  <c:v>13:44:13</c:v>
                </c:pt>
                <c:pt idx="8649">
                  <c:v>13:44:14</c:v>
                </c:pt>
                <c:pt idx="8650">
                  <c:v>13:44:15</c:v>
                </c:pt>
                <c:pt idx="8651">
                  <c:v>13:44:17</c:v>
                </c:pt>
                <c:pt idx="8652">
                  <c:v>13:44:18</c:v>
                </c:pt>
                <c:pt idx="8653">
                  <c:v>13:44:19</c:v>
                </c:pt>
                <c:pt idx="8654">
                  <c:v>13:44:20</c:v>
                </c:pt>
                <c:pt idx="8655">
                  <c:v>13:44:21</c:v>
                </c:pt>
                <c:pt idx="8656">
                  <c:v>13:44:22</c:v>
                </c:pt>
                <c:pt idx="8657">
                  <c:v>13:44:23</c:v>
                </c:pt>
                <c:pt idx="8658">
                  <c:v>13:44:24</c:v>
                </c:pt>
                <c:pt idx="8659">
                  <c:v>13:44:30</c:v>
                </c:pt>
                <c:pt idx="8660">
                  <c:v>13:44:31</c:v>
                </c:pt>
                <c:pt idx="8661">
                  <c:v>13:44:33</c:v>
                </c:pt>
                <c:pt idx="8662">
                  <c:v>13:44:34</c:v>
                </c:pt>
                <c:pt idx="8663">
                  <c:v>13:44:35</c:v>
                </c:pt>
                <c:pt idx="8664">
                  <c:v>13:44:36</c:v>
                </c:pt>
                <c:pt idx="8665">
                  <c:v>13:44:37</c:v>
                </c:pt>
                <c:pt idx="8666">
                  <c:v>13:44:38</c:v>
                </c:pt>
                <c:pt idx="8667">
                  <c:v>13:44:40</c:v>
                </c:pt>
                <c:pt idx="8668">
                  <c:v>13:44:41</c:v>
                </c:pt>
                <c:pt idx="8669">
                  <c:v>13:44:44</c:v>
                </c:pt>
                <c:pt idx="8670">
                  <c:v>13:44:45</c:v>
                </c:pt>
                <c:pt idx="8671">
                  <c:v>13:44:46</c:v>
                </c:pt>
                <c:pt idx="8672">
                  <c:v>13:44:47</c:v>
                </c:pt>
                <c:pt idx="8673">
                  <c:v>13:44:50</c:v>
                </c:pt>
                <c:pt idx="8674">
                  <c:v>13:44:51</c:v>
                </c:pt>
                <c:pt idx="8675">
                  <c:v>13:44:52</c:v>
                </c:pt>
                <c:pt idx="8676">
                  <c:v>13:44:53</c:v>
                </c:pt>
                <c:pt idx="8677">
                  <c:v>13:44:55</c:v>
                </c:pt>
                <c:pt idx="8678">
                  <c:v>13:44:56</c:v>
                </c:pt>
                <c:pt idx="8679">
                  <c:v>13:44:57</c:v>
                </c:pt>
                <c:pt idx="8680">
                  <c:v>13:44:58</c:v>
                </c:pt>
                <c:pt idx="8681">
                  <c:v>13:45:00</c:v>
                </c:pt>
                <c:pt idx="8682">
                  <c:v>13:45:02</c:v>
                </c:pt>
                <c:pt idx="8683">
                  <c:v>13:45:03</c:v>
                </c:pt>
                <c:pt idx="8684">
                  <c:v>13:45:04</c:v>
                </c:pt>
                <c:pt idx="8685">
                  <c:v>13:45:05</c:v>
                </c:pt>
                <c:pt idx="8686">
                  <c:v>13:45:07</c:v>
                </c:pt>
                <c:pt idx="8687">
                  <c:v>13:45:08</c:v>
                </c:pt>
                <c:pt idx="8688">
                  <c:v>13:45:12</c:v>
                </c:pt>
                <c:pt idx="8689">
                  <c:v>13:45:13</c:v>
                </c:pt>
                <c:pt idx="8690">
                  <c:v>13:45:15</c:v>
                </c:pt>
                <c:pt idx="8691">
                  <c:v>13:45:18</c:v>
                </c:pt>
                <c:pt idx="8692">
                  <c:v>13:45:19</c:v>
                </c:pt>
                <c:pt idx="8693">
                  <c:v>13:45:20</c:v>
                </c:pt>
                <c:pt idx="8694">
                  <c:v>13:45:21</c:v>
                </c:pt>
                <c:pt idx="8695">
                  <c:v>13:45:22</c:v>
                </c:pt>
                <c:pt idx="8696">
                  <c:v>13:45:24</c:v>
                </c:pt>
                <c:pt idx="8697">
                  <c:v>13:45:25</c:v>
                </c:pt>
                <c:pt idx="8698">
                  <c:v>13:45:26</c:v>
                </c:pt>
                <c:pt idx="8699">
                  <c:v>13:45:27</c:v>
                </c:pt>
                <c:pt idx="8700">
                  <c:v>13:45:29</c:v>
                </c:pt>
                <c:pt idx="8701">
                  <c:v>13:45:30</c:v>
                </c:pt>
                <c:pt idx="8702">
                  <c:v>13:45:31</c:v>
                </c:pt>
                <c:pt idx="8703">
                  <c:v>13:45:32</c:v>
                </c:pt>
                <c:pt idx="8704">
                  <c:v>13:45:33</c:v>
                </c:pt>
                <c:pt idx="8705">
                  <c:v>13:45:35</c:v>
                </c:pt>
                <c:pt idx="8706">
                  <c:v>13:45:36</c:v>
                </c:pt>
                <c:pt idx="8707">
                  <c:v>13:45:37</c:v>
                </c:pt>
                <c:pt idx="8708">
                  <c:v>13:45:38</c:v>
                </c:pt>
                <c:pt idx="8709">
                  <c:v>13:45:39</c:v>
                </c:pt>
                <c:pt idx="8710">
                  <c:v>13:45:40</c:v>
                </c:pt>
                <c:pt idx="8711">
                  <c:v>13:45:41</c:v>
                </c:pt>
                <c:pt idx="8712">
                  <c:v>13:45:42</c:v>
                </c:pt>
                <c:pt idx="8713">
                  <c:v>13:45:43</c:v>
                </c:pt>
                <c:pt idx="8714">
                  <c:v>13:45:45</c:v>
                </c:pt>
                <c:pt idx="8715">
                  <c:v>13:45:46</c:v>
                </c:pt>
                <c:pt idx="8716">
                  <c:v>13:45:47</c:v>
                </c:pt>
                <c:pt idx="8717">
                  <c:v>13:45:49</c:v>
                </c:pt>
                <c:pt idx="8718">
                  <c:v>13:45:53</c:v>
                </c:pt>
                <c:pt idx="8719">
                  <c:v>13:45:54</c:v>
                </c:pt>
                <c:pt idx="8720">
                  <c:v>13:45:55</c:v>
                </c:pt>
                <c:pt idx="8721">
                  <c:v>13:45:56</c:v>
                </c:pt>
                <c:pt idx="8722">
                  <c:v>13:45:57</c:v>
                </c:pt>
                <c:pt idx="8723">
                  <c:v>13:46:01</c:v>
                </c:pt>
                <c:pt idx="8724">
                  <c:v>13:46:02</c:v>
                </c:pt>
                <c:pt idx="8725">
                  <c:v>13:46:06</c:v>
                </c:pt>
                <c:pt idx="8726">
                  <c:v>13:46:07</c:v>
                </c:pt>
                <c:pt idx="8727">
                  <c:v>13:46:09</c:v>
                </c:pt>
                <c:pt idx="8728">
                  <c:v>13:46:10</c:v>
                </c:pt>
                <c:pt idx="8729">
                  <c:v>13:46:11</c:v>
                </c:pt>
                <c:pt idx="8730">
                  <c:v>13:46:13</c:v>
                </c:pt>
                <c:pt idx="8731">
                  <c:v>13:46:14</c:v>
                </c:pt>
                <c:pt idx="8732">
                  <c:v>13:46:16</c:v>
                </c:pt>
                <c:pt idx="8733">
                  <c:v>13:46:18</c:v>
                </c:pt>
                <c:pt idx="8734">
                  <c:v>13:46:19</c:v>
                </c:pt>
                <c:pt idx="8735">
                  <c:v>13:46:21</c:v>
                </c:pt>
                <c:pt idx="8736">
                  <c:v>13:46:22</c:v>
                </c:pt>
                <c:pt idx="8737">
                  <c:v>13:46:23</c:v>
                </c:pt>
                <c:pt idx="8738">
                  <c:v>13:46:24</c:v>
                </c:pt>
                <c:pt idx="8739">
                  <c:v>13:46:27</c:v>
                </c:pt>
                <c:pt idx="8740">
                  <c:v>13:46:30</c:v>
                </c:pt>
                <c:pt idx="8741">
                  <c:v>13:46:31</c:v>
                </c:pt>
                <c:pt idx="8742">
                  <c:v>13:46:33</c:v>
                </c:pt>
                <c:pt idx="8743">
                  <c:v>13:46:34</c:v>
                </c:pt>
                <c:pt idx="8744">
                  <c:v>13:46:35</c:v>
                </c:pt>
                <c:pt idx="8745">
                  <c:v>13:46:36</c:v>
                </c:pt>
                <c:pt idx="8746">
                  <c:v>13:46:37</c:v>
                </c:pt>
                <c:pt idx="8747">
                  <c:v>13:46:41</c:v>
                </c:pt>
                <c:pt idx="8748">
                  <c:v>13:46:42</c:v>
                </c:pt>
                <c:pt idx="8749">
                  <c:v>13:46:44</c:v>
                </c:pt>
                <c:pt idx="8750">
                  <c:v>13:46:45</c:v>
                </c:pt>
                <c:pt idx="8751">
                  <c:v>13:46:46</c:v>
                </c:pt>
                <c:pt idx="8752">
                  <c:v>13:46:47</c:v>
                </c:pt>
                <c:pt idx="8753">
                  <c:v>13:46:49</c:v>
                </c:pt>
                <c:pt idx="8754">
                  <c:v>13:46:50</c:v>
                </c:pt>
                <c:pt idx="8755">
                  <c:v>13:46:51</c:v>
                </c:pt>
                <c:pt idx="8756">
                  <c:v>13:46:52</c:v>
                </c:pt>
                <c:pt idx="8757">
                  <c:v>13:46:53</c:v>
                </c:pt>
                <c:pt idx="8758">
                  <c:v>13:46:55</c:v>
                </c:pt>
                <c:pt idx="8759">
                  <c:v>13:46:57</c:v>
                </c:pt>
                <c:pt idx="8760">
                  <c:v>13:47:02</c:v>
                </c:pt>
                <c:pt idx="8761">
                  <c:v>13:47:04</c:v>
                </c:pt>
                <c:pt idx="8762">
                  <c:v>13:47:05</c:v>
                </c:pt>
                <c:pt idx="8763">
                  <c:v>13:47:06</c:v>
                </c:pt>
                <c:pt idx="8764">
                  <c:v>13:47:07</c:v>
                </c:pt>
                <c:pt idx="8765">
                  <c:v>13:47:08</c:v>
                </c:pt>
                <c:pt idx="8766">
                  <c:v>13:47:09</c:v>
                </c:pt>
                <c:pt idx="8767">
                  <c:v>13:47:11</c:v>
                </c:pt>
                <c:pt idx="8768">
                  <c:v>13:47:12</c:v>
                </c:pt>
                <c:pt idx="8769">
                  <c:v>13:47:13</c:v>
                </c:pt>
                <c:pt idx="8770">
                  <c:v>13:47:14</c:v>
                </c:pt>
                <c:pt idx="8771">
                  <c:v>13:47:15</c:v>
                </c:pt>
                <c:pt idx="8772">
                  <c:v>13:47:17</c:v>
                </c:pt>
                <c:pt idx="8773">
                  <c:v>13:47:18</c:v>
                </c:pt>
                <c:pt idx="8774">
                  <c:v>13:47:19</c:v>
                </c:pt>
                <c:pt idx="8775">
                  <c:v>13:47:20</c:v>
                </c:pt>
                <c:pt idx="8776">
                  <c:v>13:47:21</c:v>
                </c:pt>
                <c:pt idx="8777">
                  <c:v>13:47:22</c:v>
                </c:pt>
                <c:pt idx="8778">
                  <c:v>13:47:24</c:v>
                </c:pt>
                <c:pt idx="8779">
                  <c:v>13:47:25</c:v>
                </c:pt>
                <c:pt idx="8780">
                  <c:v>13:47:27</c:v>
                </c:pt>
                <c:pt idx="8781">
                  <c:v>13:47:28</c:v>
                </c:pt>
                <c:pt idx="8782">
                  <c:v>13:47:29</c:v>
                </c:pt>
                <c:pt idx="8783">
                  <c:v>13:47:30</c:v>
                </c:pt>
                <c:pt idx="8784">
                  <c:v>13:47:32</c:v>
                </c:pt>
                <c:pt idx="8785">
                  <c:v>13:47:35</c:v>
                </c:pt>
                <c:pt idx="8786">
                  <c:v>13:47:38</c:v>
                </c:pt>
                <c:pt idx="8787">
                  <c:v>13:47:39</c:v>
                </c:pt>
                <c:pt idx="8788">
                  <c:v>13:47:40</c:v>
                </c:pt>
                <c:pt idx="8789">
                  <c:v>13:47:41</c:v>
                </c:pt>
                <c:pt idx="8790">
                  <c:v>13:47:46</c:v>
                </c:pt>
                <c:pt idx="8791">
                  <c:v>13:47:47</c:v>
                </c:pt>
                <c:pt idx="8792">
                  <c:v>13:47:51</c:v>
                </c:pt>
                <c:pt idx="8793">
                  <c:v>13:47:52</c:v>
                </c:pt>
                <c:pt idx="8794">
                  <c:v>13:47:53</c:v>
                </c:pt>
                <c:pt idx="8795">
                  <c:v>13:47:54</c:v>
                </c:pt>
                <c:pt idx="8796">
                  <c:v>13:47:56</c:v>
                </c:pt>
                <c:pt idx="8797">
                  <c:v>13:47:57</c:v>
                </c:pt>
                <c:pt idx="8798">
                  <c:v>13:47:59</c:v>
                </c:pt>
                <c:pt idx="8799">
                  <c:v>13:48:00</c:v>
                </c:pt>
                <c:pt idx="8800">
                  <c:v>13:48:01</c:v>
                </c:pt>
                <c:pt idx="8801">
                  <c:v>13:48:02</c:v>
                </c:pt>
                <c:pt idx="8802">
                  <c:v>13:48:05</c:v>
                </c:pt>
                <c:pt idx="8803">
                  <c:v>13:48:06</c:v>
                </c:pt>
                <c:pt idx="8804">
                  <c:v>13:48:07</c:v>
                </c:pt>
                <c:pt idx="8805">
                  <c:v>13:48:08</c:v>
                </c:pt>
                <c:pt idx="8806">
                  <c:v>13:48:09</c:v>
                </c:pt>
                <c:pt idx="8807">
                  <c:v>13:48:11</c:v>
                </c:pt>
                <c:pt idx="8808">
                  <c:v>13:48:15</c:v>
                </c:pt>
                <c:pt idx="8809">
                  <c:v>13:48:16</c:v>
                </c:pt>
                <c:pt idx="8810">
                  <c:v>13:48:17</c:v>
                </c:pt>
                <c:pt idx="8811">
                  <c:v>13:48:18</c:v>
                </c:pt>
                <c:pt idx="8812">
                  <c:v>13:48:19</c:v>
                </c:pt>
                <c:pt idx="8813">
                  <c:v>13:48:20</c:v>
                </c:pt>
                <c:pt idx="8814">
                  <c:v>13:48:21</c:v>
                </c:pt>
                <c:pt idx="8815">
                  <c:v>13:48:22</c:v>
                </c:pt>
                <c:pt idx="8816">
                  <c:v>13:48:23</c:v>
                </c:pt>
                <c:pt idx="8817">
                  <c:v>13:48:24</c:v>
                </c:pt>
                <c:pt idx="8818">
                  <c:v>13:48:27</c:v>
                </c:pt>
                <c:pt idx="8819">
                  <c:v>13:48:28</c:v>
                </c:pt>
                <c:pt idx="8820">
                  <c:v>13:48:29</c:v>
                </c:pt>
                <c:pt idx="8821">
                  <c:v>13:48:31</c:v>
                </c:pt>
                <c:pt idx="8822">
                  <c:v>13:48:33</c:v>
                </c:pt>
                <c:pt idx="8823">
                  <c:v>13:48:34</c:v>
                </c:pt>
                <c:pt idx="8824">
                  <c:v>13:48:36</c:v>
                </c:pt>
                <c:pt idx="8825">
                  <c:v>13:48:37</c:v>
                </c:pt>
                <c:pt idx="8826">
                  <c:v>13:48:39</c:v>
                </c:pt>
                <c:pt idx="8827">
                  <c:v>13:48:41</c:v>
                </c:pt>
                <c:pt idx="8828">
                  <c:v>13:48:42</c:v>
                </c:pt>
                <c:pt idx="8829">
                  <c:v>13:48:43</c:v>
                </c:pt>
                <c:pt idx="8830">
                  <c:v>13:48:44</c:v>
                </c:pt>
                <c:pt idx="8831">
                  <c:v>13:48:45</c:v>
                </c:pt>
                <c:pt idx="8832">
                  <c:v>13:48:46</c:v>
                </c:pt>
                <c:pt idx="8833">
                  <c:v>13:48:47</c:v>
                </c:pt>
                <c:pt idx="8834">
                  <c:v>13:48:48</c:v>
                </c:pt>
                <c:pt idx="8835">
                  <c:v>13:48:49</c:v>
                </c:pt>
                <c:pt idx="8836">
                  <c:v>13:48:50</c:v>
                </c:pt>
                <c:pt idx="8837">
                  <c:v>13:48:51</c:v>
                </c:pt>
                <c:pt idx="8838">
                  <c:v>13:48:53</c:v>
                </c:pt>
                <c:pt idx="8839">
                  <c:v>13:48:54</c:v>
                </c:pt>
                <c:pt idx="8840">
                  <c:v>13:48:56</c:v>
                </c:pt>
                <c:pt idx="8841">
                  <c:v>13:48:57</c:v>
                </c:pt>
                <c:pt idx="8842">
                  <c:v>13:48:58</c:v>
                </c:pt>
                <c:pt idx="8843">
                  <c:v>13:49:00</c:v>
                </c:pt>
                <c:pt idx="8844">
                  <c:v>13:49:01</c:v>
                </c:pt>
                <c:pt idx="8845">
                  <c:v>13:49:03</c:v>
                </c:pt>
                <c:pt idx="8846">
                  <c:v>13:49:04</c:v>
                </c:pt>
                <c:pt idx="8847">
                  <c:v>13:49:05</c:v>
                </c:pt>
                <c:pt idx="8848">
                  <c:v>13:49:06</c:v>
                </c:pt>
                <c:pt idx="8849">
                  <c:v>13:49:07</c:v>
                </c:pt>
                <c:pt idx="8850">
                  <c:v>13:49:08</c:v>
                </c:pt>
                <c:pt idx="8851">
                  <c:v>13:49:09</c:v>
                </c:pt>
                <c:pt idx="8852">
                  <c:v>13:49:10</c:v>
                </c:pt>
                <c:pt idx="8853">
                  <c:v>13:49:11</c:v>
                </c:pt>
                <c:pt idx="8854">
                  <c:v>13:49:14</c:v>
                </c:pt>
                <c:pt idx="8855">
                  <c:v>13:49:15</c:v>
                </c:pt>
                <c:pt idx="8856">
                  <c:v>13:49:17</c:v>
                </c:pt>
                <c:pt idx="8857">
                  <c:v>13:49:18</c:v>
                </c:pt>
                <c:pt idx="8858">
                  <c:v>13:49:19</c:v>
                </c:pt>
                <c:pt idx="8859">
                  <c:v>13:49:20</c:v>
                </c:pt>
                <c:pt idx="8860">
                  <c:v>13:49:21</c:v>
                </c:pt>
                <c:pt idx="8861">
                  <c:v>13:49:22</c:v>
                </c:pt>
                <c:pt idx="8862">
                  <c:v>13:49:23</c:v>
                </c:pt>
                <c:pt idx="8863">
                  <c:v>13:49:24</c:v>
                </c:pt>
                <c:pt idx="8864">
                  <c:v>13:49:25</c:v>
                </c:pt>
                <c:pt idx="8865">
                  <c:v>13:49:27</c:v>
                </c:pt>
                <c:pt idx="8866">
                  <c:v>13:49:29</c:v>
                </c:pt>
                <c:pt idx="8867">
                  <c:v>13:49:30</c:v>
                </c:pt>
                <c:pt idx="8868">
                  <c:v>13:49:32</c:v>
                </c:pt>
                <c:pt idx="8869">
                  <c:v>13:49:36</c:v>
                </c:pt>
                <c:pt idx="8870">
                  <c:v>13:49:37</c:v>
                </c:pt>
                <c:pt idx="8871">
                  <c:v>13:49:40</c:v>
                </c:pt>
                <c:pt idx="8872">
                  <c:v>13:49:41</c:v>
                </c:pt>
                <c:pt idx="8873">
                  <c:v>13:49:42</c:v>
                </c:pt>
                <c:pt idx="8874">
                  <c:v>13:49:43</c:v>
                </c:pt>
                <c:pt idx="8875">
                  <c:v>13:49:44</c:v>
                </c:pt>
                <c:pt idx="8876">
                  <c:v>13:49:46</c:v>
                </c:pt>
                <c:pt idx="8877">
                  <c:v>13:49:47</c:v>
                </c:pt>
                <c:pt idx="8878">
                  <c:v>13:49:50</c:v>
                </c:pt>
                <c:pt idx="8879">
                  <c:v>13:49:51</c:v>
                </c:pt>
                <c:pt idx="8880">
                  <c:v>13:49:52</c:v>
                </c:pt>
                <c:pt idx="8881">
                  <c:v>13:49:53</c:v>
                </c:pt>
                <c:pt idx="8882">
                  <c:v>13:49:55</c:v>
                </c:pt>
                <c:pt idx="8883">
                  <c:v>13:49:56</c:v>
                </c:pt>
                <c:pt idx="8884">
                  <c:v>13:49:59</c:v>
                </c:pt>
                <c:pt idx="8885">
                  <c:v>13:50:00</c:v>
                </c:pt>
                <c:pt idx="8886">
                  <c:v>13:50:01</c:v>
                </c:pt>
                <c:pt idx="8887">
                  <c:v>13:50:02</c:v>
                </c:pt>
                <c:pt idx="8888">
                  <c:v>13:50:03</c:v>
                </c:pt>
                <c:pt idx="8889">
                  <c:v>13:50:04</c:v>
                </c:pt>
                <c:pt idx="8890">
                  <c:v>13:50:05</c:v>
                </c:pt>
                <c:pt idx="8891">
                  <c:v>13:50:06</c:v>
                </c:pt>
                <c:pt idx="8892">
                  <c:v>13:50:07</c:v>
                </c:pt>
                <c:pt idx="8893">
                  <c:v>13:50:10</c:v>
                </c:pt>
                <c:pt idx="8894">
                  <c:v>13:50:11</c:v>
                </c:pt>
                <c:pt idx="8895">
                  <c:v>13:50:12</c:v>
                </c:pt>
                <c:pt idx="8896">
                  <c:v>13:50:13</c:v>
                </c:pt>
                <c:pt idx="8897">
                  <c:v>13:50:14</c:v>
                </c:pt>
                <c:pt idx="8898">
                  <c:v>13:50:15</c:v>
                </c:pt>
                <c:pt idx="8899">
                  <c:v>13:50:16</c:v>
                </c:pt>
                <c:pt idx="8900">
                  <c:v>13:50:17</c:v>
                </c:pt>
                <c:pt idx="8901">
                  <c:v>13:50:18</c:v>
                </c:pt>
                <c:pt idx="8902">
                  <c:v>13:50:19</c:v>
                </c:pt>
                <c:pt idx="8903">
                  <c:v>13:50:20</c:v>
                </c:pt>
                <c:pt idx="8904">
                  <c:v>13:50:21</c:v>
                </c:pt>
                <c:pt idx="8905">
                  <c:v>13:50:22</c:v>
                </c:pt>
                <c:pt idx="8906">
                  <c:v>13:50:23</c:v>
                </c:pt>
                <c:pt idx="8907">
                  <c:v>13:50:24</c:v>
                </c:pt>
                <c:pt idx="8908">
                  <c:v>13:50:25</c:v>
                </c:pt>
                <c:pt idx="8909">
                  <c:v>13:50:26</c:v>
                </c:pt>
                <c:pt idx="8910">
                  <c:v>13:50:27</c:v>
                </c:pt>
                <c:pt idx="8911">
                  <c:v>13:50:28</c:v>
                </c:pt>
                <c:pt idx="8912">
                  <c:v>13:50:29</c:v>
                </c:pt>
                <c:pt idx="8913">
                  <c:v>13:50:30</c:v>
                </c:pt>
                <c:pt idx="8914">
                  <c:v>13:50:31</c:v>
                </c:pt>
                <c:pt idx="8915">
                  <c:v>13:50:32</c:v>
                </c:pt>
                <c:pt idx="8916">
                  <c:v>13:50:33</c:v>
                </c:pt>
                <c:pt idx="8917">
                  <c:v>13:50:34</c:v>
                </c:pt>
                <c:pt idx="8918">
                  <c:v>13:50:35</c:v>
                </c:pt>
                <c:pt idx="8919">
                  <c:v>13:50:36</c:v>
                </c:pt>
                <c:pt idx="8920">
                  <c:v>13:50:37</c:v>
                </c:pt>
                <c:pt idx="8921">
                  <c:v>13:50:38</c:v>
                </c:pt>
                <c:pt idx="8922">
                  <c:v>13:50:40</c:v>
                </c:pt>
                <c:pt idx="8923">
                  <c:v>13:50:42</c:v>
                </c:pt>
                <c:pt idx="8924">
                  <c:v>13:50:43</c:v>
                </c:pt>
                <c:pt idx="8925">
                  <c:v>13:50:44</c:v>
                </c:pt>
                <c:pt idx="8926">
                  <c:v>13:50:46</c:v>
                </c:pt>
                <c:pt idx="8927">
                  <c:v>13:50:48</c:v>
                </c:pt>
                <c:pt idx="8928">
                  <c:v>13:50:49</c:v>
                </c:pt>
                <c:pt idx="8929">
                  <c:v>13:50:50</c:v>
                </c:pt>
                <c:pt idx="8930">
                  <c:v>13:50:51</c:v>
                </c:pt>
                <c:pt idx="8931">
                  <c:v>13:50:52</c:v>
                </c:pt>
                <c:pt idx="8932">
                  <c:v>13:50:53</c:v>
                </c:pt>
                <c:pt idx="8933">
                  <c:v>13:50:54</c:v>
                </c:pt>
                <c:pt idx="8934">
                  <c:v>13:50:55</c:v>
                </c:pt>
                <c:pt idx="8935">
                  <c:v>13:50:56</c:v>
                </c:pt>
                <c:pt idx="8936">
                  <c:v>13:50:57</c:v>
                </c:pt>
                <c:pt idx="8937">
                  <c:v>13:50:58</c:v>
                </c:pt>
                <c:pt idx="8938">
                  <c:v>13:50:59</c:v>
                </c:pt>
                <c:pt idx="8939">
                  <c:v>13:51:00</c:v>
                </c:pt>
                <c:pt idx="8940">
                  <c:v>13:51:01</c:v>
                </c:pt>
                <c:pt idx="8941">
                  <c:v>13:51:02</c:v>
                </c:pt>
                <c:pt idx="8942">
                  <c:v>13:51:05</c:v>
                </c:pt>
                <c:pt idx="8943">
                  <c:v>13:51:07</c:v>
                </c:pt>
                <c:pt idx="8944">
                  <c:v>13:51:08</c:v>
                </c:pt>
                <c:pt idx="8945">
                  <c:v>13:51:09</c:v>
                </c:pt>
                <c:pt idx="8946">
                  <c:v>13:51:10</c:v>
                </c:pt>
                <c:pt idx="8947">
                  <c:v>13:51:11</c:v>
                </c:pt>
                <c:pt idx="8948">
                  <c:v>13:51:12</c:v>
                </c:pt>
                <c:pt idx="8949">
                  <c:v>13:51:13</c:v>
                </c:pt>
                <c:pt idx="8950">
                  <c:v>13:51:14</c:v>
                </c:pt>
                <c:pt idx="8951">
                  <c:v>13:51:15</c:v>
                </c:pt>
                <c:pt idx="8952">
                  <c:v>13:51:16</c:v>
                </c:pt>
                <c:pt idx="8953">
                  <c:v>13:51:17</c:v>
                </c:pt>
                <c:pt idx="8954">
                  <c:v>13:51:18</c:v>
                </c:pt>
                <c:pt idx="8955">
                  <c:v>13:51:19</c:v>
                </c:pt>
                <c:pt idx="8956">
                  <c:v>13:51:20</c:v>
                </c:pt>
                <c:pt idx="8957">
                  <c:v>13:51:21</c:v>
                </c:pt>
                <c:pt idx="8958">
                  <c:v>13:51:22</c:v>
                </c:pt>
                <c:pt idx="8959">
                  <c:v>13:51:23</c:v>
                </c:pt>
                <c:pt idx="8960">
                  <c:v>13:51:24</c:v>
                </c:pt>
                <c:pt idx="8961">
                  <c:v>13:51:25</c:v>
                </c:pt>
                <c:pt idx="8962">
                  <c:v>13:51:26</c:v>
                </c:pt>
                <c:pt idx="8963">
                  <c:v>13:51:27</c:v>
                </c:pt>
                <c:pt idx="8964">
                  <c:v>13:51:28</c:v>
                </c:pt>
                <c:pt idx="8965">
                  <c:v>13:51:29</c:v>
                </c:pt>
                <c:pt idx="8966">
                  <c:v>13:51:30</c:v>
                </c:pt>
                <c:pt idx="8967">
                  <c:v>13:51:31</c:v>
                </c:pt>
                <c:pt idx="8968">
                  <c:v>13:51:32</c:v>
                </c:pt>
                <c:pt idx="8969">
                  <c:v>13:51:33</c:v>
                </c:pt>
                <c:pt idx="8970">
                  <c:v>13:51:34</c:v>
                </c:pt>
                <c:pt idx="8971">
                  <c:v>13:51:35</c:v>
                </c:pt>
                <c:pt idx="8972">
                  <c:v>13:51:36</c:v>
                </c:pt>
                <c:pt idx="8973">
                  <c:v>13:51:37</c:v>
                </c:pt>
                <c:pt idx="8974">
                  <c:v>13:51:38</c:v>
                </c:pt>
                <c:pt idx="8975">
                  <c:v>13:51:39</c:v>
                </c:pt>
                <c:pt idx="8976">
                  <c:v>13:51:40</c:v>
                </c:pt>
                <c:pt idx="8977">
                  <c:v>13:51:41</c:v>
                </c:pt>
                <c:pt idx="8978">
                  <c:v>13:51:42</c:v>
                </c:pt>
                <c:pt idx="8979">
                  <c:v>13:51:44</c:v>
                </c:pt>
                <c:pt idx="8980">
                  <c:v>13:51:45</c:v>
                </c:pt>
                <c:pt idx="8981">
                  <c:v>13:51:46</c:v>
                </c:pt>
                <c:pt idx="8982">
                  <c:v>13:51:47</c:v>
                </c:pt>
                <c:pt idx="8983">
                  <c:v>13:51:48</c:v>
                </c:pt>
                <c:pt idx="8984">
                  <c:v>13:51:49</c:v>
                </c:pt>
                <c:pt idx="8985">
                  <c:v>13:51:50</c:v>
                </c:pt>
                <c:pt idx="8986">
                  <c:v>13:51:51</c:v>
                </c:pt>
                <c:pt idx="8987">
                  <c:v>13:51:52</c:v>
                </c:pt>
                <c:pt idx="8988">
                  <c:v>13:51:53</c:v>
                </c:pt>
                <c:pt idx="8989">
                  <c:v>13:51:55</c:v>
                </c:pt>
                <c:pt idx="8990">
                  <c:v>13:51:57</c:v>
                </c:pt>
                <c:pt idx="8991">
                  <c:v>13:51:58</c:v>
                </c:pt>
                <c:pt idx="8992">
                  <c:v>13:51:59</c:v>
                </c:pt>
                <c:pt idx="8993">
                  <c:v>13:52:00</c:v>
                </c:pt>
                <c:pt idx="8994">
                  <c:v>13:52:02</c:v>
                </c:pt>
                <c:pt idx="8995">
                  <c:v>13:52:04</c:v>
                </c:pt>
                <c:pt idx="8996">
                  <c:v>13:52:06</c:v>
                </c:pt>
                <c:pt idx="8997">
                  <c:v>13:52:07</c:v>
                </c:pt>
                <c:pt idx="8998">
                  <c:v>13:52:08</c:v>
                </c:pt>
                <c:pt idx="8999">
                  <c:v>13:52:09</c:v>
                </c:pt>
                <c:pt idx="9000">
                  <c:v>13:52:10</c:v>
                </c:pt>
                <c:pt idx="9001">
                  <c:v>13:52:11</c:v>
                </c:pt>
                <c:pt idx="9002">
                  <c:v>13:52:12</c:v>
                </c:pt>
                <c:pt idx="9003">
                  <c:v>13:52:13</c:v>
                </c:pt>
                <c:pt idx="9004">
                  <c:v>13:52:14</c:v>
                </c:pt>
                <c:pt idx="9005">
                  <c:v>13:52:15</c:v>
                </c:pt>
                <c:pt idx="9006">
                  <c:v>13:52:16</c:v>
                </c:pt>
                <c:pt idx="9007">
                  <c:v>13:52:17</c:v>
                </c:pt>
                <c:pt idx="9008">
                  <c:v>13:52:18</c:v>
                </c:pt>
                <c:pt idx="9009">
                  <c:v>13:52:19</c:v>
                </c:pt>
                <c:pt idx="9010">
                  <c:v>13:52:20</c:v>
                </c:pt>
                <c:pt idx="9011">
                  <c:v>13:52:21</c:v>
                </c:pt>
                <c:pt idx="9012">
                  <c:v>13:52:22</c:v>
                </c:pt>
                <c:pt idx="9013">
                  <c:v>13:52:24</c:v>
                </c:pt>
                <c:pt idx="9014">
                  <c:v>13:52:25</c:v>
                </c:pt>
                <c:pt idx="9015">
                  <c:v>13:52:26</c:v>
                </c:pt>
                <c:pt idx="9016">
                  <c:v>13:52:29</c:v>
                </c:pt>
                <c:pt idx="9017">
                  <c:v>13:52:31</c:v>
                </c:pt>
                <c:pt idx="9018">
                  <c:v>13:52:32</c:v>
                </c:pt>
                <c:pt idx="9019">
                  <c:v>13:52:33</c:v>
                </c:pt>
                <c:pt idx="9020">
                  <c:v>13:52:34</c:v>
                </c:pt>
                <c:pt idx="9021">
                  <c:v>13:52:35</c:v>
                </c:pt>
                <c:pt idx="9022">
                  <c:v>13:52:36</c:v>
                </c:pt>
                <c:pt idx="9023">
                  <c:v>13:52:37</c:v>
                </c:pt>
                <c:pt idx="9024">
                  <c:v>13:52:39</c:v>
                </c:pt>
                <c:pt idx="9025">
                  <c:v>13:52:41</c:v>
                </c:pt>
                <c:pt idx="9026">
                  <c:v>13:52:42</c:v>
                </c:pt>
                <c:pt idx="9027">
                  <c:v>13:52:43</c:v>
                </c:pt>
                <c:pt idx="9028">
                  <c:v>13:52:44</c:v>
                </c:pt>
                <c:pt idx="9029">
                  <c:v>13:52:45</c:v>
                </c:pt>
                <c:pt idx="9030">
                  <c:v>13:52:46</c:v>
                </c:pt>
                <c:pt idx="9031">
                  <c:v>13:52:47</c:v>
                </c:pt>
                <c:pt idx="9032">
                  <c:v>13:52:48</c:v>
                </c:pt>
                <c:pt idx="9033">
                  <c:v>13:52:49</c:v>
                </c:pt>
                <c:pt idx="9034">
                  <c:v>13:52:50</c:v>
                </c:pt>
                <c:pt idx="9035">
                  <c:v>13:52:51</c:v>
                </c:pt>
                <c:pt idx="9036">
                  <c:v>13:52:52</c:v>
                </c:pt>
                <c:pt idx="9037">
                  <c:v>13:52:53</c:v>
                </c:pt>
                <c:pt idx="9038">
                  <c:v>13:52:54</c:v>
                </c:pt>
                <c:pt idx="9039">
                  <c:v>13:52:55</c:v>
                </c:pt>
                <c:pt idx="9040">
                  <c:v>13:52:56</c:v>
                </c:pt>
                <c:pt idx="9041">
                  <c:v>13:52:57</c:v>
                </c:pt>
                <c:pt idx="9042">
                  <c:v>13:52:58</c:v>
                </c:pt>
                <c:pt idx="9043">
                  <c:v>13:53:00</c:v>
                </c:pt>
                <c:pt idx="9044">
                  <c:v>13:53:01</c:v>
                </c:pt>
                <c:pt idx="9045">
                  <c:v>13:53:02</c:v>
                </c:pt>
                <c:pt idx="9046">
                  <c:v>13:53:03</c:v>
                </c:pt>
                <c:pt idx="9047">
                  <c:v>13:53:04</c:v>
                </c:pt>
                <c:pt idx="9048">
                  <c:v>13:53:05</c:v>
                </c:pt>
                <c:pt idx="9049">
                  <c:v>13:53:06</c:v>
                </c:pt>
                <c:pt idx="9050">
                  <c:v>13:53:07</c:v>
                </c:pt>
                <c:pt idx="9051">
                  <c:v>13:53:08</c:v>
                </c:pt>
                <c:pt idx="9052">
                  <c:v>13:53:09</c:v>
                </c:pt>
                <c:pt idx="9053">
                  <c:v>13:53:10</c:v>
                </c:pt>
                <c:pt idx="9054">
                  <c:v>13:53:11</c:v>
                </c:pt>
                <c:pt idx="9055">
                  <c:v>13:53:12</c:v>
                </c:pt>
                <c:pt idx="9056">
                  <c:v>13:53:13</c:v>
                </c:pt>
                <c:pt idx="9057">
                  <c:v>13:53:16</c:v>
                </c:pt>
                <c:pt idx="9058">
                  <c:v>13:53:17</c:v>
                </c:pt>
                <c:pt idx="9059">
                  <c:v>13:53:18</c:v>
                </c:pt>
                <c:pt idx="9060">
                  <c:v>13:53:19</c:v>
                </c:pt>
                <c:pt idx="9061">
                  <c:v>13:53:20</c:v>
                </c:pt>
                <c:pt idx="9062">
                  <c:v>13:53:21</c:v>
                </c:pt>
                <c:pt idx="9063">
                  <c:v>13:53:22</c:v>
                </c:pt>
                <c:pt idx="9064">
                  <c:v>13:53:24</c:v>
                </c:pt>
                <c:pt idx="9065">
                  <c:v>13:53:25</c:v>
                </c:pt>
                <c:pt idx="9066">
                  <c:v>13:53:27</c:v>
                </c:pt>
                <c:pt idx="9067">
                  <c:v>13:53:28</c:v>
                </c:pt>
                <c:pt idx="9068">
                  <c:v>13:53:29</c:v>
                </c:pt>
                <c:pt idx="9069">
                  <c:v>13:53:30</c:v>
                </c:pt>
                <c:pt idx="9070">
                  <c:v>13:53:31</c:v>
                </c:pt>
                <c:pt idx="9071">
                  <c:v>13:53:32</c:v>
                </c:pt>
                <c:pt idx="9072">
                  <c:v>13:53:35</c:v>
                </c:pt>
                <c:pt idx="9073">
                  <c:v>13:53:36</c:v>
                </c:pt>
                <c:pt idx="9074">
                  <c:v>13:53:37</c:v>
                </c:pt>
                <c:pt idx="9075">
                  <c:v>13:53:39</c:v>
                </c:pt>
                <c:pt idx="9076">
                  <c:v>13:53:40</c:v>
                </c:pt>
                <c:pt idx="9077">
                  <c:v>13:53:41</c:v>
                </c:pt>
                <c:pt idx="9078">
                  <c:v>13:53:42</c:v>
                </c:pt>
                <c:pt idx="9079">
                  <c:v>13:53:43</c:v>
                </c:pt>
                <c:pt idx="9080">
                  <c:v>13:53:44</c:v>
                </c:pt>
                <c:pt idx="9081">
                  <c:v>13:53:50</c:v>
                </c:pt>
                <c:pt idx="9082">
                  <c:v>13:53:51</c:v>
                </c:pt>
                <c:pt idx="9083">
                  <c:v>13:53:52</c:v>
                </c:pt>
                <c:pt idx="9084">
                  <c:v>13:53:53</c:v>
                </c:pt>
                <c:pt idx="9085">
                  <c:v>13:53:54</c:v>
                </c:pt>
                <c:pt idx="9086">
                  <c:v>13:53:55</c:v>
                </c:pt>
                <c:pt idx="9087">
                  <c:v>13:53:56</c:v>
                </c:pt>
                <c:pt idx="9088">
                  <c:v>13:53:57</c:v>
                </c:pt>
                <c:pt idx="9089">
                  <c:v>13:53:58</c:v>
                </c:pt>
                <c:pt idx="9090">
                  <c:v>13:54:00</c:v>
                </c:pt>
                <c:pt idx="9091">
                  <c:v>13:54:01</c:v>
                </c:pt>
                <c:pt idx="9092">
                  <c:v>13:54:05</c:v>
                </c:pt>
                <c:pt idx="9093">
                  <c:v>13:54:08</c:v>
                </c:pt>
                <c:pt idx="9094">
                  <c:v>13:54:11</c:v>
                </c:pt>
                <c:pt idx="9095">
                  <c:v>13:54:12</c:v>
                </c:pt>
                <c:pt idx="9096">
                  <c:v>13:54:13</c:v>
                </c:pt>
                <c:pt idx="9097">
                  <c:v>13:54:14</c:v>
                </c:pt>
                <c:pt idx="9098">
                  <c:v>13:54:15</c:v>
                </c:pt>
                <c:pt idx="9099">
                  <c:v>13:54:16</c:v>
                </c:pt>
                <c:pt idx="9100">
                  <c:v>13:54:17</c:v>
                </c:pt>
                <c:pt idx="9101">
                  <c:v>13:54:18</c:v>
                </c:pt>
                <c:pt idx="9102">
                  <c:v>13:54:22</c:v>
                </c:pt>
                <c:pt idx="9103">
                  <c:v>13:54:23</c:v>
                </c:pt>
                <c:pt idx="9104">
                  <c:v>13:54:24</c:v>
                </c:pt>
                <c:pt idx="9105">
                  <c:v>13:54:25</c:v>
                </c:pt>
                <c:pt idx="9106">
                  <c:v>13:54:27</c:v>
                </c:pt>
                <c:pt idx="9107">
                  <c:v>13:54:28</c:v>
                </c:pt>
                <c:pt idx="9108">
                  <c:v>13:54:29</c:v>
                </c:pt>
                <c:pt idx="9109">
                  <c:v>13:54:30</c:v>
                </c:pt>
                <c:pt idx="9110">
                  <c:v>13:54:31</c:v>
                </c:pt>
                <c:pt idx="9111">
                  <c:v>13:54:32</c:v>
                </c:pt>
                <c:pt idx="9112">
                  <c:v>13:54:33</c:v>
                </c:pt>
                <c:pt idx="9113">
                  <c:v>13:54:34</c:v>
                </c:pt>
                <c:pt idx="9114">
                  <c:v>13:54:35</c:v>
                </c:pt>
                <c:pt idx="9115">
                  <c:v>13:54:36</c:v>
                </c:pt>
                <c:pt idx="9116">
                  <c:v>13:54:37</c:v>
                </c:pt>
                <c:pt idx="9117">
                  <c:v>13:54:38</c:v>
                </c:pt>
                <c:pt idx="9118">
                  <c:v>13:54:39</c:v>
                </c:pt>
                <c:pt idx="9119">
                  <c:v>13:54:43</c:v>
                </c:pt>
                <c:pt idx="9120">
                  <c:v>13:54:44</c:v>
                </c:pt>
                <c:pt idx="9121">
                  <c:v>13:54:45</c:v>
                </c:pt>
                <c:pt idx="9122">
                  <c:v>13:54:46</c:v>
                </c:pt>
                <c:pt idx="9123">
                  <c:v>13:54:47</c:v>
                </c:pt>
                <c:pt idx="9124">
                  <c:v>13:54:48</c:v>
                </c:pt>
                <c:pt idx="9125">
                  <c:v>13:54:49</c:v>
                </c:pt>
                <c:pt idx="9126">
                  <c:v>13:54:50</c:v>
                </c:pt>
                <c:pt idx="9127">
                  <c:v>13:54:51</c:v>
                </c:pt>
                <c:pt idx="9128">
                  <c:v>13:54:52</c:v>
                </c:pt>
                <c:pt idx="9129">
                  <c:v>13:54:53</c:v>
                </c:pt>
                <c:pt idx="9130">
                  <c:v>13:54:55</c:v>
                </c:pt>
                <c:pt idx="9131">
                  <c:v>13:54:58</c:v>
                </c:pt>
                <c:pt idx="9132">
                  <c:v>13:55:04</c:v>
                </c:pt>
                <c:pt idx="9133">
                  <c:v>13:55:06</c:v>
                </c:pt>
                <c:pt idx="9134">
                  <c:v>13:55:07</c:v>
                </c:pt>
                <c:pt idx="9135">
                  <c:v>13:55:09</c:v>
                </c:pt>
                <c:pt idx="9136">
                  <c:v>13:55:10</c:v>
                </c:pt>
                <c:pt idx="9137">
                  <c:v>13:55:11</c:v>
                </c:pt>
                <c:pt idx="9138">
                  <c:v>13:55:12</c:v>
                </c:pt>
                <c:pt idx="9139">
                  <c:v>13:55:13</c:v>
                </c:pt>
                <c:pt idx="9140">
                  <c:v>13:55:14</c:v>
                </c:pt>
                <c:pt idx="9141">
                  <c:v>13:55:15</c:v>
                </c:pt>
                <c:pt idx="9142">
                  <c:v>13:55:16</c:v>
                </c:pt>
                <c:pt idx="9143">
                  <c:v>13:55:17</c:v>
                </c:pt>
                <c:pt idx="9144">
                  <c:v>13:55:18</c:v>
                </c:pt>
                <c:pt idx="9145">
                  <c:v>13:55:20</c:v>
                </c:pt>
                <c:pt idx="9146">
                  <c:v>13:55:21</c:v>
                </c:pt>
                <c:pt idx="9147">
                  <c:v>13:55:22</c:v>
                </c:pt>
                <c:pt idx="9148">
                  <c:v>13:55:23</c:v>
                </c:pt>
                <c:pt idx="9149">
                  <c:v>13:55:24</c:v>
                </c:pt>
                <c:pt idx="9150">
                  <c:v>13:55:25</c:v>
                </c:pt>
                <c:pt idx="9151">
                  <c:v>13:55:26</c:v>
                </c:pt>
                <c:pt idx="9152">
                  <c:v>13:55:27</c:v>
                </c:pt>
                <c:pt idx="9153">
                  <c:v>13:55:28</c:v>
                </c:pt>
                <c:pt idx="9154">
                  <c:v>13:55:29</c:v>
                </c:pt>
                <c:pt idx="9155">
                  <c:v>13:55:30</c:v>
                </c:pt>
                <c:pt idx="9156">
                  <c:v>13:55:31</c:v>
                </c:pt>
                <c:pt idx="9157">
                  <c:v>13:55:32</c:v>
                </c:pt>
                <c:pt idx="9158">
                  <c:v>13:55:33</c:v>
                </c:pt>
                <c:pt idx="9159">
                  <c:v>13:55:34</c:v>
                </c:pt>
                <c:pt idx="9160">
                  <c:v>13:55:36</c:v>
                </c:pt>
                <c:pt idx="9161">
                  <c:v>13:55:37</c:v>
                </c:pt>
                <c:pt idx="9162">
                  <c:v>13:55:38</c:v>
                </c:pt>
                <c:pt idx="9163">
                  <c:v>13:55:39</c:v>
                </c:pt>
                <c:pt idx="9164">
                  <c:v>13:55:40</c:v>
                </c:pt>
                <c:pt idx="9165">
                  <c:v>13:55:41</c:v>
                </c:pt>
                <c:pt idx="9166">
                  <c:v>13:55:42</c:v>
                </c:pt>
                <c:pt idx="9167">
                  <c:v>13:55:43</c:v>
                </c:pt>
                <c:pt idx="9168">
                  <c:v>13:55:44</c:v>
                </c:pt>
                <c:pt idx="9169">
                  <c:v>13:55:45</c:v>
                </c:pt>
                <c:pt idx="9170">
                  <c:v>13:55:46</c:v>
                </c:pt>
                <c:pt idx="9171">
                  <c:v>13:55:47</c:v>
                </c:pt>
                <c:pt idx="9172">
                  <c:v>13:55:48</c:v>
                </c:pt>
                <c:pt idx="9173">
                  <c:v>13:55:49</c:v>
                </c:pt>
                <c:pt idx="9174">
                  <c:v>13:55:50</c:v>
                </c:pt>
                <c:pt idx="9175">
                  <c:v>13:55:51</c:v>
                </c:pt>
                <c:pt idx="9176">
                  <c:v>13:55:52</c:v>
                </c:pt>
                <c:pt idx="9177">
                  <c:v>13:55:53</c:v>
                </c:pt>
                <c:pt idx="9178">
                  <c:v>13:55:54</c:v>
                </c:pt>
                <c:pt idx="9179">
                  <c:v>13:55:55</c:v>
                </c:pt>
                <c:pt idx="9180">
                  <c:v>13:55:56</c:v>
                </c:pt>
                <c:pt idx="9181">
                  <c:v>13:55:57</c:v>
                </c:pt>
                <c:pt idx="9182">
                  <c:v>13:55:58</c:v>
                </c:pt>
                <c:pt idx="9183">
                  <c:v>13:56:00</c:v>
                </c:pt>
                <c:pt idx="9184">
                  <c:v>13:56:01</c:v>
                </c:pt>
                <c:pt idx="9185">
                  <c:v>13:56:02</c:v>
                </c:pt>
                <c:pt idx="9186">
                  <c:v>13:56:03</c:v>
                </c:pt>
                <c:pt idx="9187">
                  <c:v>13:56:04</c:v>
                </c:pt>
                <c:pt idx="9188">
                  <c:v>13:56:05</c:v>
                </c:pt>
                <c:pt idx="9189">
                  <c:v>13:56:06</c:v>
                </c:pt>
                <c:pt idx="9190">
                  <c:v>13:56:07</c:v>
                </c:pt>
                <c:pt idx="9191">
                  <c:v>13:56:09</c:v>
                </c:pt>
                <c:pt idx="9192">
                  <c:v>13:56:10</c:v>
                </c:pt>
                <c:pt idx="9193">
                  <c:v>13:56:11</c:v>
                </c:pt>
                <c:pt idx="9194">
                  <c:v>13:56:12</c:v>
                </c:pt>
                <c:pt idx="9195">
                  <c:v>13:56:14</c:v>
                </c:pt>
                <c:pt idx="9196">
                  <c:v>13:56:16</c:v>
                </c:pt>
                <c:pt idx="9197">
                  <c:v>13:56:18</c:v>
                </c:pt>
                <c:pt idx="9198">
                  <c:v>13:56:19</c:v>
                </c:pt>
                <c:pt idx="9199">
                  <c:v>13:56:20</c:v>
                </c:pt>
                <c:pt idx="9200">
                  <c:v>13:56:22</c:v>
                </c:pt>
                <c:pt idx="9201">
                  <c:v>13:56:23</c:v>
                </c:pt>
                <c:pt idx="9202">
                  <c:v>13:56:26</c:v>
                </c:pt>
                <c:pt idx="9203">
                  <c:v>13:56:30</c:v>
                </c:pt>
                <c:pt idx="9204">
                  <c:v>13:56:31</c:v>
                </c:pt>
                <c:pt idx="9205">
                  <c:v>13:56:33</c:v>
                </c:pt>
                <c:pt idx="9206">
                  <c:v>13:56:39</c:v>
                </c:pt>
                <c:pt idx="9207">
                  <c:v>13:56:41</c:v>
                </c:pt>
                <c:pt idx="9208">
                  <c:v>13:56:44</c:v>
                </c:pt>
                <c:pt idx="9209">
                  <c:v>13:56:45</c:v>
                </c:pt>
                <c:pt idx="9210">
                  <c:v>13:56:48</c:v>
                </c:pt>
                <c:pt idx="9211">
                  <c:v>13:56:51</c:v>
                </c:pt>
                <c:pt idx="9212">
                  <c:v>13:56:53</c:v>
                </c:pt>
                <c:pt idx="9213">
                  <c:v>13:56:55</c:v>
                </c:pt>
                <c:pt idx="9214">
                  <c:v>13:56:57</c:v>
                </c:pt>
                <c:pt idx="9215">
                  <c:v>13:56:59</c:v>
                </c:pt>
                <c:pt idx="9216">
                  <c:v>13:57:03</c:v>
                </c:pt>
                <c:pt idx="9217">
                  <c:v>13:57:04</c:v>
                </c:pt>
                <c:pt idx="9218">
                  <c:v>13:57:05</c:v>
                </c:pt>
                <c:pt idx="9219">
                  <c:v>13:57:06</c:v>
                </c:pt>
                <c:pt idx="9220">
                  <c:v>13:57:07</c:v>
                </c:pt>
                <c:pt idx="9221">
                  <c:v>13:57:08</c:v>
                </c:pt>
                <c:pt idx="9222">
                  <c:v>13:57:09</c:v>
                </c:pt>
                <c:pt idx="9223">
                  <c:v>13:57:10</c:v>
                </c:pt>
                <c:pt idx="9224">
                  <c:v>13:57:11</c:v>
                </c:pt>
                <c:pt idx="9225">
                  <c:v>13:57:12</c:v>
                </c:pt>
                <c:pt idx="9226">
                  <c:v>13:57:15</c:v>
                </c:pt>
                <c:pt idx="9227">
                  <c:v>13:57:16</c:v>
                </c:pt>
                <c:pt idx="9228">
                  <c:v>13:57:17</c:v>
                </c:pt>
                <c:pt idx="9229">
                  <c:v>13:57:18</c:v>
                </c:pt>
                <c:pt idx="9230">
                  <c:v>13:57:19</c:v>
                </c:pt>
                <c:pt idx="9231">
                  <c:v>13:57:20</c:v>
                </c:pt>
                <c:pt idx="9232">
                  <c:v>13:57:21</c:v>
                </c:pt>
                <c:pt idx="9233">
                  <c:v>13:57:22</c:v>
                </c:pt>
                <c:pt idx="9234">
                  <c:v>13:57:23</c:v>
                </c:pt>
                <c:pt idx="9235">
                  <c:v>13:57:24</c:v>
                </c:pt>
                <c:pt idx="9236">
                  <c:v>13:57:26</c:v>
                </c:pt>
                <c:pt idx="9237">
                  <c:v>13:57:28</c:v>
                </c:pt>
                <c:pt idx="9238">
                  <c:v>13:57:29</c:v>
                </c:pt>
                <c:pt idx="9239">
                  <c:v>13:57:31</c:v>
                </c:pt>
                <c:pt idx="9240">
                  <c:v>13:57:32</c:v>
                </c:pt>
                <c:pt idx="9241">
                  <c:v>13:57:33</c:v>
                </c:pt>
                <c:pt idx="9242">
                  <c:v>13:57:34</c:v>
                </c:pt>
                <c:pt idx="9243">
                  <c:v>13:57:35</c:v>
                </c:pt>
                <c:pt idx="9244">
                  <c:v>13:57:36</c:v>
                </c:pt>
                <c:pt idx="9245">
                  <c:v>13:57:37</c:v>
                </c:pt>
                <c:pt idx="9246">
                  <c:v>13:57:38</c:v>
                </c:pt>
                <c:pt idx="9247">
                  <c:v>13:57:39</c:v>
                </c:pt>
                <c:pt idx="9248">
                  <c:v>13:57:40</c:v>
                </c:pt>
                <c:pt idx="9249">
                  <c:v>13:57:41</c:v>
                </c:pt>
                <c:pt idx="9250">
                  <c:v>13:57:42</c:v>
                </c:pt>
                <c:pt idx="9251">
                  <c:v>13:57:43</c:v>
                </c:pt>
                <c:pt idx="9252">
                  <c:v>13:57:44</c:v>
                </c:pt>
                <c:pt idx="9253">
                  <c:v>13:57:45</c:v>
                </c:pt>
                <c:pt idx="9254">
                  <c:v>13:57:46</c:v>
                </c:pt>
                <c:pt idx="9255">
                  <c:v>13:57:47</c:v>
                </c:pt>
                <c:pt idx="9256">
                  <c:v>13:57:48</c:v>
                </c:pt>
                <c:pt idx="9257">
                  <c:v>13:57:49</c:v>
                </c:pt>
                <c:pt idx="9258">
                  <c:v>13:57:50</c:v>
                </c:pt>
                <c:pt idx="9259">
                  <c:v>13:57:51</c:v>
                </c:pt>
                <c:pt idx="9260">
                  <c:v>13:57:52</c:v>
                </c:pt>
                <c:pt idx="9261">
                  <c:v>13:57:53</c:v>
                </c:pt>
                <c:pt idx="9262">
                  <c:v>13:57:54</c:v>
                </c:pt>
                <c:pt idx="9263">
                  <c:v>13:57:55</c:v>
                </c:pt>
                <c:pt idx="9264">
                  <c:v>13:57:56</c:v>
                </c:pt>
                <c:pt idx="9265">
                  <c:v>13:57:57</c:v>
                </c:pt>
                <c:pt idx="9266">
                  <c:v>13:57:58</c:v>
                </c:pt>
                <c:pt idx="9267">
                  <c:v>13:57:59</c:v>
                </c:pt>
                <c:pt idx="9268">
                  <c:v>13:58:00</c:v>
                </c:pt>
                <c:pt idx="9269">
                  <c:v>13:58:01</c:v>
                </c:pt>
                <c:pt idx="9270">
                  <c:v>13:58:02</c:v>
                </c:pt>
                <c:pt idx="9271">
                  <c:v>13:58:03</c:v>
                </c:pt>
                <c:pt idx="9272">
                  <c:v>13:58:04</c:v>
                </c:pt>
                <c:pt idx="9273">
                  <c:v>13:58:05</c:v>
                </c:pt>
                <c:pt idx="9274">
                  <c:v>13:58:06</c:v>
                </c:pt>
                <c:pt idx="9275">
                  <c:v>13:58:07</c:v>
                </c:pt>
                <c:pt idx="9276">
                  <c:v>13:58:08</c:v>
                </c:pt>
                <c:pt idx="9277">
                  <c:v>13:58:10</c:v>
                </c:pt>
                <c:pt idx="9278">
                  <c:v>13:58:11</c:v>
                </c:pt>
                <c:pt idx="9279">
                  <c:v>13:58:12</c:v>
                </c:pt>
                <c:pt idx="9280">
                  <c:v>13:58:13</c:v>
                </c:pt>
                <c:pt idx="9281">
                  <c:v>13:58:14</c:v>
                </c:pt>
                <c:pt idx="9282">
                  <c:v>13:58:15</c:v>
                </c:pt>
                <c:pt idx="9283">
                  <c:v>13:58:16</c:v>
                </c:pt>
                <c:pt idx="9284">
                  <c:v>13:58:17</c:v>
                </c:pt>
                <c:pt idx="9285">
                  <c:v>13:58:18</c:v>
                </c:pt>
                <c:pt idx="9286">
                  <c:v>13:58:19</c:v>
                </c:pt>
                <c:pt idx="9287">
                  <c:v>13:58:20</c:v>
                </c:pt>
                <c:pt idx="9288">
                  <c:v>13:58:21</c:v>
                </c:pt>
                <c:pt idx="9289">
                  <c:v>13:58:22</c:v>
                </c:pt>
                <c:pt idx="9290">
                  <c:v>13:58:23</c:v>
                </c:pt>
                <c:pt idx="9291">
                  <c:v>13:58:24</c:v>
                </c:pt>
                <c:pt idx="9292">
                  <c:v>13:58:25</c:v>
                </c:pt>
                <c:pt idx="9293">
                  <c:v>13:58:26</c:v>
                </c:pt>
                <c:pt idx="9294">
                  <c:v>13:58:27</c:v>
                </c:pt>
                <c:pt idx="9295">
                  <c:v>13:58:28</c:v>
                </c:pt>
                <c:pt idx="9296">
                  <c:v>13:58:29</c:v>
                </c:pt>
                <c:pt idx="9297">
                  <c:v>13:58:30</c:v>
                </c:pt>
                <c:pt idx="9298">
                  <c:v>13:58:31</c:v>
                </c:pt>
                <c:pt idx="9299">
                  <c:v>13:58:32</c:v>
                </c:pt>
                <c:pt idx="9300">
                  <c:v>13:58:33</c:v>
                </c:pt>
                <c:pt idx="9301">
                  <c:v>13:58:34</c:v>
                </c:pt>
                <c:pt idx="9302">
                  <c:v>13:58:35</c:v>
                </c:pt>
                <c:pt idx="9303">
                  <c:v>13:58:36</c:v>
                </c:pt>
                <c:pt idx="9304">
                  <c:v>13:58:37</c:v>
                </c:pt>
                <c:pt idx="9305">
                  <c:v>13:58:38</c:v>
                </c:pt>
                <c:pt idx="9306">
                  <c:v>13:58:39</c:v>
                </c:pt>
                <c:pt idx="9307">
                  <c:v>13:58:40</c:v>
                </c:pt>
                <c:pt idx="9308">
                  <c:v>13:58:42</c:v>
                </c:pt>
                <c:pt idx="9309">
                  <c:v>13:58:43</c:v>
                </c:pt>
                <c:pt idx="9310">
                  <c:v>13:58:44</c:v>
                </c:pt>
                <c:pt idx="9311">
                  <c:v>13:58:45</c:v>
                </c:pt>
                <c:pt idx="9312">
                  <c:v>13:58:46</c:v>
                </c:pt>
                <c:pt idx="9313">
                  <c:v>13:58:47</c:v>
                </c:pt>
                <c:pt idx="9314">
                  <c:v>13:58:48</c:v>
                </c:pt>
                <c:pt idx="9315">
                  <c:v>13:58:49</c:v>
                </c:pt>
                <c:pt idx="9316">
                  <c:v>13:58:50</c:v>
                </c:pt>
                <c:pt idx="9317">
                  <c:v>13:58:52</c:v>
                </c:pt>
                <c:pt idx="9318">
                  <c:v>13:58:53</c:v>
                </c:pt>
                <c:pt idx="9319">
                  <c:v>13:58:54</c:v>
                </c:pt>
                <c:pt idx="9320">
                  <c:v>13:58:55</c:v>
                </c:pt>
                <c:pt idx="9321">
                  <c:v>13:58:56</c:v>
                </c:pt>
                <c:pt idx="9322">
                  <c:v>13:58:57</c:v>
                </c:pt>
                <c:pt idx="9323">
                  <c:v>13:58:58</c:v>
                </c:pt>
                <c:pt idx="9324">
                  <c:v>13:58:59</c:v>
                </c:pt>
                <c:pt idx="9325">
                  <c:v>13:59:00</c:v>
                </c:pt>
                <c:pt idx="9326">
                  <c:v>13:59:01</c:v>
                </c:pt>
                <c:pt idx="9327">
                  <c:v>13:59:02</c:v>
                </c:pt>
                <c:pt idx="9328">
                  <c:v>13:59:05</c:v>
                </c:pt>
                <c:pt idx="9329">
                  <c:v>13:59:06</c:v>
                </c:pt>
                <c:pt idx="9330">
                  <c:v>13:59:08</c:v>
                </c:pt>
                <c:pt idx="9331">
                  <c:v>13:59:09</c:v>
                </c:pt>
                <c:pt idx="9332">
                  <c:v>13:59:10</c:v>
                </c:pt>
                <c:pt idx="9333">
                  <c:v>13:59:11</c:v>
                </c:pt>
                <c:pt idx="9334">
                  <c:v>13:59:12</c:v>
                </c:pt>
                <c:pt idx="9335">
                  <c:v>13:59:13</c:v>
                </c:pt>
                <c:pt idx="9336">
                  <c:v>13:59:14</c:v>
                </c:pt>
                <c:pt idx="9337">
                  <c:v>13:59:15</c:v>
                </c:pt>
                <c:pt idx="9338">
                  <c:v>13:59:16</c:v>
                </c:pt>
                <c:pt idx="9339">
                  <c:v>13:59:17</c:v>
                </c:pt>
                <c:pt idx="9340">
                  <c:v>13:59:18</c:v>
                </c:pt>
                <c:pt idx="9341">
                  <c:v>13:59:19</c:v>
                </c:pt>
                <c:pt idx="9342">
                  <c:v>13:59:20</c:v>
                </c:pt>
                <c:pt idx="9343">
                  <c:v>13:59:21</c:v>
                </c:pt>
                <c:pt idx="9344">
                  <c:v>13:59:22</c:v>
                </c:pt>
                <c:pt idx="9345">
                  <c:v>13:59:23</c:v>
                </c:pt>
                <c:pt idx="9346">
                  <c:v>13:59:24</c:v>
                </c:pt>
                <c:pt idx="9347">
                  <c:v>13:59:25</c:v>
                </c:pt>
                <c:pt idx="9348">
                  <c:v>13:59:26</c:v>
                </c:pt>
                <c:pt idx="9349">
                  <c:v>13:59:27</c:v>
                </c:pt>
                <c:pt idx="9350">
                  <c:v>13:59:28</c:v>
                </c:pt>
                <c:pt idx="9351">
                  <c:v>13:59:29</c:v>
                </c:pt>
                <c:pt idx="9352">
                  <c:v>13:59:30</c:v>
                </c:pt>
                <c:pt idx="9353">
                  <c:v>13:59:31</c:v>
                </c:pt>
                <c:pt idx="9354">
                  <c:v>13:59:32</c:v>
                </c:pt>
                <c:pt idx="9355">
                  <c:v>13:59:33</c:v>
                </c:pt>
                <c:pt idx="9356">
                  <c:v>13:59:34</c:v>
                </c:pt>
                <c:pt idx="9357">
                  <c:v>13:59:35</c:v>
                </c:pt>
                <c:pt idx="9358">
                  <c:v>13:59:37</c:v>
                </c:pt>
                <c:pt idx="9359">
                  <c:v>13:59:38</c:v>
                </c:pt>
                <c:pt idx="9360">
                  <c:v>13:59:40</c:v>
                </c:pt>
                <c:pt idx="9361">
                  <c:v>13:59:41</c:v>
                </c:pt>
                <c:pt idx="9362">
                  <c:v>13:59:42</c:v>
                </c:pt>
                <c:pt idx="9363">
                  <c:v>13:59:44</c:v>
                </c:pt>
                <c:pt idx="9364">
                  <c:v>13:59:45</c:v>
                </c:pt>
                <c:pt idx="9365">
                  <c:v>13:59:46</c:v>
                </c:pt>
                <c:pt idx="9366">
                  <c:v>13:59:47</c:v>
                </c:pt>
                <c:pt idx="9367">
                  <c:v>13:59:48</c:v>
                </c:pt>
                <c:pt idx="9368">
                  <c:v>13:59:49</c:v>
                </c:pt>
                <c:pt idx="9369">
                  <c:v>13:59:50</c:v>
                </c:pt>
                <c:pt idx="9370">
                  <c:v>13:59:51</c:v>
                </c:pt>
                <c:pt idx="9371">
                  <c:v>13:59:52</c:v>
                </c:pt>
                <c:pt idx="9372">
                  <c:v>13:59:53</c:v>
                </c:pt>
                <c:pt idx="9373">
                  <c:v>13:59:54</c:v>
                </c:pt>
                <c:pt idx="9374">
                  <c:v>13:59:57</c:v>
                </c:pt>
                <c:pt idx="9375">
                  <c:v>13:59:58</c:v>
                </c:pt>
                <c:pt idx="9376">
                  <c:v>13:59:59</c:v>
                </c:pt>
                <c:pt idx="9377">
                  <c:v>14:00:00</c:v>
                </c:pt>
                <c:pt idx="9378">
                  <c:v>14:00:03</c:v>
                </c:pt>
                <c:pt idx="9379">
                  <c:v>14:00:04</c:v>
                </c:pt>
                <c:pt idx="9380">
                  <c:v>14:00:05</c:v>
                </c:pt>
                <c:pt idx="9381">
                  <c:v>14:00:06</c:v>
                </c:pt>
                <c:pt idx="9382">
                  <c:v>14:00:08</c:v>
                </c:pt>
                <c:pt idx="9383">
                  <c:v>14:00:09</c:v>
                </c:pt>
                <c:pt idx="9384">
                  <c:v>14:00:10</c:v>
                </c:pt>
                <c:pt idx="9385">
                  <c:v>14:00:11</c:v>
                </c:pt>
                <c:pt idx="9386">
                  <c:v>14:00:12</c:v>
                </c:pt>
                <c:pt idx="9387">
                  <c:v>14:00:13</c:v>
                </c:pt>
                <c:pt idx="9388">
                  <c:v>14:00:14</c:v>
                </c:pt>
                <c:pt idx="9389">
                  <c:v>14:00:15</c:v>
                </c:pt>
                <c:pt idx="9390">
                  <c:v>14:00:16</c:v>
                </c:pt>
                <c:pt idx="9391">
                  <c:v>14:00:17</c:v>
                </c:pt>
                <c:pt idx="9392">
                  <c:v>14:00:18</c:v>
                </c:pt>
                <c:pt idx="9393">
                  <c:v>14:00:19</c:v>
                </c:pt>
                <c:pt idx="9394">
                  <c:v>14:00:20</c:v>
                </c:pt>
                <c:pt idx="9395">
                  <c:v>14:00:21</c:v>
                </c:pt>
                <c:pt idx="9396">
                  <c:v>14:00:22</c:v>
                </c:pt>
                <c:pt idx="9397">
                  <c:v>14:00:24</c:v>
                </c:pt>
                <c:pt idx="9398">
                  <c:v>14:00:25</c:v>
                </c:pt>
                <c:pt idx="9399">
                  <c:v>14:00:26</c:v>
                </c:pt>
                <c:pt idx="9400">
                  <c:v>14:00:28</c:v>
                </c:pt>
                <c:pt idx="9401">
                  <c:v>14:00:29</c:v>
                </c:pt>
                <c:pt idx="9402">
                  <c:v>14:00:30</c:v>
                </c:pt>
                <c:pt idx="9403">
                  <c:v>14:00:36</c:v>
                </c:pt>
                <c:pt idx="9404">
                  <c:v>14:00:38</c:v>
                </c:pt>
                <c:pt idx="9405">
                  <c:v>14:00:39</c:v>
                </c:pt>
                <c:pt idx="9406">
                  <c:v>14:00:40</c:v>
                </c:pt>
                <c:pt idx="9407">
                  <c:v>14:00:41</c:v>
                </c:pt>
                <c:pt idx="9408">
                  <c:v>14:00:42</c:v>
                </c:pt>
                <c:pt idx="9409">
                  <c:v>14:00:43</c:v>
                </c:pt>
                <c:pt idx="9410">
                  <c:v>14:00:44</c:v>
                </c:pt>
                <c:pt idx="9411">
                  <c:v>14:00:45</c:v>
                </c:pt>
                <c:pt idx="9412">
                  <c:v>14:00:46</c:v>
                </c:pt>
                <c:pt idx="9413">
                  <c:v>14:00:47</c:v>
                </c:pt>
                <c:pt idx="9414">
                  <c:v>14:00:48</c:v>
                </c:pt>
                <c:pt idx="9415">
                  <c:v>14:00:49</c:v>
                </c:pt>
                <c:pt idx="9416">
                  <c:v>14:00:50</c:v>
                </c:pt>
                <c:pt idx="9417">
                  <c:v>14:00:51</c:v>
                </c:pt>
                <c:pt idx="9418">
                  <c:v>14:00:52</c:v>
                </c:pt>
                <c:pt idx="9419">
                  <c:v>14:00:53</c:v>
                </c:pt>
                <c:pt idx="9420">
                  <c:v>14:00:54</c:v>
                </c:pt>
                <c:pt idx="9421">
                  <c:v>14:00:55</c:v>
                </c:pt>
                <c:pt idx="9422">
                  <c:v>14:00:57</c:v>
                </c:pt>
                <c:pt idx="9423">
                  <c:v>14:00:58</c:v>
                </c:pt>
                <c:pt idx="9424">
                  <c:v>14:00:59</c:v>
                </c:pt>
                <c:pt idx="9425">
                  <c:v>14:01:00</c:v>
                </c:pt>
                <c:pt idx="9426">
                  <c:v>14:01:01</c:v>
                </c:pt>
                <c:pt idx="9427">
                  <c:v>14:01:02</c:v>
                </c:pt>
                <c:pt idx="9428">
                  <c:v>14:01:03</c:v>
                </c:pt>
                <c:pt idx="9429">
                  <c:v>14:01:04</c:v>
                </c:pt>
                <c:pt idx="9430">
                  <c:v>14:01:05</c:v>
                </c:pt>
                <c:pt idx="9431">
                  <c:v>14:01:06</c:v>
                </c:pt>
                <c:pt idx="9432">
                  <c:v>14:01:07</c:v>
                </c:pt>
                <c:pt idx="9433">
                  <c:v>14:01:08</c:v>
                </c:pt>
                <c:pt idx="9434">
                  <c:v>14:01:10</c:v>
                </c:pt>
                <c:pt idx="9435">
                  <c:v>14:01:11</c:v>
                </c:pt>
                <c:pt idx="9436">
                  <c:v>14:01:12</c:v>
                </c:pt>
                <c:pt idx="9437">
                  <c:v>14:01:13</c:v>
                </c:pt>
                <c:pt idx="9438">
                  <c:v>14:01:14</c:v>
                </c:pt>
                <c:pt idx="9439">
                  <c:v>14:01:15</c:v>
                </c:pt>
                <c:pt idx="9440">
                  <c:v>14:01:16</c:v>
                </c:pt>
                <c:pt idx="9441">
                  <c:v>14:01:17</c:v>
                </c:pt>
                <c:pt idx="9442">
                  <c:v>14:01:18</c:v>
                </c:pt>
                <c:pt idx="9443">
                  <c:v>14:01:19</c:v>
                </c:pt>
                <c:pt idx="9444">
                  <c:v>14:01:20</c:v>
                </c:pt>
                <c:pt idx="9445">
                  <c:v>14:01:21</c:v>
                </c:pt>
                <c:pt idx="9446">
                  <c:v>14:01:22</c:v>
                </c:pt>
                <c:pt idx="9447">
                  <c:v>14:01:23</c:v>
                </c:pt>
                <c:pt idx="9448">
                  <c:v>14:01:24</c:v>
                </c:pt>
                <c:pt idx="9449">
                  <c:v>14:01:25</c:v>
                </c:pt>
                <c:pt idx="9450">
                  <c:v>14:01:26</c:v>
                </c:pt>
                <c:pt idx="9451">
                  <c:v>14:01:27</c:v>
                </c:pt>
                <c:pt idx="9452">
                  <c:v>14:01:28</c:v>
                </c:pt>
                <c:pt idx="9453">
                  <c:v>14:01:29</c:v>
                </c:pt>
                <c:pt idx="9454">
                  <c:v>14:01:31</c:v>
                </c:pt>
                <c:pt idx="9455">
                  <c:v>14:01:32</c:v>
                </c:pt>
                <c:pt idx="9456">
                  <c:v>14:01:33</c:v>
                </c:pt>
                <c:pt idx="9457">
                  <c:v>14:01:34</c:v>
                </c:pt>
                <c:pt idx="9458">
                  <c:v>14:01:35</c:v>
                </c:pt>
                <c:pt idx="9459">
                  <c:v>14:01:37</c:v>
                </c:pt>
                <c:pt idx="9460">
                  <c:v>14:01:38</c:v>
                </c:pt>
                <c:pt idx="9461">
                  <c:v>14:01:39</c:v>
                </c:pt>
                <c:pt idx="9462">
                  <c:v>14:01:40</c:v>
                </c:pt>
                <c:pt idx="9463">
                  <c:v>14:01:41</c:v>
                </c:pt>
                <c:pt idx="9464">
                  <c:v>14:01:42</c:v>
                </c:pt>
                <c:pt idx="9465">
                  <c:v>14:01:43</c:v>
                </c:pt>
                <c:pt idx="9466">
                  <c:v>14:01:44</c:v>
                </c:pt>
                <c:pt idx="9467">
                  <c:v>14:01:45</c:v>
                </c:pt>
                <c:pt idx="9468">
                  <c:v>14:01:46</c:v>
                </c:pt>
                <c:pt idx="9469">
                  <c:v>14:01:47</c:v>
                </c:pt>
                <c:pt idx="9470">
                  <c:v>14:01:48</c:v>
                </c:pt>
                <c:pt idx="9471">
                  <c:v>14:01:49</c:v>
                </c:pt>
                <c:pt idx="9472">
                  <c:v>14:01:50</c:v>
                </c:pt>
                <c:pt idx="9473">
                  <c:v>14:01:51</c:v>
                </c:pt>
                <c:pt idx="9474">
                  <c:v>14:01:52</c:v>
                </c:pt>
                <c:pt idx="9475">
                  <c:v>14:01:53</c:v>
                </c:pt>
                <c:pt idx="9476">
                  <c:v>14:01:54</c:v>
                </c:pt>
                <c:pt idx="9477">
                  <c:v>14:01:55</c:v>
                </c:pt>
                <c:pt idx="9478">
                  <c:v>14:01:56</c:v>
                </c:pt>
                <c:pt idx="9479">
                  <c:v>14:01:57</c:v>
                </c:pt>
                <c:pt idx="9480">
                  <c:v>14:01:58</c:v>
                </c:pt>
                <c:pt idx="9481">
                  <c:v>14:01:59</c:v>
                </c:pt>
                <c:pt idx="9482">
                  <c:v>14:02:00</c:v>
                </c:pt>
                <c:pt idx="9483">
                  <c:v>14:02:01</c:v>
                </c:pt>
                <c:pt idx="9484">
                  <c:v>14:02:02</c:v>
                </c:pt>
                <c:pt idx="9485">
                  <c:v>14:02:03</c:v>
                </c:pt>
                <c:pt idx="9486">
                  <c:v>14:02:04</c:v>
                </c:pt>
                <c:pt idx="9487">
                  <c:v>14:02:05</c:v>
                </c:pt>
                <c:pt idx="9488">
                  <c:v>14:02:06</c:v>
                </c:pt>
                <c:pt idx="9489">
                  <c:v>14:02:07</c:v>
                </c:pt>
                <c:pt idx="9490">
                  <c:v>14:02:08</c:v>
                </c:pt>
                <c:pt idx="9491">
                  <c:v>14:02:09</c:v>
                </c:pt>
                <c:pt idx="9492">
                  <c:v>14:02:10</c:v>
                </c:pt>
                <c:pt idx="9493">
                  <c:v>14:02:11</c:v>
                </c:pt>
                <c:pt idx="9494">
                  <c:v>14:02:12</c:v>
                </c:pt>
                <c:pt idx="9495">
                  <c:v>14:02:13</c:v>
                </c:pt>
                <c:pt idx="9496">
                  <c:v>14:02:14</c:v>
                </c:pt>
                <c:pt idx="9497">
                  <c:v>14:02:15</c:v>
                </c:pt>
                <c:pt idx="9498">
                  <c:v>14:02:17</c:v>
                </c:pt>
                <c:pt idx="9499">
                  <c:v>14:02:18</c:v>
                </c:pt>
                <c:pt idx="9500">
                  <c:v>14:02:19</c:v>
                </c:pt>
                <c:pt idx="9501">
                  <c:v>14:02:20</c:v>
                </c:pt>
                <c:pt idx="9502">
                  <c:v>14:02:21</c:v>
                </c:pt>
                <c:pt idx="9503">
                  <c:v>14:02:22</c:v>
                </c:pt>
                <c:pt idx="9504">
                  <c:v>14:02:23</c:v>
                </c:pt>
                <c:pt idx="9505">
                  <c:v>14:02:24</c:v>
                </c:pt>
                <c:pt idx="9506">
                  <c:v>14:02:25</c:v>
                </c:pt>
                <c:pt idx="9507">
                  <c:v>14:02:26</c:v>
                </c:pt>
                <c:pt idx="9508">
                  <c:v>14:02:27</c:v>
                </c:pt>
                <c:pt idx="9509">
                  <c:v>14:02:28</c:v>
                </c:pt>
                <c:pt idx="9510">
                  <c:v>14:02:30</c:v>
                </c:pt>
                <c:pt idx="9511">
                  <c:v>14:02:31</c:v>
                </c:pt>
                <c:pt idx="9512">
                  <c:v>14:02:32</c:v>
                </c:pt>
                <c:pt idx="9513">
                  <c:v>14:02:34</c:v>
                </c:pt>
                <c:pt idx="9514">
                  <c:v>14:02:35</c:v>
                </c:pt>
                <c:pt idx="9515">
                  <c:v>14:02:37</c:v>
                </c:pt>
                <c:pt idx="9516">
                  <c:v>14:02:39</c:v>
                </c:pt>
                <c:pt idx="9517">
                  <c:v>14:02:40</c:v>
                </c:pt>
                <c:pt idx="9518">
                  <c:v>14:02:43</c:v>
                </c:pt>
                <c:pt idx="9519">
                  <c:v>14:02:45</c:v>
                </c:pt>
                <c:pt idx="9520">
                  <c:v>14:02:46</c:v>
                </c:pt>
                <c:pt idx="9521">
                  <c:v>14:02:47</c:v>
                </c:pt>
                <c:pt idx="9522">
                  <c:v>14:02:48</c:v>
                </c:pt>
                <c:pt idx="9523">
                  <c:v>14:02:49</c:v>
                </c:pt>
                <c:pt idx="9524">
                  <c:v>14:02:50</c:v>
                </c:pt>
                <c:pt idx="9525">
                  <c:v>14:02:55</c:v>
                </c:pt>
                <c:pt idx="9526">
                  <c:v>14:02:56</c:v>
                </c:pt>
                <c:pt idx="9527">
                  <c:v>14:02:57</c:v>
                </c:pt>
                <c:pt idx="9528">
                  <c:v>14:03:01</c:v>
                </c:pt>
                <c:pt idx="9529">
                  <c:v>14:03:02</c:v>
                </c:pt>
                <c:pt idx="9530">
                  <c:v>14:03:03</c:v>
                </c:pt>
                <c:pt idx="9531">
                  <c:v>14:03:04</c:v>
                </c:pt>
                <c:pt idx="9532">
                  <c:v>14:03:05</c:v>
                </c:pt>
                <c:pt idx="9533">
                  <c:v>14:03:06</c:v>
                </c:pt>
                <c:pt idx="9534">
                  <c:v>14:03:07</c:v>
                </c:pt>
                <c:pt idx="9535">
                  <c:v>14:03:08</c:v>
                </c:pt>
                <c:pt idx="9536">
                  <c:v>14:03:09</c:v>
                </c:pt>
                <c:pt idx="9537">
                  <c:v>14:03:10</c:v>
                </c:pt>
                <c:pt idx="9538">
                  <c:v>14:03:11</c:v>
                </c:pt>
                <c:pt idx="9539">
                  <c:v>14:03:12</c:v>
                </c:pt>
                <c:pt idx="9540">
                  <c:v>14:03:13</c:v>
                </c:pt>
                <c:pt idx="9541">
                  <c:v>14:03:14</c:v>
                </c:pt>
                <c:pt idx="9542">
                  <c:v>14:03:15</c:v>
                </c:pt>
                <c:pt idx="9543">
                  <c:v>14:03:16</c:v>
                </c:pt>
                <c:pt idx="9544">
                  <c:v>14:03:17</c:v>
                </c:pt>
                <c:pt idx="9545">
                  <c:v>14:03:18</c:v>
                </c:pt>
                <c:pt idx="9546">
                  <c:v>14:03:19</c:v>
                </c:pt>
                <c:pt idx="9547">
                  <c:v>14:03:20</c:v>
                </c:pt>
                <c:pt idx="9548">
                  <c:v>14:03:21</c:v>
                </c:pt>
                <c:pt idx="9549">
                  <c:v>14:03:22</c:v>
                </c:pt>
                <c:pt idx="9550">
                  <c:v>14:03:23</c:v>
                </c:pt>
                <c:pt idx="9551">
                  <c:v>14:03:24</c:v>
                </c:pt>
                <c:pt idx="9552">
                  <c:v>14:03:25</c:v>
                </c:pt>
                <c:pt idx="9553">
                  <c:v>14:03:26</c:v>
                </c:pt>
                <c:pt idx="9554">
                  <c:v>14:03:27</c:v>
                </c:pt>
                <c:pt idx="9555">
                  <c:v>14:03:28</c:v>
                </c:pt>
                <c:pt idx="9556">
                  <c:v>14:03:29</c:v>
                </c:pt>
                <c:pt idx="9557">
                  <c:v>14:03:30</c:v>
                </c:pt>
                <c:pt idx="9558">
                  <c:v>14:03:31</c:v>
                </c:pt>
                <c:pt idx="9559">
                  <c:v>14:03:32</c:v>
                </c:pt>
                <c:pt idx="9560">
                  <c:v>14:03:33</c:v>
                </c:pt>
                <c:pt idx="9561">
                  <c:v>14:03:34</c:v>
                </c:pt>
                <c:pt idx="9562">
                  <c:v>14:03:35</c:v>
                </c:pt>
                <c:pt idx="9563">
                  <c:v>14:03:36</c:v>
                </c:pt>
                <c:pt idx="9564">
                  <c:v>14:03:37</c:v>
                </c:pt>
                <c:pt idx="9565">
                  <c:v>14:03:38</c:v>
                </c:pt>
                <c:pt idx="9566">
                  <c:v>14:03:39</c:v>
                </c:pt>
                <c:pt idx="9567">
                  <c:v>14:03:40</c:v>
                </c:pt>
                <c:pt idx="9568">
                  <c:v>14:03:42</c:v>
                </c:pt>
                <c:pt idx="9569">
                  <c:v>14:03:43</c:v>
                </c:pt>
                <c:pt idx="9570">
                  <c:v>14:03:44</c:v>
                </c:pt>
                <c:pt idx="9571">
                  <c:v>14:03:45</c:v>
                </c:pt>
                <c:pt idx="9572">
                  <c:v>14:03:46</c:v>
                </c:pt>
                <c:pt idx="9573">
                  <c:v>14:03:47</c:v>
                </c:pt>
                <c:pt idx="9574">
                  <c:v>14:03:48</c:v>
                </c:pt>
                <c:pt idx="9575">
                  <c:v>14:03:49</c:v>
                </c:pt>
                <c:pt idx="9576">
                  <c:v>14:03:50</c:v>
                </c:pt>
                <c:pt idx="9577">
                  <c:v>14:03:51</c:v>
                </c:pt>
                <c:pt idx="9578">
                  <c:v>14:03:52</c:v>
                </c:pt>
                <c:pt idx="9579">
                  <c:v>14:03:53</c:v>
                </c:pt>
                <c:pt idx="9580">
                  <c:v>14:03:54</c:v>
                </c:pt>
                <c:pt idx="9581">
                  <c:v>14:03:55</c:v>
                </c:pt>
                <c:pt idx="9582">
                  <c:v>14:03:56</c:v>
                </c:pt>
                <c:pt idx="9583">
                  <c:v>14:03:57</c:v>
                </c:pt>
                <c:pt idx="9584">
                  <c:v>14:03:58</c:v>
                </c:pt>
                <c:pt idx="9585">
                  <c:v>14:03:59</c:v>
                </c:pt>
                <c:pt idx="9586">
                  <c:v>14:04:00</c:v>
                </c:pt>
                <c:pt idx="9587">
                  <c:v>14:04:01</c:v>
                </c:pt>
                <c:pt idx="9588">
                  <c:v>14:04:02</c:v>
                </c:pt>
                <c:pt idx="9589">
                  <c:v>14:04:03</c:v>
                </c:pt>
                <c:pt idx="9590">
                  <c:v>14:04:04</c:v>
                </c:pt>
                <c:pt idx="9591">
                  <c:v>14:04:05</c:v>
                </c:pt>
                <c:pt idx="9592">
                  <c:v>14:04:06</c:v>
                </c:pt>
                <c:pt idx="9593">
                  <c:v>14:04:07</c:v>
                </c:pt>
                <c:pt idx="9594">
                  <c:v>14:04:08</c:v>
                </c:pt>
                <c:pt idx="9595">
                  <c:v>14:04:09</c:v>
                </c:pt>
                <c:pt idx="9596">
                  <c:v>14:04:10</c:v>
                </c:pt>
                <c:pt idx="9597">
                  <c:v>14:04:11</c:v>
                </c:pt>
                <c:pt idx="9598">
                  <c:v>14:04:12</c:v>
                </c:pt>
                <c:pt idx="9599">
                  <c:v>14:04:14</c:v>
                </c:pt>
                <c:pt idx="9600">
                  <c:v>14:04:15</c:v>
                </c:pt>
                <c:pt idx="9601">
                  <c:v>14:04:16</c:v>
                </c:pt>
                <c:pt idx="9602">
                  <c:v>14:04:17</c:v>
                </c:pt>
                <c:pt idx="9603">
                  <c:v>14:04:18</c:v>
                </c:pt>
                <c:pt idx="9604">
                  <c:v>14:04:19</c:v>
                </c:pt>
                <c:pt idx="9605">
                  <c:v>14:04:20</c:v>
                </c:pt>
                <c:pt idx="9606">
                  <c:v>14:04:21</c:v>
                </c:pt>
                <c:pt idx="9607">
                  <c:v>14:04:22</c:v>
                </c:pt>
                <c:pt idx="9608">
                  <c:v>14:04:23</c:v>
                </c:pt>
                <c:pt idx="9609">
                  <c:v>14:04:24</c:v>
                </c:pt>
                <c:pt idx="9610">
                  <c:v>14:04:25</c:v>
                </c:pt>
                <c:pt idx="9611">
                  <c:v>14:04:26</c:v>
                </c:pt>
                <c:pt idx="9612">
                  <c:v>14:04:27</c:v>
                </c:pt>
                <c:pt idx="9613">
                  <c:v>14:04:28</c:v>
                </c:pt>
                <c:pt idx="9614">
                  <c:v>14:04:29</c:v>
                </c:pt>
                <c:pt idx="9615">
                  <c:v>14:04:30</c:v>
                </c:pt>
                <c:pt idx="9616">
                  <c:v>14:04:32</c:v>
                </c:pt>
                <c:pt idx="9617">
                  <c:v>14:04:33</c:v>
                </c:pt>
                <c:pt idx="9618">
                  <c:v>14:04:34</c:v>
                </c:pt>
                <c:pt idx="9619">
                  <c:v>14:04:35</c:v>
                </c:pt>
                <c:pt idx="9620">
                  <c:v>14:04:37</c:v>
                </c:pt>
                <c:pt idx="9621">
                  <c:v>14:04:38</c:v>
                </c:pt>
                <c:pt idx="9622">
                  <c:v>14:04:41</c:v>
                </c:pt>
                <c:pt idx="9623">
                  <c:v>14:04:43</c:v>
                </c:pt>
                <c:pt idx="9624">
                  <c:v>14:04:44</c:v>
                </c:pt>
                <c:pt idx="9625">
                  <c:v>14:04:46</c:v>
                </c:pt>
                <c:pt idx="9626">
                  <c:v>14:04:48</c:v>
                </c:pt>
                <c:pt idx="9627">
                  <c:v>14:04:51</c:v>
                </c:pt>
                <c:pt idx="9628">
                  <c:v>14:04:52</c:v>
                </c:pt>
                <c:pt idx="9629">
                  <c:v>14:04:53</c:v>
                </c:pt>
                <c:pt idx="9630">
                  <c:v>14:04:54</c:v>
                </c:pt>
                <c:pt idx="9631">
                  <c:v>14:04:55</c:v>
                </c:pt>
                <c:pt idx="9632">
                  <c:v>14:04:59</c:v>
                </c:pt>
                <c:pt idx="9633">
                  <c:v>14:05:01</c:v>
                </c:pt>
                <c:pt idx="9634">
                  <c:v>14:05:02</c:v>
                </c:pt>
                <c:pt idx="9635">
                  <c:v>14:05:03</c:v>
                </c:pt>
                <c:pt idx="9636">
                  <c:v>14:05:04</c:v>
                </c:pt>
                <c:pt idx="9637">
                  <c:v>14:05:05</c:v>
                </c:pt>
                <c:pt idx="9638">
                  <c:v>14:05:06</c:v>
                </c:pt>
                <c:pt idx="9639">
                  <c:v>14:05:08</c:v>
                </c:pt>
                <c:pt idx="9640">
                  <c:v>14:05:09</c:v>
                </c:pt>
                <c:pt idx="9641">
                  <c:v>14:05:10</c:v>
                </c:pt>
                <c:pt idx="9642">
                  <c:v>14:05:11</c:v>
                </c:pt>
                <c:pt idx="9643">
                  <c:v>14:05:12</c:v>
                </c:pt>
                <c:pt idx="9644">
                  <c:v>14:05:13</c:v>
                </c:pt>
                <c:pt idx="9645">
                  <c:v>14:05:15</c:v>
                </c:pt>
                <c:pt idx="9646">
                  <c:v>14:05:16</c:v>
                </c:pt>
                <c:pt idx="9647">
                  <c:v>14:05:17</c:v>
                </c:pt>
                <c:pt idx="9648">
                  <c:v>14:05:18</c:v>
                </c:pt>
                <c:pt idx="9649">
                  <c:v>14:05:19</c:v>
                </c:pt>
                <c:pt idx="9650">
                  <c:v>14:05:20</c:v>
                </c:pt>
                <c:pt idx="9651">
                  <c:v>14:05:21</c:v>
                </c:pt>
                <c:pt idx="9652">
                  <c:v>14:05:22</c:v>
                </c:pt>
                <c:pt idx="9653">
                  <c:v>14:05:24</c:v>
                </c:pt>
                <c:pt idx="9654">
                  <c:v>14:05:25</c:v>
                </c:pt>
                <c:pt idx="9655">
                  <c:v>14:05:26</c:v>
                </c:pt>
                <c:pt idx="9656">
                  <c:v>14:05:27</c:v>
                </c:pt>
                <c:pt idx="9657">
                  <c:v>14:05:29</c:v>
                </c:pt>
                <c:pt idx="9658">
                  <c:v>14:05:30</c:v>
                </c:pt>
                <c:pt idx="9659">
                  <c:v>14:05:31</c:v>
                </c:pt>
                <c:pt idx="9660">
                  <c:v>14:05:32</c:v>
                </c:pt>
                <c:pt idx="9661">
                  <c:v>14:05:33</c:v>
                </c:pt>
                <c:pt idx="9662">
                  <c:v>14:05:34</c:v>
                </c:pt>
                <c:pt idx="9663">
                  <c:v>14:05:35</c:v>
                </c:pt>
                <c:pt idx="9664">
                  <c:v>14:05:36</c:v>
                </c:pt>
                <c:pt idx="9665">
                  <c:v>14:05:37</c:v>
                </c:pt>
                <c:pt idx="9666">
                  <c:v>14:05:38</c:v>
                </c:pt>
                <c:pt idx="9667">
                  <c:v>14:05:39</c:v>
                </c:pt>
                <c:pt idx="9668">
                  <c:v>14:05:40</c:v>
                </c:pt>
                <c:pt idx="9669">
                  <c:v>14:05:41</c:v>
                </c:pt>
                <c:pt idx="9670">
                  <c:v>14:05:42</c:v>
                </c:pt>
                <c:pt idx="9671">
                  <c:v>14:05:43</c:v>
                </c:pt>
                <c:pt idx="9672">
                  <c:v>14:05:44</c:v>
                </c:pt>
                <c:pt idx="9673">
                  <c:v>14:05:45</c:v>
                </c:pt>
                <c:pt idx="9674">
                  <c:v>14:05:46</c:v>
                </c:pt>
                <c:pt idx="9675">
                  <c:v>14:05:47</c:v>
                </c:pt>
                <c:pt idx="9676">
                  <c:v>14:05:49</c:v>
                </c:pt>
                <c:pt idx="9677">
                  <c:v>14:05:50</c:v>
                </c:pt>
                <c:pt idx="9678">
                  <c:v>14:05:51</c:v>
                </c:pt>
                <c:pt idx="9679">
                  <c:v>14:05:52</c:v>
                </c:pt>
                <c:pt idx="9680">
                  <c:v>14:05:53</c:v>
                </c:pt>
                <c:pt idx="9681">
                  <c:v>14:05:54</c:v>
                </c:pt>
                <c:pt idx="9682">
                  <c:v>14:05:56</c:v>
                </c:pt>
                <c:pt idx="9683">
                  <c:v>14:05:57</c:v>
                </c:pt>
                <c:pt idx="9684">
                  <c:v>14:05:58</c:v>
                </c:pt>
                <c:pt idx="9685">
                  <c:v>14:05:59</c:v>
                </c:pt>
                <c:pt idx="9686">
                  <c:v>14:06:00</c:v>
                </c:pt>
                <c:pt idx="9687">
                  <c:v>14:06:01</c:v>
                </c:pt>
                <c:pt idx="9688">
                  <c:v>14:06:02</c:v>
                </c:pt>
                <c:pt idx="9689">
                  <c:v>14:06:03</c:v>
                </c:pt>
                <c:pt idx="9690">
                  <c:v>14:06:04</c:v>
                </c:pt>
                <c:pt idx="9691">
                  <c:v>14:06:05</c:v>
                </c:pt>
                <c:pt idx="9692">
                  <c:v>14:06:06</c:v>
                </c:pt>
                <c:pt idx="9693">
                  <c:v>14:06:07</c:v>
                </c:pt>
                <c:pt idx="9694">
                  <c:v>14:06:08</c:v>
                </c:pt>
                <c:pt idx="9695">
                  <c:v>14:06:09</c:v>
                </c:pt>
                <c:pt idx="9696">
                  <c:v>14:06:10</c:v>
                </c:pt>
                <c:pt idx="9697">
                  <c:v>14:06:11</c:v>
                </c:pt>
                <c:pt idx="9698">
                  <c:v>14:06:13</c:v>
                </c:pt>
                <c:pt idx="9699">
                  <c:v>14:06:14</c:v>
                </c:pt>
                <c:pt idx="9700">
                  <c:v>14:06:15</c:v>
                </c:pt>
                <c:pt idx="9701">
                  <c:v>14:06:16</c:v>
                </c:pt>
                <c:pt idx="9702">
                  <c:v>14:06:17</c:v>
                </c:pt>
                <c:pt idx="9703">
                  <c:v>14:06:18</c:v>
                </c:pt>
                <c:pt idx="9704">
                  <c:v>14:06:20</c:v>
                </c:pt>
                <c:pt idx="9705">
                  <c:v>14:06:21</c:v>
                </c:pt>
                <c:pt idx="9706">
                  <c:v>14:06:22</c:v>
                </c:pt>
                <c:pt idx="9707">
                  <c:v>14:06:23</c:v>
                </c:pt>
                <c:pt idx="9708">
                  <c:v>14:06:24</c:v>
                </c:pt>
                <c:pt idx="9709">
                  <c:v>14:06:25</c:v>
                </c:pt>
                <c:pt idx="9710">
                  <c:v>14:06:26</c:v>
                </c:pt>
                <c:pt idx="9711">
                  <c:v>14:06:28</c:v>
                </c:pt>
                <c:pt idx="9712">
                  <c:v>14:06:29</c:v>
                </c:pt>
                <c:pt idx="9713">
                  <c:v>14:06:30</c:v>
                </c:pt>
                <c:pt idx="9714">
                  <c:v>14:06:31</c:v>
                </c:pt>
                <c:pt idx="9715">
                  <c:v>14:06:32</c:v>
                </c:pt>
                <c:pt idx="9716">
                  <c:v>14:06:33</c:v>
                </c:pt>
                <c:pt idx="9717">
                  <c:v>14:06:34</c:v>
                </c:pt>
                <c:pt idx="9718">
                  <c:v>14:06:35</c:v>
                </c:pt>
                <c:pt idx="9719">
                  <c:v>14:06:36</c:v>
                </c:pt>
                <c:pt idx="9720">
                  <c:v>14:06:37</c:v>
                </c:pt>
                <c:pt idx="9721">
                  <c:v>14:06:39</c:v>
                </c:pt>
                <c:pt idx="9722">
                  <c:v>14:06:40</c:v>
                </c:pt>
                <c:pt idx="9723">
                  <c:v>14:06:41</c:v>
                </c:pt>
                <c:pt idx="9724">
                  <c:v>14:06:42</c:v>
                </c:pt>
                <c:pt idx="9725">
                  <c:v>14:06:43</c:v>
                </c:pt>
                <c:pt idx="9726">
                  <c:v>14:06:44</c:v>
                </c:pt>
                <c:pt idx="9727">
                  <c:v>14:06:45</c:v>
                </c:pt>
                <c:pt idx="9728">
                  <c:v>14:06:47</c:v>
                </c:pt>
                <c:pt idx="9729">
                  <c:v>14:06:48</c:v>
                </c:pt>
                <c:pt idx="9730">
                  <c:v>14:06:49</c:v>
                </c:pt>
                <c:pt idx="9731">
                  <c:v>14:06:50</c:v>
                </c:pt>
                <c:pt idx="9732">
                  <c:v>14:06:51</c:v>
                </c:pt>
                <c:pt idx="9733">
                  <c:v>14:06:52</c:v>
                </c:pt>
                <c:pt idx="9734">
                  <c:v>14:06:53</c:v>
                </c:pt>
                <c:pt idx="9735">
                  <c:v>14:06:54</c:v>
                </c:pt>
                <c:pt idx="9736">
                  <c:v>14:06:55</c:v>
                </c:pt>
                <c:pt idx="9737">
                  <c:v>14:06:56</c:v>
                </c:pt>
                <c:pt idx="9738">
                  <c:v>14:06:57</c:v>
                </c:pt>
                <c:pt idx="9739">
                  <c:v>14:06:58</c:v>
                </c:pt>
                <c:pt idx="9740">
                  <c:v>14:06:59</c:v>
                </c:pt>
                <c:pt idx="9741">
                  <c:v>14:07:00</c:v>
                </c:pt>
                <c:pt idx="9742">
                  <c:v>14:07:01</c:v>
                </c:pt>
                <c:pt idx="9743">
                  <c:v>14:07:02</c:v>
                </c:pt>
                <c:pt idx="9744">
                  <c:v>14:07:04</c:v>
                </c:pt>
                <c:pt idx="9745">
                  <c:v>14:07:05</c:v>
                </c:pt>
                <c:pt idx="9746">
                  <c:v>14:07:06</c:v>
                </c:pt>
                <c:pt idx="9747">
                  <c:v>14:07:07</c:v>
                </c:pt>
                <c:pt idx="9748">
                  <c:v>14:07:08</c:v>
                </c:pt>
                <c:pt idx="9749">
                  <c:v>14:07:09</c:v>
                </c:pt>
                <c:pt idx="9750">
                  <c:v>14:07:10</c:v>
                </c:pt>
                <c:pt idx="9751">
                  <c:v>14:07:11</c:v>
                </c:pt>
                <c:pt idx="9752">
                  <c:v>14:07:13</c:v>
                </c:pt>
                <c:pt idx="9753">
                  <c:v>14:07:14</c:v>
                </c:pt>
                <c:pt idx="9754">
                  <c:v>14:07:15</c:v>
                </c:pt>
                <c:pt idx="9755">
                  <c:v>14:07:16</c:v>
                </c:pt>
                <c:pt idx="9756">
                  <c:v>14:07:17</c:v>
                </c:pt>
                <c:pt idx="9757">
                  <c:v>14:07:18</c:v>
                </c:pt>
                <c:pt idx="9758">
                  <c:v>14:07:19</c:v>
                </c:pt>
                <c:pt idx="9759">
                  <c:v>14:07:20</c:v>
                </c:pt>
                <c:pt idx="9760">
                  <c:v>14:07:21</c:v>
                </c:pt>
                <c:pt idx="9761">
                  <c:v>14:07:22</c:v>
                </c:pt>
                <c:pt idx="9762">
                  <c:v>14:07:23</c:v>
                </c:pt>
                <c:pt idx="9763">
                  <c:v>14:07:24</c:v>
                </c:pt>
                <c:pt idx="9764">
                  <c:v>14:07:25</c:v>
                </c:pt>
                <c:pt idx="9765">
                  <c:v>14:07:26</c:v>
                </c:pt>
                <c:pt idx="9766">
                  <c:v>14:07:27</c:v>
                </c:pt>
                <c:pt idx="9767">
                  <c:v>14:07:28</c:v>
                </c:pt>
                <c:pt idx="9768">
                  <c:v>14:07:29</c:v>
                </c:pt>
                <c:pt idx="9769">
                  <c:v>14:07:30</c:v>
                </c:pt>
                <c:pt idx="9770">
                  <c:v>14:07:31</c:v>
                </c:pt>
                <c:pt idx="9771">
                  <c:v>14:07:32</c:v>
                </c:pt>
                <c:pt idx="9772">
                  <c:v>14:07:33</c:v>
                </c:pt>
                <c:pt idx="9773">
                  <c:v>14:07:34</c:v>
                </c:pt>
                <c:pt idx="9774">
                  <c:v>14:07:35</c:v>
                </c:pt>
                <c:pt idx="9775">
                  <c:v>14:07:36</c:v>
                </c:pt>
                <c:pt idx="9776">
                  <c:v>14:07:37</c:v>
                </c:pt>
                <c:pt idx="9777">
                  <c:v>14:07:38</c:v>
                </c:pt>
                <c:pt idx="9778">
                  <c:v>14:07:39</c:v>
                </c:pt>
                <c:pt idx="9779">
                  <c:v>14:07:40</c:v>
                </c:pt>
                <c:pt idx="9780">
                  <c:v>14:07:41</c:v>
                </c:pt>
                <c:pt idx="9781">
                  <c:v>14:07:42</c:v>
                </c:pt>
                <c:pt idx="9782">
                  <c:v>14:07:43</c:v>
                </c:pt>
                <c:pt idx="9783">
                  <c:v>14:07:44</c:v>
                </c:pt>
                <c:pt idx="9784">
                  <c:v>14:07:45</c:v>
                </c:pt>
                <c:pt idx="9785">
                  <c:v>14:07:46</c:v>
                </c:pt>
                <c:pt idx="9786">
                  <c:v>14:07:47</c:v>
                </c:pt>
                <c:pt idx="9787">
                  <c:v>14:07:48</c:v>
                </c:pt>
                <c:pt idx="9788">
                  <c:v>14:07:49</c:v>
                </c:pt>
                <c:pt idx="9789">
                  <c:v>14:07:50</c:v>
                </c:pt>
                <c:pt idx="9790">
                  <c:v>14:07:51</c:v>
                </c:pt>
                <c:pt idx="9791">
                  <c:v>14:07:52</c:v>
                </c:pt>
                <c:pt idx="9792">
                  <c:v>14:07:53</c:v>
                </c:pt>
                <c:pt idx="9793">
                  <c:v>14:07:54</c:v>
                </c:pt>
                <c:pt idx="9794">
                  <c:v>14:07:55</c:v>
                </c:pt>
                <c:pt idx="9795">
                  <c:v>14:07:56</c:v>
                </c:pt>
                <c:pt idx="9796">
                  <c:v>14:07:57</c:v>
                </c:pt>
                <c:pt idx="9797">
                  <c:v>14:07:58</c:v>
                </c:pt>
                <c:pt idx="9798">
                  <c:v>14:07:59</c:v>
                </c:pt>
                <c:pt idx="9799">
                  <c:v>14:08:00</c:v>
                </c:pt>
                <c:pt idx="9800">
                  <c:v>14:08:01</c:v>
                </c:pt>
                <c:pt idx="9801">
                  <c:v>14:08:02</c:v>
                </c:pt>
                <c:pt idx="9802">
                  <c:v>14:08:03</c:v>
                </c:pt>
                <c:pt idx="9803">
                  <c:v>14:08:04</c:v>
                </c:pt>
                <c:pt idx="9804">
                  <c:v>14:08:05</c:v>
                </c:pt>
                <c:pt idx="9805">
                  <c:v>14:08:06</c:v>
                </c:pt>
                <c:pt idx="9806">
                  <c:v>14:08:07</c:v>
                </c:pt>
                <c:pt idx="9807">
                  <c:v>14:08:08</c:v>
                </c:pt>
                <c:pt idx="9808">
                  <c:v>14:08:09</c:v>
                </c:pt>
                <c:pt idx="9809">
                  <c:v>14:08:10</c:v>
                </c:pt>
                <c:pt idx="9810">
                  <c:v>14:08:11</c:v>
                </c:pt>
                <c:pt idx="9811">
                  <c:v>14:08:12</c:v>
                </c:pt>
                <c:pt idx="9812">
                  <c:v>14:08:13</c:v>
                </c:pt>
                <c:pt idx="9813">
                  <c:v>14:08:15</c:v>
                </c:pt>
                <c:pt idx="9814">
                  <c:v>14:08:16</c:v>
                </c:pt>
                <c:pt idx="9815">
                  <c:v>14:08:17</c:v>
                </c:pt>
                <c:pt idx="9816">
                  <c:v>14:08:18</c:v>
                </c:pt>
                <c:pt idx="9817">
                  <c:v>14:08:19</c:v>
                </c:pt>
                <c:pt idx="9818">
                  <c:v>14:08:22</c:v>
                </c:pt>
                <c:pt idx="9819">
                  <c:v>14:08:23</c:v>
                </c:pt>
                <c:pt idx="9820">
                  <c:v>14:08:24</c:v>
                </c:pt>
                <c:pt idx="9821">
                  <c:v>14:08:25</c:v>
                </c:pt>
                <c:pt idx="9822">
                  <c:v>14:08:26</c:v>
                </c:pt>
                <c:pt idx="9823">
                  <c:v>14:08:28</c:v>
                </c:pt>
                <c:pt idx="9824">
                  <c:v>14:08:29</c:v>
                </c:pt>
                <c:pt idx="9825">
                  <c:v>14:08:30</c:v>
                </c:pt>
                <c:pt idx="9826">
                  <c:v>14:08:31</c:v>
                </c:pt>
                <c:pt idx="9827">
                  <c:v>14:08:32</c:v>
                </c:pt>
                <c:pt idx="9828">
                  <c:v>14:08:33</c:v>
                </c:pt>
                <c:pt idx="9829">
                  <c:v>14:08:34</c:v>
                </c:pt>
                <c:pt idx="9830">
                  <c:v>14:08:35</c:v>
                </c:pt>
                <c:pt idx="9831">
                  <c:v>14:08:36</c:v>
                </c:pt>
                <c:pt idx="9832">
                  <c:v>14:08:37</c:v>
                </c:pt>
                <c:pt idx="9833">
                  <c:v>14:08:40</c:v>
                </c:pt>
                <c:pt idx="9834">
                  <c:v>14:08:41</c:v>
                </c:pt>
                <c:pt idx="9835">
                  <c:v>14:08:42</c:v>
                </c:pt>
                <c:pt idx="9836">
                  <c:v>14:08:43</c:v>
                </c:pt>
                <c:pt idx="9837">
                  <c:v>14:08:44</c:v>
                </c:pt>
                <c:pt idx="9838">
                  <c:v>14:08:45</c:v>
                </c:pt>
                <c:pt idx="9839">
                  <c:v>14:08:46</c:v>
                </c:pt>
                <c:pt idx="9840">
                  <c:v>14:08:47</c:v>
                </c:pt>
                <c:pt idx="9841">
                  <c:v>14:08:48</c:v>
                </c:pt>
                <c:pt idx="9842">
                  <c:v>14:08:49</c:v>
                </c:pt>
                <c:pt idx="9843">
                  <c:v>14:08:50</c:v>
                </c:pt>
                <c:pt idx="9844">
                  <c:v>14:08:51</c:v>
                </c:pt>
                <c:pt idx="9845">
                  <c:v>14:08:52</c:v>
                </c:pt>
                <c:pt idx="9846">
                  <c:v>14:08:53</c:v>
                </c:pt>
                <c:pt idx="9847">
                  <c:v>14:08:54</c:v>
                </c:pt>
                <c:pt idx="9848">
                  <c:v>14:08:55</c:v>
                </c:pt>
                <c:pt idx="9849">
                  <c:v>14:08:56</c:v>
                </c:pt>
                <c:pt idx="9850">
                  <c:v>14:08:57</c:v>
                </c:pt>
                <c:pt idx="9851">
                  <c:v>14:08:58</c:v>
                </c:pt>
                <c:pt idx="9852">
                  <c:v>14:08:59</c:v>
                </c:pt>
                <c:pt idx="9853">
                  <c:v>14:09:00</c:v>
                </c:pt>
                <c:pt idx="9854">
                  <c:v>14:09:01</c:v>
                </c:pt>
                <c:pt idx="9855">
                  <c:v>14:09:02</c:v>
                </c:pt>
                <c:pt idx="9856">
                  <c:v>14:09:03</c:v>
                </c:pt>
                <c:pt idx="9857">
                  <c:v>14:09:04</c:v>
                </c:pt>
                <c:pt idx="9858">
                  <c:v>14:09:05</c:v>
                </c:pt>
                <c:pt idx="9859">
                  <c:v>14:09:06</c:v>
                </c:pt>
                <c:pt idx="9860">
                  <c:v>14:09:07</c:v>
                </c:pt>
                <c:pt idx="9861">
                  <c:v>14:09:09</c:v>
                </c:pt>
                <c:pt idx="9862">
                  <c:v>14:09:10</c:v>
                </c:pt>
                <c:pt idx="9863">
                  <c:v>14:09:11</c:v>
                </c:pt>
                <c:pt idx="9864">
                  <c:v>14:09:12</c:v>
                </c:pt>
                <c:pt idx="9865">
                  <c:v>14:09:13</c:v>
                </c:pt>
                <c:pt idx="9866">
                  <c:v>14:09:14</c:v>
                </c:pt>
                <c:pt idx="9867">
                  <c:v>14:09:15</c:v>
                </c:pt>
                <c:pt idx="9868">
                  <c:v>14:09:16</c:v>
                </c:pt>
                <c:pt idx="9869">
                  <c:v>14:09:17</c:v>
                </c:pt>
                <c:pt idx="9870">
                  <c:v>14:09:18</c:v>
                </c:pt>
                <c:pt idx="9871">
                  <c:v>14:09:20</c:v>
                </c:pt>
                <c:pt idx="9872">
                  <c:v>14:09:21</c:v>
                </c:pt>
                <c:pt idx="9873">
                  <c:v>14:09:22</c:v>
                </c:pt>
                <c:pt idx="9874">
                  <c:v>14:09:23</c:v>
                </c:pt>
                <c:pt idx="9875">
                  <c:v>14:09:24</c:v>
                </c:pt>
                <c:pt idx="9876">
                  <c:v>14:09:25</c:v>
                </c:pt>
                <c:pt idx="9877">
                  <c:v>14:09:26</c:v>
                </c:pt>
                <c:pt idx="9878">
                  <c:v>14:09:27</c:v>
                </c:pt>
                <c:pt idx="9879">
                  <c:v>14:09:28</c:v>
                </c:pt>
                <c:pt idx="9880">
                  <c:v>14:09:29</c:v>
                </c:pt>
                <c:pt idx="9881">
                  <c:v>14:09:30</c:v>
                </c:pt>
                <c:pt idx="9882">
                  <c:v>14:09:31</c:v>
                </c:pt>
                <c:pt idx="9883">
                  <c:v>14:09:32</c:v>
                </c:pt>
                <c:pt idx="9884">
                  <c:v>14:09:33</c:v>
                </c:pt>
                <c:pt idx="9885">
                  <c:v>14:09:34</c:v>
                </c:pt>
                <c:pt idx="9886">
                  <c:v>14:09:35</c:v>
                </c:pt>
                <c:pt idx="9887">
                  <c:v>14:09:36</c:v>
                </c:pt>
                <c:pt idx="9888">
                  <c:v>14:09:37</c:v>
                </c:pt>
                <c:pt idx="9889">
                  <c:v>14:09:38</c:v>
                </c:pt>
                <c:pt idx="9890">
                  <c:v>14:09:39</c:v>
                </c:pt>
                <c:pt idx="9891">
                  <c:v>14:09:40</c:v>
                </c:pt>
                <c:pt idx="9892">
                  <c:v>14:09:41</c:v>
                </c:pt>
                <c:pt idx="9893">
                  <c:v>14:09:42</c:v>
                </c:pt>
                <c:pt idx="9894">
                  <c:v>14:09:43</c:v>
                </c:pt>
                <c:pt idx="9895">
                  <c:v>14:09:44</c:v>
                </c:pt>
                <c:pt idx="9896">
                  <c:v>14:09:45</c:v>
                </c:pt>
                <c:pt idx="9897">
                  <c:v>14:09:46</c:v>
                </c:pt>
                <c:pt idx="9898">
                  <c:v>14:09:47</c:v>
                </c:pt>
                <c:pt idx="9899">
                  <c:v>14:09:48</c:v>
                </c:pt>
                <c:pt idx="9900">
                  <c:v>14:09:49</c:v>
                </c:pt>
                <c:pt idx="9901">
                  <c:v>14:09:50</c:v>
                </c:pt>
                <c:pt idx="9902">
                  <c:v>14:09:52</c:v>
                </c:pt>
                <c:pt idx="9903">
                  <c:v>14:09:53</c:v>
                </c:pt>
                <c:pt idx="9904">
                  <c:v>14:09:54</c:v>
                </c:pt>
                <c:pt idx="9905">
                  <c:v>14:09:55</c:v>
                </c:pt>
                <c:pt idx="9906">
                  <c:v>14:09:56</c:v>
                </c:pt>
                <c:pt idx="9907">
                  <c:v>14:09:57</c:v>
                </c:pt>
                <c:pt idx="9908">
                  <c:v>14:09:58</c:v>
                </c:pt>
                <c:pt idx="9909">
                  <c:v>14:09:59</c:v>
                </c:pt>
                <c:pt idx="9910">
                  <c:v>14:10:00</c:v>
                </c:pt>
                <c:pt idx="9911">
                  <c:v>14:10:01</c:v>
                </c:pt>
                <c:pt idx="9912">
                  <c:v>14:10:02</c:v>
                </c:pt>
                <c:pt idx="9913">
                  <c:v>14:10:03</c:v>
                </c:pt>
                <c:pt idx="9914">
                  <c:v>14:10:04</c:v>
                </c:pt>
                <c:pt idx="9915">
                  <c:v>14:10:05</c:v>
                </c:pt>
                <c:pt idx="9916">
                  <c:v>14:10:06</c:v>
                </c:pt>
                <c:pt idx="9917">
                  <c:v>14:10:07</c:v>
                </c:pt>
                <c:pt idx="9918">
                  <c:v>14:10:08</c:v>
                </c:pt>
                <c:pt idx="9919">
                  <c:v>14:10:09</c:v>
                </c:pt>
                <c:pt idx="9920">
                  <c:v>14:10:10</c:v>
                </c:pt>
                <c:pt idx="9921">
                  <c:v>14:10:11</c:v>
                </c:pt>
                <c:pt idx="9922">
                  <c:v>14:10:12</c:v>
                </c:pt>
                <c:pt idx="9923">
                  <c:v>14:10:13</c:v>
                </c:pt>
                <c:pt idx="9924">
                  <c:v>14:10:14</c:v>
                </c:pt>
                <c:pt idx="9925">
                  <c:v>14:10:15</c:v>
                </c:pt>
                <c:pt idx="9926">
                  <c:v>14:10:16</c:v>
                </c:pt>
                <c:pt idx="9927">
                  <c:v>14:10:17</c:v>
                </c:pt>
                <c:pt idx="9928">
                  <c:v>14:10:18</c:v>
                </c:pt>
                <c:pt idx="9929">
                  <c:v>14:10:19</c:v>
                </c:pt>
                <c:pt idx="9930">
                  <c:v>14:10:20</c:v>
                </c:pt>
                <c:pt idx="9931">
                  <c:v>14:10:21</c:v>
                </c:pt>
                <c:pt idx="9932">
                  <c:v>14:10:22</c:v>
                </c:pt>
                <c:pt idx="9933">
                  <c:v>14:10:24</c:v>
                </c:pt>
                <c:pt idx="9934">
                  <c:v>14:10:25</c:v>
                </c:pt>
                <c:pt idx="9935">
                  <c:v>14:10:26</c:v>
                </c:pt>
                <c:pt idx="9936">
                  <c:v>14:10:27</c:v>
                </c:pt>
                <c:pt idx="9937">
                  <c:v>14:10:28</c:v>
                </c:pt>
                <c:pt idx="9938">
                  <c:v>14:10:29</c:v>
                </c:pt>
                <c:pt idx="9939">
                  <c:v>14:10:30</c:v>
                </c:pt>
                <c:pt idx="9940">
                  <c:v>14:10:31</c:v>
                </c:pt>
                <c:pt idx="9941">
                  <c:v>14:10:32</c:v>
                </c:pt>
                <c:pt idx="9942">
                  <c:v>14:10:33</c:v>
                </c:pt>
                <c:pt idx="9943">
                  <c:v>14:10:34</c:v>
                </c:pt>
                <c:pt idx="9944">
                  <c:v>14:10:35</c:v>
                </c:pt>
                <c:pt idx="9945">
                  <c:v>14:10:36</c:v>
                </c:pt>
                <c:pt idx="9946">
                  <c:v>14:10:38</c:v>
                </c:pt>
                <c:pt idx="9947">
                  <c:v>14:10:39</c:v>
                </c:pt>
                <c:pt idx="9948">
                  <c:v>14:10:40</c:v>
                </c:pt>
                <c:pt idx="9949">
                  <c:v>14:10:41</c:v>
                </c:pt>
                <c:pt idx="9950">
                  <c:v>14:10:43</c:v>
                </c:pt>
                <c:pt idx="9951">
                  <c:v>14:10:44</c:v>
                </c:pt>
                <c:pt idx="9952">
                  <c:v>14:10:45</c:v>
                </c:pt>
                <c:pt idx="9953">
                  <c:v>14:10:46</c:v>
                </c:pt>
                <c:pt idx="9954">
                  <c:v>14:10:47</c:v>
                </c:pt>
                <c:pt idx="9955">
                  <c:v>14:10:49</c:v>
                </c:pt>
                <c:pt idx="9956">
                  <c:v>14:10:50</c:v>
                </c:pt>
                <c:pt idx="9957">
                  <c:v>14:10:51</c:v>
                </c:pt>
                <c:pt idx="9958">
                  <c:v>14:10:52</c:v>
                </c:pt>
                <c:pt idx="9959">
                  <c:v>14:10:54</c:v>
                </c:pt>
                <c:pt idx="9960">
                  <c:v>14:10:55</c:v>
                </c:pt>
                <c:pt idx="9961">
                  <c:v>14:10:56</c:v>
                </c:pt>
                <c:pt idx="9962">
                  <c:v>14:10:58</c:v>
                </c:pt>
                <c:pt idx="9963">
                  <c:v>14:10:59</c:v>
                </c:pt>
                <c:pt idx="9964">
                  <c:v>14:11:00</c:v>
                </c:pt>
                <c:pt idx="9965">
                  <c:v>14:11:02</c:v>
                </c:pt>
                <c:pt idx="9966">
                  <c:v>14:11:03</c:v>
                </c:pt>
                <c:pt idx="9967">
                  <c:v>14:11:05</c:v>
                </c:pt>
                <c:pt idx="9968">
                  <c:v>14:11:09</c:v>
                </c:pt>
                <c:pt idx="9969">
                  <c:v>14:11:10</c:v>
                </c:pt>
                <c:pt idx="9970">
                  <c:v>14:11:11</c:v>
                </c:pt>
                <c:pt idx="9971">
                  <c:v>14:11:12</c:v>
                </c:pt>
                <c:pt idx="9972">
                  <c:v>14:11:13</c:v>
                </c:pt>
                <c:pt idx="9973">
                  <c:v>14:11:16</c:v>
                </c:pt>
                <c:pt idx="9974">
                  <c:v>14:11:17</c:v>
                </c:pt>
                <c:pt idx="9975">
                  <c:v>14:11:19</c:v>
                </c:pt>
                <c:pt idx="9976">
                  <c:v>14:11:20</c:v>
                </c:pt>
                <c:pt idx="9977">
                  <c:v>14:11:21</c:v>
                </c:pt>
                <c:pt idx="9978">
                  <c:v>14:11:22</c:v>
                </c:pt>
                <c:pt idx="9979">
                  <c:v>14:11:23</c:v>
                </c:pt>
                <c:pt idx="9980">
                  <c:v>14:11:24</c:v>
                </c:pt>
                <c:pt idx="9981">
                  <c:v>14:11:25</c:v>
                </c:pt>
                <c:pt idx="9982">
                  <c:v>14:11:26</c:v>
                </c:pt>
                <c:pt idx="9983">
                  <c:v>14:11:27</c:v>
                </c:pt>
                <c:pt idx="9984">
                  <c:v>14:11:28</c:v>
                </c:pt>
                <c:pt idx="9985">
                  <c:v>14:11:29</c:v>
                </c:pt>
                <c:pt idx="9986">
                  <c:v>14:11:30</c:v>
                </c:pt>
                <c:pt idx="9987">
                  <c:v>14:11:31</c:v>
                </c:pt>
                <c:pt idx="9988">
                  <c:v>14:11:32</c:v>
                </c:pt>
                <c:pt idx="9989">
                  <c:v>14:11:33</c:v>
                </c:pt>
                <c:pt idx="9990">
                  <c:v>14:11:34</c:v>
                </c:pt>
                <c:pt idx="9991">
                  <c:v>14:11:35</c:v>
                </c:pt>
                <c:pt idx="9992">
                  <c:v>14:11:36</c:v>
                </c:pt>
                <c:pt idx="9993">
                  <c:v>14:11:37</c:v>
                </c:pt>
                <c:pt idx="9994">
                  <c:v>14:11:38</c:v>
                </c:pt>
                <c:pt idx="9995">
                  <c:v>14:11:39</c:v>
                </c:pt>
                <c:pt idx="9996">
                  <c:v>14:11:40</c:v>
                </c:pt>
                <c:pt idx="9997">
                  <c:v>14:11:41</c:v>
                </c:pt>
                <c:pt idx="9998">
                  <c:v>14:11:42</c:v>
                </c:pt>
                <c:pt idx="9999">
                  <c:v>14:11:43</c:v>
                </c:pt>
                <c:pt idx="10000">
                  <c:v>14:11:44</c:v>
                </c:pt>
                <c:pt idx="10001">
                  <c:v>14:11:45</c:v>
                </c:pt>
                <c:pt idx="10002">
                  <c:v>14:11:46</c:v>
                </c:pt>
                <c:pt idx="10003">
                  <c:v>14:11:47</c:v>
                </c:pt>
                <c:pt idx="10004">
                  <c:v>14:11:48</c:v>
                </c:pt>
                <c:pt idx="10005">
                  <c:v>14:11:49</c:v>
                </c:pt>
                <c:pt idx="10006">
                  <c:v>14:11:50</c:v>
                </c:pt>
                <c:pt idx="10007">
                  <c:v>14:11:51</c:v>
                </c:pt>
                <c:pt idx="10008">
                  <c:v>14:11:52</c:v>
                </c:pt>
                <c:pt idx="10009">
                  <c:v>14:11:53</c:v>
                </c:pt>
                <c:pt idx="10010">
                  <c:v>14:11:54</c:v>
                </c:pt>
                <c:pt idx="10011">
                  <c:v>14:11:55</c:v>
                </c:pt>
                <c:pt idx="10012">
                  <c:v>14:11:56</c:v>
                </c:pt>
                <c:pt idx="10013">
                  <c:v>14:11:57</c:v>
                </c:pt>
                <c:pt idx="10014">
                  <c:v>14:11:58</c:v>
                </c:pt>
                <c:pt idx="10015">
                  <c:v>14:11:59</c:v>
                </c:pt>
                <c:pt idx="10016">
                  <c:v>14:12:01</c:v>
                </c:pt>
                <c:pt idx="10017">
                  <c:v>14:12:02</c:v>
                </c:pt>
                <c:pt idx="10018">
                  <c:v>14:12:03</c:v>
                </c:pt>
                <c:pt idx="10019">
                  <c:v>14:12:04</c:v>
                </c:pt>
                <c:pt idx="10020">
                  <c:v>14:12:05</c:v>
                </c:pt>
                <c:pt idx="10021">
                  <c:v>14:12:06</c:v>
                </c:pt>
                <c:pt idx="10022">
                  <c:v>14:12:07</c:v>
                </c:pt>
                <c:pt idx="10023">
                  <c:v>14:12:08</c:v>
                </c:pt>
                <c:pt idx="10024">
                  <c:v>14:12:09</c:v>
                </c:pt>
                <c:pt idx="10025">
                  <c:v>14:12:11</c:v>
                </c:pt>
                <c:pt idx="10026">
                  <c:v>14:12:12</c:v>
                </c:pt>
                <c:pt idx="10027">
                  <c:v>14:12:14</c:v>
                </c:pt>
                <c:pt idx="10028">
                  <c:v>14:12:15</c:v>
                </c:pt>
                <c:pt idx="10029">
                  <c:v>14:12:16</c:v>
                </c:pt>
                <c:pt idx="10030">
                  <c:v>14:12:17</c:v>
                </c:pt>
                <c:pt idx="10031">
                  <c:v>14:12:18</c:v>
                </c:pt>
                <c:pt idx="10032">
                  <c:v>14:12:19</c:v>
                </c:pt>
                <c:pt idx="10033">
                  <c:v>14:12:20</c:v>
                </c:pt>
                <c:pt idx="10034">
                  <c:v>14:12:21</c:v>
                </c:pt>
                <c:pt idx="10035">
                  <c:v>14:12:22</c:v>
                </c:pt>
                <c:pt idx="10036">
                  <c:v>14:12:23</c:v>
                </c:pt>
                <c:pt idx="10037">
                  <c:v>14:12:24</c:v>
                </c:pt>
                <c:pt idx="10038">
                  <c:v>14:12:25</c:v>
                </c:pt>
                <c:pt idx="10039">
                  <c:v>14:12:26</c:v>
                </c:pt>
                <c:pt idx="10040">
                  <c:v>14:12:27</c:v>
                </c:pt>
                <c:pt idx="10041">
                  <c:v>14:12:28</c:v>
                </c:pt>
                <c:pt idx="10042">
                  <c:v>14:12:29</c:v>
                </c:pt>
                <c:pt idx="10043">
                  <c:v>14:12:30</c:v>
                </c:pt>
                <c:pt idx="10044">
                  <c:v>14:12:31</c:v>
                </c:pt>
                <c:pt idx="10045">
                  <c:v>14:12:32</c:v>
                </c:pt>
                <c:pt idx="10046">
                  <c:v>14:12:33</c:v>
                </c:pt>
                <c:pt idx="10047">
                  <c:v>14:12:35</c:v>
                </c:pt>
                <c:pt idx="10048">
                  <c:v>14:12:36</c:v>
                </c:pt>
                <c:pt idx="10049">
                  <c:v>14:12:37</c:v>
                </c:pt>
                <c:pt idx="10050">
                  <c:v>14:12:38</c:v>
                </c:pt>
                <c:pt idx="10051">
                  <c:v>14:12:39</c:v>
                </c:pt>
                <c:pt idx="10052">
                  <c:v>14:12:40</c:v>
                </c:pt>
                <c:pt idx="10053">
                  <c:v>14:12:41</c:v>
                </c:pt>
                <c:pt idx="10054">
                  <c:v>14:12:42</c:v>
                </c:pt>
                <c:pt idx="10055">
                  <c:v>14:12:43</c:v>
                </c:pt>
                <c:pt idx="10056">
                  <c:v>14:12:44</c:v>
                </c:pt>
                <c:pt idx="10057">
                  <c:v>14:12:45</c:v>
                </c:pt>
                <c:pt idx="10058">
                  <c:v>14:12:46</c:v>
                </c:pt>
                <c:pt idx="10059">
                  <c:v>14:12:47</c:v>
                </c:pt>
                <c:pt idx="10060">
                  <c:v>14:12:48</c:v>
                </c:pt>
                <c:pt idx="10061">
                  <c:v>14:12:49</c:v>
                </c:pt>
                <c:pt idx="10062">
                  <c:v>14:12:50</c:v>
                </c:pt>
                <c:pt idx="10063">
                  <c:v>14:12:51</c:v>
                </c:pt>
                <c:pt idx="10064">
                  <c:v>14:12:52</c:v>
                </c:pt>
                <c:pt idx="10065">
                  <c:v>14:12:53</c:v>
                </c:pt>
                <c:pt idx="10066">
                  <c:v>14:12:54</c:v>
                </c:pt>
                <c:pt idx="10067">
                  <c:v>14:12:56</c:v>
                </c:pt>
                <c:pt idx="10068">
                  <c:v>14:12:57</c:v>
                </c:pt>
                <c:pt idx="10069">
                  <c:v>14:12:58</c:v>
                </c:pt>
                <c:pt idx="10070">
                  <c:v>14:13:02</c:v>
                </c:pt>
                <c:pt idx="10071">
                  <c:v>14:13:03</c:v>
                </c:pt>
                <c:pt idx="10072">
                  <c:v>14:13:04</c:v>
                </c:pt>
                <c:pt idx="10073">
                  <c:v>14:13:05</c:v>
                </c:pt>
                <c:pt idx="10074">
                  <c:v>14:13:06</c:v>
                </c:pt>
                <c:pt idx="10075">
                  <c:v>14:13:07</c:v>
                </c:pt>
                <c:pt idx="10076">
                  <c:v>14:13:08</c:v>
                </c:pt>
                <c:pt idx="10077">
                  <c:v>14:13:10</c:v>
                </c:pt>
                <c:pt idx="10078">
                  <c:v>14:13:11</c:v>
                </c:pt>
                <c:pt idx="10079">
                  <c:v>14:13:12</c:v>
                </c:pt>
                <c:pt idx="10080">
                  <c:v>14:13:13</c:v>
                </c:pt>
                <c:pt idx="10081">
                  <c:v>14:13:14</c:v>
                </c:pt>
                <c:pt idx="10082">
                  <c:v>14:13:15</c:v>
                </c:pt>
                <c:pt idx="10083">
                  <c:v>14:13:16</c:v>
                </c:pt>
                <c:pt idx="10084">
                  <c:v>14:13:17</c:v>
                </c:pt>
                <c:pt idx="10085">
                  <c:v>14:13:18</c:v>
                </c:pt>
                <c:pt idx="10086">
                  <c:v>14:13:19</c:v>
                </c:pt>
                <c:pt idx="10087">
                  <c:v>14:13:20</c:v>
                </c:pt>
                <c:pt idx="10088">
                  <c:v>14:13:21</c:v>
                </c:pt>
                <c:pt idx="10089">
                  <c:v>14:13:22</c:v>
                </c:pt>
                <c:pt idx="10090">
                  <c:v>14:13:23</c:v>
                </c:pt>
                <c:pt idx="10091">
                  <c:v>14:13:24</c:v>
                </c:pt>
                <c:pt idx="10092">
                  <c:v>14:13:26</c:v>
                </c:pt>
                <c:pt idx="10093">
                  <c:v>14:13:27</c:v>
                </c:pt>
                <c:pt idx="10094">
                  <c:v>14:13:28</c:v>
                </c:pt>
                <c:pt idx="10095">
                  <c:v>14:13:29</c:v>
                </c:pt>
                <c:pt idx="10096">
                  <c:v>14:13:30</c:v>
                </c:pt>
                <c:pt idx="10097">
                  <c:v>14:13:31</c:v>
                </c:pt>
                <c:pt idx="10098">
                  <c:v>14:13:32</c:v>
                </c:pt>
                <c:pt idx="10099">
                  <c:v>14:13:33</c:v>
                </c:pt>
                <c:pt idx="10100">
                  <c:v>14:13:34</c:v>
                </c:pt>
                <c:pt idx="10101">
                  <c:v>14:13:35</c:v>
                </c:pt>
                <c:pt idx="10102">
                  <c:v>14:13:36</c:v>
                </c:pt>
                <c:pt idx="10103">
                  <c:v>14:13:37</c:v>
                </c:pt>
                <c:pt idx="10104">
                  <c:v>14:13:38</c:v>
                </c:pt>
                <c:pt idx="10105">
                  <c:v>14:13:40</c:v>
                </c:pt>
                <c:pt idx="10106">
                  <c:v>14:13:42</c:v>
                </c:pt>
                <c:pt idx="10107">
                  <c:v>14:13:45</c:v>
                </c:pt>
                <c:pt idx="10108">
                  <c:v>14:13:46</c:v>
                </c:pt>
                <c:pt idx="10109">
                  <c:v>14:13:48</c:v>
                </c:pt>
                <c:pt idx="10110">
                  <c:v>14:13:49</c:v>
                </c:pt>
                <c:pt idx="10111">
                  <c:v>14:13:51</c:v>
                </c:pt>
                <c:pt idx="10112">
                  <c:v>14:13:53</c:v>
                </c:pt>
                <c:pt idx="10113">
                  <c:v>14:13:54</c:v>
                </c:pt>
                <c:pt idx="10114">
                  <c:v>14:13:55</c:v>
                </c:pt>
                <c:pt idx="10115">
                  <c:v>14:13:56</c:v>
                </c:pt>
                <c:pt idx="10116">
                  <c:v>14:13:57</c:v>
                </c:pt>
                <c:pt idx="10117">
                  <c:v>14:13:58</c:v>
                </c:pt>
                <c:pt idx="10118">
                  <c:v>14:13:59</c:v>
                </c:pt>
                <c:pt idx="10119">
                  <c:v>14:14:00</c:v>
                </c:pt>
                <c:pt idx="10120">
                  <c:v>14:14:02</c:v>
                </c:pt>
                <c:pt idx="10121">
                  <c:v>14:14:03</c:v>
                </c:pt>
                <c:pt idx="10122">
                  <c:v>14:14:04</c:v>
                </c:pt>
                <c:pt idx="10123">
                  <c:v>14:14:05</c:v>
                </c:pt>
                <c:pt idx="10124">
                  <c:v>14:14:06</c:v>
                </c:pt>
                <c:pt idx="10125">
                  <c:v>14:14:07</c:v>
                </c:pt>
                <c:pt idx="10126">
                  <c:v>14:14:08</c:v>
                </c:pt>
                <c:pt idx="10127">
                  <c:v>14:14:09</c:v>
                </c:pt>
                <c:pt idx="10128">
                  <c:v>14:14:10</c:v>
                </c:pt>
                <c:pt idx="10129">
                  <c:v>14:14:11</c:v>
                </c:pt>
                <c:pt idx="10130">
                  <c:v>14:14:13</c:v>
                </c:pt>
                <c:pt idx="10131">
                  <c:v>14:14:14</c:v>
                </c:pt>
                <c:pt idx="10132">
                  <c:v>14:14:15</c:v>
                </c:pt>
                <c:pt idx="10133">
                  <c:v>14:14:16</c:v>
                </c:pt>
                <c:pt idx="10134">
                  <c:v>14:14:17</c:v>
                </c:pt>
                <c:pt idx="10135">
                  <c:v>14:14:19</c:v>
                </c:pt>
                <c:pt idx="10136">
                  <c:v>14:14:20</c:v>
                </c:pt>
                <c:pt idx="10137">
                  <c:v>14:14:21</c:v>
                </c:pt>
                <c:pt idx="10138">
                  <c:v>14:14:22</c:v>
                </c:pt>
                <c:pt idx="10139">
                  <c:v>14:14:23</c:v>
                </c:pt>
                <c:pt idx="10140">
                  <c:v>14:14:24</c:v>
                </c:pt>
                <c:pt idx="10141">
                  <c:v>14:14:25</c:v>
                </c:pt>
                <c:pt idx="10142">
                  <c:v>14:14:26</c:v>
                </c:pt>
                <c:pt idx="10143">
                  <c:v>14:14:28</c:v>
                </c:pt>
                <c:pt idx="10144">
                  <c:v>14:14:29</c:v>
                </c:pt>
                <c:pt idx="10145">
                  <c:v>14:14:31</c:v>
                </c:pt>
                <c:pt idx="10146">
                  <c:v>14:14:32</c:v>
                </c:pt>
                <c:pt idx="10147">
                  <c:v>14:14:33</c:v>
                </c:pt>
                <c:pt idx="10148">
                  <c:v>14:14:34</c:v>
                </c:pt>
                <c:pt idx="10149">
                  <c:v>14:14:38</c:v>
                </c:pt>
                <c:pt idx="10150">
                  <c:v>14:14:39</c:v>
                </c:pt>
                <c:pt idx="10151">
                  <c:v>14:14:40</c:v>
                </c:pt>
                <c:pt idx="10152">
                  <c:v>14:14:42</c:v>
                </c:pt>
                <c:pt idx="10153">
                  <c:v>14:14:43</c:v>
                </c:pt>
                <c:pt idx="10154">
                  <c:v>14:14:44</c:v>
                </c:pt>
                <c:pt idx="10155">
                  <c:v>14:14:45</c:v>
                </c:pt>
                <c:pt idx="10156">
                  <c:v>14:14:46</c:v>
                </c:pt>
                <c:pt idx="10157">
                  <c:v>14:14:47</c:v>
                </c:pt>
                <c:pt idx="10158">
                  <c:v>14:14:48</c:v>
                </c:pt>
                <c:pt idx="10159">
                  <c:v>14:14:49</c:v>
                </c:pt>
                <c:pt idx="10160">
                  <c:v>14:14:50</c:v>
                </c:pt>
                <c:pt idx="10161">
                  <c:v>14:14:51</c:v>
                </c:pt>
                <c:pt idx="10162">
                  <c:v>14:14:53</c:v>
                </c:pt>
                <c:pt idx="10163">
                  <c:v>14:14:54</c:v>
                </c:pt>
                <c:pt idx="10164">
                  <c:v>14:14:55</c:v>
                </c:pt>
                <c:pt idx="10165">
                  <c:v>14:14:56</c:v>
                </c:pt>
                <c:pt idx="10166">
                  <c:v>14:14:58</c:v>
                </c:pt>
                <c:pt idx="10167">
                  <c:v>14:14:59</c:v>
                </c:pt>
                <c:pt idx="10168">
                  <c:v>14:15:00</c:v>
                </c:pt>
                <c:pt idx="10169">
                  <c:v>14:15:01</c:v>
                </c:pt>
                <c:pt idx="10170">
                  <c:v>14:15:02</c:v>
                </c:pt>
                <c:pt idx="10171">
                  <c:v>14:15:03</c:v>
                </c:pt>
                <c:pt idx="10172">
                  <c:v>14:15:04</c:v>
                </c:pt>
                <c:pt idx="10173">
                  <c:v>14:15:05</c:v>
                </c:pt>
                <c:pt idx="10174">
                  <c:v>14:15:06</c:v>
                </c:pt>
                <c:pt idx="10175">
                  <c:v>14:15:07</c:v>
                </c:pt>
                <c:pt idx="10176">
                  <c:v>14:15:08</c:v>
                </c:pt>
                <c:pt idx="10177">
                  <c:v>14:15:09</c:v>
                </c:pt>
                <c:pt idx="10178">
                  <c:v>14:15:10</c:v>
                </c:pt>
                <c:pt idx="10179">
                  <c:v>14:15:11</c:v>
                </c:pt>
                <c:pt idx="10180">
                  <c:v>14:15:12</c:v>
                </c:pt>
                <c:pt idx="10181">
                  <c:v>14:15:13</c:v>
                </c:pt>
                <c:pt idx="10182">
                  <c:v>14:15:14</c:v>
                </c:pt>
                <c:pt idx="10183">
                  <c:v>14:15:15</c:v>
                </c:pt>
                <c:pt idx="10184">
                  <c:v>14:15:16</c:v>
                </c:pt>
                <c:pt idx="10185">
                  <c:v>14:15:17</c:v>
                </c:pt>
                <c:pt idx="10186">
                  <c:v>14:15:18</c:v>
                </c:pt>
                <c:pt idx="10187">
                  <c:v>14:15:19</c:v>
                </c:pt>
                <c:pt idx="10188">
                  <c:v>14:15:20</c:v>
                </c:pt>
                <c:pt idx="10189">
                  <c:v>14:15:21</c:v>
                </c:pt>
                <c:pt idx="10190">
                  <c:v>14:15:22</c:v>
                </c:pt>
                <c:pt idx="10191">
                  <c:v>14:15:23</c:v>
                </c:pt>
                <c:pt idx="10192">
                  <c:v>14:15:24</c:v>
                </c:pt>
                <c:pt idx="10193">
                  <c:v>14:15:25</c:v>
                </c:pt>
                <c:pt idx="10194">
                  <c:v>14:15:26</c:v>
                </c:pt>
                <c:pt idx="10195">
                  <c:v>14:15:27</c:v>
                </c:pt>
                <c:pt idx="10196">
                  <c:v>14:15:28</c:v>
                </c:pt>
                <c:pt idx="10197">
                  <c:v>14:15:29</c:v>
                </c:pt>
                <c:pt idx="10198">
                  <c:v>14:15:30</c:v>
                </c:pt>
                <c:pt idx="10199">
                  <c:v>14:15:31</c:v>
                </c:pt>
                <c:pt idx="10200">
                  <c:v>14:15:32</c:v>
                </c:pt>
                <c:pt idx="10201">
                  <c:v>14:15:34</c:v>
                </c:pt>
                <c:pt idx="10202">
                  <c:v>14:15:35</c:v>
                </c:pt>
                <c:pt idx="10203">
                  <c:v>14:15:36</c:v>
                </c:pt>
                <c:pt idx="10204">
                  <c:v>14:15:38</c:v>
                </c:pt>
                <c:pt idx="10205">
                  <c:v>14:15:39</c:v>
                </c:pt>
                <c:pt idx="10206">
                  <c:v>14:15:40</c:v>
                </c:pt>
                <c:pt idx="10207">
                  <c:v>14:15:41</c:v>
                </c:pt>
                <c:pt idx="10208">
                  <c:v>14:15:42</c:v>
                </c:pt>
                <c:pt idx="10209">
                  <c:v>14:15:44</c:v>
                </c:pt>
                <c:pt idx="10210">
                  <c:v>14:15:45</c:v>
                </c:pt>
                <c:pt idx="10211">
                  <c:v>14:15:46</c:v>
                </c:pt>
                <c:pt idx="10212">
                  <c:v>14:15:47</c:v>
                </c:pt>
                <c:pt idx="10213">
                  <c:v>14:15:48</c:v>
                </c:pt>
                <c:pt idx="10214">
                  <c:v>14:15:49</c:v>
                </c:pt>
                <c:pt idx="10215">
                  <c:v>14:15:50</c:v>
                </c:pt>
                <c:pt idx="10216">
                  <c:v>14:15:52</c:v>
                </c:pt>
                <c:pt idx="10217">
                  <c:v>14:15:53</c:v>
                </c:pt>
                <c:pt idx="10218">
                  <c:v>14:15:54</c:v>
                </c:pt>
                <c:pt idx="10219">
                  <c:v>14:15:55</c:v>
                </c:pt>
                <c:pt idx="10220">
                  <c:v>14:15:56</c:v>
                </c:pt>
                <c:pt idx="10221">
                  <c:v>14:15:57</c:v>
                </c:pt>
                <c:pt idx="10222">
                  <c:v>14:15:58</c:v>
                </c:pt>
                <c:pt idx="10223">
                  <c:v>14:15:59</c:v>
                </c:pt>
                <c:pt idx="10224">
                  <c:v>14:16:01</c:v>
                </c:pt>
                <c:pt idx="10225">
                  <c:v>14:16:03</c:v>
                </c:pt>
                <c:pt idx="10226">
                  <c:v>14:16:04</c:v>
                </c:pt>
                <c:pt idx="10227">
                  <c:v>14:16:05</c:v>
                </c:pt>
                <c:pt idx="10228">
                  <c:v>14:16:06</c:v>
                </c:pt>
                <c:pt idx="10229">
                  <c:v>14:16:07</c:v>
                </c:pt>
                <c:pt idx="10230">
                  <c:v>14:16:08</c:v>
                </c:pt>
                <c:pt idx="10231">
                  <c:v>14:16:09</c:v>
                </c:pt>
                <c:pt idx="10232">
                  <c:v>14:16:10</c:v>
                </c:pt>
                <c:pt idx="10233">
                  <c:v>14:16:11</c:v>
                </c:pt>
                <c:pt idx="10234">
                  <c:v>14:16:12</c:v>
                </c:pt>
                <c:pt idx="10235">
                  <c:v>14:16:13</c:v>
                </c:pt>
                <c:pt idx="10236">
                  <c:v>14:16:16</c:v>
                </c:pt>
                <c:pt idx="10237">
                  <c:v>14:16:17</c:v>
                </c:pt>
                <c:pt idx="10238">
                  <c:v>14:16:18</c:v>
                </c:pt>
                <c:pt idx="10239">
                  <c:v>14:16:19</c:v>
                </c:pt>
                <c:pt idx="10240">
                  <c:v>14:16:21</c:v>
                </c:pt>
                <c:pt idx="10241">
                  <c:v>14:16:22</c:v>
                </c:pt>
                <c:pt idx="10242">
                  <c:v>14:16:23</c:v>
                </c:pt>
                <c:pt idx="10243">
                  <c:v>14:16:24</c:v>
                </c:pt>
                <c:pt idx="10244">
                  <c:v>14:16:25</c:v>
                </c:pt>
                <c:pt idx="10245">
                  <c:v>14:16:26</c:v>
                </c:pt>
                <c:pt idx="10246">
                  <c:v>14:16:27</c:v>
                </c:pt>
                <c:pt idx="10247">
                  <c:v>14:16:28</c:v>
                </c:pt>
                <c:pt idx="10248">
                  <c:v>14:16:30</c:v>
                </c:pt>
                <c:pt idx="10249">
                  <c:v>14:16:31</c:v>
                </c:pt>
                <c:pt idx="10250">
                  <c:v>14:16:32</c:v>
                </c:pt>
                <c:pt idx="10251">
                  <c:v>14:16:33</c:v>
                </c:pt>
                <c:pt idx="10252">
                  <c:v>14:16:34</c:v>
                </c:pt>
                <c:pt idx="10253">
                  <c:v>14:16:35</c:v>
                </c:pt>
                <c:pt idx="10254">
                  <c:v>14:16:37</c:v>
                </c:pt>
                <c:pt idx="10255">
                  <c:v>14:16:38</c:v>
                </c:pt>
                <c:pt idx="10256">
                  <c:v>14:16:39</c:v>
                </c:pt>
                <c:pt idx="10257">
                  <c:v>14:16:40</c:v>
                </c:pt>
                <c:pt idx="10258">
                  <c:v>14:16:41</c:v>
                </c:pt>
                <c:pt idx="10259">
                  <c:v>14:16:42</c:v>
                </c:pt>
                <c:pt idx="10260">
                  <c:v>14:16:43</c:v>
                </c:pt>
                <c:pt idx="10261">
                  <c:v>14:16:44</c:v>
                </c:pt>
                <c:pt idx="10262">
                  <c:v>14:16:45</c:v>
                </c:pt>
                <c:pt idx="10263">
                  <c:v>14:16:46</c:v>
                </c:pt>
                <c:pt idx="10264">
                  <c:v>14:16:47</c:v>
                </c:pt>
                <c:pt idx="10265">
                  <c:v>14:16:48</c:v>
                </c:pt>
                <c:pt idx="10266">
                  <c:v>14:16:49</c:v>
                </c:pt>
                <c:pt idx="10267">
                  <c:v>14:16:50</c:v>
                </c:pt>
                <c:pt idx="10268">
                  <c:v>14:16:51</c:v>
                </c:pt>
                <c:pt idx="10269">
                  <c:v>14:16:52</c:v>
                </c:pt>
                <c:pt idx="10270">
                  <c:v>14:16:53</c:v>
                </c:pt>
                <c:pt idx="10271">
                  <c:v>14:16:54</c:v>
                </c:pt>
                <c:pt idx="10272">
                  <c:v>14:16:55</c:v>
                </c:pt>
                <c:pt idx="10273">
                  <c:v>14:16:56</c:v>
                </c:pt>
                <c:pt idx="10274">
                  <c:v>14:16:57</c:v>
                </c:pt>
                <c:pt idx="10275">
                  <c:v>14:16:58</c:v>
                </c:pt>
                <c:pt idx="10276">
                  <c:v>14:16:59</c:v>
                </c:pt>
                <c:pt idx="10277">
                  <c:v>14:17:01</c:v>
                </c:pt>
                <c:pt idx="10278">
                  <c:v>14:17:02</c:v>
                </c:pt>
                <c:pt idx="10279">
                  <c:v>14:17:03</c:v>
                </c:pt>
                <c:pt idx="10280">
                  <c:v>14:17:04</c:v>
                </c:pt>
                <c:pt idx="10281">
                  <c:v>14:17:05</c:v>
                </c:pt>
                <c:pt idx="10282">
                  <c:v>14:17:06</c:v>
                </c:pt>
                <c:pt idx="10283">
                  <c:v>14:17:07</c:v>
                </c:pt>
                <c:pt idx="10284">
                  <c:v>14:17:08</c:v>
                </c:pt>
                <c:pt idx="10285">
                  <c:v>14:17:09</c:v>
                </c:pt>
                <c:pt idx="10286">
                  <c:v>14:17:10</c:v>
                </c:pt>
                <c:pt idx="10287">
                  <c:v>14:17:12</c:v>
                </c:pt>
                <c:pt idx="10288">
                  <c:v>14:17:13</c:v>
                </c:pt>
                <c:pt idx="10289">
                  <c:v>14:17:14</c:v>
                </c:pt>
                <c:pt idx="10290">
                  <c:v>14:17:15</c:v>
                </c:pt>
                <c:pt idx="10291">
                  <c:v>14:17:16</c:v>
                </c:pt>
                <c:pt idx="10292">
                  <c:v>14:17:17</c:v>
                </c:pt>
                <c:pt idx="10293">
                  <c:v>14:17:18</c:v>
                </c:pt>
                <c:pt idx="10294">
                  <c:v>14:17:19</c:v>
                </c:pt>
                <c:pt idx="10295">
                  <c:v>14:17:20</c:v>
                </c:pt>
                <c:pt idx="10296">
                  <c:v>14:17:21</c:v>
                </c:pt>
                <c:pt idx="10297">
                  <c:v>14:17:22</c:v>
                </c:pt>
                <c:pt idx="10298">
                  <c:v>14:17:23</c:v>
                </c:pt>
                <c:pt idx="10299">
                  <c:v>14:17:24</c:v>
                </c:pt>
                <c:pt idx="10300">
                  <c:v>14:17:25</c:v>
                </c:pt>
                <c:pt idx="10301">
                  <c:v>14:17:27</c:v>
                </c:pt>
                <c:pt idx="10302">
                  <c:v>14:17:29</c:v>
                </c:pt>
                <c:pt idx="10303">
                  <c:v>14:17:30</c:v>
                </c:pt>
                <c:pt idx="10304">
                  <c:v>14:17:31</c:v>
                </c:pt>
                <c:pt idx="10305">
                  <c:v>14:17:32</c:v>
                </c:pt>
                <c:pt idx="10306">
                  <c:v>14:17:33</c:v>
                </c:pt>
                <c:pt idx="10307">
                  <c:v>14:17:34</c:v>
                </c:pt>
                <c:pt idx="10308">
                  <c:v>14:17:37</c:v>
                </c:pt>
                <c:pt idx="10309">
                  <c:v>14:17:38</c:v>
                </c:pt>
                <c:pt idx="10310">
                  <c:v>14:17:39</c:v>
                </c:pt>
                <c:pt idx="10311">
                  <c:v>14:17:40</c:v>
                </c:pt>
                <c:pt idx="10312">
                  <c:v>14:17:42</c:v>
                </c:pt>
                <c:pt idx="10313">
                  <c:v>14:17:43</c:v>
                </c:pt>
                <c:pt idx="10314">
                  <c:v>14:17:45</c:v>
                </c:pt>
                <c:pt idx="10315">
                  <c:v>14:17:46</c:v>
                </c:pt>
                <c:pt idx="10316">
                  <c:v>14:17:47</c:v>
                </c:pt>
                <c:pt idx="10317">
                  <c:v>14:17:48</c:v>
                </c:pt>
                <c:pt idx="10318">
                  <c:v>14:17:49</c:v>
                </c:pt>
                <c:pt idx="10319">
                  <c:v>14:17:50</c:v>
                </c:pt>
                <c:pt idx="10320">
                  <c:v>14:17:51</c:v>
                </c:pt>
                <c:pt idx="10321">
                  <c:v>14:17:52</c:v>
                </c:pt>
                <c:pt idx="10322">
                  <c:v>14:17:53</c:v>
                </c:pt>
                <c:pt idx="10323">
                  <c:v>14:17:54</c:v>
                </c:pt>
                <c:pt idx="10324">
                  <c:v>14:17:55</c:v>
                </c:pt>
                <c:pt idx="10325">
                  <c:v>14:17:56</c:v>
                </c:pt>
                <c:pt idx="10326">
                  <c:v>14:17:57</c:v>
                </c:pt>
                <c:pt idx="10327">
                  <c:v>14:17:58</c:v>
                </c:pt>
                <c:pt idx="10328">
                  <c:v>14:17:59</c:v>
                </c:pt>
                <c:pt idx="10329">
                  <c:v>14:18:00</c:v>
                </c:pt>
                <c:pt idx="10330">
                  <c:v>14:18:01</c:v>
                </c:pt>
                <c:pt idx="10331">
                  <c:v>14:18:02</c:v>
                </c:pt>
                <c:pt idx="10332">
                  <c:v>14:18:04</c:v>
                </c:pt>
                <c:pt idx="10333">
                  <c:v>14:18:05</c:v>
                </c:pt>
                <c:pt idx="10334">
                  <c:v>14:18:06</c:v>
                </c:pt>
                <c:pt idx="10335">
                  <c:v>14:18:08</c:v>
                </c:pt>
                <c:pt idx="10336">
                  <c:v>14:18:09</c:v>
                </c:pt>
                <c:pt idx="10337">
                  <c:v>14:18:10</c:v>
                </c:pt>
                <c:pt idx="10338">
                  <c:v>14:18:12</c:v>
                </c:pt>
                <c:pt idx="10339">
                  <c:v>14:18:13</c:v>
                </c:pt>
                <c:pt idx="10340">
                  <c:v>14:18:16</c:v>
                </c:pt>
                <c:pt idx="10341">
                  <c:v>14:18:17</c:v>
                </c:pt>
                <c:pt idx="10342">
                  <c:v>14:18:18</c:v>
                </c:pt>
                <c:pt idx="10343">
                  <c:v>14:18:20</c:v>
                </c:pt>
                <c:pt idx="10344">
                  <c:v>14:18:21</c:v>
                </c:pt>
                <c:pt idx="10345">
                  <c:v>14:18:22</c:v>
                </c:pt>
                <c:pt idx="10346">
                  <c:v>14:18:23</c:v>
                </c:pt>
                <c:pt idx="10347">
                  <c:v>14:18:24</c:v>
                </c:pt>
                <c:pt idx="10348">
                  <c:v>14:18:25</c:v>
                </c:pt>
                <c:pt idx="10349">
                  <c:v>14:18:26</c:v>
                </c:pt>
                <c:pt idx="10350">
                  <c:v>14:18:30</c:v>
                </c:pt>
                <c:pt idx="10351">
                  <c:v>14:18:35</c:v>
                </c:pt>
                <c:pt idx="10352">
                  <c:v>14:18:39</c:v>
                </c:pt>
                <c:pt idx="10353">
                  <c:v>14:18:40</c:v>
                </c:pt>
                <c:pt idx="10354">
                  <c:v>14:18:41</c:v>
                </c:pt>
                <c:pt idx="10355">
                  <c:v>14:18:42</c:v>
                </c:pt>
                <c:pt idx="10356">
                  <c:v>14:18:43</c:v>
                </c:pt>
                <c:pt idx="10357">
                  <c:v>14:18:44</c:v>
                </c:pt>
                <c:pt idx="10358">
                  <c:v>14:18:45</c:v>
                </c:pt>
                <c:pt idx="10359">
                  <c:v>14:18:46</c:v>
                </c:pt>
                <c:pt idx="10360">
                  <c:v>14:18:48</c:v>
                </c:pt>
                <c:pt idx="10361">
                  <c:v>14:18:49</c:v>
                </c:pt>
                <c:pt idx="10362">
                  <c:v>14:18:51</c:v>
                </c:pt>
                <c:pt idx="10363">
                  <c:v>14:18:52</c:v>
                </c:pt>
                <c:pt idx="10364">
                  <c:v>14:18:53</c:v>
                </c:pt>
                <c:pt idx="10365">
                  <c:v>14:18:56</c:v>
                </c:pt>
                <c:pt idx="10366">
                  <c:v>14:18:57</c:v>
                </c:pt>
                <c:pt idx="10367">
                  <c:v>14:18:58</c:v>
                </c:pt>
                <c:pt idx="10368">
                  <c:v>14:18:59</c:v>
                </c:pt>
                <c:pt idx="10369">
                  <c:v>14:19:01</c:v>
                </c:pt>
                <c:pt idx="10370">
                  <c:v>14:19:02</c:v>
                </c:pt>
                <c:pt idx="10371">
                  <c:v>14:19:03</c:v>
                </c:pt>
                <c:pt idx="10372">
                  <c:v>14:19:04</c:v>
                </c:pt>
                <c:pt idx="10373">
                  <c:v>14:19:05</c:v>
                </c:pt>
                <c:pt idx="10374">
                  <c:v>14:19:06</c:v>
                </c:pt>
                <c:pt idx="10375">
                  <c:v>14:19:07</c:v>
                </c:pt>
                <c:pt idx="10376">
                  <c:v>14:19:08</c:v>
                </c:pt>
                <c:pt idx="10377">
                  <c:v>14:19:09</c:v>
                </c:pt>
                <c:pt idx="10378">
                  <c:v>14:19:10</c:v>
                </c:pt>
                <c:pt idx="10379">
                  <c:v>14:19:11</c:v>
                </c:pt>
                <c:pt idx="10380">
                  <c:v>14:19:12</c:v>
                </c:pt>
                <c:pt idx="10381">
                  <c:v>14:19:13</c:v>
                </c:pt>
                <c:pt idx="10382">
                  <c:v>14:19:14</c:v>
                </c:pt>
                <c:pt idx="10383">
                  <c:v>14:19:15</c:v>
                </c:pt>
                <c:pt idx="10384">
                  <c:v>14:19:16</c:v>
                </c:pt>
                <c:pt idx="10385">
                  <c:v>14:19:17</c:v>
                </c:pt>
                <c:pt idx="10386">
                  <c:v>14:19:18</c:v>
                </c:pt>
                <c:pt idx="10387">
                  <c:v>14:19:19</c:v>
                </c:pt>
                <c:pt idx="10388">
                  <c:v>14:19:20</c:v>
                </c:pt>
                <c:pt idx="10389">
                  <c:v>14:19:22</c:v>
                </c:pt>
                <c:pt idx="10390">
                  <c:v>14:19:23</c:v>
                </c:pt>
                <c:pt idx="10391">
                  <c:v>14:19:25</c:v>
                </c:pt>
                <c:pt idx="10392">
                  <c:v>14:19:26</c:v>
                </c:pt>
                <c:pt idx="10393">
                  <c:v>14:19:27</c:v>
                </c:pt>
                <c:pt idx="10394">
                  <c:v>14:19:28</c:v>
                </c:pt>
                <c:pt idx="10395">
                  <c:v>14:19:29</c:v>
                </c:pt>
                <c:pt idx="10396">
                  <c:v>14:19:30</c:v>
                </c:pt>
                <c:pt idx="10397">
                  <c:v>14:19:31</c:v>
                </c:pt>
                <c:pt idx="10398">
                  <c:v>14:19:33</c:v>
                </c:pt>
                <c:pt idx="10399">
                  <c:v>14:19:34</c:v>
                </c:pt>
                <c:pt idx="10400">
                  <c:v>14:19:35</c:v>
                </c:pt>
                <c:pt idx="10401">
                  <c:v>14:19:36</c:v>
                </c:pt>
                <c:pt idx="10402">
                  <c:v>14:19:37</c:v>
                </c:pt>
                <c:pt idx="10403">
                  <c:v>14:19:38</c:v>
                </c:pt>
                <c:pt idx="10404">
                  <c:v>14:19:39</c:v>
                </c:pt>
                <c:pt idx="10405">
                  <c:v>14:19:40</c:v>
                </c:pt>
                <c:pt idx="10406">
                  <c:v>14:19:41</c:v>
                </c:pt>
                <c:pt idx="10407">
                  <c:v>14:19:42</c:v>
                </c:pt>
                <c:pt idx="10408">
                  <c:v>14:19:43</c:v>
                </c:pt>
                <c:pt idx="10409">
                  <c:v>14:19:44</c:v>
                </c:pt>
                <c:pt idx="10410">
                  <c:v>14:19:45</c:v>
                </c:pt>
                <c:pt idx="10411">
                  <c:v>14:19:47</c:v>
                </c:pt>
                <c:pt idx="10412">
                  <c:v>14:19:48</c:v>
                </c:pt>
                <c:pt idx="10413">
                  <c:v>14:19:49</c:v>
                </c:pt>
                <c:pt idx="10414">
                  <c:v>14:19:50</c:v>
                </c:pt>
                <c:pt idx="10415">
                  <c:v>14:19:51</c:v>
                </c:pt>
                <c:pt idx="10416">
                  <c:v>14:19:52</c:v>
                </c:pt>
                <c:pt idx="10417">
                  <c:v>14:19:53</c:v>
                </c:pt>
                <c:pt idx="10418">
                  <c:v>14:19:54</c:v>
                </c:pt>
                <c:pt idx="10419">
                  <c:v>14:19:55</c:v>
                </c:pt>
                <c:pt idx="10420">
                  <c:v>14:19:56</c:v>
                </c:pt>
                <c:pt idx="10421">
                  <c:v>14:19:57</c:v>
                </c:pt>
                <c:pt idx="10422">
                  <c:v>14:19:58</c:v>
                </c:pt>
                <c:pt idx="10423">
                  <c:v>14:19:59</c:v>
                </c:pt>
                <c:pt idx="10424">
                  <c:v>14:20:00</c:v>
                </c:pt>
                <c:pt idx="10425">
                  <c:v>14:20:01</c:v>
                </c:pt>
                <c:pt idx="10426">
                  <c:v>14:20:02</c:v>
                </c:pt>
                <c:pt idx="10427">
                  <c:v>14:20:03</c:v>
                </c:pt>
                <c:pt idx="10428">
                  <c:v>14:20:04</c:v>
                </c:pt>
                <c:pt idx="10429">
                  <c:v>14:20:05</c:v>
                </c:pt>
                <c:pt idx="10430">
                  <c:v>14:20:06</c:v>
                </c:pt>
                <c:pt idx="10431">
                  <c:v>14:20:08</c:v>
                </c:pt>
                <c:pt idx="10432">
                  <c:v>14:20:10</c:v>
                </c:pt>
                <c:pt idx="10433">
                  <c:v>14:20:11</c:v>
                </c:pt>
                <c:pt idx="10434">
                  <c:v>14:20:12</c:v>
                </c:pt>
                <c:pt idx="10435">
                  <c:v>14:20:13</c:v>
                </c:pt>
                <c:pt idx="10436">
                  <c:v>14:20:14</c:v>
                </c:pt>
                <c:pt idx="10437">
                  <c:v>14:20:15</c:v>
                </c:pt>
                <c:pt idx="10438">
                  <c:v>14:20:16</c:v>
                </c:pt>
                <c:pt idx="10439">
                  <c:v>14:20:18</c:v>
                </c:pt>
                <c:pt idx="10440">
                  <c:v>14:20:19</c:v>
                </c:pt>
                <c:pt idx="10441">
                  <c:v>14:20:20</c:v>
                </c:pt>
                <c:pt idx="10442">
                  <c:v>14:20:21</c:v>
                </c:pt>
                <c:pt idx="10443">
                  <c:v>14:20:22</c:v>
                </c:pt>
                <c:pt idx="10444">
                  <c:v>14:20:23</c:v>
                </c:pt>
                <c:pt idx="10445">
                  <c:v>14:20:24</c:v>
                </c:pt>
                <c:pt idx="10446">
                  <c:v>14:20:25</c:v>
                </c:pt>
                <c:pt idx="10447">
                  <c:v>14:20:30</c:v>
                </c:pt>
                <c:pt idx="10448">
                  <c:v>14:20:31</c:v>
                </c:pt>
                <c:pt idx="10449">
                  <c:v>14:20:32</c:v>
                </c:pt>
                <c:pt idx="10450">
                  <c:v>14:20:34</c:v>
                </c:pt>
                <c:pt idx="10451">
                  <c:v>14:20:35</c:v>
                </c:pt>
                <c:pt idx="10452">
                  <c:v>14:20:36</c:v>
                </c:pt>
                <c:pt idx="10453">
                  <c:v>14:20:37</c:v>
                </c:pt>
                <c:pt idx="10454">
                  <c:v>14:20:38</c:v>
                </c:pt>
                <c:pt idx="10455">
                  <c:v>14:20:39</c:v>
                </c:pt>
                <c:pt idx="10456">
                  <c:v>14:20:40</c:v>
                </c:pt>
                <c:pt idx="10457">
                  <c:v>14:20:41</c:v>
                </c:pt>
                <c:pt idx="10458">
                  <c:v>14:20:42</c:v>
                </c:pt>
                <c:pt idx="10459">
                  <c:v>14:20:43</c:v>
                </c:pt>
                <c:pt idx="10460">
                  <c:v>14:20:44</c:v>
                </c:pt>
                <c:pt idx="10461">
                  <c:v>14:20:45</c:v>
                </c:pt>
                <c:pt idx="10462">
                  <c:v>14:20:47</c:v>
                </c:pt>
                <c:pt idx="10463">
                  <c:v>14:20:48</c:v>
                </c:pt>
                <c:pt idx="10464">
                  <c:v>14:20:49</c:v>
                </c:pt>
                <c:pt idx="10465">
                  <c:v>14:20:50</c:v>
                </c:pt>
                <c:pt idx="10466">
                  <c:v>14:20:51</c:v>
                </c:pt>
                <c:pt idx="10467">
                  <c:v>14:20:52</c:v>
                </c:pt>
                <c:pt idx="10468">
                  <c:v>14:20:53</c:v>
                </c:pt>
                <c:pt idx="10469">
                  <c:v>14:20:54</c:v>
                </c:pt>
                <c:pt idx="10470">
                  <c:v>14:20:55</c:v>
                </c:pt>
                <c:pt idx="10471">
                  <c:v>14:20:56</c:v>
                </c:pt>
                <c:pt idx="10472">
                  <c:v>14:20:57</c:v>
                </c:pt>
                <c:pt idx="10473">
                  <c:v>14:20:58</c:v>
                </c:pt>
                <c:pt idx="10474">
                  <c:v>14:20:59</c:v>
                </c:pt>
                <c:pt idx="10475">
                  <c:v>14:21:00</c:v>
                </c:pt>
                <c:pt idx="10476">
                  <c:v>14:21:02</c:v>
                </c:pt>
                <c:pt idx="10477">
                  <c:v>14:21:03</c:v>
                </c:pt>
                <c:pt idx="10478">
                  <c:v>14:21:04</c:v>
                </c:pt>
                <c:pt idx="10479">
                  <c:v>14:21:05</c:v>
                </c:pt>
                <c:pt idx="10480">
                  <c:v>14:21:06</c:v>
                </c:pt>
                <c:pt idx="10481">
                  <c:v>14:21:07</c:v>
                </c:pt>
                <c:pt idx="10482">
                  <c:v>14:21:08</c:v>
                </c:pt>
                <c:pt idx="10483">
                  <c:v>14:21:09</c:v>
                </c:pt>
                <c:pt idx="10484">
                  <c:v>14:21:10</c:v>
                </c:pt>
                <c:pt idx="10485">
                  <c:v>14:21:11</c:v>
                </c:pt>
                <c:pt idx="10486">
                  <c:v>14:21:12</c:v>
                </c:pt>
                <c:pt idx="10487">
                  <c:v>14:21:13</c:v>
                </c:pt>
                <c:pt idx="10488">
                  <c:v>14:21:14</c:v>
                </c:pt>
                <c:pt idx="10489">
                  <c:v>14:21:15</c:v>
                </c:pt>
                <c:pt idx="10490">
                  <c:v>14:21:16</c:v>
                </c:pt>
                <c:pt idx="10491">
                  <c:v>14:21:17</c:v>
                </c:pt>
                <c:pt idx="10492">
                  <c:v>14:21:18</c:v>
                </c:pt>
                <c:pt idx="10493">
                  <c:v>14:21:19</c:v>
                </c:pt>
                <c:pt idx="10494">
                  <c:v>14:21:20</c:v>
                </c:pt>
                <c:pt idx="10495">
                  <c:v>14:21:21</c:v>
                </c:pt>
                <c:pt idx="10496">
                  <c:v>14:21:22</c:v>
                </c:pt>
                <c:pt idx="10497">
                  <c:v>14:21:23</c:v>
                </c:pt>
                <c:pt idx="10498">
                  <c:v>14:21:24</c:v>
                </c:pt>
                <c:pt idx="10499">
                  <c:v>14:21:25</c:v>
                </c:pt>
                <c:pt idx="10500">
                  <c:v>14:21:26</c:v>
                </c:pt>
                <c:pt idx="10501">
                  <c:v>14:21:27</c:v>
                </c:pt>
                <c:pt idx="10502">
                  <c:v>14:21:28</c:v>
                </c:pt>
                <c:pt idx="10503">
                  <c:v>14:21:29</c:v>
                </c:pt>
                <c:pt idx="10504">
                  <c:v>14:21:30</c:v>
                </c:pt>
                <c:pt idx="10505">
                  <c:v>14:21:31</c:v>
                </c:pt>
                <c:pt idx="10506">
                  <c:v>14:21:32</c:v>
                </c:pt>
                <c:pt idx="10507">
                  <c:v>14:21:33</c:v>
                </c:pt>
                <c:pt idx="10508">
                  <c:v>14:21:34</c:v>
                </c:pt>
                <c:pt idx="10509">
                  <c:v>14:21:35</c:v>
                </c:pt>
                <c:pt idx="10510">
                  <c:v>14:21:36</c:v>
                </c:pt>
                <c:pt idx="10511">
                  <c:v>14:21:37</c:v>
                </c:pt>
                <c:pt idx="10512">
                  <c:v>14:21:38</c:v>
                </c:pt>
                <c:pt idx="10513">
                  <c:v>14:21:39</c:v>
                </c:pt>
                <c:pt idx="10514">
                  <c:v>14:21:40</c:v>
                </c:pt>
                <c:pt idx="10515">
                  <c:v>14:21:41</c:v>
                </c:pt>
                <c:pt idx="10516">
                  <c:v>14:21:42</c:v>
                </c:pt>
                <c:pt idx="10517">
                  <c:v>14:21:43</c:v>
                </c:pt>
                <c:pt idx="10518">
                  <c:v>14:21:44</c:v>
                </c:pt>
                <c:pt idx="10519">
                  <c:v>14:21:45</c:v>
                </c:pt>
                <c:pt idx="10520">
                  <c:v>14:21:47</c:v>
                </c:pt>
                <c:pt idx="10521">
                  <c:v>14:21:48</c:v>
                </c:pt>
                <c:pt idx="10522">
                  <c:v>14:21:49</c:v>
                </c:pt>
                <c:pt idx="10523">
                  <c:v>14:21:50</c:v>
                </c:pt>
                <c:pt idx="10524">
                  <c:v>14:21:51</c:v>
                </c:pt>
                <c:pt idx="10525">
                  <c:v>14:21:52</c:v>
                </c:pt>
                <c:pt idx="10526">
                  <c:v>14:21:53</c:v>
                </c:pt>
                <c:pt idx="10527">
                  <c:v>14:21:54</c:v>
                </c:pt>
                <c:pt idx="10528">
                  <c:v>14:21:55</c:v>
                </c:pt>
                <c:pt idx="10529">
                  <c:v>14:21:57</c:v>
                </c:pt>
                <c:pt idx="10530">
                  <c:v>14:21:58</c:v>
                </c:pt>
                <c:pt idx="10531">
                  <c:v>14:21:59</c:v>
                </c:pt>
                <c:pt idx="10532">
                  <c:v>14:22:01</c:v>
                </c:pt>
                <c:pt idx="10533">
                  <c:v>14:22:02</c:v>
                </c:pt>
                <c:pt idx="10534">
                  <c:v>14:22:03</c:v>
                </c:pt>
                <c:pt idx="10535">
                  <c:v>14:22:04</c:v>
                </c:pt>
                <c:pt idx="10536">
                  <c:v>14:22:05</c:v>
                </c:pt>
                <c:pt idx="10537">
                  <c:v>14:22:06</c:v>
                </c:pt>
                <c:pt idx="10538">
                  <c:v>14:22:07</c:v>
                </c:pt>
                <c:pt idx="10539">
                  <c:v>14:22:08</c:v>
                </c:pt>
                <c:pt idx="10540">
                  <c:v>14:22:09</c:v>
                </c:pt>
                <c:pt idx="10541">
                  <c:v>14:22:10</c:v>
                </c:pt>
                <c:pt idx="10542">
                  <c:v>14:22:11</c:v>
                </c:pt>
                <c:pt idx="10543">
                  <c:v>14:22:12</c:v>
                </c:pt>
                <c:pt idx="10544">
                  <c:v>14:22:13</c:v>
                </c:pt>
                <c:pt idx="10545">
                  <c:v>14:22:14</c:v>
                </c:pt>
                <c:pt idx="10546">
                  <c:v>14:22:15</c:v>
                </c:pt>
                <c:pt idx="10547">
                  <c:v>14:22:16</c:v>
                </c:pt>
                <c:pt idx="10548">
                  <c:v>14:22:17</c:v>
                </c:pt>
                <c:pt idx="10549">
                  <c:v>14:22:18</c:v>
                </c:pt>
                <c:pt idx="10550">
                  <c:v>14:22:19</c:v>
                </c:pt>
                <c:pt idx="10551">
                  <c:v>14:22:20</c:v>
                </c:pt>
                <c:pt idx="10552">
                  <c:v>14:22:21</c:v>
                </c:pt>
                <c:pt idx="10553">
                  <c:v>14:22:22</c:v>
                </c:pt>
                <c:pt idx="10554">
                  <c:v>14:22:23</c:v>
                </c:pt>
                <c:pt idx="10555">
                  <c:v>14:22:24</c:v>
                </c:pt>
                <c:pt idx="10556">
                  <c:v>14:22:25</c:v>
                </c:pt>
                <c:pt idx="10557">
                  <c:v>14:22:26</c:v>
                </c:pt>
                <c:pt idx="10558">
                  <c:v>14:22:27</c:v>
                </c:pt>
                <c:pt idx="10559">
                  <c:v>14:22:28</c:v>
                </c:pt>
                <c:pt idx="10560">
                  <c:v>14:22:29</c:v>
                </c:pt>
                <c:pt idx="10561">
                  <c:v>14:22:30</c:v>
                </c:pt>
                <c:pt idx="10562">
                  <c:v>14:22:31</c:v>
                </c:pt>
                <c:pt idx="10563">
                  <c:v>14:22:32</c:v>
                </c:pt>
                <c:pt idx="10564">
                  <c:v>14:22:33</c:v>
                </c:pt>
                <c:pt idx="10565">
                  <c:v>14:22:34</c:v>
                </c:pt>
                <c:pt idx="10566">
                  <c:v>14:22:35</c:v>
                </c:pt>
                <c:pt idx="10567">
                  <c:v>14:22:37</c:v>
                </c:pt>
                <c:pt idx="10568">
                  <c:v>14:22:38</c:v>
                </c:pt>
                <c:pt idx="10569">
                  <c:v>14:22:39</c:v>
                </c:pt>
                <c:pt idx="10570">
                  <c:v>14:22:41</c:v>
                </c:pt>
                <c:pt idx="10571">
                  <c:v>14:22:42</c:v>
                </c:pt>
                <c:pt idx="10572">
                  <c:v>14:22:44</c:v>
                </c:pt>
                <c:pt idx="10573">
                  <c:v>14:22:45</c:v>
                </c:pt>
                <c:pt idx="10574">
                  <c:v>14:22:47</c:v>
                </c:pt>
                <c:pt idx="10575">
                  <c:v>14:22:48</c:v>
                </c:pt>
                <c:pt idx="10576">
                  <c:v>14:22:49</c:v>
                </c:pt>
                <c:pt idx="10577">
                  <c:v>14:22:52</c:v>
                </c:pt>
                <c:pt idx="10578">
                  <c:v>14:22:53</c:v>
                </c:pt>
                <c:pt idx="10579">
                  <c:v>14:22:54</c:v>
                </c:pt>
                <c:pt idx="10580">
                  <c:v>14:22:55</c:v>
                </c:pt>
                <c:pt idx="10581">
                  <c:v>14:22:56</c:v>
                </c:pt>
                <c:pt idx="10582">
                  <c:v>14:22:57</c:v>
                </c:pt>
                <c:pt idx="10583">
                  <c:v>14:22:58</c:v>
                </c:pt>
                <c:pt idx="10584">
                  <c:v>14:22:59</c:v>
                </c:pt>
                <c:pt idx="10585">
                  <c:v>14:23:00</c:v>
                </c:pt>
                <c:pt idx="10586">
                  <c:v>14:23:01</c:v>
                </c:pt>
                <c:pt idx="10587">
                  <c:v>14:23:02</c:v>
                </c:pt>
                <c:pt idx="10588">
                  <c:v>14:23:03</c:v>
                </c:pt>
                <c:pt idx="10589">
                  <c:v>14:23:04</c:v>
                </c:pt>
                <c:pt idx="10590">
                  <c:v>14:23:05</c:v>
                </c:pt>
                <c:pt idx="10591">
                  <c:v>14:23:06</c:v>
                </c:pt>
                <c:pt idx="10592">
                  <c:v>14:23:07</c:v>
                </c:pt>
                <c:pt idx="10593">
                  <c:v>14:23:08</c:v>
                </c:pt>
                <c:pt idx="10594">
                  <c:v>14:23:09</c:v>
                </c:pt>
                <c:pt idx="10595">
                  <c:v>14:23:10</c:v>
                </c:pt>
                <c:pt idx="10596">
                  <c:v>14:23:11</c:v>
                </c:pt>
                <c:pt idx="10597">
                  <c:v>14:23:12</c:v>
                </c:pt>
                <c:pt idx="10598">
                  <c:v>14:23:13</c:v>
                </c:pt>
                <c:pt idx="10599">
                  <c:v>14:23:14</c:v>
                </c:pt>
                <c:pt idx="10600">
                  <c:v>14:23:15</c:v>
                </c:pt>
                <c:pt idx="10601">
                  <c:v>14:23:16</c:v>
                </c:pt>
                <c:pt idx="10602">
                  <c:v>14:23:18</c:v>
                </c:pt>
                <c:pt idx="10603">
                  <c:v>14:23:19</c:v>
                </c:pt>
                <c:pt idx="10604">
                  <c:v>14:23:20</c:v>
                </c:pt>
                <c:pt idx="10605">
                  <c:v>14:23:21</c:v>
                </c:pt>
                <c:pt idx="10606">
                  <c:v>14:23:22</c:v>
                </c:pt>
                <c:pt idx="10607">
                  <c:v>14:23:23</c:v>
                </c:pt>
                <c:pt idx="10608">
                  <c:v>14:23:25</c:v>
                </c:pt>
                <c:pt idx="10609">
                  <c:v>14:23:26</c:v>
                </c:pt>
                <c:pt idx="10610">
                  <c:v>14:23:27</c:v>
                </c:pt>
                <c:pt idx="10611">
                  <c:v>14:23:29</c:v>
                </c:pt>
                <c:pt idx="10612">
                  <c:v>14:23:30</c:v>
                </c:pt>
                <c:pt idx="10613">
                  <c:v>14:23:31</c:v>
                </c:pt>
                <c:pt idx="10614">
                  <c:v>14:23:32</c:v>
                </c:pt>
                <c:pt idx="10615">
                  <c:v>14:23:33</c:v>
                </c:pt>
                <c:pt idx="10616">
                  <c:v>14:23:34</c:v>
                </c:pt>
                <c:pt idx="10617">
                  <c:v>14:23:35</c:v>
                </c:pt>
                <c:pt idx="10618">
                  <c:v>14:23:37</c:v>
                </c:pt>
                <c:pt idx="10619">
                  <c:v>14:23:38</c:v>
                </c:pt>
                <c:pt idx="10620">
                  <c:v>14:23:39</c:v>
                </c:pt>
                <c:pt idx="10621">
                  <c:v>14:23:40</c:v>
                </c:pt>
                <c:pt idx="10622">
                  <c:v>14:23:41</c:v>
                </c:pt>
                <c:pt idx="10623">
                  <c:v>14:23:42</c:v>
                </c:pt>
                <c:pt idx="10624">
                  <c:v>14:23:43</c:v>
                </c:pt>
                <c:pt idx="10625">
                  <c:v>14:23:44</c:v>
                </c:pt>
                <c:pt idx="10626">
                  <c:v>14:23:45</c:v>
                </c:pt>
                <c:pt idx="10627">
                  <c:v>14:23:46</c:v>
                </c:pt>
                <c:pt idx="10628">
                  <c:v>14:23:47</c:v>
                </c:pt>
                <c:pt idx="10629">
                  <c:v>14:23:48</c:v>
                </c:pt>
                <c:pt idx="10630">
                  <c:v>14:23:49</c:v>
                </c:pt>
                <c:pt idx="10631">
                  <c:v>14:23:50</c:v>
                </c:pt>
                <c:pt idx="10632">
                  <c:v>14:23:51</c:v>
                </c:pt>
                <c:pt idx="10633">
                  <c:v>14:23:52</c:v>
                </c:pt>
                <c:pt idx="10634">
                  <c:v>14:23:53</c:v>
                </c:pt>
                <c:pt idx="10635">
                  <c:v>14:23:54</c:v>
                </c:pt>
                <c:pt idx="10636">
                  <c:v>14:23:55</c:v>
                </c:pt>
                <c:pt idx="10637">
                  <c:v>14:23:56</c:v>
                </c:pt>
                <c:pt idx="10638">
                  <c:v>14:23:57</c:v>
                </c:pt>
                <c:pt idx="10639">
                  <c:v>14:23:59</c:v>
                </c:pt>
                <c:pt idx="10640">
                  <c:v>14:24:00</c:v>
                </c:pt>
                <c:pt idx="10641">
                  <c:v>14:24:01</c:v>
                </c:pt>
                <c:pt idx="10642">
                  <c:v>14:24:03</c:v>
                </c:pt>
                <c:pt idx="10643">
                  <c:v>14:24:04</c:v>
                </c:pt>
                <c:pt idx="10644">
                  <c:v>14:24:05</c:v>
                </c:pt>
                <c:pt idx="10645">
                  <c:v>14:24:06</c:v>
                </c:pt>
                <c:pt idx="10646">
                  <c:v>14:24:07</c:v>
                </c:pt>
                <c:pt idx="10647">
                  <c:v>14:24:09</c:v>
                </c:pt>
                <c:pt idx="10648">
                  <c:v>14:24:10</c:v>
                </c:pt>
                <c:pt idx="10649">
                  <c:v>14:24:11</c:v>
                </c:pt>
                <c:pt idx="10650">
                  <c:v>14:24:12</c:v>
                </c:pt>
                <c:pt idx="10651">
                  <c:v>14:24:13</c:v>
                </c:pt>
                <c:pt idx="10652">
                  <c:v>14:24:14</c:v>
                </c:pt>
                <c:pt idx="10653">
                  <c:v>14:24:17</c:v>
                </c:pt>
                <c:pt idx="10654">
                  <c:v>14:24:22</c:v>
                </c:pt>
                <c:pt idx="10655">
                  <c:v>14:24:23</c:v>
                </c:pt>
                <c:pt idx="10656">
                  <c:v>14:24:24</c:v>
                </c:pt>
                <c:pt idx="10657">
                  <c:v>14:24:27</c:v>
                </c:pt>
                <c:pt idx="10658">
                  <c:v>14:24:28</c:v>
                </c:pt>
                <c:pt idx="10659">
                  <c:v>14:24:30</c:v>
                </c:pt>
                <c:pt idx="10660">
                  <c:v>14:24:31</c:v>
                </c:pt>
                <c:pt idx="10661">
                  <c:v>14:24:35</c:v>
                </c:pt>
                <c:pt idx="10662">
                  <c:v>14:24:36</c:v>
                </c:pt>
                <c:pt idx="10663">
                  <c:v>14:24:39</c:v>
                </c:pt>
                <c:pt idx="10664">
                  <c:v>14:24:40</c:v>
                </c:pt>
                <c:pt idx="10665">
                  <c:v>14:24:41</c:v>
                </c:pt>
                <c:pt idx="10666">
                  <c:v>14:24:44</c:v>
                </c:pt>
                <c:pt idx="10667">
                  <c:v>14:24:45</c:v>
                </c:pt>
                <c:pt idx="10668">
                  <c:v>14:24:47</c:v>
                </c:pt>
                <c:pt idx="10669">
                  <c:v>14:24:48</c:v>
                </c:pt>
                <c:pt idx="10670">
                  <c:v>14:24:49</c:v>
                </c:pt>
                <c:pt idx="10671">
                  <c:v>14:24:50</c:v>
                </c:pt>
                <c:pt idx="10672">
                  <c:v>14:24:53</c:v>
                </c:pt>
                <c:pt idx="10673">
                  <c:v>14:24:55</c:v>
                </c:pt>
                <c:pt idx="10674">
                  <c:v>14:24:56</c:v>
                </c:pt>
                <c:pt idx="10675">
                  <c:v>14:24:58</c:v>
                </c:pt>
                <c:pt idx="10676">
                  <c:v>14:25:03</c:v>
                </c:pt>
                <c:pt idx="10677">
                  <c:v>14:25:04</c:v>
                </c:pt>
                <c:pt idx="10678">
                  <c:v>14:25:05</c:v>
                </c:pt>
                <c:pt idx="10679">
                  <c:v>14:25:06</c:v>
                </c:pt>
                <c:pt idx="10680">
                  <c:v>14:25:07</c:v>
                </c:pt>
                <c:pt idx="10681">
                  <c:v>14:25:08</c:v>
                </c:pt>
                <c:pt idx="10682">
                  <c:v>14:25:09</c:v>
                </c:pt>
                <c:pt idx="10683">
                  <c:v>14:25:10</c:v>
                </c:pt>
                <c:pt idx="10684">
                  <c:v>14:25:13</c:v>
                </c:pt>
                <c:pt idx="10685">
                  <c:v>14:25:14</c:v>
                </c:pt>
                <c:pt idx="10686">
                  <c:v>14:25:15</c:v>
                </c:pt>
                <c:pt idx="10687">
                  <c:v>14:25:16</c:v>
                </c:pt>
                <c:pt idx="10688">
                  <c:v>14:25:17</c:v>
                </c:pt>
                <c:pt idx="10689">
                  <c:v>14:25:18</c:v>
                </c:pt>
                <c:pt idx="10690">
                  <c:v>14:25:20</c:v>
                </c:pt>
                <c:pt idx="10691">
                  <c:v>14:25:22</c:v>
                </c:pt>
                <c:pt idx="10692">
                  <c:v>14:25:23</c:v>
                </c:pt>
                <c:pt idx="10693">
                  <c:v>14:25:24</c:v>
                </c:pt>
                <c:pt idx="10694">
                  <c:v>14:25:25</c:v>
                </c:pt>
                <c:pt idx="10695">
                  <c:v>14:25:26</c:v>
                </c:pt>
                <c:pt idx="10696">
                  <c:v>14:25:27</c:v>
                </c:pt>
                <c:pt idx="10697">
                  <c:v>14:25:29</c:v>
                </c:pt>
                <c:pt idx="10698">
                  <c:v>14:25:30</c:v>
                </c:pt>
                <c:pt idx="10699">
                  <c:v>14:25:31</c:v>
                </c:pt>
                <c:pt idx="10700">
                  <c:v>14:25:32</c:v>
                </c:pt>
                <c:pt idx="10701">
                  <c:v>14:25:33</c:v>
                </c:pt>
                <c:pt idx="10702">
                  <c:v>14:25:34</c:v>
                </c:pt>
                <c:pt idx="10703">
                  <c:v>14:25:37</c:v>
                </c:pt>
                <c:pt idx="10704">
                  <c:v>14:25:38</c:v>
                </c:pt>
                <c:pt idx="10705">
                  <c:v>14:25:39</c:v>
                </c:pt>
                <c:pt idx="10706">
                  <c:v>14:25:40</c:v>
                </c:pt>
                <c:pt idx="10707">
                  <c:v>14:25:44</c:v>
                </c:pt>
                <c:pt idx="10708">
                  <c:v>14:25:49</c:v>
                </c:pt>
                <c:pt idx="10709">
                  <c:v>14:25:50</c:v>
                </c:pt>
                <c:pt idx="10710">
                  <c:v>14:25:52</c:v>
                </c:pt>
                <c:pt idx="10711">
                  <c:v>14:25:54</c:v>
                </c:pt>
                <c:pt idx="10712">
                  <c:v>14:25:55</c:v>
                </c:pt>
                <c:pt idx="10713">
                  <c:v>14:25:56</c:v>
                </c:pt>
                <c:pt idx="10714">
                  <c:v>14:25:57</c:v>
                </c:pt>
                <c:pt idx="10715">
                  <c:v>14:25:58</c:v>
                </c:pt>
                <c:pt idx="10716">
                  <c:v>14:25:59</c:v>
                </c:pt>
                <c:pt idx="10717">
                  <c:v>14:26:00</c:v>
                </c:pt>
                <c:pt idx="10718">
                  <c:v>14:26:01</c:v>
                </c:pt>
                <c:pt idx="10719">
                  <c:v>14:26:06</c:v>
                </c:pt>
                <c:pt idx="10720">
                  <c:v>14:26:09</c:v>
                </c:pt>
                <c:pt idx="10721">
                  <c:v>14:26:11</c:v>
                </c:pt>
                <c:pt idx="10722">
                  <c:v>14:26:12</c:v>
                </c:pt>
                <c:pt idx="10723">
                  <c:v>14:26:13</c:v>
                </c:pt>
                <c:pt idx="10724">
                  <c:v>14:26:14</c:v>
                </c:pt>
                <c:pt idx="10725">
                  <c:v>14:26:15</c:v>
                </c:pt>
                <c:pt idx="10726">
                  <c:v>14:26:16</c:v>
                </c:pt>
                <c:pt idx="10727">
                  <c:v>14:26:17</c:v>
                </c:pt>
                <c:pt idx="10728">
                  <c:v>14:26:18</c:v>
                </c:pt>
                <c:pt idx="10729">
                  <c:v>14:26:19</c:v>
                </c:pt>
                <c:pt idx="10730">
                  <c:v>14:26:22</c:v>
                </c:pt>
                <c:pt idx="10731">
                  <c:v>14:26:24</c:v>
                </c:pt>
                <c:pt idx="10732">
                  <c:v>14:26:25</c:v>
                </c:pt>
                <c:pt idx="10733">
                  <c:v>14:26:26</c:v>
                </c:pt>
                <c:pt idx="10734">
                  <c:v>14:26:27</c:v>
                </c:pt>
                <c:pt idx="10735">
                  <c:v>14:26:28</c:v>
                </c:pt>
                <c:pt idx="10736">
                  <c:v>14:26:30</c:v>
                </c:pt>
                <c:pt idx="10737">
                  <c:v>14:26:31</c:v>
                </c:pt>
                <c:pt idx="10738">
                  <c:v>14:26:32</c:v>
                </c:pt>
                <c:pt idx="10739">
                  <c:v>14:26:33</c:v>
                </c:pt>
                <c:pt idx="10740">
                  <c:v>14:26:34</c:v>
                </c:pt>
                <c:pt idx="10741">
                  <c:v>14:26:35</c:v>
                </c:pt>
                <c:pt idx="10742">
                  <c:v>14:26:39</c:v>
                </c:pt>
                <c:pt idx="10743">
                  <c:v>14:26:41</c:v>
                </c:pt>
                <c:pt idx="10744">
                  <c:v>14:26:43</c:v>
                </c:pt>
                <c:pt idx="10745">
                  <c:v>14:26:45</c:v>
                </c:pt>
                <c:pt idx="10746">
                  <c:v>14:26:46</c:v>
                </c:pt>
                <c:pt idx="10747">
                  <c:v>14:26:48</c:v>
                </c:pt>
                <c:pt idx="10748">
                  <c:v>14:26:49</c:v>
                </c:pt>
                <c:pt idx="10749">
                  <c:v>14:26:50</c:v>
                </c:pt>
                <c:pt idx="10750">
                  <c:v>14:26:51</c:v>
                </c:pt>
                <c:pt idx="10751">
                  <c:v>14:26:52</c:v>
                </c:pt>
                <c:pt idx="10752">
                  <c:v>14:26:54</c:v>
                </c:pt>
                <c:pt idx="10753">
                  <c:v>14:26:59</c:v>
                </c:pt>
                <c:pt idx="10754">
                  <c:v>14:27:00</c:v>
                </c:pt>
                <c:pt idx="10755">
                  <c:v>14:27:01</c:v>
                </c:pt>
                <c:pt idx="10756">
                  <c:v>14:27:02</c:v>
                </c:pt>
                <c:pt idx="10757">
                  <c:v>14:27:04</c:v>
                </c:pt>
                <c:pt idx="10758">
                  <c:v>14:27:05</c:v>
                </c:pt>
                <c:pt idx="10759">
                  <c:v>14:27:06</c:v>
                </c:pt>
                <c:pt idx="10760">
                  <c:v>14:27:07</c:v>
                </c:pt>
                <c:pt idx="10761">
                  <c:v>14:27:08</c:v>
                </c:pt>
                <c:pt idx="10762">
                  <c:v>14:27:09</c:v>
                </c:pt>
                <c:pt idx="10763">
                  <c:v>14:27:13</c:v>
                </c:pt>
                <c:pt idx="10764">
                  <c:v>14:27:15</c:v>
                </c:pt>
                <c:pt idx="10765">
                  <c:v>14:27:19</c:v>
                </c:pt>
                <c:pt idx="10766">
                  <c:v>14:27:20</c:v>
                </c:pt>
                <c:pt idx="10767">
                  <c:v>14:27:21</c:v>
                </c:pt>
                <c:pt idx="10768">
                  <c:v>14:27:22</c:v>
                </c:pt>
                <c:pt idx="10769">
                  <c:v>14:27:23</c:v>
                </c:pt>
                <c:pt idx="10770">
                  <c:v>14:27:26</c:v>
                </c:pt>
                <c:pt idx="10771">
                  <c:v>14:27:27</c:v>
                </c:pt>
                <c:pt idx="10772">
                  <c:v>14:27:32</c:v>
                </c:pt>
                <c:pt idx="10773">
                  <c:v>14:27:33</c:v>
                </c:pt>
                <c:pt idx="10774">
                  <c:v>14:27:34</c:v>
                </c:pt>
                <c:pt idx="10775">
                  <c:v>14:27:35</c:v>
                </c:pt>
                <c:pt idx="10776">
                  <c:v>14:27:36</c:v>
                </c:pt>
                <c:pt idx="10777">
                  <c:v>14:27:40</c:v>
                </c:pt>
                <c:pt idx="10778">
                  <c:v>14:27:41</c:v>
                </c:pt>
                <c:pt idx="10779">
                  <c:v>14:27:42</c:v>
                </c:pt>
                <c:pt idx="10780">
                  <c:v>14:27:43</c:v>
                </c:pt>
                <c:pt idx="10781">
                  <c:v>14:27:44</c:v>
                </c:pt>
                <c:pt idx="10782">
                  <c:v>14:27:45</c:v>
                </c:pt>
                <c:pt idx="10783">
                  <c:v>14:27:46</c:v>
                </c:pt>
                <c:pt idx="10784">
                  <c:v>14:27:47</c:v>
                </c:pt>
                <c:pt idx="10785">
                  <c:v>14:27:48</c:v>
                </c:pt>
                <c:pt idx="10786">
                  <c:v>14:27:49</c:v>
                </c:pt>
                <c:pt idx="10787">
                  <c:v>14:27:53</c:v>
                </c:pt>
                <c:pt idx="10788">
                  <c:v>14:27:55</c:v>
                </c:pt>
                <c:pt idx="10789">
                  <c:v>14:27:56</c:v>
                </c:pt>
                <c:pt idx="10790">
                  <c:v>14:27:57</c:v>
                </c:pt>
                <c:pt idx="10791">
                  <c:v>14:27:59</c:v>
                </c:pt>
                <c:pt idx="10792">
                  <c:v>14:28:00</c:v>
                </c:pt>
                <c:pt idx="10793">
                  <c:v>14:28:01</c:v>
                </c:pt>
                <c:pt idx="10794">
                  <c:v>14:28:02</c:v>
                </c:pt>
                <c:pt idx="10795">
                  <c:v>14:28:03</c:v>
                </c:pt>
                <c:pt idx="10796">
                  <c:v>14:28:04</c:v>
                </c:pt>
                <c:pt idx="10797">
                  <c:v>14:28:05</c:v>
                </c:pt>
                <c:pt idx="10798">
                  <c:v>14:28:06</c:v>
                </c:pt>
                <c:pt idx="10799">
                  <c:v>14:28:07</c:v>
                </c:pt>
                <c:pt idx="10800">
                  <c:v>14:28:08</c:v>
                </c:pt>
                <c:pt idx="10801">
                  <c:v>14:28:09</c:v>
                </c:pt>
                <c:pt idx="10802">
                  <c:v>14:28:10</c:v>
                </c:pt>
                <c:pt idx="10803">
                  <c:v>14:28:11</c:v>
                </c:pt>
                <c:pt idx="10804">
                  <c:v>14:28:12</c:v>
                </c:pt>
                <c:pt idx="10805">
                  <c:v>14:28:13</c:v>
                </c:pt>
                <c:pt idx="10806">
                  <c:v>14:28:15</c:v>
                </c:pt>
                <c:pt idx="10807">
                  <c:v>14:28:16</c:v>
                </c:pt>
                <c:pt idx="10808">
                  <c:v>14:28:17</c:v>
                </c:pt>
                <c:pt idx="10809">
                  <c:v>14:28:18</c:v>
                </c:pt>
                <c:pt idx="10810">
                  <c:v>14:28:19</c:v>
                </c:pt>
                <c:pt idx="10811">
                  <c:v>14:28:20</c:v>
                </c:pt>
                <c:pt idx="10812">
                  <c:v>14:28:22</c:v>
                </c:pt>
                <c:pt idx="10813">
                  <c:v>14:28:23</c:v>
                </c:pt>
                <c:pt idx="10814">
                  <c:v>14:28:24</c:v>
                </c:pt>
                <c:pt idx="10815">
                  <c:v>14:28:26</c:v>
                </c:pt>
                <c:pt idx="10816">
                  <c:v>14:28:27</c:v>
                </c:pt>
                <c:pt idx="10817">
                  <c:v>14:28:28</c:v>
                </c:pt>
                <c:pt idx="10818">
                  <c:v>14:28:29</c:v>
                </c:pt>
                <c:pt idx="10819">
                  <c:v>14:28:30</c:v>
                </c:pt>
                <c:pt idx="10820">
                  <c:v>14:28:31</c:v>
                </c:pt>
                <c:pt idx="10821">
                  <c:v>14:28:32</c:v>
                </c:pt>
                <c:pt idx="10822">
                  <c:v>14:28:33</c:v>
                </c:pt>
                <c:pt idx="10823">
                  <c:v>14:28:34</c:v>
                </c:pt>
                <c:pt idx="10824">
                  <c:v>14:28:35</c:v>
                </c:pt>
                <c:pt idx="10825">
                  <c:v>14:28:36</c:v>
                </c:pt>
                <c:pt idx="10826">
                  <c:v>14:28:37</c:v>
                </c:pt>
                <c:pt idx="10827">
                  <c:v>14:28:38</c:v>
                </c:pt>
                <c:pt idx="10828">
                  <c:v>14:28:39</c:v>
                </c:pt>
                <c:pt idx="10829">
                  <c:v>14:28:40</c:v>
                </c:pt>
                <c:pt idx="10830">
                  <c:v>14:28:41</c:v>
                </c:pt>
                <c:pt idx="10831">
                  <c:v>14:28:43</c:v>
                </c:pt>
                <c:pt idx="10832">
                  <c:v>14:28:44</c:v>
                </c:pt>
                <c:pt idx="10833">
                  <c:v>14:28:45</c:v>
                </c:pt>
                <c:pt idx="10834">
                  <c:v>14:28:46</c:v>
                </c:pt>
                <c:pt idx="10835">
                  <c:v>14:28:47</c:v>
                </c:pt>
                <c:pt idx="10836">
                  <c:v>14:28:48</c:v>
                </c:pt>
                <c:pt idx="10837">
                  <c:v>14:28:49</c:v>
                </c:pt>
                <c:pt idx="10838">
                  <c:v>14:28:51</c:v>
                </c:pt>
                <c:pt idx="10839">
                  <c:v>14:28:53</c:v>
                </c:pt>
                <c:pt idx="10840">
                  <c:v>14:28:55</c:v>
                </c:pt>
                <c:pt idx="10841">
                  <c:v>14:28:58</c:v>
                </c:pt>
                <c:pt idx="10842">
                  <c:v>14:28:59</c:v>
                </c:pt>
                <c:pt idx="10843">
                  <c:v>14:29:00</c:v>
                </c:pt>
                <c:pt idx="10844">
                  <c:v>14:29:01</c:v>
                </c:pt>
                <c:pt idx="10845">
                  <c:v>14:29:04</c:v>
                </c:pt>
                <c:pt idx="10846">
                  <c:v>14:29:05</c:v>
                </c:pt>
                <c:pt idx="10847">
                  <c:v>14:29:06</c:v>
                </c:pt>
                <c:pt idx="10848">
                  <c:v>14:29:08</c:v>
                </c:pt>
                <c:pt idx="10849">
                  <c:v>14:29:09</c:v>
                </c:pt>
                <c:pt idx="10850">
                  <c:v>14:29:12</c:v>
                </c:pt>
                <c:pt idx="10851">
                  <c:v>14:29:13</c:v>
                </c:pt>
                <c:pt idx="10852">
                  <c:v>14:29:17</c:v>
                </c:pt>
                <c:pt idx="10853">
                  <c:v>14:29:18</c:v>
                </c:pt>
                <c:pt idx="10854">
                  <c:v>14:29:19</c:v>
                </c:pt>
                <c:pt idx="10855">
                  <c:v>14:29:20</c:v>
                </c:pt>
                <c:pt idx="10856">
                  <c:v>14:29:21</c:v>
                </c:pt>
                <c:pt idx="10857">
                  <c:v>14:29:22</c:v>
                </c:pt>
                <c:pt idx="10858">
                  <c:v>14:29:26</c:v>
                </c:pt>
                <c:pt idx="10859">
                  <c:v>14:29:27</c:v>
                </c:pt>
                <c:pt idx="10860">
                  <c:v>14:29:30</c:v>
                </c:pt>
                <c:pt idx="10861">
                  <c:v>14:29:31</c:v>
                </c:pt>
                <c:pt idx="10862">
                  <c:v>14:29:32</c:v>
                </c:pt>
                <c:pt idx="10863">
                  <c:v>14:29:33</c:v>
                </c:pt>
                <c:pt idx="10864">
                  <c:v>14:29:34</c:v>
                </c:pt>
                <c:pt idx="10865">
                  <c:v>14:29:35</c:v>
                </c:pt>
                <c:pt idx="10866">
                  <c:v>14:29:36</c:v>
                </c:pt>
                <c:pt idx="10867">
                  <c:v>14:29:37</c:v>
                </c:pt>
                <c:pt idx="10868">
                  <c:v>14:29:38</c:v>
                </c:pt>
                <c:pt idx="10869">
                  <c:v>14:29:39</c:v>
                </c:pt>
                <c:pt idx="10870">
                  <c:v>14:29:40</c:v>
                </c:pt>
                <c:pt idx="10871">
                  <c:v>14:29:41</c:v>
                </c:pt>
                <c:pt idx="10872">
                  <c:v>14:29:42</c:v>
                </c:pt>
                <c:pt idx="10873">
                  <c:v>14:29:43</c:v>
                </c:pt>
                <c:pt idx="10874">
                  <c:v>14:29:44</c:v>
                </c:pt>
                <c:pt idx="10875">
                  <c:v>14:29:45</c:v>
                </c:pt>
                <c:pt idx="10876">
                  <c:v>14:29:46</c:v>
                </c:pt>
                <c:pt idx="10877">
                  <c:v>14:29:47</c:v>
                </c:pt>
                <c:pt idx="10878">
                  <c:v>14:29:48</c:v>
                </c:pt>
                <c:pt idx="10879">
                  <c:v>14:29:49</c:v>
                </c:pt>
                <c:pt idx="10880">
                  <c:v>14:29:50</c:v>
                </c:pt>
                <c:pt idx="10881">
                  <c:v>14:29:51</c:v>
                </c:pt>
                <c:pt idx="10882">
                  <c:v>14:29:52</c:v>
                </c:pt>
                <c:pt idx="10883">
                  <c:v>14:29:53</c:v>
                </c:pt>
                <c:pt idx="10884">
                  <c:v>14:29:54</c:v>
                </c:pt>
                <c:pt idx="10885">
                  <c:v>14:29:55</c:v>
                </c:pt>
                <c:pt idx="10886">
                  <c:v>14:29:57</c:v>
                </c:pt>
                <c:pt idx="10887">
                  <c:v>14:29:59</c:v>
                </c:pt>
                <c:pt idx="10888">
                  <c:v>14:30:00</c:v>
                </c:pt>
                <c:pt idx="10889">
                  <c:v>14:30:01</c:v>
                </c:pt>
                <c:pt idx="10890">
                  <c:v>14:30:03</c:v>
                </c:pt>
                <c:pt idx="10891">
                  <c:v>14:30:04</c:v>
                </c:pt>
                <c:pt idx="10892">
                  <c:v>14:30:05</c:v>
                </c:pt>
                <c:pt idx="10893">
                  <c:v>14:30:06</c:v>
                </c:pt>
                <c:pt idx="10894">
                  <c:v>14:30:07</c:v>
                </c:pt>
                <c:pt idx="10895">
                  <c:v>14:30:08</c:v>
                </c:pt>
                <c:pt idx="10896">
                  <c:v>14:30:09</c:v>
                </c:pt>
                <c:pt idx="10897">
                  <c:v>14:30:10</c:v>
                </c:pt>
                <c:pt idx="10898">
                  <c:v>14:30:13</c:v>
                </c:pt>
                <c:pt idx="10899">
                  <c:v>14:30:14</c:v>
                </c:pt>
                <c:pt idx="10900">
                  <c:v>14:30:15</c:v>
                </c:pt>
                <c:pt idx="10901">
                  <c:v>14:30:17</c:v>
                </c:pt>
                <c:pt idx="10902">
                  <c:v>14:30:18</c:v>
                </c:pt>
                <c:pt idx="10903">
                  <c:v>14:30:21</c:v>
                </c:pt>
                <c:pt idx="10904">
                  <c:v>14:30:22</c:v>
                </c:pt>
                <c:pt idx="10905">
                  <c:v>14:30:23</c:v>
                </c:pt>
                <c:pt idx="10906">
                  <c:v>14:30:25</c:v>
                </c:pt>
                <c:pt idx="10907">
                  <c:v>14:30:26</c:v>
                </c:pt>
                <c:pt idx="10908">
                  <c:v>14:30:27</c:v>
                </c:pt>
                <c:pt idx="10909">
                  <c:v>14:30:28</c:v>
                </c:pt>
                <c:pt idx="10910">
                  <c:v>14:30:29</c:v>
                </c:pt>
                <c:pt idx="10911">
                  <c:v>14:30:30</c:v>
                </c:pt>
                <c:pt idx="10912">
                  <c:v>14:30:34</c:v>
                </c:pt>
                <c:pt idx="10913">
                  <c:v>14:30:35</c:v>
                </c:pt>
                <c:pt idx="10914">
                  <c:v>14:30:36</c:v>
                </c:pt>
                <c:pt idx="10915">
                  <c:v>14:30:37</c:v>
                </c:pt>
                <c:pt idx="10916">
                  <c:v>14:30:38</c:v>
                </c:pt>
                <c:pt idx="10917">
                  <c:v>14:30:39</c:v>
                </c:pt>
                <c:pt idx="10918">
                  <c:v>14:30:40</c:v>
                </c:pt>
                <c:pt idx="10919">
                  <c:v>14:30:41</c:v>
                </c:pt>
                <c:pt idx="10920">
                  <c:v>14:30:42</c:v>
                </c:pt>
                <c:pt idx="10921">
                  <c:v>14:30:43</c:v>
                </c:pt>
                <c:pt idx="10922">
                  <c:v>14:30:44</c:v>
                </c:pt>
                <c:pt idx="10923">
                  <c:v>14:30:46</c:v>
                </c:pt>
                <c:pt idx="10924">
                  <c:v>14:30:47</c:v>
                </c:pt>
                <c:pt idx="10925">
                  <c:v>14:30:48</c:v>
                </c:pt>
                <c:pt idx="10926">
                  <c:v>14:30:51</c:v>
                </c:pt>
                <c:pt idx="10927">
                  <c:v>14:30:52</c:v>
                </c:pt>
                <c:pt idx="10928">
                  <c:v>14:30:53</c:v>
                </c:pt>
                <c:pt idx="10929">
                  <c:v>14:30:56</c:v>
                </c:pt>
                <c:pt idx="10930">
                  <c:v>14:30:57</c:v>
                </c:pt>
                <c:pt idx="10931">
                  <c:v>14:30:58</c:v>
                </c:pt>
                <c:pt idx="10932">
                  <c:v>14:30:59</c:v>
                </c:pt>
                <c:pt idx="10933">
                  <c:v>14:31:00</c:v>
                </c:pt>
                <c:pt idx="10934">
                  <c:v>14:31:01</c:v>
                </c:pt>
                <c:pt idx="10935">
                  <c:v>14:31:02</c:v>
                </c:pt>
                <c:pt idx="10936">
                  <c:v>14:31:03</c:v>
                </c:pt>
                <c:pt idx="10937">
                  <c:v>14:31:04</c:v>
                </c:pt>
                <c:pt idx="10938">
                  <c:v>14:31:05</c:v>
                </c:pt>
                <c:pt idx="10939">
                  <c:v>14:31:06</c:v>
                </c:pt>
                <c:pt idx="10940">
                  <c:v>14:31:07</c:v>
                </c:pt>
                <c:pt idx="10941">
                  <c:v>14:31:08</c:v>
                </c:pt>
                <c:pt idx="10942">
                  <c:v>14:31:09</c:v>
                </c:pt>
                <c:pt idx="10943">
                  <c:v>14:31:10</c:v>
                </c:pt>
                <c:pt idx="10944">
                  <c:v>14:31:11</c:v>
                </c:pt>
                <c:pt idx="10945">
                  <c:v>14:31:12</c:v>
                </c:pt>
                <c:pt idx="10946">
                  <c:v>14:31:13</c:v>
                </c:pt>
                <c:pt idx="10947">
                  <c:v>14:31:14</c:v>
                </c:pt>
                <c:pt idx="10948">
                  <c:v>14:31:15</c:v>
                </c:pt>
                <c:pt idx="10949">
                  <c:v>14:31:16</c:v>
                </c:pt>
                <c:pt idx="10950">
                  <c:v>14:31:17</c:v>
                </c:pt>
                <c:pt idx="10951">
                  <c:v>14:31:18</c:v>
                </c:pt>
                <c:pt idx="10952">
                  <c:v>14:31:19</c:v>
                </c:pt>
                <c:pt idx="10953">
                  <c:v>14:31:20</c:v>
                </c:pt>
                <c:pt idx="10954">
                  <c:v>14:31:21</c:v>
                </c:pt>
                <c:pt idx="10955">
                  <c:v>14:31:22</c:v>
                </c:pt>
                <c:pt idx="10956">
                  <c:v>14:31:23</c:v>
                </c:pt>
                <c:pt idx="10957">
                  <c:v>14:31:24</c:v>
                </c:pt>
                <c:pt idx="10958">
                  <c:v>14:31:25</c:v>
                </c:pt>
                <c:pt idx="10959">
                  <c:v>14:31:26</c:v>
                </c:pt>
                <c:pt idx="10960">
                  <c:v>14:31:27</c:v>
                </c:pt>
                <c:pt idx="10961">
                  <c:v>14:31:28</c:v>
                </c:pt>
                <c:pt idx="10962">
                  <c:v>14:31:29</c:v>
                </c:pt>
                <c:pt idx="10963">
                  <c:v>14:31:30</c:v>
                </c:pt>
                <c:pt idx="10964">
                  <c:v>14:31:31</c:v>
                </c:pt>
                <c:pt idx="10965">
                  <c:v>14:31:32</c:v>
                </c:pt>
                <c:pt idx="10966">
                  <c:v>14:31:33</c:v>
                </c:pt>
                <c:pt idx="10967">
                  <c:v>14:31:34</c:v>
                </c:pt>
                <c:pt idx="10968">
                  <c:v>14:31:35</c:v>
                </c:pt>
                <c:pt idx="10969">
                  <c:v>14:31:37</c:v>
                </c:pt>
                <c:pt idx="10970">
                  <c:v>14:31:38</c:v>
                </c:pt>
                <c:pt idx="10971">
                  <c:v>14:31:39</c:v>
                </c:pt>
                <c:pt idx="10972">
                  <c:v>14:31:40</c:v>
                </c:pt>
                <c:pt idx="10973">
                  <c:v>14:31:41</c:v>
                </c:pt>
                <c:pt idx="10974">
                  <c:v>14:31:42</c:v>
                </c:pt>
                <c:pt idx="10975">
                  <c:v>14:31:44</c:v>
                </c:pt>
                <c:pt idx="10976">
                  <c:v>14:31:45</c:v>
                </c:pt>
                <c:pt idx="10977">
                  <c:v>14:31:46</c:v>
                </c:pt>
                <c:pt idx="10978">
                  <c:v>14:31:47</c:v>
                </c:pt>
                <c:pt idx="10979">
                  <c:v>14:31:48</c:v>
                </c:pt>
                <c:pt idx="10980">
                  <c:v>14:31:49</c:v>
                </c:pt>
                <c:pt idx="10981">
                  <c:v>14:31:50</c:v>
                </c:pt>
                <c:pt idx="10982">
                  <c:v>14:31:51</c:v>
                </c:pt>
                <c:pt idx="10983">
                  <c:v>14:31:52</c:v>
                </c:pt>
                <c:pt idx="10984">
                  <c:v>14:31:53</c:v>
                </c:pt>
                <c:pt idx="10985">
                  <c:v>14:31:54</c:v>
                </c:pt>
                <c:pt idx="10986">
                  <c:v>14:31:55</c:v>
                </c:pt>
                <c:pt idx="10987">
                  <c:v>14:31:56</c:v>
                </c:pt>
                <c:pt idx="10988">
                  <c:v>14:31:57</c:v>
                </c:pt>
                <c:pt idx="10989">
                  <c:v>14:31:58</c:v>
                </c:pt>
                <c:pt idx="10990">
                  <c:v>14:31:59</c:v>
                </c:pt>
                <c:pt idx="10991">
                  <c:v>14:32:00</c:v>
                </c:pt>
                <c:pt idx="10992">
                  <c:v>14:32:01</c:v>
                </c:pt>
                <c:pt idx="10993">
                  <c:v>14:32:02</c:v>
                </c:pt>
                <c:pt idx="10994">
                  <c:v>14:32:03</c:v>
                </c:pt>
                <c:pt idx="10995">
                  <c:v>14:32:04</c:v>
                </c:pt>
                <c:pt idx="10996">
                  <c:v>14:32:05</c:v>
                </c:pt>
                <c:pt idx="10997">
                  <c:v>14:32:06</c:v>
                </c:pt>
                <c:pt idx="10998">
                  <c:v>14:32:07</c:v>
                </c:pt>
                <c:pt idx="10999">
                  <c:v>14:32:08</c:v>
                </c:pt>
                <c:pt idx="11000">
                  <c:v>14:32:09</c:v>
                </c:pt>
                <c:pt idx="11001">
                  <c:v>14:32:10</c:v>
                </c:pt>
                <c:pt idx="11002">
                  <c:v>14:32:11</c:v>
                </c:pt>
                <c:pt idx="11003">
                  <c:v>14:32:12</c:v>
                </c:pt>
                <c:pt idx="11004">
                  <c:v>14:32:13</c:v>
                </c:pt>
                <c:pt idx="11005">
                  <c:v>14:32:14</c:v>
                </c:pt>
                <c:pt idx="11006">
                  <c:v>14:32:15</c:v>
                </c:pt>
                <c:pt idx="11007">
                  <c:v>14:32:16</c:v>
                </c:pt>
                <c:pt idx="11008">
                  <c:v>14:32:17</c:v>
                </c:pt>
                <c:pt idx="11009">
                  <c:v>14:32:18</c:v>
                </c:pt>
                <c:pt idx="11010">
                  <c:v>14:32:19</c:v>
                </c:pt>
                <c:pt idx="11011">
                  <c:v>14:32:20</c:v>
                </c:pt>
                <c:pt idx="11012">
                  <c:v>14:32:21</c:v>
                </c:pt>
                <c:pt idx="11013">
                  <c:v>14:32:22</c:v>
                </c:pt>
                <c:pt idx="11014">
                  <c:v>14:32:23</c:v>
                </c:pt>
                <c:pt idx="11015">
                  <c:v>14:32:24</c:v>
                </c:pt>
                <c:pt idx="11016">
                  <c:v>14:32:25</c:v>
                </c:pt>
                <c:pt idx="11017">
                  <c:v>14:32:26</c:v>
                </c:pt>
                <c:pt idx="11018">
                  <c:v>14:32:27</c:v>
                </c:pt>
                <c:pt idx="11019">
                  <c:v>14:32:28</c:v>
                </c:pt>
                <c:pt idx="11020">
                  <c:v>14:32:29</c:v>
                </c:pt>
                <c:pt idx="11021">
                  <c:v>14:32:30</c:v>
                </c:pt>
                <c:pt idx="11022">
                  <c:v>14:32:31</c:v>
                </c:pt>
                <c:pt idx="11023">
                  <c:v>14:32:32</c:v>
                </c:pt>
                <c:pt idx="11024">
                  <c:v>14:32:33</c:v>
                </c:pt>
                <c:pt idx="11025">
                  <c:v>14:32:35</c:v>
                </c:pt>
                <c:pt idx="11026">
                  <c:v>14:32:36</c:v>
                </c:pt>
                <c:pt idx="11027">
                  <c:v>14:32:37</c:v>
                </c:pt>
                <c:pt idx="11028">
                  <c:v>14:32:38</c:v>
                </c:pt>
                <c:pt idx="11029">
                  <c:v>14:32:39</c:v>
                </c:pt>
                <c:pt idx="11030">
                  <c:v>14:32:40</c:v>
                </c:pt>
                <c:pt idx="11031">
                  <c:v>14:32:41</c:v>
                </c:pt>
                <c:pt idx="11032">
                  <c:v>14:32:42</c:v>
                </c:pt>
                <c:pt idx="11033">
                  <c:v>14:32:43</c:v>
                </c:pt>
                <c:pt idx="11034">
                  <c:v>14:32:44</c:v>
                </c:pt>
                <c:pt idx="11035">
                  <c:v>14:32:45</c:v>
                </c:pt>
                <c:pt idx="11036">
                  <c:v>14:32:46</c:v>
                </c:pt>
                <c:pt idx="11037">
                  <c:v>14:32:47</c:v>
                </c:pt>
                <c:pt idx="11038">
                  <c:v>14:32:48</c:v>
                </c:pt>
                <c:pt idx="11039">
                  <c:v>14:32:49</c:v>
                </c:pt>
                <c:pt idx="11040">
                  <c:v>14:32:50</c:v>
                </c:pt>
                <c:pt idx="11041">
                  <c:v>14:32:52</c:v>
                </c:pt>
                <c:pt idx="11042">
                  <c:v>14:32:53</c:v>
                </c:pt>
                <c:pt idx="11043">
                  <c:v>14:32:54</c:v>
                </c:pt>
                <c:pt idx="11044">
                  <c:v>14:32:55</c:v>
                </c:pt>
                <c:pt idx="11045">
                  <c:v>14:32:56</c:v>
                </c:pt>
                <c:pt idx="11046">
                  <c:v>14:32:57</c:v>
                </c:pt>
                <c:pt idx="11047">
                  <c:v>14:32:58</c:v>
                </c:pt>
                <c:pt idx="11048">
                  <c:v>14:33:00</c:v>
                </c:pt>
                <c:pt idx="11049">
                  <c:v>14:33:01</c:v>
                </c:pt>
                <c:pt idx="11050">
                  <c:v>14:33:02</c:v>
                </c:pt>
                <c:pt idx="11051">
                  <c:v>14:33:03</c:v>
                </c:pt>
                <c:pt idx="11052">
                  <c:v>14:33:04</c:v>
                </c:pt>
                <c:pt idx="11053">
                  <c:v>14:33:05</c:v>
                </c:pt>
                <c:pt idx="11054">
                  <c:v>14:33:06</c:v>
                </c:pt>
                <c:pt idx="11055">
                  <c:v>14:33:07</c:v>
                </c:pt>
                <c:pt idx="11056">
                  <c:v>14:33:08</c:v>
                </c:pt>
                <c:pt idx="11057">
                  <c:v>14:33:09</c:v>
                </c:pt>
                <c:pt idx="11058">
                  <c:v>14:33:10</c:v>
                </c:pt>
                <c:pt idx="11059">
                  <c:v>14:33:11</c:v>
                </c:pt>
                <c:pt idx="11060">
                  <c:v>14:33:12</c:v>
                </c:pt>
                <c:pt idx="11061">
                  <c:v>14:33:13</c:v>
                </c:pt>
                <c:pt idx="11062">
                  <c:v>14:33:14</c:v>
                </c:pt>
                <c:pt idx="11063">
                  <c:v>14:33:15</c:v>
                </c:pt>
                <c:pt idx="11064">
                  <c:v>14:33:16</c:v>
                </c:pt>
                <c:pt idx="11065">
                  <c:v>14:33:17</c:v>
                </c:pt>
                <c:pt idx="11066">
                  <c:v>14:33:18</c:v>
                </c:pt>
                <c:pt idx="11067">
                  <c:v>14:33:20</c:v>
                </c:pt>
                <c:pt idx="11068">
                  <c:v>14:33:21</c:v>
                </c:pt>
                <c:pt idx="11069">
                  <c:v>14:33:22</c:v>
                </c:pt>
                <c:pt idx="11070">
                  <c:v>14:33:23</c:v>
                </c:pt>
                <c:pt idx="11071">
                  <c:v>14:33:24</c:v>
                </c:pt>
                <c:pt idx="11072">
                  <c:v>14:33:26</c:v>
                </c:pt>
                <c:pt idx="11073">
                  <c:v>14:33:27</c:v>
                </c:pt>
                <c:pt idx="11074">
                  <c:v>14:33:28</c:v>
                </c:pt>
                <c:pt idx="11075">
                  <c:v>14:33:29</c:v>
                </c:pt>
                <c:pt idx="11076">
                  <c:v>14:33:30</c:v>
                </c:pt>
                <c:pt idx="11077">
                  <c:v>14:33:32</c:v>
                </c:pt>
                <c:pt idx="11078">
                  <c:v>14:33:33</c:v>
                </c:pt>
                <c:pt idx="11079">
                  <c:v>14:33:34</c:v>
                </c:pt>
                <c:pt idx="11080">
                  <c:v>14:33:35</c:v>
                </c:pt>
                <c:pt idx="11081">
                  <c:v>14:33:36</c:v>
                </c:pt>
                <c:pt idx="11082">
                  <c:v>14:33:37</c:v>
                </c:pt>
                <c:pt idx="11083">
                  <c:v>14:33:38</c:v>
                </c:pt>
                <c:pt idx="11084">
                  <c:v>14:33:39</c:v>
                </c:pt>
                <c:pt idx="11085">
                  <c:v>14:33:41</c:v>
                </c:pt>
                <c:pt idx="11086">
                  <c:v>14:33:42</c:v>
                </c:pt>
                <c:pt idx="11087">
                  <c:v>14:33:43</c:v>
                </c:pt>
                <c:pt idx="11088">
                  <c:v>14:33:44</c:v>
                </c:pt>
                <c:pt idx="11089">
                  <c:v>14:33:45</c:v>
                </c:pt>
                <c:pt idx="11090">
                  <c:v>14:33:46</c:v>
                </c:pt>
                <c:pt idx="11091">
                  <c:v>14:33:47</c:v>
                </c:pt>
                <c:pt idx="11092">
                  <c:v>14:33:48</c:v>
                </c:pt>
                <c:pt idx="11093">
                  <c:v>14:33:49</c:v>
                </c:pt>
                <c:pt idx="11094">
                  <c:v>14:33:50</c:v>
                </c:pt>
                <c:pt idx="11095">
                  <c:v>14:33:51</c:v>
                </c:pt>
                <c:pt idx="11096">
                  <c:v>14:33:52</c:v>
                </c:pt>
                <c:pt idx="11097">
                  <c:v>14:33:53</c:v>
                </c:pt>
                <c:pt idx="11098">
                  <c:v>14:33:54</c:v>
                </c:pt>
                <c:pt idx="11099">
                  <c:v>14:33:55</c:v>
                </c:pt>
                <c:pt idx="11100">
                  <c:v>14:33:56</c:v>
                </c:pt>
                <c:pt idx="11101">
                  <c:v>14:33:57</c:v>
                </c:pt>
                <c:pt idx="11102">
                  <c:v>14:33:58</c:v>
                </c:pt>
                <c:pt idx="11103">
                  <c:v>14:33:59</c:v>
                </c:pt>
                <c:pt idx="11104">
                  <c:v>14:34:00</c:v>
                </c:pt>
                <c:pt idx="11105">
                  <c:v>14:34:01</c:v>
                </c:pt>
                <c:pt idx="11106">
                  <c:v>14:34:02</c:v>
                </c:pt>
                <c:pt idx="11107">
                  <c:v>14:34:03</c:v>
                </c:pt>
                <c:pt idx="11108">
                  <c:v>14:34:04</c:v>
                </c:pt>
                <c:pt idx="11109">
                  <c:v>14:34:05</c:v>
                </c:pt>
                <c:pt idx="11110">
                  <c:v>14:34:06</c:v>
                </c:pt>
                <c:pt idx="11111">
                  <c:v>14:34:07</c:v>
                </c:pt>
                <c:pt idx="11112">
                  <c:v>14:34:08</c:v>
                </c:pt>
                <c:pt idx="11113">
                  <c:v>14:34:09</c:v>
                </c:pt>
                <c:pt idx="11114">
                  <c:v>14:34:11</c:v>
                </c:pt>
                <c:pt idx="11115">
                  <c:v>14:34:12</c:v>
                </c:pt>
                <c:pt idx="11116">
                  <c:v>14:34:13</c:v>
                </c:pt>
                <c:pt idx="11117">
                  <c:v>14:34:14</c:v>
                </c:pt>
                <c:pt idx="11118">
                  <c:v>14:34:15</c:v>
                </c:pt>
                <c:pt idx="11119">
                  <c:v>14:34:16</c:v>
                </c:pt>
                <c:pt idx="11120">
                  <c:v>14:34:17</c:v>
                </c:pt>
                <c:pt idx="11121">
                  <c:v>14:34:18</c:v>
                </c:pt>
                <c:pt idx="11122">
                  <c:v>14:34:19</c:v>
                </c:pt>
                <c:pt idx="11123">
                  <c:v>14:34:20</c:v>
                </c:pt>
                <c:pt idx="11124">
                  <c:v>14:34:21</c:v>
                </c:pt>
                <c:pt idx="11125">
                  <c:v>14:34:22</c:v>
                </c:pt>
                <c:pt idx="11126">
                  <c:v>14:34:23</c:v>
                </c:pt>
                <c:pt idx="11127">
                  <c:v>14:34:24</c:v>
                </c:pt>
                <c:pt idx="11128">
                  <c:v>14:34:25</c:v>
                </c:pt>
                <c:pt idx="11129">
                  <c:v>14:34:26</c:v>
                </c:pt>
                <c:pt idx="11130">
                  <c:v>14:34:27</c:v>
                </c:pt>
                <c:pt idx="11131">
                  <c:v>14:34:28</c:v>
                </c:pt>
                <c:pt idx="11132">
                  <c:v>14:34:29</c:v>
                </c:pt>
                <c:pt idx="11133">
                  <c:v>14:34:30</c:v>
                </c:pt>
                <c:pt idx="11134">
                  <c:v>14:34:31</c:v>
                </c:pt>
                <c:pt idx="11135">
                  <c:v>14:34:32</c:v>
                </c:pt>
                <c:pt idx="11136">
                  <c:v>14:34:33</c:v>
                </c:pt>
                <c:pt idx="11137">
                  <c:v>14:34:34</c:v>
                </c:pt>
                <c:pt idx="11138">
                  <c:v>14:34:35</c:v>
                </c:pt>
                <c:pt idx="11139">
                  <c:v>14:34:37</c:v>
                </c:pt>
                <c:pt idx="11140">
                  <c:v>14:34:38</c:v>
                </c:pt>
                <c:pt idx="11141">
                  <c:v>14:34:39</c:v>
                </c:pt>
                <c:pt idx="11142">
                  <c:v>14:34:40</c:v>
                </c:pt>
                <c:pt idx="11143">
                  <c:v>14:34:41</c:v>
                </c:pt>
                <c:pt idx="11144">
                  <c:v>14:34:42</c:v>
                </c:pt>
                <c:pt idx="11145">
                  <c:v>14:34:43</c:v>
                </c:pt>
                <c:pt idx="11146">
                  <c:v>14:34:44</c:v>
                </c:pt>
                <c:pt idx="11147">
                  <c:v>14:34:45</c:v>
                </c:pt>
                <c:pt idx="11148">
                  <c:v>14:34:46</c:v>
                </c:pt>
                <c:pt idx="11149">
                  <c:v>14:34:47</c:v>
                </c:pt>
                <c:pt idx="11150">
                  <c:v>14:34:48</c:v>
                </c:pt>
                <c:pt idx="11151">
                  <c:v>14:34:49</c:v>
                </c:pt>
                <c:pt idx="11152">
                  <c:v>14:34:50</c:v>
                </c:pt>
                <c:pt idx="11153">
                  <c:v>14:34:51</c:v>
                </c:pt>
                <c:pt idx="11154">
                  <c:v>14:34:52</c:v>
                </c:pt>
                <c:pt idx="11155">
                  <c:v>14:34:53</c:v>
                </c:pt>
                <c:pt idx="11156">
                  <c:v>14:34:54</c:v>
                </c:pt>
                <c:pt idx="11157">
                  <c:v>14:34:55</c:v>
                </c:pt>
                <c:pt idx="11158">
                  <c:v>14:34:56</c:v>
                </c:pt>
                <c:pt idx="11159">
                  <c:v>14:34:57</c:v>
                </c:pt>
                <c:pt idx="11160">
                  <c:v>14:34:58</c:v>
                </c:pt>
                <c:pt idx="11161">
                  <c:v>14:34:59</c:v>
                </c:pt>
                <c:pt idx="11162">
                  <c:v>14:35:00</c:v>
                </c:pt>
                <c:pt idx="11163">
                  <c:v>14:35:01</c:v>
                </c:pt>
                <c:pt idx="11164">
                  <c:v>14:35:02</c:v>
                </c:pt>
                <c:pt idx="11165">
                  <c:v>14:35:03</c:v>
                </c:pt>
                <c:pt idx="11166">
                  <c:v>14:35:04</c:v>
                </c:pt>
                <c:pt idx="11167">
                  <c:v>14:35:05</c:v>
                </c:pt>
                <c:pt idx="11168">
                  <c:v>14:35:06</c:v>
                </c:pt>
                <c:pt idx="11169">
                  <c:v>14:35:07</c:v>
                </c:pt>
                <c:pt idx="11170">
                  <c:v>14:35:08</c:v>
                </c:pt>
                <c:pt idx="11171">
                  <c:v>14:35:10</c:v>
                </c:pt>
                <c:pt idx="11172">
                  <c:v>14:35:11</c:v>
                </c:pt>
                <c:pt idx="11173">
                  <c:v>14:35:12</c:v>
                </c:pt>
                <c:pt idx="11174">
                  <c:v>14:35:13</c:v>
                </c:pt>
                <c:pt idx="11175">
                  <c:v>14:35:14</c:v>
                </c:pt>
                <c:pt idx="11176">
                  <c:v>14:35:15</c:v>
                </c:pt>
                <c:pt idx="11177">
                  <c:v>14:35:16</c:v>
                </c:pt>
                <c:pt idx="11178">
                  <c:v>14:35:17</c:v>
                </c:pt>
                <c:pt idx="11179">
                  <c:v>14:35:18</c:v>
                </c:pt>
                <c:pt idx="11180">
                  <c:v>14:35:19</c:v>
                </c:pt>
                <c:pt idx="11181">
                  <c:v>14:35:20</c:v>
                </c:pt>
                <c:pt idx="11182">
                  <c:v>14:35:21</c:v>
                </c:pt>
                <c:pt idx="11183">
                  <c:v>14:35:22</c:v>
                </c:pt>
                <c:pt idx="11184">
                  <c:v>14:35:23</c:v>
                </c:pt>
                <c:pt idx="11185">
                  <c:v>14:35:24</c:v>
                </c:pt>
                <c:pt idx="11186">
                  <c:v>14:35:25</c:v>
                </c:pt>
                <c:pt idx="11187">
                  <c:v>14:35:26</c:v>
                </c:pt>
                <c:pt idx="11188">
                  <c:v>14:35:27</c:v>
                </c:pt>
                <c:pt idx="11189">
                  <c:v>14:35:28</c:v>
                </c:pt>
                <c:pt idx="11190">
                  <c:v>14:35:29</c:v>
                </c:pt>
                <c:pt idx="11191">
                  <c:v>14:35:30</c:v>
                </c:pt>
                <c:pt idx="11192">
                  <c:v>14:35:31</c:v>
                </c:pt>
                <c:pt idx="11193">
                  <c:v>14:35:32</c:v>
                </c:pt>
                <c:pt idx="11194">
                  <c:v>14:35:33</c:v>
                </c:pt>
                <c:pt idx="11195">
                  <c:v>14:35:34</c:v>
                </c:pt>
                <c:pt idx="11196">
                  <c:v>14:35:35</c:v>
                </c:pt>
                <c:pt idx="11197">
                  <c:v>14:35:36</c:v>
                </c:pt>
                <c:pt idx="11198">
                  <c:v>14:35:37</c:v>
                </c:pt>
                <c:pt idx="11199">
                  <c:v>14:35:38</c:v>
                </c:pt>
                <c:pt idx="11200">
                  <c:v>14:35:39</c:v>
                </c:pt>
                <c:pt idx="11201">
                  <c:v>14:35:40</c:v>
                </c:pt>
                <c:pt idx="11202">
                  <c:v>14:35:41</c:v>
                </c:pt>
                <c:pt idx="11203">
                  <c:v>14:35:42</c:v>
                </c:pt>
                <c:pt idx="11204">
                  <c:v>14:35:43</c:v>
                </c:pt>
                <c:pt idx="11205">
                  <c:v>14:35:44</c:v>
                </c:pt>
                <c:pt idx="11206">
                  <c:v>14:35:45</c:v>
                </c:pt>
                <c:pt idx="11207">
                  <c:v>14:35:46</c:v>
                </c:pt>
                <c:pt idx="11208">
                  <c:v>14:35:47</c:v>
                </c:pt>
                <c:pt idx="11209">
                  <c:v>14:35:48</c:v>
                </c:pt>
                <c:pt idx="11210">
                  <c:v>14:35:49</c:v>
                </c:pt>
                <c:pt idx="11211">
                  <c:v>14:35:52</c:v>
                </c:pt>
                <c:pt idx="11212">
                  <c:v>14:35:53</c:v>
                </c:pt>
                <c:pt idx="11213">
                  <c:v>14:35:54</c:v>
                </c:pt>
                <c:pt idx="11214">
                  <c:v>14:35:55</c:v>
                </c:pt>
                <c:pt idx="11215">
                  <c:v>14:35:56</c:v>
                </c:pt>
                <c:pt idx="11216">
                  <c:v>14:35:57</c:v>
                </c:pt>
                <c:pt idx="11217">
                  <c:v>14:35:58</c:v>
                </c:pt>
                <c:pt idx="11218">
                  <c:v>14:35:59</c:v>
                </c:pt>
                <c:pt idx="11219">
                  <c:v>14:36:00</c:v>
                </c:pt>
                <c:pt idx="11220">
                  <c:v>14:36:01</c:v>
                </c:pt>
                <c:pt idx="11221">
                  <c:v>14:36:03</c:v>
                </c:pt>
                <c:pt idx="11222">
                  <c:v>14:36:04</c:v>
                </c:pt>
                <c:pt idx="11223">
                  <c:v>14:36:05</c:v>
                </c:pt>
                <c:pt idx="11224">
                  <c:v>14:36:06</c:v>
                </c:pt>
                <c:pt idx="11225">
                  <c:v>14:36:07</c:v>
                </c:pt>
                <c:pt idx="11226">
                  <c:v>14:36:08</c:v>
                </c:pt>
                <c:pt idx="11227">
                  <c:v>14:36:09</c:v>
                </c:pt>
                <c:pt idx="11228">
                  <c:v>14:36:10</c:v>
                </c:pt>
                <c:pt idx="11229">
                  <c:v>14:36:11</c:v>
                </c:pt>
                <c:pt idx="11230">
                  <c:v>14:36:12</c:v>
                </c:pt>
                <c:pt idx="11231">
                  <c:v>14:36:13</c:v>
                </c:pt>
                <c:pt idx="11232">
                  <c:v>14:36:14</c:v>
                </c:pt>
                <c:pt idx="11233">
                  <c:v>14:36:15</c:v>
                </c:pt>
                <c:pt idx="11234">
                  <c:v>14:36:16</c:v>
                </c:pt>
                <c:pt idx="11235">
                  <c:v>14:36:18</c:v>
                </c:pt>
                <c:pt idx="11236">
                  <c:v>14:36:19</c:v>
                </c:pt>
                <c:pt idx="11237">
                  <c:v>14:36:20</c:v>
                </c:pt>
                <c:pt idx="11238">
                  <c:v>14:36:21</c:v>
                </c:pt>
                <c:pt idx="11239">
                  <c:v>14:36:22</c:v>
                </c:pt>
                <c:pt idx="11240">
                  <c:v>14:36:23</c:v>
                </c:pt>
                <c:pt idx="11241">
                  <c:v>14:36:24</c:v>
                </c:pt>
                <c:pt idx="11242">
                  <c:v>14:36:25</c:v>
                </c:pt>
                <c:pt idx="11243">
                  <c:v>14:36:26</c:v>
                </c:pt>
                <c:pt idx="11244">
                  <c:v>14:36:27</c:v>
                </c:pt>
                <c:pt idx="11245">
                  <c:v>14:36:28</c:v>
                </c:pt>
                <c:pt idx="11246">
                  <c:v>14:36:31</c:v>
                </c:pt>
                <c:pt idx="11247">
                  <c:v>14:36:32</c:v>
                </c:pt>
                <c:pt idx="11248">
                  <c:v>14:36:33</c:v>
                </c:pt>
                <c:pt idx="11249">
                  <c:v>14:36:34</c:v>
                </c:pt>
                <c:pt idx="11250">
                  <c:v>14:36:35</c:v>
                </c:pt>
                <c:pt idx="11251">
                  <c:v>14:36:36</c:v>
                </c:pt>
                <c:pt idx="11252">
                  <c:v>14:36:37</c:v>
                </c:pt>
                <c:pt idx="11253">
                  <c:v>14:36:38</c:v>
                </c:pt>
                <c:pt idx="11254">
                  <c:v>14:36:39</c:v>
                </c:pt>
                <c:pt idx="11255">
                  <c:v>14:36:40</c:v>
                </c:pt>
                <c:pt idx="11256">
                  <c:v>14:36:41</c:v>
                </c:pt>
                <c:pt idx="11257">
                  <c:v>14:36:42</c:v>
                </c:pt>
                <c:pt idx="11258">
                  <c:v>14:36:43</c:v>
                </c:pt>
                <c:pt idx="11259">
                  <c:v>14:36:44</c:v>
                </c:pt>
                <c:pt idx="11260">
                  <c:v>14:36:45</c:v>
                </c:pt>
                <c:pt idx="11261">
                  <c:v>14:36:46</c:v>
                </c:pt>
                <c:pt idx="11262">
                  <c:v>14:36:49</c:v>
                </c:pt>
                <c:pt idx="11263">
                  <c:v>14:36:50</c:v>
                </c:pt>
                <c:pt idx="11264">
                  <c:v>14:36:51</c:v>
                </c:pt>
                <c:pt idx="11265">
                  <c:v>14:36:52</c:v>
                </c:pt>
                <c:pt idx="11266">
                  <c:v>14:36:53</c:v>
                </c:pt>
                <c:pt idx="11267">
                  <c:v>14:36:54</c:v>
                </c:pt>
                <c:pt idx="11268">
                  <c:v>14:36:56</c:v>
                </c:pt>
                <c:pt idx="11269">
                  <c:v>14:36:57</c:v>
                </c:pt>
                <c:pt idx="11270">
                  <c:v>14:36:58</c:v>
                </c:pt>
                <c:pt idx="11271">
                  <c:v>14:36:59</c:v>
                </c:pt>
                <c:pt idx="11272">
                  <c:v>14:37:01</c:v>
                </c:pt>
                <c:pt idx="11273">
                  <c:v>14:37:03</c:v>
                </c:pt>
                <c:pt idx="11274">
                  <c:v>14:37:07</c:v>
                </c:pt>
                <c:pt idx="11275">
                  <c:v>14:37:09</c:v>
                </c:pt>
                <c:pt idx="11276">
                  <c:v>14:37:11</c:v>
                </c:pt>
                <c:pt idx="11277">
                  <c:v>14:37:12</c:v>
                </c:pt>
                <c:pt idx="11278">
                  <c:v>14:37:13</c:v>
                </c:pt>
                <c:pt idx="11279">
                  <c:v>14:37:15</c:v>
                </c:pt>
                <c:pt idx="11280">
                  <c:v>14:37:16</c:v>
                </c:pt>
                <c:pt idx="11281">
                  <c:v>14:37:21</c:v>
                </c:pt>
                <c:pt idx="11282">
                  <c:v>14:37:27</c:v>
                </c:pt>
                <c:pt idx="11283">
                  <c:v>14:37:29</c:v>
                </c:pt>
                <c:pt idx="11284">
                  <c:v>14:37:30</c:v>
                </c:pt>
                <c:pt idx="11285">
                  <c:v>14:37:31</c:v>
                </c:pt>
                <c:pt idx="11286">
                  <c:v>14:37:32</c:v>
                </c:pt>
                <c:pt idx="11287">
                  <c:v>14:37:34</c:v>
                </c:pt>
                <c:pt idx="11288">
                  <c:v>14:37:36</c:v>
                </c:pt>
                <c:pt idx="11289">
                  <c:v>14:37:37</c:v>
                </c:pt>
                <c:pt idx="11290">
                  <c:v>14:37:39</c:v>
                </c:pt>
                <c:pt idx="11291">
                  <c:v>14:37:40</c:v>
                </c:pt>
                <c:pt idx="11292">
                  <c:v>14:37:41</c:v>
                </c:pt>
                <c:pt idx="11293">
                  <c:v>14:37:42</c:v>
                </c:pt>
                <c:pt idx="11294">
                  <c:v>14:37:43</c:v>
                </c:pt>
                <c:pt idx="11295">
                  <c:v>14:37:44</c:v>
                </c:pt>
                <c:pt idx="11296">
                  <c:v>14:37:45</c:v>
                </c:pt>
                <c:pt idx="11297">
                  <c:v>14:37:47</c:v>
                </c:pt>
                <c:pt idx="11298">
                  <c:v>14:37:48</c:v>
                </c:pt>
                <c:pt idx="11299">
                  <c:v>14:37:50</c:v>
                </c:pt>
                <c:pt idx="11300">
                  <c:v>14:37:52</c:v>
                </c:pt>
                <c:pt idx="11301">
                  <c:v>14:37:53</c:v>
                </c:pt>
                <c:pt idx="11302">
                  <c:v>14:37:55</c:v>
                </c:pt>
                <c:pt idx="11303">
                  <c:v>14:37:56</c:v>
                </c:pt>
                <c:pt idx="11304">
                  <c:v>14:37:57</c:v>
                </c:pt>
                <c:pt idx="11305">
                  <c:v>14:37:58</c:v>
                </c:pt>
                <c:pt idx="11306">
                  <c:v>14:37:59</c:v>
                </c:pt>
                <c:pt idx="11307">
                  <c:v>14:38:00</c:v>
                </c:pt>
                <c:pt idx="11308">
                  <c:v>14:38:01</c:v>
                </c:pt>
                <c:pt idx="11309">
                  <c:v>14:38:02</c:v>
                </c:pt>
                <c:pt idx="11310">
                  <c:v>14:38:03</c:v>
                </c:pt>
                <c:pt idx="11311">
                  <c:v>14:38:09</c:v>
                </c:pt>
                <c:pt idx="11312">
                  <c:v>14:38:10</c:v>
                </c:pt>
                <c:pt idx="11313">
                  <c:v>14:38:11</c:v>
                </c:pt>
                <c:pt idx="11314">
                  <c:v>14:38:12</c:v>
                </c:pt>
                <c:pt idx="11315">
                  <c:v>14:38:15</c:v>
                </c:pt>
                <c:pt idx="11316">
                  <c:v>14:38:17</c:v>
                </c:pt>
                <c:pt idx="11317">
                  <c:v>14:38:18</c:v>
                </c:pt>
                <c:pt idx="11318">
                  <c:v>14:38:19</c:v>
                </c:pt>
                <c:pt idx="11319">
                  <c:v>14:38:23</c:v>
                </c:pt>
                <c:pt idx="11320">
                  <c:v>14:38:24</c:v>
                </c:pt>
                <c:pt idx="11321">
                  <c:v>14:38:25</c:v>
                </c:pt>
                <c:pt idx="11322">
                  <c:v>14:38:26</c:v>
                </c:pt>
                <c:pt idx="11323">
                  <c:v>14:38:27</c:v>
                </c:pt>
                <c:pt idx="11324">
                  <c:v>14:38:30</c:v>
                </c:pt>
                <c:pt idx="11325">
                  <c:v>14:38:31</c:v>
                </c:pt>
                <c:pt idx="11326">
                  <c:v>14:38:33</c:v>
                </c:pt>
                <c:pt idx="11327">
                  <c:v>14:38:34</c:v>
                </c:pt>
                <c:pt idx="11328">
                  <c:v>14:38:35</c:v>
                </c:pt>
                <c:pt idx="11329">
                  <c:v>14:38:36</c:v>
                </c:pt>
                <c:pt idx="11330">
                  <c:v>14:38:37</c:v>
                </c:pt>
                <c:pt idx="11331">
                  <c:v>14:38:38</c:v>
                </c:pt>
                <c:pt idx="11332">
                  <c:v>14:38:41</c:v>
                </c:pt>
                <c:pt idx="11333">
                  <c:v>14:38:42</c:v>
                </c:pt>
                <c:pt idx="11334">
                  <c:v>14:38:43</c:v>
                </c:pt>
                <c:pt idx="11335">
                  <c:v>14:38:44</c:v>
                </c:pt>
                <c:pt idx="11336">
                  <c:v>14:38:45</c:v>
                </c:pt>
                <c:pt idx="11337">
                  <c:v>14:38:47</c:v>
                </c:pt>
                <c:pt idx="11338">
                  <c:v>14:38:48</c:v>
                </c:pt>
                <c:pt idx="11339">
                  <c:v>14:38:52</c:v>
                </c:pt>
                <c:pt idx="11340">
                  <c:v>14:38:53</c:v>
                </c:pt>
                <c:pt idx="11341">
                  <c:v>14:38:54</c:v>
                </c:pt>
                <c:pt idx="11342">
                  <c:v>14:38:55</c:v>
                </c:pt>
                <c:pt idx="11343">
                  <c:v>14:38:56</c:v>
                </c:pt>
                <c:pt idx="11344">
                  <c:v>14:38:57</c:v>
                </c:pt>
                <c:pt idx="11345">
                  <c:v>14:38:58</c:v>
                </c:pt>
                <c:pt idx="11346">
                  <c:v>14:38:59</c:v>
                </c:pt>
                <c:pt idx="11347">
                  <c:v>14:39:01</c:v>
                </c:pt>
                <c:pt idx="11348">
                  <c:v>14:39:02</c:v>
                </c:pt>
                <c:pt idx="11349">
                  <c:v>14:39:04</c:v>
                </c:pt>
                <c:pt idx="11350">
                  <c:v>14:39:06</c:v>
                </c:pt>
                <c:pt idx="11351">
                  <c:v>14:39:07</c:v>
                </c:pt>
                <c:pt idx="11352">
                  <c:v>14:39:08</c:v>
                </c:pt>
                <c:pt idx="11353">
                  <c:v>14:39:09</c:v>
                </c:pt>
                <c:pt idx="11354">
                  <c:v>14:39:10</c:v>
                </c:pt>
                <c:pt idx="11355">
                  <c:v>14:39:13</c:v>
                </c:pt>
                <c:pt idx="11356">
                  <c:v>14:39:15</c:v>
                </c:pt>
                <c:pt idx="11357">
                  <c:v>14:39:18</c:v>
                </c:pt>
                <c:pt idx="11358">
                  <c:v>14:39:19</c:v>
                </c:pt>
                <c:pt idx="11359">
                  <c:v>14:39:20</c:v>
                </c:pt>
                <c:pt idx="11360">
                  <c:v>14:39:21</c:v>
                </c:pt>
                <c:pt idx="11361">
                  <c:v>14:39:22</c:v>
                </c:pt>
                <c:pt idx="11362">
                  <c:v>14:39:23</c:v>
                </c:pt>
                <c:pt idx="11363">
                  <c:v>14:39:24</c:v>
                </c:pt>
                <c:pt idx="11364">
                  <c:v>14:39:25</c:v>
                </c:pt>
                <c:pt idx="11365">
                  <c:v>14:39:26</c:v>
                </c:pt>
                <c:pt idx="11366">
                  <c:v>14:39:27</c:v>
                </c:pt>
                <c:pt idx="11367">
                  <c:v>14:39:29</c:v>
                </c:pt>
                <c:pt idx="11368">
                  <c:v>14:39:30</c:v>
                </c:pt>
                <c:pt idx="11369">
                  <c:v>14:39:32</c:v>
                </c:pt>
                <c:pt idx="11370">
                  <c:v>14:39:33</c:v>
                </c:pt>
                <c:pt idx="11371">
                  <c:v>14:39:34</c:v>
                </c:pt>
                <c:pt idx="11372">
                  <c:v>14:39:35</c:v>
                </c:pt>
                <c:pt idx="11373">
                  <c:v>14:39:36</c:v>
                </c:pt>
                <c:pt idx="11374">
                  <c:v>14:39:37</c:v>
                </c:pt>
                <c:pt idx="11375">
                  <c:v>14:39:38</c:v>
                </c:pt>
                <c:pt idx="11376">
                  <c:v>14:39:39</c:v>
                </c:pt>
                <c:pt idx="11377">
                  <c:v>14:39:40</c:v>
                </c:pt>
                <c:pt idx="11378">
                  <c:v>14:39:41</c:v>
                </c:pt>
                <c:pt idx="11379">
                  <c:v>14:39:42</c:v>
                </c:pt>
                <c:pt idx="11380">
                  <c:v>14:39:44</c:v>
                </c:pt>
                <c:pt idx="11381">
                  <c:v>14:39:46</c:v>
                </c:pt>
                <c:pt idx="11382">
                  <c:v>14:39:47</c:v>
                </c:pt>
                <c:pt idx="11383">
                  <c:v>14:39:48</c:v>
                </c:pt>
                <c:pt idx="11384">
                  <c:v>14:39:49</c:v>
                </c:pt>
                <c:pt idx="11385">
                  <c:v>14:39:50</c:v>
                </c:pt>
                <c:pt idx="11386">
                  <c:v>14:39:51</c:v>
                </c:pt>
                <c:pt idx="11387">
                  <c:v>14:39:54</c:v>
                </c:pt>
                <c:pt idx="11388">
                  <c:v>14:39:55</c:v>
                </c:pt>
                <c:pt idx="11389">
                  <c:v>14:39:56</c:v>
                </c:pt>
                <c:pt idx="11390">
                  <c:v>14:39:57</c:v>
                </c:pt>
                <c:pt idx="11391">
                  <c:v>14:39:58</c:v>
                </c:pt>
                <c:pt idx="11392">
                  <c:v>14:39:59</c:v>
                </c:pt>
                <c:pt idx="11393">
                  <c:v>14:40:00</c:v>
                </c:pt>
                <c:pt idx="11394">
                  <c:v>14:40:01</c:v>
                </c:pt>
                <c:pt idx="11395">
                  <c:v>14:40:02</c:v>
                </c:pt>
                <c:pt idx="11396">
                  <c:v>14:40:05</c:v>
                </c:pt>
                <c:pt idx="11397">
                  <c:v>14:40:06</c:v>
                </c:pt>
                <c:pt idx="11398">
                  <c:v>14:40:07</c:v>
                </c:pt>
                <c:pt idx="11399">
                  <c:v>14:40:08</c:v>
                </c:pt>
                <c:pt idx="11400">
                  <c:v>14:40:09</c:v>
                </c:pt>
                <c:pt idx="11401">
                  <c:v>14:40:10</c:v>
                </c:pt>
                <c:pt idx="11402">
                  <c:v>14:40:11</c:v>
                </c:pt>
                <c:pt idx="11403">
                  <c:v>14:40:12</c:v>
                </c:pt>
                <c:pt idx="11404">
                  <c:v>14:40:13</c:v>
                </c:pt>
                <c:pt idx="11405">
                  <c:v>14:40:14</c:v>
                </c:pt>
                <c:pt idx="11406">
                  <c:v>14:40:15</c:v>
                </c:pt>
                <c:pt idx="11407">
                  <c:v>14:40:16</c:v>
                </c:pt>
                <c:pt idx="11408">
                  <c:v>14:40:17</c:v>
                </c:pt>
                <c:pt idx="11409">
                  <c:v>14:40:18</c:v>
                </c:pt>
                <c:pt idx="11410">
                  <c:v>14:40:19</c:v>
                </c:pt>
                <c:pt idx="11411">
                  <c:v>14:40:20</c:v>
                </c:pt>
                <c:pt idx="11412">
                  <c:v>14:40:21</c:v>
                </c:pt>
                <c:pt idx="11413">
                  <c:v>14:40:22</c:v>
                </c:pt>
                <c:pt idx="11414">
                  <c:v>14:40:23</c:v>
                </c:pt>
                <c:pt idx="11415">
                  <c:v>14:40:24</c:v>
                </c:pt>
                <c:pt idx="11416">
                  <c:v>14:40:25</c:v>
                </c:pt>
                <c:pt idx="11417">
                  <c:v>14:40:26</c:v>
                </c:pt>
                <c:pt idx="11418">
                  <c:v>14:40:27</c:v>
                </c:pt>
                <c:pt idx="11419">
                  <c:v>14:40:29</c:v>
                </c:pt>
                <c:pt idx="11420">
                  <c:v>14:40:30</c:v>
                </c:pt>
                <c:pt idx="11421">
                  <c:v>14:40:31</c:v>
                </c:pt>
                <c:pt idx="11422">
                  <c:v>14:40:32</c:v>
                </c:pt>
                <c:pt idx="11423">
                  <c:v>14:40:33</c:v>
                </c:pt>
                <c:pt idx="11424">
                  <c:v>14:40:34</c:v>
                </c:pt>
                <c:pt idx="11425">
                  <c:v>14:40:35</c:v>
                </c:pt>
                <c:pt idx="11426">
                  <c:v>14:40:36</c:v>
                </c:pt>
                <c:pt idx="11427">
                  <c:v>14:40:38</c:v>
                </c:pt>
                <c:pt idx="11428">
                  <c:v>14:40:39</c:v>
                </c:pt>
                <c:pt idx="11429">
                  <c:v>14:40:40</c:v>
                </c:pt>
                <c:pt idx="11430">
                  <c:v>14:40:41</c:v>
                </c:pt>
                <c:pt idx="11431">
                  <c:v>14:40:42</c:v>
                </c:pt>
                <c:pt idx="11432">
                  <c:v>14:40:43</c:v>
                </c:pt>
                <c:pt idx="11433">
                  <c:v>14:40:44</c:v>
                </c:pt>
                <c:pt idx="11434">
                  <c:v>14:40:45</c:v>
                </c:pt>
                <c:pt idx="11435">
                  <c:v>14:40:46</c:v>
                </c:pt>
                <c:pt idx="11436">
                  <c:v>14:40:48</c:v>
                </c:pt>
                <c:pt idx="11437">
                  <c:v>14:40:49</c:v>
                </c:pt>
                <c:pt idx="11438">
                  <c:v>14:40:50</c:v>
                </c:pt>
                <c:pt idx="11439">
                  <c:v>14:40:51</c:v>
                </c:pt>
                <c:pt idx="11440">
                  <c:v>14:40:52</c:v>
                </c:pt>
                <c:pt idx="11441">
                  <c:v>14:40:53</c:v>
                </c:pt>
                <c:pt idx="11442">
                  <c:v>14:40:54</c:v>
                </c:pt>
                <c:pt idx="11443">
                  <c:v>14:40:55</c:v>
                </c:pt>
                <c:pt idx="11444">
                  <c:v>14:40:56</c:v>
                </c:pt>
                <c:pt idx="11445">
                  <c:v>14:40:57</c:v>
                </c:pt>
                <c:pt idx="11446">
                  <c:v>14:40:58</c:v>
                </c:pt>
                <c:pt idx="11447">
                  <c:v>14:41:00</c:v>
                </c:pt>
                <c:pt idx="11448">
                  <c:v>14:41:02</c:v>
                </c:pt>
                <c:pt idx="11449">
                  <c:v>14:41:03</c:v>
                </c:pt>
                <c:pt idx="11450">
                  <c:v>14:41:04</c:v>
                </c:pt>
                <c:pt idx="11451">
                  <c:v>14:41:05</c:v>
                </c:pt>
                <c:pt idx="11452">
                  <c:v>14:41:06</c:v>
                </c:pt>
                <c:pt idx="11453">
                  <c:v>14:41:08</c:v>
                </c:pt>
                <c:pt idx="11454">
                  <c:v>14:41:09</c:v>
                </c:pt>
                <c:pt idx="11455">
                  <c:v>14:41:12</c:v>
                </c:pt>
                <c:pt idx="11456">
                  <c:v>14:41:15</c:v>
                </c:pt>
                <c:pt idx="11457">
                  <c:v>14:41:17</c:v>
                </c:pt>
                <c:pt idx="11458">
                  <c:v>14:41:18</c:v>
                </c:pt>
                <c:pt idx="11459">
                  <c:v>14:41:19</c:v>
                </c:pt>
                <c:pt idx="11460">
                  <c:v>14:41:20</c:v>
                </c:pt>
                <c:pt idx="11461">
                  <c:v>14:41:23</c:v>
                </c:pt>
                <c:pt idx="11462">
                  <c:v>14:41:24</c:v>
                </c:pt>
                <c:pt idx="11463">
                  <c:v>14:41:26</c:v>
                </c:pt>
                <c:pt idx="11464">
                  <c:v>14:41:28</c:v>
                </c:pt>
                <c:pt idx="11465">
                  <c:v>14:41:30</c:v>
                </c:pt>
                <c:pt idx="11466">
                  <c:v>14:41:31</c:v>
                </c:pt>
                <c:pt idx="11467">
                  <c:v>14:41:33</c:v>
                </c:pt>
                <c:pt idx="11468">
                  <c:v>14:41:35</c:v>
                </c:pt>
                <c:pt idx="11469">
                  <c:v>14:41:36</c:v>
                </c:pt>
                <c:pt idx="11470">
                  <c:v>14:41:37</c:v>
                </c:pt>
                <c:pt idx="11471">
                  <c:v>14:41:40</c:v>
                </c:pt>
                <c:pt idx="11472">
                  <c:v>14:41:42</c:v>
                </c:pt>
                <c:pt idx="11473">
                  <c:v>14:41:44</c:v>
                </c:pt>
                <c:pt idx="11474">
                  <c:v>14:41:45</c:v>
                </c:pt>
                <c:pt idx="11475">
                  <c:v>14:41:46</c:v>
                </c:pt>
                <c:pt idx="11476">
                  <c:v>14:41:47</c:v>
                </c:pt>
                <c:pt idx="11477">
                  <c:v>14:41:49</c:v>
                </c:pt>
                <c:pt idx="11478">
                  <c:v>14:41:50</c:v>
                </c:pt>
                <c:pt idx="11479">
                  <c:v>14:41:51</c:v>
                </c:pt>
                <c:pt idx="11480">
                  <c:v>14:41:52</c:v>
                </c:pt>
                <c:pt idx="11481">
                  <c:v>14:41:53</c:v>
                </c:pt>
                <c:pt idx="11482">
                  <c:v>14:41:56</c:v>
                </c:pt>
                <c:pt idx="11483">
                  <c:v>14:41:57</c:v>
                </c:pt>
                <c:pt idx="11484">
                  <c:v>14:41:59</c:v>
                </c:pt>
                <c:pt idx="11485">
                  <c:v>14:42:01</c:v>
                </c:pt>
                <c:pt idx="11486">
                  <c:v>14:42:02</c:v>
                </c:pt>
                <c:pt idx="11487">
                  <c:v>14:42:03</c:v>
                </c:pt>
                <c:pt idx="11488">
                  <c:v>14:42:04</c:v>
                </c:pt>
                <c:pt idx="11489">
                  <c:v>14:42:06</c:v>
                </c:pt>
                <c:pt idx="11490">
                  <c:v>14:42:07</c:v>
                </c:pt>
                <c:pt idx="11491">
                  <c:v>14:42:08</c:v>
                </c:pt>
                <c:pt idx="11492">
                  <c:v>14:42:10</c:v>
                </c:pt>
                <c:pt idx="11493">
                  <c:v>14:42:11</c:v>
                </c:pt>
                <c:pt idx="11494">
                  <c:v>14:42:12</c:v>
                </c:pt>
                <c:pt idx="11495">
                  <c:v>14:42:13</c:v>
                </c:pt>
                <c:pt idx="11496">
                  <c:v>14:42:15</c:v>
                </c:pt>
                <c:pt idx="11497">
                  <c:v>14:42:16</c:v>
                </c:pt>
                <c:pt idx="11498">
                  <c:v>14:42:17</c:v>
                </c:pt>
                <c:pt idx="11499">
                  <c:v>14:42:18</c:v>
                </c:pt>
                <c:pt idx="11500">
                  <c:v>14:42:19</c:v>
                </c:pt>
                <c:pt idx="11501">
                  <c:v>14:42:22</c:v>
                </c:pt>
                <c:pt idx="11502">
                  <c:v>14:42:23</c:v>
                </c:pt>
                <c:pt idx="11503">
                  <c:v>14:42:27</c:v>
                </c:pt>
                <c:pt idx="11504">
                  <c:v>14:42:28</c:v>
                </c:pt>
                <c:pt idx="11505">
                  <c:v>14:42:30</c:v>
                </c:pt>
                <c:pt idx="11506">
                  <c:v>14:42:31</c:v>
                </c:pt>
                <c:pt idx="11507">
                  <c:v>14:42:35</c:v>
                </c:pt>
                <c:pt idx="11508">
                  <c:v>14:42:40</c:v>
                </c:pt>
                <c:pt idx="11509">
                  <c:v>14:42:43</c:v>
                </c:pt>
                <c:pt idx="11510">
                  <c:v>14:42:44</c:v>
                </c:pt>
                <c:pt idx="11511">
                  <c:v>14:42:45</c:v>
                </c:pt>
                <c:pt idx="11512">
                  <c:v>14:42:46</c:v>
                </c:pt>
                <c:pt idx="11513">
                  <c:v>14:42:47</c:v>
                </c:pt>
                <c:pt idx="11514">
                  <c:v>14:42:49</c:v>
                </c:pt>
                <c:pt idx="11515">
                  <c:v>14:42:50</c:v>
                </c:pt>
                <c:pt idx="11516">
                  <c:v>14:42:51</c:v>
                </c:pt>
                <c:pt idx="11517">
                  <c:v>14:42:52</c:v>
                </c:pt>
                <c:pt idx="11518">
                  <c:v>14:42:55</c:v>
                </c:pt>
                <c:pt idx="11519">
                  <c:v>14:42:56</c:v>
                </c:pt>
                <c:pt idx="11520">
                  <c:v>14:42:59</c:v>
                </c:pt>
                <c:pt idx="11521">
                  <c:v>14:43:00</c:v>
                </c:pt>
                <c:pt idx="11522">
                  <c:v>14:43:01</c:v>
                </c:pt>
                <c:pt idx="11523">
                  <c:v>14:43:02</c:v>
                </c:pt>
                <c:pt idx="11524">
                  <c:v>14:43:03</c:v>
                </c:pt>
                <c:pt idx="11525">
                  <c:v>14:43:04</c:v>
                </c:pt>
                <c:pt idx="11526">
                  <c:v>14:43:05</c:v>
                </c:pt>
                <c:pt idx="11527">
                  <c:v>14:43:07</c:v>
                </c:pt>
                <c:pt idx="11528">
                  <c:v>14:43:08</c:v>
                </c:pt>
                <c:pt idx="11529">
                  <c:v>14:43:09</c:v>
                </c:pt>
                <c:pt idx="11530">
                  <c:v>14:43:10</c:v>
                </c:pt>
                <c:pt idx="11531">
                  <c:v>14:43:11</c:v>
                </c:pt>
                <c:pt idx="11532">
                  <c:v>14:43:13</c:v>
                </c:pt>
                <c:pt idx="11533">
                  <c:v>14:43:14</c:v>
                </c:pt>
                <c:pt idx="11534">
                  <c:v>14:43:15</c:v>
                </c:pt>
                <c:pt idx="11535">
                  <c:v>14:43:16</c:v>
                </c:pt>
                <c:pt idx="11536">
                  <c:v>14:43:21</c:v>
                </c:pt>
                <c:pt idx="11537">
                  <c:v>14:43:22</c:v>
                </c:pt>
                <c:pt idx="11538">
                  <c:v>14:43:23</c:v>
                </c:pt>
                <c:pt idx="11539">
                  <c:v>14:43:24</c:v>
                </c:pt>
                <c:pt idx="11540">
                  <c:v>14:43:26</c:v>
                </c:pt>
                <c:pt idx="11541">
                  <c:v>14:43:28</c:v>
                </c:pt>
                <c:pt idx="11542">
                  <c:v>14:43:29</c:v>
                </c:pt>
                <c:pt idx="11543">
                  <c:v>14:43:32</c:v>
                </c:pt>
                <c:pt idx="11544">
                  <c:v>14:43:33</c:v>
                </c:pt>
                <c:pt idx="11545">
                  <c:v>14:43:34</c:v>
                </c:pt>
                <c:pt idx="11546">
                  <c:v>14:43:35</c:v>
                </c:pt>
                <c:pt idx="11547">
                  <c:v>14:43:37</c:v>
                </c:pt>
                <c:pt idx="11548">
                  <c:v>14:43:39</c:v>
                </c:pt>
                <c:pt idx="11549">
                  <c:v>14:43:40</c:v>
                </c:pt>
                <c:pt idx="11550">
                  <c:v>14:43:41</c:v>
                </c:pt>
                <c:pt idx="11551">
                  <c:v>14:43:42</c:v>
                </c:pt>
                <c:pt idx="11552">
                  <c:v>14:43:43</c:v>
                </c:pt>
                <c:pt idx="11553">
                  <c:v>14:43:44</c:v>
                </c:pt>
                <c:pt idx="11554">
                  <c:v>14:43:45</c:v>
                </c:pt>
                <c:pt idx="11555">
                  <c:v>14:43:46</c:v>
                </c:pt>
                <c:pt idx="11556">
                  <c:v>14:43:48</c:v>
                </c:pt>
                <c:pt idx="11557">
                  <c:v>14:43:49</c:v>
                </c:pt>
                <c:pt idx="11558">
                  <c:v>14:43:50</c:v>
                </c:pt>
                <c:pt idx="11559">
                  <c:v>14:43:51</c:v>
                </c:pt>
                <c:pt idx="11560">
                  <c:v>14:43:52</c:v>
                </c:pt>
                <c:pt idx="11561">
                  <c:v>14:43:54</c:v>
                </c:pt>
                <c:pt idx="11562">
                  <c:v>14:43:55</c:v>
                </c:pt>
                <c:pt idx="11563">
                  <c:v>14:43:56</c:v>
                </c:pt>
                <c:pt idx="11564">
                  <c:v>14:43:57</c:v>
                </c:pt>
                <c:pt idx="11565">
                  <c:v>14:43:59</c:v>
                </c:pt>
                <c:pt idx="11566">
                  <c:v>14:44:00</c:v>
                </c:pt>
                <c:pt idx="11567">
                  <c:v>14:44:01</c:v>
                </c:pt>
                <c:pt idx="11568">
                  <c:v>14:44:03</c:v>
                </c:pt>
                <c:pt idx="11569">
                  <c:v>14:44:04</c:v>
                </c:pt>
                <c:pt idx="11570">
                  <c:v>14:44:05</c:v>
                </c:pt>
                <c:pt idx="11571">
                  <c:v>14:44:06</c:v>
                </c:pt>
                <c:pt idx="11572">
                  <c:v>14:44:07</c:v>
                </c:pt>
                <c:pt idx="11573">
                  <c:v>14:44:08</c:v>
                </c:pt>
                <c:pt idx="11574">
                  <c:v>14:44:09</c:v>
                </c:pt>
                <c:pt idx="11575">
                  <c:v>14:44:10</c:v>
                </c:pt>
                <c:pt idx="11576">
                  <c:v>14:44:11</c:v>
                </c:pt>
                <c:pt idx="11577">
                  <c:v>14:44:12</c:v>
                </c:pt>
                <c:pt idx="11578">
                  <c:v>14:44:13</c:v>
                </c:pt>
                <c:pt idx="11579">
                  <c:v>14:44:14</c:v>
                </c:pt>
                <c:pt idx="11580">
                  <c:v>14:44:16</c:v>
                </c:pt>
                <c:pt idx="11581">
                  <c:v>14:44:17</c:v>
                </c:pt>
                <c:pt idx="11582">
                  <c:v>14:44:18</c:v>
                </c:pt>
                <c:pt idx="11583">
                  <c:v>14:44:19</c:v>
                </c:pt>
                <c:pt idx="11584">
                  <c:v>14:44:20</c:v>
                </c:pt>
                <c:pt idx="11585">
                  <c:v>14:44:21</c:v>
                </c:pt>
                <c:pt idx="11586">
                  <c:v>14:44:23</c:v>
                </c:pt>
                <c:pt idx="11587">
                  <c:v>14:44:24</c:v>
                </c:pt>
                <c:pt idx="11588">
                  <c:v>14:44:25</c:v>
                </c:pt>
                <c:pt idx="11589">
                  <c:v>14:44:26</c:v>
                </c:pt>
                <c:pt idx="11590">
                  <c:v>14:44:27</c:v>
                </c:pt>
                <c:pt idx="11591">
                  <c:v>14:44:28</c:v>
                </c:pt>
                <c:pt idx="11592">
                  <c:v>14:44:29</c:v>
                </c:pt>
                <c:pt idx="11593">
                  <c:v>14:44:30</c:v>
                </c:pt>
                <c:pt idx="11594">
                  <c:v>14:44:31</c:v>
                </c:pt>
                <c:pt idx="11595">
                  <c:v>14:44:32</c:v>
                </c:pt>
                <c:pt idx="11596">
                  <c:v>14:44:33</c:v>
                </c:pt>
                <c:pt idx="11597">
                  <c:v>14:44:34</c:v>
                </c:pt>
                <c:pt idx="11598">
                  <c:v>14:44:35</c:v>
                </c:pt>
                <c:pt idx="11599">
                  <c:v>14:44:37</c:v>
                </c:pt>
                <c:pt idx="11600">
                  <c:v>14:44:38</c:v>
                </c:pt>
                <c:pt idx="11601">
                  <c:v>14:44:39</c:v>
                </c:pt>
                <c:pt idx="11602">
                  <c:v>14:44:40</c:v>
                </c:pt>
                <c:pt idx="11603">
                  <c:v>14:44:41</c:v>
                </c:pt>
                <c:pt idx="11604">
                  <c:v>14:44:42</c:v>
                </c:pt>
                <c:pt idx="11605">
                  <c:v>14:44:43</c:v>
                </c:pt>
                <c:pt idx="11606">
                  <c:v>14:44:44</c:v>
                </c:pt>
                <c:pt idx="11607">
                  <c:v>14:44:45</c:v>
                </c:pt>
                <c:pt idx="11608">
                  <c:v>14:44:47</c:v>
                </c:pt>
                <c:pt idx="11609">
                  <c:v>14:44:49</c:v>
                </c:pt>
                <c:pt idx="11610">
                  <c:v>14:44:50</c:v>
                </c:pt>
                <c:pt idx="11611">
                  <c:v>14:44:52</c:v>
                </c:pt>
                <c:pt idx="11612">
                  <c:v>14:44:53</c:v>
                </c:pt>
                <c:pt idx="11613">
                  <c:v>14:44:54</c:v>
                </c:pt>
                <c:pt idx="11614">
                  <c:v>14:44:55</c:v>
                </c:pt>
                <c:pt idx="11615">
                  <c:v>14:44:56</c:v>
                </c:pt>
                <c:pt idx="11616">
                  <c:v>14:45:00</c:v>
                </c:pt>
                <c:pt idx="11617">
                  <c:v>14:45:01</c:v>
                </c:pt>
                <c:pt idx="11618">
                  <c:v>14:45:02</c:v>
                </c:pt>
                <c:pt idx="11619">
                  <c:v>14:45:03</c:v>
                </c:pt>
                <c:pt idx="11620">
                  <c:v>14:45:04</c:v>
                </c:pt>
                <c:pt idx="11621">
                  <c:v>14:45:05</c:v>
                </c:pt>
                <c:pt idx="11622">
                  <c:v>14:45:06</c:v>
                </c:pt>
                <c:pt idx="11623">
                  <c:v>14:45:07</c:v>
                </c:pt>
                <c:pt idx="11624">
                  <c:v>14:45:08</c:v>
                </c:pt>
                <c:pt idx="11625">
                  <c:v>14:45:09</c:v>
                </c:pt>
                <c:pt idx="11626">
                  <c:v>14:45:10</c:v>
                </c:pt>
                <c:pt idx="11627">
                  <c:v>14:45:11</c:v>
                </c:pt>
                <c:pt idx="11628">
                  <c:v>14:45:12</c:v>
                </c:pt>
                <c:pt idx="11629">
                  <c:v>14:45:13</c:v>
                </c:pt>
                <c:pt idx="11630">
                  <c:v>14:45:14</c:v>
                </c:pt>
                <c:pt idx="11631">
                  <c:v>14:45:15</c:v>
                </c:pt>
                <c:pt idx="11632">
                  <c:v>14:45:16</c:v>
                </c:pt>
                <c:pt idx="11633">
                  <c:v>14:45:17</c:v>
                </c:pt>
                <c:pt idx="11634">
                  <c:v>14:45:18</c:v>
                </c:pt>
                <c:pt idx="11635">
                  <c:v>14:45:19</c:v>
                </c:pt>
                <c:pt idx="11636">
                  <c:v>14:45:20</c:v>
                </c:pt>
                <c:pt idx="11637">
                  <c:v>14:45:22</c:v>
                </c:pt>
                <c:pt idx="11638">
                  <c:v>14:45:23</c:v>
                </c:pt>
                <c:pt idx="11639">
                  <c:v>14:45:24</c:v>
                </c:pt>
                <c:pt idx="11640">
                  <c:v>14:45:25</c:v>
                </c:pt>
                <c:pt idx="11641">
                  <c:v>14:45:26</c:v>
                </c:pt>
                <c:pt idx="11642">
                  <c:v>14:45:27</c:v>
                </c:pt>
                <c:pt idx="11643">
                  <c:v>14:45:28</c:v>
                </c:pt>
                <c:pt idx="11644">
                  <c:v>14:45:29</c:v>
                </c:pt>
                <c:pt idx="11645">
                  <c:v>14:45:30</c:v>
                </c:pt>
                <c:pt idx="11646">
                  <c:v>14:45:31</c:v>
                </c:pt>
                <c:pt idx="11647">
                  <c:v>14:45:32</c:v>
                </c:pt>
                <c:pt idx="11648">
                  <c:v>14:45:33</c:v>
                </c:pt>
                <c:pt idx="11649">
                  <c:v>14:45:34</c:v>
                </c:pt>
                <c:pt idx="11650">
                  <c:v>14:45:35</c:v>
                </c:pt>
                <c:pt idx="11651">
                  <c:v>14:45:36</c:v>
                </c:pt>
                <c:pt idx="11652">
                  <c:v>14:45:37</c:v>
                </c:pt>
                <c:pt idx="11653">
                  <c:v>14:45:38</c:v>
                </c:pt>
                <c:pt idx="11654">
                  <c:v>14:45:39</c:v>
                </c:pt>
                <c:pt idx="11655">
                  <c:v>14:45:40</c:v>
                </c:pt>
                <c:pt idx="11656">
                  <c:v>14:45:41</c:v>
                </c:pt>
                <c:pt idx="11657">
                  <c:v>14:45:42</c:v>
                </c:pt>
                <c:pt idx="11658">
                  <c:v>14:45:43</c:v>
                </c:pt>
                <c:pt idx="11659">
                  <c:v>14:45:44</c:v>
                </c:pt>
                <c:pt idx="11660">
                  <c:v>14:45:45</c:v>
                </c:pt>
                <c:pt idx="11661">
                  <c:v>14:45:46</c:v>
                </c:pt>
                <c:pt idx="11662">
                  <c:v>14:45:47</c:v>
                </c:pt>
                <c:pt idx="11663">
                  <c:v>14:45:48</c:v>
                </c:pt>
                <c:pt idx="11664">
                  <c:v>14:45:49</c:v>
                </c:pt>
                <c:pt idx="11665">
                  <c:v>14:45:50</c:v>
                </c:pt>
                <c:pt idx="11666">
                  <c:v>14:45:51</c:v>
                </c:pt>
                <c:pt idx="11667">
                  <c:v>14:45:52</c:v>
                </c:pt>
                <c:pt idx="11668">
                  <c:v>14:45:54</c:v>
                </c:pt>
                <c:pt idx="11669">
                  <c:v>14:45:55</c:v>
                </c:pt>
                <c:pt idx="11670">
                  <c:v>14:45:56</c:v>
                </c:pt>
                <c:pt idx="11671">
                  <c:v>14:45:57</c:v>
                </c:pt>
                <c:pt idx="11672">
                  <c:v>14:45:58</c:v>
                </c:pt>
                <c:pt idx="11673">
                  <c:v>14:45:59</c:v>
                </c:pt>
                <c:pt idx="11674">
                  <c:v>14:46:00</c:v>
                </c:pt>
                <c:pt idx="11675">
                  <c:v>14:46:01</c:v>
                </c:pt>
                <c:pt idx="11676">
                  <c:v>14:46:02</c:v>
                </c:pt>
                <c:pt idx="11677">
                  <c:v>14:46:03</c:v>
                </c:pt>
                <c:pt idx="11678">
                  <c:v>14:46:04</c:v>
                </c:pt>
                <c:pt idx="11679">
                  <c:v>14:46:05</c:v>
                </c:pt>
                <c:pt idx="11680">
                  <c:v>14:46:06</c:v>
                </c:pt>
                <c:pt idx="11681">
                  <c:v>14:46:07</c:v>
                </c:pt>
                <c:pt idx="11682">
                  <c:v>14:46:08</c:v>
                </c:pt>
                <c:pt idx="11683">
                  <c:v>14:46:09</c:v>
                </c:pt>
                <c:pt idx="11684">
                  <c:v>14:46:10</c:v>
                </c:pt>
                <c:pt idx="11685">
                  <c:v>14:46:11</c:v>
                </c:pt>
                <c:pt idx="11686">
                  <c:v>14:46:12</c:v>
                </c:pt>
                <c:pt idx="11687">
                  <c:v>14:46:13</c:v>
                </c:pt>
                <c:pt idx="11688">
                  <c:v>14:46:14</c:v>
                </c:pt>
                <c:pt idx="11689">
                  <c:v>14:46:16</c:v>
                </c:pt>
                <c:pt idx="11690">
                  <c:v>14:46:17</c:v>
                </c:pt>
                <c:pt idx="11691">
                  <c:v>14:46:18</c:v>
                </c:pt>
                <c:pt idx="11692">
                  <c:v>14:46:19</c:v>
                </c:pt>
                <c:pt idx="11693">
                  <c:v>14:46:20</c:v>
                </c:pt>
                <c:pt idx="11694">
                  <c:v>14:46:21</c:v>
                </c:pt>
                <c:pt idx="11695">
                  <c:v>14:46:23</c:v>
                </c:pt>
                <c:pt idx="11696">
                  <c:v>14:46:24</c:v>
                </c:pt>
                <c:pt idx="11697">
                  <c:v>14:46:26</c:v>
                </c:pt>
                <c:pt idx="11698">
                  <c:v>14:46:28</c:v>
                </c:pt>
                <c:pt idx="11699">
                  <c:v>14:46:29</c:v>
                </c:pt>
                <c:pt idx="11700">
                  <c:v>14:46:30</c:v>
                </c:pt>
                <c:pt idx="11701">
                  <c:v>14:46:31</c:v>
                </c:pt>
                <c:pt idx="11702">
                  <c:v>14:46:33</c:v>
                </c:pt>
                <c:pt idx="11703">
                  <c:v>14:46:34</c:v>
                </c:pt>
                <c:pt idx="11704">
                  <c:v>14:46:35</c:v>
                </c:pt>
                <c:pt idx="11705">
                  <c:v>14:46:36</c:v>
                </c:pt>
                <c:pt idx="11706">
                  <c:v>14:46:37</c:v>
                </c:pt>
                <c:pt idx="11707">
                  <c:v>14:46:38</c:v>
                </c:pt>
                <c:pt idx="11708">
                  <c:v>14:46:39</c:v>
                </c:pt>
                <c:pt idx="11709">
                  <c:v>14:46:40</c:v>
                </c:pt>
                <c:pt idx="11710">
                  <c:v>14:46:41</c:v>
                </c:pt>
                <c:pt idx="11711">
                  <c:v>14:46:42</c:v>
                </c:pt>
                <c:pt idx="11712">
                  <c:v>14:46:43</c:v>
                </c:pt>
                <c:pt idx="11713">
                  <c:v>14:46:44</c:v>
                </c:pt>
                <c:pt idx="11714">
                  <c:v>14:46:46</c:v>
                </c:pt>
                <c:pt idx="11715">
                  <c:v>14:46:48</c:v>
                </c:pt>
                <c:pt idx="11716">
                  <c:v>14:46:49</c:v>
                </c:pt>
                <c:pt idx="11717">
                  <c:v>14:46:50</c:v>
                </c:pt>
                <c:pt idx="11718">
                  <c:v>14:46:51</c:v>
                </c:pt>
                <c:pt idx="11719">
                  <c:v>14:46:52</c:v>
                </c:pt>
                <c:pt idx="11720">
                  <c:v>14:46:53</c:v>
                </c:pt>
                <c:pt idx="11721">
                  <c:v>14:46:56</c:v>
                </c:pt>
                <c:pt idx="11722">
                  <c:v>14:46:57</c:v>
                </c:pt>
                <c:pt idx="11723">
                  <c:v>14:46:59</c:v>
                </c:pt>
                <c:pt idx="11724">
                  <c:v>14:47:00</c:v>
                </c:pt>
                <c:pt idx="11725">
                  <c:v>14:47:01</c:v>
                </c:pt>
                <c:pt idx="11726">
                  <c:v>14:47:02</c:v>
                </c:pt>
                <c:pt idx="11727">
                  <c:v>14:47:03</c:v>
                </c:pt>
                <c:pt idx="11728">
                  <c:v>14:47:04</c:v>
                </c:pt>
                <c:pt idx="11729">
                  <c:v>14:47:05</c:v>
                </c:pt>
                <c:pt idx="11730">
                  <c:v>14:47:06</c:v>
                </c:pt>
                <c:pt idx="11731">
                  <c:v>14:47:07</c:v>
                </c:pt>
                <c:pt idx="11732">
                  <c:v>14:47:09</c:v>
                </c:pt>
                <c:pt idx="11733">
                  <c:v>14:47:10</c:v>
                </c:pt>
                <c:pt idx="11734">
                  <c:v>14:47:11</c:v>
                </c:pt>
                <c:pt idx="11735">
                  <c:v>14:47:13</c:v>
                </c:pt>
                <c:pt idx="11736">
                  <c:v>14:47:20</c:v>
                </c:pt>
                <c:pt idx="11737">
                  <c:v>14:47:21</c:v>
                </c:pt>
                <c:pt idx="11738">
                  <c:v>14:47:24</c:v>
                </c:pt>
                <c:pt idx="11739">
                  <c:v>14:47:25</c:v>
                </c:pt>
                <c:pt idx="11740">
                  <c:v>14:47:26</c:v>
                </c:pt>
                <c:pt idx="11741">
                  <c:v>14:47:27</c:v>
                </c:pt>
                <c:pt idx="11742">
                  <c:v>14:47:28</c:v>
                </c:pt>
                <c:pt idx="11743">
                  <c:v>14:47:29</c:v>
                </c:pt>
                <c:pt idx="11744">
                  <c:v>14:47:30</c:v>
                </c:pt>
                <c:pt idx="11745">
                  <c:v>14:47:34</c:v>
                </c:pt>
                <c:pt idx="11746">
                  <c:v>14:47:35</c:v>
                </c:pt>
                <c:pt idx="11747">
                  <c:v>14:47:36</c:v>
                </c:pt>
                <c:pt idx="11748">
                  <c:v>14:47:37</c:v>
                </c:pt>
                <c:pt idx="11749">
                  <c:v>14:47:38</c:v>
                </c:pt>
                <c:pt idx="11750">
                  <c:v>14:47:39</c:v>
                </c:pt>
                <c:pt idx="11751">
                  <c:v>14:47:40</c:v>
                </c:pt>
                <c:pt idx="11752">
                  <c:v>14:47:43</c:v>
                </c:pt>
                <c:pt idx="11753">
                  <c:v>14:47:44</c:v>
                </c:pt>
                <c:pt idx="11754">
                  <c:v>14:47:45</c:v>
                </c:pt>
                <c:pt idx="11755">
                  <c:v>14:47:47</c:v>
                </c:pt>
                <c:pt idx="11756">
                  <c:v>14:47:48</c:v>
                </c:pt>
                <c:pt idx="11757">
                  <c:v>14:47:49</c:v>
                </c:pt>
                <c:pt idx="11758">
                  <c:v>14:47:50</c:v>
                </c:pt>
                <c:pt idx="11759">
                  <c:v>14:47:52</c:v>
                </c:pt>
                <c:pt idx="11760">
                  <c:v>14:47:54</c:v>
                </c:pt>
                <c:pt idx="11761">
                  <c:v>14:47:57</c:v>
                </c:pt>
                <c:pt idx="11762">
                  <c:v>14:47:58</c:v>
                </c:pt>
                <c:pt idx="11763">
                  <c:v>14:47:59</c:v>
                </c:pt>
                <c:pt idx="11764">
                  <c:v>14:48:00</c:v>
                </c:pt>
                <c:pt idx="11765">
                  <c:v>14:48:01</c:v>
                </c:pt>
                <c:pt idx="11766">
                  <c:v>14:48:04</c:v>
                </c:pt>
                <c:pt idx="11767">
                  <c:v>14:48:05</c:v>
                </c:pt>
                <c:pt idx="11768">
                  <c:v>14:48:06</c:v>
                </c:pt>
                <c:pt idx="11769">
                  <c:v>14:48:10</c:v>
                </c:pt>
                <c:pt idx="11770">
                  <c:v>14:48:12</c:v>
                </c:pt>
                <c:pt idx="11771">
                  <c:v>14:48:15</c:v>
                </c:pt>
                <c:pt idx="11772">
                  <c:v>14:48:16</c:v>
                </c:pt>
                <c:pt idx="11773">
                  <c:v>14:48:19</c:v>
                </c:pt>
                <c:pt idx="11774">
                  <c:v>14:48:21</c:v>
                </c:pt>
                <c:pt idx="11775">
                  <c:v>14:48:23</c:v>
                </c:pt>
                <c:pt idx="11776">
                  <c:v>14:48:24</c:v>
                </c:pt>
                <c:pt idx="11777">
                  <c:v>14:48:27</c:v>
                </c:pt>
                <c:pt idx="11778">
                  <c:v>14:48:31</c:v>
                </c:pt>
                <c:pt idx="11779">
                  <c:v>14:48:32</c:v>
                </c:pt>
                <c:pt idx="11780">
                  <c:v>14:48:35</c:v>
                </c:pt>
                <c:pt idx="11781">
                  <c:v>14:48:37</c:v>
                </c:pt>
                <c:pt idx="11782">
                  <c:v>14:48:38</c:v>
                </c:pt>
                <c:pt idx="11783">
                  <c:v>14:48:40</c:v>
                </c:pt>
                <c:pt idx="11784">
                  <c:v>14:48:42</c:v>
                </c:pt>
                <c:pt idx="11785">
                  <c:v>14:48:44</c:v>
                </c:pt>
                <c:pt idx="11786">
                  <c:v>14:48:45</c:v>
                </c:pt>
                <c:pt idx="11787">
                  <c:v>14:48:47</c:v>
                </c:pt>
                <c:pt idx="11788">
                  <c:v>14:48:48</c:v>
                </c:pt>
                <c:pt idx="11789">
                  <c:v>14:48:52</c:v>
                </c:pt>
                <c:pt idx="11790">
                  <c:v>14:48:55</c:v>
                </c:pt>
                <c:pt idx="11791">
                  <c:v>14:48:57</c:v>
                </c:pt>
                <c:pt idx="11792">
                  <c:v>14:48:58</c:v>
                </c:pt>
                <c:pt idx="11793">
                  <c:v>14:48:59</c:v>
                </c:pt>
                <c:pt idx="11794">
                  <c:v>14:49:02</c:v>
                </c:pt>
                <c:pt idx="11795">
                  <c:v>14:49:04</c:v>
                </c:pt>
                <c:pt idx="11796">
                  <c:v>14:49:05</c:v>
                </c:pt>
                <c:pt idx="11797">
                  <c:v>14:49:07</c:v>
                </c:pt>
                <c:pt idx="11798">
                  <c:v>14:49:08</c:v>
                </c:pt>
                <c:pt idx="11799">
                  <c:v>14:49:09</c:v>
                </c:pt>
                <c:pt idx="11800">
                  <c:v>14:49:10</c:v>
                </c:pt>
                <c:pt idx="11801">
                  <c:v>14:49:11</c:v>
                </c:pt>
                <c:pt idx="11802">
                  <c:v>14:49:12</c:v>
                </c:pt>
                <c:pt idx="11803">
                  <c:v>14:49:14</c:v>
                </c:pt>
                <c:pt idx="11804">
                  <c:v>14:49:15</c:v>
                </c:pt>
                <c:pt idx="11805">
                  <c:v>14:49:16</c:v>
                </c:pt>
                <c:pt idx="11806">
                  <c:v>14:49:18</c:v>
                </c:pt>
                <c:pt idx="11807">
                  <c:v>14:49:20</c:v>
                </c:pt>
                <c:pt idx="11808">
                  <c:v>14:49:22</c:v>
                </c:pt>
                <c:pt idx="11809">
                  <c:v>14:49:24</c:v>
                </c:pt>
                <c:pt idx="11810">
                  <c:v>14:49:25</c:v>
                </c:pt>
                <c:pt idx="11811">
                  <c:v>14:49:28</c:v>
                </c:pt>
                <c:pt idx="11812">
                  <c:v>14:49:29</c:v>
                </c:pt>
                <c:pt idx="11813">
                  <c:v>14:49:32</c:v>
                </c:pt>
                <c:pt idx="11814">
                  <c:v>14:49:35</c:v>
                </c:pt>
                <c:pt idx="11815">
                  <c:v>14:49:36</c:v>
                </c:pt>
                <c:pt idx="11816">
                  <c:v>14:49:37</c:v>
                </c:pt>
                <c:pt idx="11817">
                  <c:v>14:49:38</c:v>
                </c:pt>
                <c:pt idx="11818">
                  <c:v>14:49:39</c:v>
                </c:pt>
                <c:pt idx="11819">
                  <c:v>14:49:42</c:v>
                </c:pt>
                <c:pt idx="11820">
                  <c:v>14:49:43</c:v>
                </c:pt>
                <c:pt idx="11821">
                  <c:v>14:49:44</c:v>
                </c:pt>
                <c:pt idx="11822">
                  <c:v>14:49:45</c:v>
                </c:pt>
                <c:pt idx="11823">
                  <c:v>14:49:47</c:v>
                </c:pt>
                <c:pt idx="11824">
                  <c:v>14:49:48</c:v>
                </c:pt>
                <c:pt idx="11825">
                  <c:v>14:49:51</c:v>
                </c:pt>
                <c:pt idx="11826">
                  <c:v>14:49:53</c:v>
                </c:pt>
                <c:pt idx="11827">
                  <c:v>14:49:54</c:v>
                </c:pt>
                <c:pt idx="11828">
                  <c:v>14:49:55</c:v>
                </c:pt>
                <c:pt idx="11829">
                  <c:v>14:49:56</c:v>
                </c:pt>
                <c:pt idx="11830">
                  <c:v>14:50:05</c:v>
                </c:pt>
                <c:pt idx="11831">
                  <c:v>14:50:07</c:v>
                </c:pt>
                <c:pt idx="11832">
                  <c:v>14:50:08</c:v>
                </c:pt>
                <c:pt idx="11833">
                  <c:v>14:50:10</c:v>
                </c:pt>
                <c:pt idx="11834">
                  <c:v>14:50:12</c:v>
                </c:pt>
                <c:pt idx="11835">
                  <c:v>14:50:13</c:v>
                </c:pt>
                <c:pt idx="11836">
                  <c:v>14:50:14</c:v>
                </c:pt>
                <c:pt idx="11837">
                  <c:v>14:50:15</c:v>
                </c:pt>
                <c:pt idx="11838">
                  <c:v>14:50:20</c:v>
                </c:pt>
                <c:pt idx="11839">
                  <c:v>14:50:22</c:v>
                </c:pt>
                <c:pt idx="11840">
                  <c:v>14:50:23</c:v>
                </c:pt>
                <c:pt idx="11841">
                  <c:v>14:50:24</c:v>
                </c:pt>
                <c:pt idx="11842">
                  <c:v>14:50:27</c:v>
                </c:pt>
                <c:pt idx="11843">
                  <c:v>14:50:28</c:v>
                </c:pt>
                <c:pt idx="11844">
                  <c:v>14:50:29</c:v>
                </c:pt>
                <c:pt idx="11845">
                  <c:v>14:50:30</c:v>
                </c:pt>
                <c:pt idx="11846">
                  <c:v>14:50:31</c:v>
                </c:pt>
                <c:pt idx="11847">
                  <c:v>14:50:33</c:v>
                </c:pt>
                <c:pt idx="11848">
                  <c:v>14:50:34</c:v>
                </c:pt>
                <c:pt idx="11849">
                  <c:v>14:50:37</c:v>
                </c:pt>
                <c:pt idx="11850">
                  <c:v>14:50:40</c:v>
                </c:pt>
                <c:pt idx="11851">
                  <c:v>14:50:41</c:v>
                </c:pt>
                <c:pt idx="11852">
                  <c:v>14:50:42</c:v>
                </c:pt>
                <c:pt idx="11853">
                  <c:v>14:50:43</c:v>
                </c:pt>
                <c:pt idx="11854">
                  <c:v>14:50:47</c:v>
                </c:pt>
                <c:pt idx="11855">
                  <c:v>14:50:49</c:v>
                </c:pt>
                <c:pt idx="11856">
                  <c:v>14:50:50</c:v>
                </c:pt>
                <c:pt idx="11857">
                  <c:v>14:50:51</c:v>
                </c:pt>
                <c:pt idx="11858">
                  <c:v>14:50:52</c:v>
                </c:pt>
                <c:pt idx="11859">
                  <c:v>14:50:53</c:v>
                </c:pt>
                <c:pt idx="11860">
                  <c:v>14:50:58</c:v>
                </c:pt>
                <c:pt idx="11861">
                  <c:v>14:51:00</c:v>
                </c:pt>
                <c:pt idx="11862">
                  <c:v>14:51:01</c:v>
                </c:pt>
                <c:pt idx="11863">
                  <c:v>14:51:03</c:v>
                </c:pt>
                <c:pt idx="11864">
                  <c:v>14:51:05</c:v>
                </c:pt>
                <c:pt idx="11865">
                  <c:v>14:51:07</c:v>
                </c:pt>
                <c:pt idx="11866">
                  <c:v>14:51:10</c:v>
                </c:pt>
                <c:pt idx="11867">
                  <c:v>14:51:13</c:v>
                </c:pt>
                <c:pt idx="11868">
                  <c:v>14:51:16</c:v>
                </c:pt>
                <c:pt idx="11869">
                  <c:v>14:51:17</c:v>
                </c:pt>
                <c:pt idx="11870">
                  <c:v>14:51:18</c:v>
                </c:pt>
                <c:pt idx="11871">
                  <c:v>14:51:19</c:v>
                </c:pt>
                <c:pt idx="11872">
                  <c:v>14:51:20</c:v>
                </c:pt>
                <c:pt idx="11873">
                  <c:v>14:51:27</c:v>
                </c:pt>
                <c:pt idx="11874">
                  <c:v>14:51:28</c:v>
                </c:pt>
                <c:pt idx="11875">
                  <c:v>14:51:29</c:v>
                </c:pt>
                <c:pt idx="11876">
                  <c:v>14:51:30</c:v>
                </c:pt>
                <c:pt idx="11877">
                  <c:v>14:51:32</c:v>
                </c:pt>
                <c:pt idx="11878">
                  <c:v>14:51:33</c:v>
                </c:pt>
                <c:pt idx="11879">
                  <c:v>14:51:34</c:v>
                </c:pt>
                <c:pt idx="11880">
                  <c:v>14:51:35</c:v>
                </c:pt>
                <c:pt idx="11881">
                  <c:v>14:51:36</c:v>
                </c:pt>
                <c:pt idx="11882">
                  <c:v>14:51:37</c:v>
                </c:pt>
                <c:pt idx="11883">
                  <c:v>14:51:39</c:v>
                </c:pt>
                <c:pt idx="11884">
                  <c:v>14:51:40</c:v>
                </c:pt>
                <c:pt idx="11885">
                  <c:v>14:51:45</c:v>
                </c:pt>
                <c:pt idx="11886">
                  <c:v>14:51:46</c:v>
                </c:pt>
                <c:pt idx="11887">
                  <c:v>14:51:47</c:v>
                </c:pt>
                <c:pt idx="11888">
                  <c:v>14:51:48</c:v>
                </c:pt>
                <c:pt idx="11889">
                  <c:v>14:51:49</c:v>
                </c:pt>
                <c:pt idx="11890">
                  <c:v>14:51:50</c:v>
                </c:pt>
                <c:pt idx="11891">
                  <c:v>14:51:51</c:v>
                </c:pt>
                <c:pt idx="11892">
                  <c:v>14:51:52</c:v>
                </c:pt>
                <c:pt idx="11893">
                  <c:v>14:51:54</c:v>
                </c:pt>
                <c:pt idx="11894">
                  <c:v>14:51:55</c:v>
                </c:pt>
                <c:pt idx="11895">
                  <c:v>14:51:57</c:v>
                </c:pt>
                <c:pt idx="11896">
                  <c:v>14:52:02</c:v>
                </c:pt>
                <c:pt idx="11897">
                  <c:v>14:52:03</c:v>
                </c:pt>
                <c:pt idx="11898">
                  <c:v>14:52:04</c:v>
                </c:pt>
                <c:pt idx="11899">
                  <c:v>14:52:05</c:v>
                </c:pt>
                <c:pt idx="11900">
                  <c:v>14:52:06</c:v>
                </c:pt>
                <c:pt idx="11901">
                  <c:v>14:52:07</c:v>
                </c:pt>
                <c:pt idx="11902">
                  <c:v>14:52:08</c:v>
                </c:pt>
                <c:pt idx="11903">
                  <c:v>14:52:11</c:v>
                </c:pt>
                <c:pt idx="11904">
                  <c:v>14:52:12</c:v>
                </c:pt>
                <c:pt idx="11905">
                  <c:v>14:52:13</c:v>
                </c:pt>
                <c:pt idx="11906">
                  <c:v>14:52:14</c:v>
                </c:pt>
                <c:pt idx="11907">
                  <c:v>14:52:21</c:v>
                </c:pt>
                <c:pt idx="11908">
                  <c:v>14:52:22</c:v>
                </c:pt>
                <c:pt idx="11909">
                  <c:v>14:52:23</c:v>
                </c:pt>
                <c:pt idx="11910">
                  <c:v>14:52:30</c:v>
                </c:pt>
                <c:pt idx="11911">
                  <c:v>14:52:35</c:v>
                </c:pt>
                <c:pt idx="11912">
                  <c:v>14:52:36</c:v>
                </c:pt>
                <c:pt idx="11913">
                  <c:v>14:52:40</c:v>
                </c:pt>
                <c:pt idx="11914">
                  <c:v>14:52:44</c:v>
                </c:pt>
                <c:pt idx="11915">
                  <c:v>14:52:47</c:v>
                </c:pt>
                <c:pt idx="11916">
                  <c:v>14:52:48</c:v>
                </c:pt>
                <c:pt idx="11917">
                  <c:v>14:52:49</c:v>
                </c:pt>
                <c:pt idx="11918">
                  <c:v>14:52:50</c:v>
                </c:pt>
                <c:pt idx="11919">
                  <c:v>14:52:51</c:v>
                </c:pt>
                <c:pt idx="11920">
                  <c:v>14:52:55</c:v>
                </c:pt>
                <c:pt idx="11921">
                  <c:v>14:52:56</c:v>
                </c:pt>
                <c:pt idx="11922">
                  <c:v>14:52:57</c:v>
                </c:pt>
                <c:pt idx="11923">
                  <c:v>14:52:58</c:v>
                </c:pt>
                <c:pt idx="11924">
                  <c:v>14:53:03</c:v>
                </c:pt>
                <c:pt idx="11925">
                  <c:v>14:53:06</c:v>
                </c:pt>
                <c:pt idx="11926">
                  <c:v>14:53:07</c:v>
                </c:pt>
                <c:pt idx="11927">
                  <c:v>14:53:10</c:v>
                </c:pt>
                <c:pt idx="11928">
                  <c:v>14:53:13</c:v>
                </c:pt>
                <c:pt idx="11929">
                  <c:v>14:53:16</c:v>
                </c:pt>
                <c:pt idx="11930">
                  <c:v>14:53:18</c:v>
                </c:pt>
                <c:pt idx="11931">
                  <c:v>14:53:19</c:v>
                </c:pt>
                <c:pt idx="11932">
                  <c:v>14:53:20</c:v>
                </c:pt>
                <c:pt idx="11933">
                  <c:v>14:53:21</c:v>
                </c:pt>
                <c:pt idx="11934">
                  <c:v>14:53:22</c:v>
                </c:pt>
                <c:pt idx="11935">
                  <c:v>14:53:23</c:v>
                </c:pt>
                <c:pt idx="11936">
                  <c:v>14:53:24</c:v>
                </c:pt>
                <c:pt idx="11937">
                  <c:v>14:53:25</c:v>
                </c:pt>
                <c:pt idx="11938">
                  <c:v>14:53:27</c:v>
                </c:pt>
                <c:pt idx="11939">
                  <c:v>14:53:28</c:v>
                </c:pt>
                <c:pt idx="11940">
                  <c:v>14:53:29</c:v>
                </c:pt>
                <c:pt idx="11941">
                  <c:v>14:53:30</c:v>
                </c:pt>
                <c:pt idx="11942">
                  <c:v>14:53:31</c:v>
                </c:pt>
                <c:pt idx="11943">
                  <c:v>14:53:33</c:v>
                </c:pt>
                <c:pt idx="11944">
                  <c:v>14:53:35</c:v>
                </c:pt>
                <c:pt idx="11945">
                  <c:v>14:53:36</c:v>
                </c:pt>
                <c:pt idx="11946">
                  <c:v>14:53:37</c:v>
                </c:pt>
                <c:pt idx="11947">
                  <c:v>14:53:38</c:v>
                </c:pt>
                <c:pt idx="11948">
                  <c:v>14:53:39</c:v>
                </c:pt>
                <c:pt idx="11949">
                  <c:v>14:53:40</c:v>
                </c:pt>
                <c:pt idx="11950">
                  <c:v>14:53:42</c:v>
                </c:pt>
                <c:pt idx="11951">
                  <c:v>14:53:43</c:v>
                </c:pt>
                <c:pt idx="11952">
                  <c:v>14:53:44</c:v>
                </c:pt>
                <c:pt idx="11953">
                  <c:v>14:53:45</c:v>
                </c:pt>
                <c:pt idx="11954">
                  <c:v>14:53:46</c:v>
                </c:pt>
                <c:pt idx="11955">
                  <c:v>14:53:47</c:v>
                </c:pt>
                <c:pt idx="11956">
                  <c:v>14:53:48</c:v>
                </c:pt>
                <c:pt idx="11957">
                  <c:v>14:53:49</c:v>
                </c:pt>
                <c:pt idx="11958">
                  <c:v>14:53:50</c:v>
                </c:pt>
                <c:pt idx="11959">
                  <c:v>14:53:55</c:v>
                </c:pt>
                <c:pt idx="11960">
                  <c:v>14:53:56</c:v>
                </c:pt>
                <c:pt idx="11961">
                  <c:v>14:54:01</c:v>
                </c:pt>
                <c:pt idx="11962">
                  <c:v>14:54:02</c:v>
                </c:pt>
                <c:pt idx="11963">
                  <c:v>14:54:05</c:v>
                </c:pt>
                <c:pt idx="11964">
                  <c:v>14:54:08</c:v>
                </c:pt>
                <c:pt idx="11965">
                  <c:v>14:54:12</c:v>
                </c:pt>
                <c:pt idx="11966">
                  <c:v>14:54:13</c:v>
                </c:pt>
                <c:pt idx="11967">
                  <c:v>14:54:16</c:v>
                </c:pt>
                <c:pt idx="11968">
                  <c:v>14:54:17</c:v>
                </c:pt>
                <c:pt idx="11969">
                  <c:v>14:54:18</c:v>
                </c:pt>
                <c:pt idx="11970">
                  <c:v>14:54:19</c:v>
                </c:pt>
                <c:pt idx="11971">
                  <c:v>14:54:20</c:v>
                </c:pt>
                <c:pt idx="11972">
                  <c:v>14:54:21</c:v>
                </c:pt>
                <c:pt idx="11973">
                  <c:v>14:54:22</c:v>
                </c:pt>
                <c:pt idx="11974">
                  <c:v>14:54:23</c:v>
                </c:pt>
                <c:pt idx="11975">
                  <c:v>14:54:25</c:v>
                </c:pt>
                <c:pt idx="11976">
                  <c:v>14:54:34</c:v>
                </c:pt>
                <c:pt idx="11977">
                  <c:v>14:54:40</c:v>
                </c:pt>
                <c:pt idx="11978">
                  <c:v>14:54:42</c:v>
                </c:pt>
                <c:pt idx="11979">
                  <c:v>14:54:44</c:v>
                </c:pt>
                <c:pt idx="11980">
                  <c:v>14:54:46</c:v>
                </c:pt>
                <c:pt idx="11981">
                  <c:v>14:54:48</c:v>
                </c:pt>
                <c:pt idx="11982">
                  <c:v>14:54:51</c:v>
                </c:pt>
                <c:pt idx="11983">
                  <c:v>14:54:52</c:v>
                </c:pt>
                <c:pt idx="11984">
                  <c:v>14:54:54</c:v>
                </c:pt>
                <c:pt idx="11985">
                  <c:v>14:54:58</c:v>
                </c:pt>
                <c:pt idx="11986">
                  <c:v>14:55:00</c:v>
                </c:pt>
                <c:pt idx="11987">
                  <c:v>14:55:01</c:v>
                </c:pt>
                <c:pt idx="11988">
                  <c:v>14:55:03</c:v>
                </c:pt>
                <c:pt idx="11989">
                  <c:v>14:55:08</c:v>
                </c:pt>
                <c:pt idx="11990">
                  <c:v>14:55:09</c:v>
                </c:pt>
                <c:pt idx="11991">
                  <c:v>14:55:16</c:v>
                </c:pt>
                <c:pt idx="11992">
                  <c:v>14:55:17</c:v>
                </c:pt>
                <c:pt idx="11993">
                  <c:v>14:55:18</c:v>
                </c:pt>
                <c:pt idx="11994">
                  <c:v>14:55:20</c:v>
                </c:pt>
                <c:pt idx="11995">
                  <c:v>14:55:21</c:v>
                </c:pt>
                <c:pt idx="11996">
                  <c:v>14:55:22</c:v>
                </c:pt>
                <c:pt idx="11997">
                  <c:v>14:55:24</c:v>
                </c:pt>
                <c:pt idx="11998">
                  <c:v>14:55:26</c:v>
                </c:pt>
                <c:pt idx="11999">
                  <c:v>14:55:27</c:v>
                </c:pt>
                <c:pt idx="12000">
                  <c:v>14:55:28</c:v>
                </c:pt>
                <c:pt idx="12001">
                  <c:v>14:55:29</c:v>
                </c:pt>
                <c:pt idx="12002">
                  <c:v>14:55:30</c:v>
                </c:pt>
                <c:pt idx="12003">
                  <c:v>14:55:31</c:v>
                </c:pt>
                <c:pt idx="12004">
                  <c:v>14:55:32</c:v>
                </c:pt>
                <c:pt idx="12005">
                  <c:v>14:55:33</c:v>
                </c:pt>
                <c:pt idx="12006">
                  <c:v>14:55:34</c:v>
                </c:pt>
                <c:pt idx="12007">
                  <c:v>14:55:35</c:v>
                </c:pt>
                <c:pt idx="12008">
                  <c:v>14:55:36</c:v>
                </c:pt>
                <c:pt idx="12009">
                  <c:v>14:55:47</c:v>
                </c:pt>
                <c:pt idx="12010">
                  <c:v>14:55:49</c:v>
                </c:pt>
                <c:pt idx="12011">
                  <c:v>14:55:50</c:v>
                </c:pt>
                <c:pt idx="12012">
                  <c:v>14:55:51</c:v>
                </c:pt>
                <c:pt idx="12013">
                  <c:v>14:55:56</c:v>
                </c:pt>
                <c:pt idx="12014">
                  <c:v>14:55:57</c:v>
                </c:pt>
                <c:pt idx="12015">
                  <c:v>14:55:58</c:v>
                </c:pt>
                <c:pt idx="12016">
                  <c:v>14:56:00</c:v>
                </c:pt>
                <c:pt idx="12017">
                  <c:v>14:56:06</c:v>
                </c:pt>
                <c:pt idx="12018">
                  <c:v>14:56:08</c:v>
                </c:pt>
                <c:pt idx="12019">
                  <c:v>14:56:09</c:v>
                </c:pt>
                <c:pt idx="12020">
                  <c:v>14:56:17</c:v>
                </c:pt>
                <c:pt idx="12021">
                  <c:v>14:56:18</c:v>
                </c:pt>
                <c:pt idx="12022">
                  <c:v>14:56:19</c:v>
                </c:pt>
                <c:pt idx="12023">
                  <c:v>14:56:20</c:v>
                </c:pt>
                <c:pt idx="12024">
                  <c:v>14:56:22</c:v>
                </c:pt>
                <c:pt idx="12025">
                  <c:v>14:56:26</c:v>
                </c:pt>
                <c:pt idx="12026">
                  <c:v>14:56:33</c:v>
                </c:pt>
                <c:pt idx="12027">
                  <c:v>14:56:34</c:v>
                </c:pt>
                <c:pt idx="12028">
                  <c:v>14:56:36</c:v>
                </c:pt>
                <c:pt idx="12029">
                  <c:v>14:56:37</c:v>
                </c:pt>
                <c:pt idx="12030">
                  <c:v>14:56:47</c:v>
                </c:pt>
                <c:pt idx="12031">
                  <c:v>14:56:48</c:v>
                </c:pt>
                <c:pt idx="12032">
                  <c:v>14:56:49</c:v>
                </c:pt>
                <c:pt idx="12033">
                  <c:v>14:56:50</c:v>
                </c:pt>
                <c:pt idx="12034">
                  <c:v>14:56:51</c:v>
                </c:pt>
                <c:pt idx="12035">
                  <c:v>14:56:52</c:v>
                </c:pt>
                <c:pt idx="12036">
                  <c:v>14:56:54</c:v>
                </c:pt>
                <c:pt idx="12037">
                  <c:v>14:56:56</c:v>
                </c:pt>
                <c:pt idx="12038">
                  <c:v>14:56:57</c:v>
                </c:pt>
                <c:pt idx="12039">
                  <c:v>14:56:58</c:v>
                </c:pt>
                <c:pt idx="12040">
                  <c:v>14:56:59</c:v>
                </c:pt>
                <c:pt idx="12041">
                  <c:v>14:57:02</c:v>
                </c:pt>
                <c:pt idx="12042">
                  <c:v>14:57:04</c:v>
                </c:pt>
                <c:pt idx="12043">
                  <c:v>14:57:05</c:v>
                </c:pt>
                <c:pt idx="12044">
                  <c:v>14:57:06</c:v>
                </c:pt>
                <c:pt idx="12045">
                  <c:v>14:57:07</c:v>
                </c:pt>
                <c:pt idx="12046">
                  <c:v>14:57:09</c:v>
                </c:pt>
                <c:pt idx="12047">
                  <c:v>14:57:12</c:v>
                </c:pt>
                <c:pt idx="12048">
                  <c:v>14:57:14</c:v>
                </c:pt>
                <c:pt idx="12049">
                  <c:v>14:57:16</c:v>
                </c:pt>
                <c:pt idx="12050">
                  <c:v>14:57:17</c:v>
                </c:pt>
                <c:pt idx="12051">
                  <c:v>14:57:18</c:v>
                </c:pt>
                <c:pt idx="12052">
                  <c:v>14:57:19</c:v>
                </c:pt>
                <c:pt idx="12053">
                  <c:v>14:57:20</c:v>
                </c:pt>
                <c:pt idx="12054">
                  <c:v>14:57:22</c:v>
                </c:pt>
                <c:pt idx="12055">
                  <c:v>14:57:23</c:v>
                </c:pt>
                <c:pt idx="12056">
                  <c:v>14:57:24</c:v>
                </c:pt>
                <c:pt idx="12057">
                  <c:v>14:57:26</c:v>
                </c:pt>
                <c:pt idx="12058">
                  <c:v>14:57:27</c:v>
                </c:pt>
                <c:pt idx="12059">
                  <c:v>14:57:29</c:v>
                </c:pt>
                <c:pt idx="12060">
                  <c:v>14:57:31</c:v>
                </c:pt>
                <c:pt idx="12061">
                  <c:v>14:57:35</c:v>
                </c:pt>
                <c:pt idx="12062">
                  <c:v>14:57:36</c:v>
                </c:pt>
                <c:pt idx="12063">
                  <c:v>14:57:38</c:v>
                </c:pt>
                <c:pt idx="12064">
                  <c:v>14:57:40</c:v>
                </c:pt>
                <c:pt idx="12065">
                  <c:v>14:57:43</c:v>
                </c:pt>
                <c:pt idx="12066">
                  <c:v>14:57:45</c:v>
                </c:pt>
                <c:pt idx="12067">
                  <c:v>14:57:48</c:v>
                </c:pt>
                <c:pt idx="12068">
                  <c:v>14:57:55</c:v>
                </c:pt>
                <c:pt idx="12069">
                  <c:v>14:57:56</c:v>
                </c:pt>
                <c:pt idx="12070">
                  <c:v>14:57:59</c:v>
                </c:pt>
                <c:pt idx="12071">
                  <c:v>14:58:03</c:v>
                </c:pt>
                <c:pt idx="12072">
                  <c:v>14:58:05</c:v>
                </c:pt>
                <c:pt idx="12073">
                  <c:v>14:58:10</c:v>
                </c:pt>
                <c:pt idx="12074">
                  <c:v>14:58:11</c:v>
                </c:pt>
                <c:pt idx="12075">
                  <c:v>14:58:12</c:v>
                </c:pt>
                <c:pt idx="12076">
                  <c:v>14:58:13</c:v>
                </c:pt>
                <c:pt idx="12077">
                  <c:v>14:58:14</c:v>
                </c:pt>
                <c:pt idx="12078">
                  <c:v>14:58:15</c:v>
                </c:pt>
                <c:pt idx="12079">
                  <c:v>14:58:17</c:v>
                </c:pt>
                <c:pt idx="12080">
                  <c:v>14:58:18</c:v>
                </c:pt>
                <c:pt idx="12081">
                  <c:v>14:58:19</c:v>
                </c:pt>
                <c:pt idx="12082">
                  <c:v>14:58:21</c:v>
                </c:pt>
                <c:pt idx="12083">
                  <c:v>14:58:22</c:v>
                </c:pt>
                <c:pt idx="12084">
                  <c:v>14:58:23</c:v>
                </c:pt>
                <c:pt idx="12085">
                  <c:v>14:58:24</c:v>
                </c:pt>
                <c:pt idx="12086">
                  <c:v>14:58:29</c:v>
                </c:pt>
                <c:pt idx="12087">
                  <c:v>14:58:30</c:v>
                </c:pt>
                <c:pt idx="12088">
                  <c:v>14:58:33</c:v>
                </c:pt>
                <c:pt idx="12089">
                  <c:v>14:58:34</c:v>
                </c:pt>
                <c:pt idx="12090">
                  <c:v>14:58:36</c:v>
                </c:pt>
                <c:pt idx="12091">
                  <c:v>14:58:37</c:v>
                </c:pt>
                <c:pt idx="12092">
                  <c:v>14:58:38</c:v>
                </c:pt>
                <c:pt idx="12093">
                  <c:v>14:58:39</c:v>
                </c:pt>
                <c:pt idx="12094">
                  <c:v>14:58:40</c:v>
                </c:pt>
                <c:pt idx="12095">
                  <c:v>14:58:41</c:v>
                </c:pt>
                <c:pt idx="12096">
                  <c:v>14:58:43</c:v>
                </c:pt>
                <c:pt idx="12097">
                  <c:v>14:58:44</c:v>
                </c:pt>
                <c:pt idx="12098">
                  <c:v>14:58:45</c:v>
                </c:pt>
                <c:pt idx="12099">
                  <c:v>14:58:46</c:v>
                </c:pt>
                <c:pt idx="12100">
                  <c:v>14:58:47</c:v>
                </c:pt>
                <c:pt idx="12101">
                  <c:v>14:58:48</c:v>
                </c:pt>
                <c:pt idx="12102">
                  <c:v>14:58:49</c:v>
                </c:pt>
                <c:pt idx="12103">
                  <c:v>14:58:50</c:v>
                </c:pt>
                <c:pt idx="12104">
                  <c:v>14:58:51</c:v>
                </c:pt>
                <c:pt idx="12105">
                  <c:v>14:58:52</c:v>
                </c:pt>
                <c:pt idx="12106">
                  <c:v>14:58:53</c:v>
                </c:pt>
                <c:pt idx="12107">
                  <c:v>14:58:54</c:v>
                </c:pt>
                <c:pt idx="12108">
                  <c:v>14:59:01</c:v>
                </c:pt>
                <c:pt idx="12109">
                  <c:v>14:59:04</c:v>
                </c:pt>
                <c:pt idx="12110">
                  <c:v>14:59:05</c:v>
                </c:pt>
                <c:pt idx="12111">
                  <c:v>14:59:08</c:v>
                </c:pt>
                <c:pt idx="12112">
                  <c:v>14:59:09</c:v>
                </c:pt>
                <c:pt idx="12113">
                  <c:v>14:59:11</c:v>
                </c:pt>
                <c:pt idx="12114">
                  <c:v>14:59:13</c:v>
                </c:pt>
                <c:pt idx="12115">
                  <c:v>14:59:14</c:v>
                </c:pt>
                <c:pt idx="12116">
                  <c:v>14:59:15</c:v>
                </c:pt>
                <c:pt idx="12117">
                  <c:v>14:59:17</c:v>
                </c:pt>
                <c:pt idx="12118">
                  <c:v>14:59:19</c:v>
                </c:pt>
                <c:pt idx="12119">
                  <c:v>14:59:20</c:v>
                </c:pt>
                <c:pt idx="12120">
                  <c:v>14:59:21</c:v>
                </c:pt>
                <c:pt idx="12121">
                  <c:v>14:59:22</c:v>
                </c:pt>
                <c:pt idx="12122">
                  <c:v>14:59:24</c:v>
                </c:pt>
                <c:pt idx="12123">
                  <c:v>14:59:27</c:v>
                </c:pt>
                <c:pt idx="12124">
                  <c:v>14:59:28</c:v>
                </c:pt>
                <c:pt idx="12125">
                  <c:v>14:59:29</c:v>
                </c:pt>
                <c:pt idx="12126">
                  <c:v>14:59:30</c:v>
                </c:pt>
                <c:pt idx="12127">
                  <c:v>14:59:32</c:v>
                </c:pt>
                <c:pt idx="12128">
                  <c:v>14:59:33</c:v>
                </c:pt>
                <c:pt idx="12129">
                  <c:v>14:59:37</c:v>
                </c:pt>
                <c:pt idx="12130">
                  <c:v>14:59:38</c:v>
                </c:pt>
                <c:pt idx="12131">
                  <c:v>14:59:42</c:v>
                </c:pt>
                <c:pt idx="12132">
                  <c:v>14:59:43</c:v>
                </c:pt>
                <c:pt idx="12133">
                  <c:v>14:59:44</c:v>
                </c:pt>
                <c:pt idx="12134">
                  <c:v>14:59:47</c:v>
                </c:pt>
                <c:pt idx="12135">
                  <c:v>14:59:48</c:v>
                </c:pt>
                <c:pt idx="12136">
                  <c:v>14:59:49</c:v>
                </c:pt>
                <c:pt idx="12137">
                  <c:v>14:59:50</c:v>
                </c:pt>
                <c:pt idx="12138">
                  <c:v>14:59:51</c:v>
                </c:pt>
                <c:pt idx="12139">
                  <c:v>14:59:55</c:v>
                </c:pt>
                <c:pt idx="12140">
                  <c:v>14:59:56</c:v>
                </c:pt>
                <c:pt idx="12141">
                  <c:v>14:59:58</c:v>
                </c:pt>
                <c:pt idx="12142">
                  <c:v>14:59:59</c:v>
                </c:pt>
                <c:pt idx="12143">
                  <c:v>15:00:00</c:v>
                </c:pt>
                <c:pt idx="12144">
                  <c:v>15:00:01</c:v>
                </c:pt>
                <c:pt idx="12145">
                  <c:v>15:00:02</c:v>
                </c:pt>
                <c:pt idx="12146">
                  <c:v>15:00:03</c:v>
                </c:pt>
                <c:pt idx="12147">
                  <c:v>15:00:04</c:v>
                </c:pt>
                <c:pt idx="12148">
                  <c:v>15:00:06</c:v>
                </c:pt>
                <c:pt idx="12149">
                  <c:v>15:00:07</c:v>
                </c:pt>
                <c:pt idx="12150">
                  <c:v>15:00:08</c:v>
                </c:pt>
                <c:pt idx="12151">
                  <c:v>15:00:09</c:v>
                </c:pt>
                <c:pt idx="12152">
                  <c:v>15:00:12</c:v>
                </c:pt>
                <c:pt idx="12153">
                  <c:v>15:00:14</c:v>
                </c:pt>
                <c:pt idx="12154">
                  <c:v>15:00:17</c:v>
                </c:pt>
                <c:pt idx="12155">
                  <c:v>15:00:18</c:v>
                </c:pt>
                <c:pt idx="12156">
                  <c:v>15:00:19</c:v>
                </c:pt>
                <c:pt idx="12157">
                  <c:v>15:00:20</c:v>
                </c:pt>
                <c:pt idx="12158">
                  <c:v>15:00:21</c:v>
                </c:pt>
                <c:pt idx="12159">
                  <c:v>15:00:22</c:v>
                </c:pt>
                <c:pt idx="12160">
                  <c:v>15:00:23</c:v>
                </c:pt>
                <c:pt idx="12161">
                  <c:v>15:00:24</c:v>
                </c:pt>
                <c:pt idx="12162">
                  <c:v>15:00:25</c:v>
                </c:pt>
                <c:pt idx="12163">
                  <c:v>15:00:26</c:v>
                </c:pt>
                <c:pt idx="12164">
                  <c:v>15:00:27</c:v>
                </c:pt>
                <c:pt idx="12165">
                  <c:v>15:00:29</c:v>
                </c:pt>
                <c:pt idx="12166">
                  <c:v>15:00:30</c:v>
                </c:pt>
                <c:pt idx="12167">
                  <c:v>15:00:31</c:v>
                </c:pt>
                <c:pt idx="12168">
                  <c:v>15:00:32</c:v>
                </c:pt>
                <c:pt idx="12169">
                  <c:v>15:00:33</c:v>
                </c:pt>
                <c:pt idx="12170">
                  <c:v>15:00:34</c:v>
                </c:pt>
                <c:pt idx="12171">
                  <c:v>15:00:35</c:v>
                </c:pt>
                <c:pt idx="12172">
                  <c:v>15:00:36</c:v>
                </c:pt>
                <c:pt idx="12173">
                  <c:v>15:00:37</c:v>
                </c:pt>
                <c:pt idx="12174">
                  <c:v>15:00:38</c:v>
                </c:pt>
                <c:pt idx="12175">
                  <c:v>15:00:39</c:v>
                </c:pt>
                <c:pt idx="12176">
                  <c:v>15:00:40</c:v>
                </c:pt>
                <c:pt idx="12177">
                  <c:v>15:00:42</c:v>
                </c:pt>
                <c:pt idx="12178">
                  <c:v>15:00:43</c:v>
                </c:pt>
                <c:pt idx="12179">
                  <c:v>15:00:44</c:v>
                </c:pt>
                <c:pt idx="12180">
                  <c:v>15:00:45</c:v>
                </c:pt>
                <c:pt idx="12181">
                  <c:v>15:00:46</c:v>
                </c:pt>
                <c:pt idx="12182">
                  <c:v>15:00:47</c:v>
                </c:pt>
                <c:pt idx="12183">
                  <c:v>15:00:48</c:v>
                </c:pt>
                <c:pt idx="12184">
                  <c:v>15:00:49</c:v>
                </c:pt>
                <c:pt idx="12185">
                  <c:v>15:00:50</c:v>
                </c:pt>
                <c:pt idx="12186">
                  <c:v>15:00:51</c:v>
                </c:pt>
                <c:pt idx="12187">
                  <c:v>15:00:52</c:v>
                </c:pt>
                <c:pt idx="12188">
                  <c:v>15:00:53</c:v>
                </c:pt>
                <c:pt idx="12189">
                  <c:v>15:00:54</c:v>
                </c:pt>
                <c:pt idx="12190">
                  <c:v>15:00:55</c:v>
                </c:pt>
                <c:pt idx="12191">
                  <c:v>15:00:56</c:v>
                </c:pt>
                <c:pt idx="12192">
                  <c:v>15:00:57</c:v>
                </c:pt>
                <c:pt idx="12193">
                  <c:v>15:00:59</c:v>
                </c:pt>
                <c:pt idx="12194">
                  <c:v>15:01:02</c:v>
                </c:pt>
                <c:pt idx="12195">
                  <c:v>15:01:03</c:v>
                </c:pt>
                <c:pt idx="12196">
                  <c:v>15:01:09</c:v>
                </c:pt>
                <c:pt idx="12197">
                  <c:v>15:01:10</c:v>
                </c:pt>
                <c:pt idx="12198">
                  <c:v>15:01:14</c:v>
                </c:pt>
                <c:pt idx="12199">
                  <c:v>15:01:15</c:v>
                </c:pt>
                <c:pt idx="12200">
                  <c:v>15:01:16</c:v>
                </c:pt>
                <c:pt idx="12201">
                  <c:v>15:01:17</c:v>
                </c:pt>
                <c:pt idx="12202">
                  <c:v>15:01:18</c:v>
                </c:pt>
                <c:pt idx="12203">
                  <c:v>15:01:19</c:v>
                </c:pt>
                <c:pt idx="12204">
                  <c:v>15:01:20</c:v>
                </c:pt>
                <c:pt idx="12205">
                  <c:v>15:01:21</c:v>
                </c:pt>
                <c:pt idx="12206">
                  <c:v>15:01:23</c:v>
                </c:pt>
                <c:pt idx="12207">
                  <c:v>15:01:24</c:v>
                </c:pt>
                <c:pt idx="12208">
                  <c:v>15:01:25</c:v>
                </c:pt>
                <c:pt idx="12209">
                  <c:v>15:01:26</c:v>
                </c:pt>
                <c:pt idx="12210">
                  <c:v>15:01:29</c:v>
                </c:pt>
                <c:pt idx="12211">
                  <c:v>15:01:30</c:v>
                </c:pt>
                <c:pt idx="12212">
                  <c:v>15:01:31</c:v>
                </c:pt>
                <c:pt idx="12213">
                  <c:v>15:01:32</c:v>
                </c:pt>
                <c:pt idx="12214">
                  <c:v>15:01:33</c:v>
                </c:pt>
                <c:pt idx="12215">
                  <c:v>15:01:34</c:v>
                </c:pt>
                <c:pt idx="12216">
                  <c:v>15:01:36</c:v>
                </c:pt>
                <c:pt idx="12217">
                  <c:v>15:01:38</c:v>
                </c:pt>
                <c:pt idx="12218">
                  <c:v>15:01:39</c:v>
                </c:pt>
                <c:pt idx="12219">
                  <c:v>15:01:40</c:v>
                </c:pt>
                <c:pt idx="12220">
                  <c:v>15:01:42</c:v>
                </c:pt>
                <c:pt idx="12221">
                  <c:v>15:01:43</c:v>
                </c:pt>
                <c:pt idx="12222">
                  <c:v>15:01:44</c:v>
                </c:pt>
                <c:pt idx="12223">
                  <c:v>15:01:45</c:v>
                </c:pt>
                <c:pt idx="12224">
                  <c:v>15:01:48</c:v>
                </c:pt>
                <c:pt idx="12225">
                  <c:v>15:01:49</c:v>
                </c:pt>
                <c:pt idx="12226">
                  <c:v>15:01:50</c:v>
                </c:pt>
                <c:pt idx="12227">
                  <c:v>15:01:51</c:v>
                </c:pt>
                <c:pt idx="12228">
                  <c:v>15:01:52</c:v>
                </c:pt>
                <c:pt idx="12229">
                  <c:v>15:01:53</c:v>
                </c:pt>
                <c:pt idx="12230">
                  <c:v>15:01:54</c:v>
                </c:pt>
                <c:pt idx="12231">
                  <c:v>15:01:55</c:v>
                </c:pt>
                <c:pt idx="12232">
                  <c:v>15:01:56</c:v>
                </c:pt>
                <c:pt idx="12233">
                  <c:v>15:01:57</c:v>
                </c:pt>
                <c:pt idx="12234">
                  <c:v>15:01:58</c:v>
                </c:pt>
                <c:pt idx="12235">
                  <c:v>15:01:59</c:v>
                </c:pt>
                <c:pt idx="12236">
                  <c:v>15:02:00</c:v>
                </c:pt>
                <c:pt idx="12237">
                  <c:v>15:02:02</c:v>
                </c:pt>
                <c:pt idx="12238">
                  <c:v>15:02:03</c:v>
                </c:pt>
                <c:pt idx="12239">
                  <c:v>15:02:04</c:v>
                </c:pt>
                <c:pt idx="12240">
                  <c:v>15:02:12</c:v>
                </c:pt>
                <c:pt idx="12241">
                  <c:v>15:02:13</c:v>
                </c:pt>
                <c:pt idx="12242">
                  <c:v>15:02:14</c:v>
                </c:pt>
                <c:pt idx="12243">
                  <c:v>15:02:15</c:v>
                </c:pt>
                <c:pt idx="12244">
                  <c:v>15:02:16</c:v>
                </c:pt>
                <c:pt idx="12245">
                  <c:v>15:02:17</c:v>
                </c:pt>
                <c:pt idx="12246">
                  <c:v>15:02:18</c:v>
                </c:pt>
                <c:pt idx="12247">
                  <c:v>15:02:19</c:v>
                </c:pt>
                <c:pt idx="12248">
                  <c:v>15:02:20</c:v>
                </c:pt>
                <c:pt idx="12249">
                  <c:v>15:02:22</c:v>
                </c:pt>
                <c:pt idx="12250">
                  <c:v>15:02:28</c:v>
                </c:pt>
                <c:pt idx="12251">
                  <c:v>15:02:30</c:v>
                </c:pt>
                <c:pt idx="12252">
                  <c:v>15:02:32</c:v>
                </c:pt>
                <c:pt idx="12253">
                  <c:v>15:02:33</c:v>
                </c:pt>
                <c:pt idx="12254">
                  <c:v>15:02:34</c:v>
                </c:pt>
                <c:pt idx="12255">
                  <c:v>15:02:35</c:v>
                </c:pt>
                <c:pt idx="12256">
                  <c:v>15:02:40</c:v>
                </c:pt>
                <c:pt idx="12257">
                  <c:v>15:02:42</c:v>
                </c:pt>
                <c:pt idx="12258">
                  <c:v>15:02:51</c:v>
                </c:pt>
                <c:pt idx="12259">
                  <c:v>15:02:52</c:v>
                </c:pt>
                <c:pt idx="12260">
                  <c:v>15:02:53</c:v>
                </c:pt>
                <c:pt idx="12261">
                  <c:v>15:02:54</c:v>
                </c:pt>
                <c:pt idx="12262">
                  <c:v>15:02:56</c:v>
                </c:pt>
                <c:pt idx="12263">
                  <c:v>15:02:57</c:v>
                </c:pt>
                <c:pt idx="12264">
                  <c:v>15:02:58</c:v>
                </c:pt>
                <c:pt idx="12265">
                  <c:v>15:02:59</c:v>
                </c:pt>
                <c:pt idx="12266">
                  <c:v>15:03:00</c:v>
                </c:pt>
                <c:pt idx="12267">
                  <c:v>15:03:01</c:v>
                </c:pt>
                <c:pt idx="12268">
                  <c:v>15:03:03</c:v>
                </c:pt>
                <c:pt idx="12269">
                  <c:v>15:03:04</c:v>
                </c:pt>
                <c:pt idx="12270">
                  <c:v>15:03:05</c:v>
                </c:pt>
                <c:pt idx="12271">
                  <c:v>15:03:06</c:v>
                </c:pt>
                <c:pt idx="12272">
                  <c:v>15:03:07</c:v>
                </c:pt>
                <c:pt idx="12273">
                  <c:v>15:03:08</c:v>
                </c:pt>
                <c:pt idx="12274">
                  <c:v>15:03:09</c:v>
                </c:pt>
                <c:pt idx="12275">
                  <c:v>15:03:10</c:v>
                </c:pt>
                <c:pt idx="12276">
                  <c:v>15:03:11</c:v>
                </c:pt>
                <c:pt idx="12277">
                  <c:v>15:03:12</c:v>
                </c:pt>
                <c:pt idx="12278">
                  <c:v>15:03:13</c:v>
                </c:pt>
                <c:pt idx="12279">
                  <c:v>15:03:14</c:v>
                </c:pt>
                <c:pt idx="12280">
                  <c:v>15:03:16</c:v>
                </c:pt>
                <c:pt idx="12281">
                  <c:v>15:03:21</c:v>
                </c:pt>
                <c:pt idx="12282">
                  <c:v>15:03:25</c:v>
                </c:pt>
                <c:pt idx="12283">
                  <c:v>15:03:26</c:v>
                </c:pt>
                <c:pt idx="12284">
                  <c:v>15:03:27</c:v>
                </c:pt>
                <c:pt idx="12285">
                  <c:v>15:03:29</c:v>
                </c:pt>
                <c:pt idx="12286">
                  <c:v>15:03:30</c:v>
                </c:pt>
                <c:pt idx="12287">
                  <c:v>15:03:31</c:v>
                </c:pt>
                <c:pt idx="12288">
                  <c:v>15:03:32</c:v>
                </c:pt>
                <c:pt idx="12289">
                  <c:v>15:03:33</c:v>
                </c:pt>
                <c:pt idx="12290">
                  <c:v>15:03:34</c:v>
                </c:pt>
                <c:pt idx="12291">
                  <c:v>15:03:35</c:v>
                </c:pt>
                <c:pt idx="12292">
                  <c:v>15:03:36</c:v>
                </c:pt>
                <c:pt idx="12293">
                  <c:v>15:03:37</c:v>
                </c:pt>
                <c:pt idx="12294">
                  <c:v>15:03:39</c:v>
                </c:pt>
                <c:pt idx="12295">
                  <c:v>15:03:49</c:v>
                </c:pt>
                <c:pt idx="12296">
                  <c:v>15:03:53</c:v>
                </c:pt>
                <c:pt idx="12297">
                  <c:v>15:03:55</c:v>
                </c:pt>
                <c:pt idx="12298">
                  <c:v>15:03:56</c:v>
                </c:pt>
                <c:pt idx="12299">
                  <c:v>15:03:59</c:v>
                </c:pt>
                <c:pt idx="12300">
                  <c:v>15:04:00</c:v>
                </c:pt>
                <c:pt idx="12301">
                  <c:v>15:04:01</c:v>
                </c:pt>
                <c:pt idx="12302">
                  <c:v>15:04:03</c:v>
                </c:pt>
                <c:pt idx="12303">
                  <c:v>15:04:05</c:v>
                </c:pt>
                <c:pt idx="12304">
                  <c:v>15:04:06</c:v>
                </c:pt>
                <c:pt idx="12305">
                  <c:v>15:04:07</c:v>
                </c:pt>
                <c:pt idx="12306">
                  <c:v>15:04:08</c:v>
                </c:pt>
                <c:pt idx="12307">
                  <c:v>15:04:09</c:v>
                </c:pt>
                <c:pt idx="12308">
                  <c:v>15:04:10</c:v>
                </c:pt>
                <c:pt idx="12309">
                  <c:v>15:04:18</c:v>
                </c:pt>
                <c:pt idx="12310">
                  <c:v>15:04:19</c:v>
                </c:pt>
                <c:pt idx="12311">
                  <c:v>15:04:20</c:v>
                </c:pt>
                <c:pt idx="12312">
                  <c:v>15:04:25</c:v>
                </c:pt>
                <c:pt idx="12313">
                  <c:v>15:04:30</c:v>
                </c:pt>
                <c:pt idx="12314">
                  <c:v>15:04:36</c:v>
                </c:pt>
                <c:pt idx="12315">
                  <c:v>15:04:38</c:v>
                </c:pt>
                <c:pt idx="12316">
                  <c:v>15:04:39</c:v>
                </c:pt>
                <c:pt idx="12317">
                  <c:v>15:04:40</c:v>
                </c:pt>
                <c:pt idx="12318">
                  <c:v>15:04:41</c:v>
                </c:pt>
                <c:pt idx="12319">
                  <c:v>15:04:42</c:v>
                </c:pt>
                <c:pt idx="12320">
                  <c:v>15:04:43</c:v>
                </c:pt>
                <c:pt idx="12321">
                  <c:v>15:04:46</c:v>
                </c:pt>
                <c:pt idx="12322">
                  <c:v>15:04:49</c:v>
                </c:pt>
                <c:pt idx="12323">
                  <c:v>15:04:50</c:v>
                </c:pt>
                <c:pt idx="12324">
                  <c:v>15:04:51</c:v>
                </c:pt>
                <c:pt idx="12325">
                  <c:v>15:04:53</c:v>
                </c:pt>
                <c:pt idx="12326">
                  <c:v>15:04:55</c:v>
                </c:pt>
                <c:pt idx="12327">
                  <c:v>15:04:58</c:v>
                </c:pt>
                <c:pt idx="12328">
                  <c:v>15:05:00</c:v>
                </c:pt>
                <c:pt idx="12329">
                  <c:v>15:05:01</c:v>
                </c:pt>
                <c:pt idx="12330">
                  <c:v>15:05:02</c:v>
                </c:pt>
                <c:pt idx="12331">
                  <c:v>15:05:03</c:v>
                </c:pt>
                <c:pt idx="12332">
                  <c:v>15:05:07</c:v>
                </c:pt>
                <c:pt idx="12333">
                  <c:v>15:05:08</c:v>
                </c:pt>
                <c:pt idx="12334">
                  <c:v>15:05:13</c:v>
                </c:pt>
                <c:pt idx="12335">
                  <c:v>15:05:15</c:v>
                </c:pt>
                <c:pt idx="12336">
                  <c:v>15:05:16</c:v>
                </c:pt>
                <c:pt idx="12337">
                  <c:v>15:05:17</c:v>
                </c:pt>
                <c:pt idx="12338">
                  <c:v>15:05:19</c:v>
                </c:pt>
                <c:pt idx="12339">
                  <c:v>15:05:23</c:v>
                </c:pt>
                <c:pt idx="12340">
                  <c:v>15:05:24</c:v>
                </c:pt>
                <c:pt idx="12341">
                  <c:v>15:05:25</c:v>
                </c:pt>
                <c:pt idx="12342">
                  <c:v>15:05:27</c:v>
                </c:pt>
                <c:pt idx="12343">
                  <c:v>15:05:28</c:v>
                </c:pt>
                <c:pt idx="12344">
                  <c:v>15:05:29</c:v>
                </c:pt>
                <c:pt idx="12345">
                  <c:v>15:05:30</c:v>
                </c:pt>
                <c:pt idx="12346">
                  <c:v>15:05:32</c:v>
                </c:pt>
                <c:pt idx="12347">
                  <c:v>15:05:37</c:v>
                </c:pt>
                <c:pt idx="12348">
                  <c:v>15:05:41</c:v>
                </c:pt>
                <c:pt idx="12349">
                  <c:v>15:05:43</c:v>
                </c:pt>
                <c:pt idx="12350">
                  <c:v>15:05:44</c:v>
                </c:pt>
                <c:pt idx="12351">
                  <c:v>15:05:45</c:v>
                </c:pt>
                <c:pt idx="12352">
                  <c:v>15:05:46</c:v>
                </c:pt>
                <c:pt idx="12353">
                  <c:v>15:05:48</c:v>
                </c:pt>
                <c:pt idx="12354">
                  <c:v>15:05:55</c:v>
                </c:pt>
                <c:pt idx="12355">
                  <c:v>15:05:58</c:v>
                </c:pt>
                <c:pt idx="12356">
                  <c:v>15:06:02</c:v>
                </c:pt>
                <c:pt idx="12357">
                  <c:v>15:06:04</c:v>
                </c:pt>
                <c:pt idx="12358">
                  <c:v>15:06:05</c:v>
                </c:pt>
                <c:pt idx="12359">
                  <c:v>15:06:07</c:v>
                </c:pt>
                <c:pt idx="12360">
                  <c:v>15:06:08</c:v>
                </c:pt>
                <c:pt idx="12361">
                  <c:v>15:06:09</c:v>
                </c:pt>
                <c:pt idx="12362">
                  <c:v>15:06:10</c:v>
                </c:pt>
                <c:pt idx="12363">
                  <c:v>15:06:11</c:v>
                </c:pt>
                <c:pt idx="12364">
                  <c:v>15:06:12</c:v>
                </c:pt>
                <c:pt idx="12365">
                  <c:v>15:06:13</c:v>
                </c:pt>
                <c:pt idx="12366">
                  <c:v>15:06:14</c:v>
                </c:pt>
                <c:pt idx="12367">
                  <c:v>15:06:18</c:v>
                </c:pt>
                <c:pt idx="12368">
                  <c:v>15:06:19</c:v>
                </c:pt>
                <c:pt idx="12369">
                  <c:v>15:06:20</c:v>
                </c:pt>
                <c:pt idx="12370">
                  <c:v>15:06:21</c:v>
                </c:pt>
                <c:pt idx="12371">
                  <c:v>15:06:22</c:v>
                </c:pt>
                <c:pt idx="12372">
                  <c:v>15:06:23</c:v>
                </c:pt>
                <c:pt idx="12373">
                  <c:v>15:06:33</c:v>
                </c:pt>
                <c:pt idx="12374">
                  <c:v>15:06:34</c:v>
                </c:pt>
                <c:pt idx="12375">
                  <c:v>15:06:35</c:v>
                </c:pt>
                <c:pt idx="12376">
                  <c:v>15:06:36</c:v>
                </c:pt>
                <c:pt idx="12377">
                  <c:v>15:06:38</c:v>
                </c:pt>
                <c:pt idx="12378">
                  <c:v>15:06:39</c:v>
                </c:pt>
                <c:pt idx="12379">
                  <c:v>15:06:40</c:v>
                </c:pt>
                <c:pt idx="12380">
                  <c:v>15:06:41</c:v>
                </c:pt>
                <c:pt idx="12381">
                  <c:v>15:06:42</c:v>
                </c:pt>
                <c:pt idx="12382">
                  <c:v>15:06:43</c:v>
                </c:pt>
                <c:pt idx="12383">
                  <c:v>15:06:44</c:v>
                </c:pt>
                <c:pt idx="12384">
                  <c:v>15:06:45</c:v>
                </c:pt>
                <c:pt idx="12385">
                  <c:v>15:06:47</c:v>
                </c:pt>
                <c:pt idx="12386">
                  <c:v>15:06:48</c:v>
                </c:pt>
                <c:pt idx="12387">
                  <c:v>15:06:49</c:v>
                </c:pt>
                <c:pt idx="12388">
                  <c:v>15:06:50</c:v>
                </c:pt>
                <c:pt idx="12389">
                  <c:v>15:06:51</c:v>
                </c:pt>
                <c:pt idx="12390">
                  <c:v>15:06:53</c:v>
                </c:pt>
                <c:pt idx="12391">
                  <c:v>15:06:54</c:v>
                </c:pt>
                <c:pt idx="12392">
                  <c:v>15:06:55</c:v>
                </c:pt>
                <c:pt idx="12393">
                  <c:v>15:06:56</c:v>
                </c:pt>
                <c:pt idx="12394">
                  <c:v>15:06:57</c:v>
                </c:pt>
                <c:pt idx="12395">
                  <c:v>15:06:58</c:v>
                </c:pt>
                <c:pt idx="12396">
                  <c:v>15:07:01</c:v>
                </c:pt>
                <c:pt idx="12397">
                  <c:v>15:07:02</c:v>
                </c:pt>
                <c:pt idx="12398">
                  <c:v>15:07:03</c:v>
                </c:pt>
                <c:pt idx="12399">
                  <c:v>15:07:04</c:v>
                </c:pt>
                <c:pt idx="12400">
                  <c:v>15:07:05</c:v>
                </c:pt>
                <c:pt idx="12401">
                  <c:v>15:07:06</c:v>
                </c:pt>
                <c:pt idx="12402">
                  <c:v>15:07:07</c:v>
                </c:pt>
                <c:pt idx="12403">
                  <c:v>15:07:09</c:v>
                </c:pt>
                <c:pt idx="12404">
                  <c:v>15:07:10</c:v>
                </c:pt>
                <c:pt idx="12405">
                  <c:v>15:07:12</c:v>
                </c:pt>
                <c:pt idx="12406">
                  <c:v>15:07:13</c:v>
                </c:pt>
                <c:pt idx="12407">
                  <c:v>15:07:14</c:v>
                </c:pt>
                <c:pt idx="12408">
                  <c:v>15:07:15</c:v>
                </c:pt>
                <c:pt idx="12409">
                  <c:v>15:07:16</c:v>
                </c:pt>
                <c:pt idx="12410">
                  <c:v>15:07:17</c:v>
                </c:pt>
                <c:pt idx="12411">
                  <c:v>15:07:18</c:v>
                </c:pt>
                <c:pt idx="12412">
                  <c:v>15:07:19</c:v>
                </c:pt>
                <c:pt idx="12413">
                  <c:v>15:07:20</c:v>
                </c:pt>
                <c:pt idx="12414">
                  <c:v>15:07:21</c:v>
                </c:pt>
                <c:pt idx="12415">
                  <c:v>15:07:22</c:v>
                </c:pt>
                <c:pt idx="12416">
                  <c:v>15:07:23</c:v>
                </c:pt>
                <c:pt idx="12417">
                  <c:v>15:07:24</c:v>
                </c:pt>
                <c:pt idx="12418">
                  <c:v>15:07:25</c:v>
                </c:pt>
                <c:pt idx="12419">
                  <c:v>15:07:26</c:v>
                </c:pt>
                <c:pt idx="12420">
                  <c:v>15:07:27</c:v>
                </c:pt>
                <c:pt idx="12421">
                  <c:v>15:07:28</c:v>
                </c:pt>
                <c:pt idx="12422">
                  <c:v>15:07:30</c:v>
                </c:pt>
                <c:pt idx="12423">
                  <c:v>15:07:31</c:v>
                </c:pt>
                <c:pt idx="12424">
                  <c:v>15:07:32</c:v>
                </c:pt>
                <c:pt idx="12425">
                  <c:v>15:07:33</c:v>
                </c:pt>
                <c:pt idx="12426">
                  <c:v>15:07:34</c:v>
                </c:pt>
                <c:pt idx="12427">
                  <c:v>15:07:35</c:v>
                </c:pt>
                <c:pt idx="12428">
                  <c:v>15:07:37</c:v>
                </c:pt>
                <c:pt idx="12429">
                  <c:v>15:07:40</c:v>
                </c:pt>
                <c:pt idx="12430">
                  <c:v>15:07:43</c:v>
                </c:pt>
                <c:pt idx="12431">
                  <c:v>15:07:44</c:v>
                </c:pt>
                <c:pt idx="12432">
                  <c:v>15:07:45</c:v>
                </c:pt>
                <c:pt idx="12433">
                  <c:v>15:07:46</c:v>
                </c:pt>
                <c:pt idx="12434">
                  <c:v>15:07:49</c:v>
                </c:pt>
                <c:pt idx="12435">
                  <c:v>15:07:51</c:v>
                </c:pt>
                <c:pt idx="12436">
                  <c:v>15:07:52</c:v>
                </c:pt>
                <c:pt idx="12437">
                  <c:v>15:07:54</c:v>
                </c:pt>
                <c:pt idx="12438">
                  <c:v>15:07:55</c:v>
                </c:pt>
                <c:pt idx="12439">
                  <c:v>15:07:58</c:v>
                </c:pt>
                <c:pt idx="12440">
                  <c:v>15:07:59</c:v>
                </c:pt>
                <c:pt idx="12441">
                  <c:v>15:08:00</c:v>
                </c:pt>
                <c:pt idx="12442">
                  <c:v>15:08:01</c:v>
                </c:pt>
                <c:pt idx="12443">
                  <c:v>15:08:02</c:v>
                </c:pt>
                <c:pt idx="12444">
                  <c:v>15:08:03</c:v>
                </c:pt>
                <c:pt idx="12445">
                  <c:v>15:08:04</c:v>
                </c:pt>
                <c:pt idx="12446">
                  <c:v>15:08:05</c:v>
                </c:pt>
                <c:pt idx="12447">
                  <c:v>15:08:06</c:v>
                </c:pt>
                <c:pt idx="12448">
                  <c:v>15:08:07</c:v>
                </c:pt>
                <c:pt idx="12449">
                  <c:v>15:08:08</c:v>
                </c:pt>
                <c:pt idx="12450">
                  <c:v>15:08:09</c:v>
                </c:pt>
                <c:pt idx="12451">
                  <c:v>15:08:10</c:v>
                </c:pt>
                <c:pt idx="12452">
                  <c:v>15:08:11</c:v>
                </c:pt>
                <c:pt idx="12453">
                  <c:v>15:08:13</c:v>
                </c:pt>
                <c:pt idx="12454">
                  <c:v>15:08:14</c:v>
                </c:pt>
                <c:pt idx="12455">
                  <c:v>15:08:15</c:v>
                </c:pt>
                <c:pt idx="12456">
                  <c:v>15:08:16</c:v>
                </c:pt>
                <c:pt idx="12457">
                  <c:v>15:08:17</c:v>
                </c:pt>
                <c:pt idx="12458">
                  <c:v>15:08:18</c:v>
                </c:pt>
                <c:pt idx="12459">
                  <c:v>15:08:19</c:v>
                </c:pt>
                <c:pt idx="12460">
                  <c:v>15:08:20</c:v>
                </c:pt>
                <c:pt idx="12461">
                  <c:v>15:08:22</c:v>
                </c:pt>
                <c:pt idx="12462">
                  <c:v>15:08:23</c:v>
                </c:pt>
                <c:pt idx="12463">
                  <c:v>15:08:24</c:v>
                </c:pt>
                <c:pt idx="12464">
                  <c:v>15:08:25</c:v>
                </c:pt>
                <c:pt idx="12465">
                  <c:v>15:08:26</c:v>
                </c:pt>
                <c:pt idx="12466">
                  <c:v>15:08:28</c:v>
                </c:pt>
                <c:pt idx="12467">
                  <c:v>15:08:29</c:v>
                </c:pt>
                <c:pt idx="12468">
                  <c:v>15:08:30</c:v>
                </c:pt>
                <c:pt idx="12469">
                  <c:v>15:08:31</c:v>
                </c:pt>
                <c:pt idx="12470">
                  <c:v>15:08:32</c:v>
                </c:pt>
                <c:pt idx="12471">
                  <c:v>15:08:33</c:v>
                </c:pt>
                <c:pt idx="12472">
                  <c:v>15:08:34</c:v>
                </c:pt>
                <c:pt idx="12473">
                  <c:v>15:08:35</c:v>
                </c:pt>
                <c:pt idx="12474">
                  <c:v>15:08:36</c:v>
                </c:pt>
                <c:pt idx="12475">
                  <c:v>15:08:37</c:v>
                </c:pt>
                <c:pt idx="12476">
                  <c:v>15:08:38</c:v>
                </c:pt>
                <c:pt idx="12477">
                  <c:v>15:08:39</c:v>
                </c:pt>
                <c:pt idx="12478">
                  <c:v>15:08:40</c:v>
                </c:pt>
                <c:pt idx="12479">
                  <c:v>15:08:41</c:v>
                </c:pt>
                <c:pt idx="12480">
                  <c:v>15:08:42</c:v>
                </c:pt>
                <c:pt idx="12481">
                  <c:v>15:08:43</c:v>
                </c:pt>
                <c:pt idx="12482">
                  <c:v>15:08:44</c:v>
                </c:pt>
                <c:pt idx="12483">
                  <c:v>15:08:46</c:v>
                </c:pt>
                <c:pt idx="12484">
                  <c:v>15:08:47</c:v>
                </c:pt>
                <c:pt idx="12485">
                  <c:v>15:08:48</c:v>
                </c:pt>
                <c:pt idx="12486">
                  <c:v>15:08:50</c:v>
                </c:pt>
                <c:pt idx="12487">
                  <c:v>15:08:52</c:v>
                </c:pt>
                <c:pt idx="12488">
                  <c:v>15:08:53</c:v>
                </c:pt>
                <c:pt idx="12489">
                  <c:v>15:08:54</c:v>
                </c:pt>
                <c:pt idx="12490">
                  <c:v>15:08:56</c:v>
                </c:pt>
                <c:pt idx="12491">
                  <c:v>15:08:58</c:v>
                </c:pt>
                <c:pt idx="12492">
                  <c:v>15:08:59</c:v>
                </c:pt>
                <c:pt idx="12493">
                  <c:v>15:09:00</c:v>
                </c:pt>
                <c:pt idx="12494">
                  <c:v>15:09:01</c:v>
                </c:pt>
                <c:pt idx="12495">
                  <c:v>15:09:02</c:v>
                </c:pt>
                <c:pt idx="12496">
                  <c:v>15:09:03</c:v>
                </c:pt>
                <c:pt idx="12497">
                  <c:v>15:09:07</c:v>
                </c:pt>
                <c:pt idx="12498">
                  <c:v>15:09:08</c:v>
                </c:pt>
                <c:pt idx="12499">
                  <c:v>15:09:11</c:v>
                </c:pt>
                <c:pt idx="12500">
                  <c:v>15:09:12</c:v>
                </c:pt>
                <c:pt idx="12501">
                  <c:v>15:09:13</c:v>
                </c:pt>
                <c:pt idx="12502">
                  <c:v>15:09:14</c:v>
                </c:pt>
                <c:pt idx="12503">
                  <c:v>15:09:15</c:v>
                </c:pt>
                <c:pt idx="12504">
                  <c:v>15:09:16</c:v>
                </c:pt>
                <c:pt idx="12505">
                  <c:v>15:09:17</c:v>
                </c:pt>
                <c:pt idx="12506">
                  <c:v>15:09:19</c:v>
                </c:pt>
                <c:pt idx="12507">
                  <c:v>15:09:20</c:v>
                </c:pt>
                <c:pt idx="12508">
                  <c:v>15:09:21</c:v>
                </c:pt>
                <c:pt idx="12509">
                  <c:v>15:09:22</c:v>
                </c:pt>
                <c:pt idx="12510">
                  <c:v>15:09:23</c:v>
                </c:pt>
                <c:pt idx="12511">
                  <c:v>15:09:24</c:v>
                </c:pt>
                <c:pt idx="12512">
                  <c:v>15:09:26</c:v>
                </c:pt>
                <c:pt idx="12513">
                  <c:v>15:09:27</c:v>
                </c:pt>
                <c:pt idx="12514">
                  <c:v>15:09:30</c:v>
                </c:pt>
                <c:pt idx="12515">
                  <c:v>15:09:32</c:v>
                </c:pt>
                <c:pt idx="12516">
                  <c:v>15:09:33</c:v>
                </c:pt>
                <c:pt idx="12517">
                  <c:v>15:09:35</c:v>
                </c:pt>
                <c:pt idx="12518">
                  <c:v>15:09:36</c:v>
                </c:pt>
                <c:pt idx="12519">
                  <c:v>15:09:37</c:v>
                </c:pt>
                <c:pt idx="12520">
                  <c:v>15:09:38</c:v>
                </c:pt>
                <c:pt idx="12521">
                  <c:v>15:09:39</c:v>
                </c:pt>
                <c:pt idx="12522">
                  <c:v>15:09:40</c:v>
                </c:pt>
                <c:pt idx="12523">
                  <c:v>15:09:41</c:v>
                </c:pt>
                <c:pt idx="12524">
                  <c:v>15:09:42</c:v>
                </c:pt>
                <c:pt idx="12525">
                  <c:v>15:09:43</c:v>
                </c:pt>
                <c:pt idx="12526">
                  <c:v>15:09:44</c:v>
                </c:pt>
                <c:pt idx="12527">
                  <c:v>15:09:45</c:v>
                </c:pt>
                <c:pt idx="12528">
                  <c:v>15:09:48</c:v>
                </c:pt>
                <c:pt idx="12529">
                  <c:v>15:09:49</c:v>
                </c:pt>
                <c:pt idx="12530">
                  <c:v>15:09:50</c:v>
                </c:pt>
                <c:pt idx="12531">
                  <c:v>15:09:52</c:v>
                </c:pt>
                <c:pt idx="12532">
                  <c:v>15:09:53</c:v>
                </c:pt>
                <c:pt idx="12533">
                  <c:v>15:09:54</c:v>
                </c:pt>
                <c:pt idx="12534">
                  <c:v>15:09:55</c:v>
                </c:pt>
                <c:pt idx="12535">
                  <c:v>15:09:56</c:v>
                </c:pt>
                <c:pt idx="12536">
                  <c:v>15:09:57</c:v>
                </c:pt>
                <c:pt idx="12537">
                  <c:v>15:09:58</c:v>
                </c:pt>
                <c:pt idx="12538">
                  <c:v>15:09:59</c:v>
                </c:pt>
                <c:pt idx="12539">
                  <c:v>15:10:00</c:v>
                </c:pt>
                <c:pt idx="12540">
                  <c:v>15:10:01</c:v>
                </c:pt>
                <c:pt idx="12541">
                  <c:v>15:10:02</c:v>
                </c:pt>
                <c:pt idx="12542">
                  <c:v>15:10:03</c:v>
                </c:pt>
                <c:pt idx="12543">
                  <c:v>15:10:04</c:v>
                </c:pt>
                <c:pt idx="12544">
                  <c:v>15:10:06</c:v>
                </c:pt>
                <c:pt idx="12545">
                  <c:v>15:10:07</c:v>
                </c:pt>
                <c:pt idx="12546">
                  <c:v>15:10:08</c:v>
                </c:pt>
                <c:pt idx="12547">
                  <c:v>15:10:09</c:v>
                </c:pt>
                <c:pt idx="12548">
                  <c:v>15:10:10</c:v>
                </c:pt>
                <c:pt idx="12549">
                  <c:v>15:10:11</c:v>
                </c:pt>
                <c:pt idx="12550">
                  <c:v>15:10:12</c:v>
                </c:pt>
                <c:pt idx="12551">
                  <c:v>15:10:14</c:v>
                </c:pt>
                <c:pt idx="12552">
                  <c:v>15:10:15</c:v>
                </c:pt>
                <c:pt idx="12553">
                  <c:v>15:10:16</c:v>
                </c:pt>
                <c:pt idx="12554">
                  <c:v>15:10:17</c:v>
                </c:pt>
                <c:pt idx="12555">
                  <c:v>15:10:19</c:v>
                </c:pt>
                <c:pt idx="12556">
                  <c:v>15:10:20</c:v>
                </c:pt>
                <c:pt idx="12557">
                  <c:v>15:10:21</c:v>
                </c:pt>
                <c:pt idx="12558">
                  <c:v>15:10:22</c:v>
                </c:pt>
                <c:pt idx="12559">
                  <c:v>15:10:24</c:v>
                </c:pt>
                <c:pt idx="12560">
                  <c:v>15:10:25</c:v>
                </c:pt>
                <c:pt idx="12561">
                  <c:v>15:10:26</c:v>
                </c:pt>
                <c:pt idx="12562">
                  <c:v>15:10:27</c:v>
                </c:pt>
                <c:pt idx="12563">
                  <c:v>15:10:28</c:v>
                </c:pt>
                <c:pt idx="12564">
                  <c:v>15:10:30</c:v>
                </c:pt>
                <c:pt idx="12565">
                  <c:v>15:10:31</c:v>
                </c:pt>
                <c:pt idx="12566">
                  <c:v>15:10:32</c:v>
                </c:pt>
                <c:pt idx="12567">
                  <c:v>15:10:33</c:v>
                </c:pt>
                <c:pt idx="12568">
                  <c:v>15:10:35</c:v>
                </c:pt>
                <c:pt idx="12569">
                  <c:v>15:10:36</c:v>
                </c:pt>
                <c:pt idx="12570">
                  <c:v>15:10:37</c:v>
                </c:pt>
                <c:pt idx="12571">
                  <c:v>15:10:38</c:v>
                </c:pt>
                <c:pt idx="12572">
                  <c:v>15:10:40</c:v>
                </c:pt>
                <c:pt idx="12573">
                  <c:v>15:10:41</c:v>
                </c:pt>
                <c:pt idx="12574">
                  <c:v>15:10:42</c:v>
                </c:pt>
                <c:pt idx="12575">
                  <c:v>15:10:43</c:v>
                </c:pt>
                <c:pt idx="12576">
                  <c:v>15:10:44</c:v>
                </c:pt>
                <c:pt idx="12577">
                  <c:v>15:10:45</c:v>
                </c:pt>
                <c:pt idx="12578">
                  <c:v>15:10:46</c:v>
                </c:pt>
                <c:pt idx="12579">
                  <c:v>15:10:48</c:v>
                </c:pt>
                <c:pt idx="12580">
                  <c:v>15:10:49</c:v>
                </c:pt>
                <c:pt idx="12581">
                  <c:v>15:10:50</c:v>
                </c:pt>
                <c:pt idx="12582">
                  <c:v>15:10:55</c:v>
                </c:pt>
                <c:pt idx="12583">
                  <c:v>15:10:56</c:v>
                </c:pt>
                <c:pt idx="12584">
                  <c:v>15:10:58</c:v>
                </c:pt>
                <c:pt idx="12585">
                  <c:v>15:10:59</c:v>
                </c:pt>
                <c:pt idx="12586">
                  <c:v>15:11:00</c:v>
                </c:pt>
                <c:pt idx="12587">
                  <c:v>15:11:01</c:v>
                </c:pt>
                <c:pt idx="12588">
                  <c:v>15:11:03</c:v>
                </c:pt>
                <c:pt idx="12589">
                  <c:v>15:11:04</c:v>
                </c:pt>
                <c:pt idx="12590">
                  <c:v>15:11:06</c:v>
                </c:pt>
                <c:pt idx="12591">
                  <c:v>15:11:07</c:v>
                </c:pt>
                <c:pt idx="12592">
                  <c:v>15:11:08</c:v>
                </c:pt>
                <c:pt idx="12593">
                  <c:v>15:11:09</c:v>
                </c:pt>
                <c:pt idx="12594">
                  <c:v>15:11:10</c:v>
                </c:pt>
                <c:pt idx="12595">
                  <c:v>15:11:11</c:v>
                </c:pt>
                <c:pt idx="12596">
                  <c:v>15:11:12</c:v>
                </c:pt>
                <c:pt idx="12597">
                  <c:v>15:11:14</c:v>
                </c:pt>
                <c:pt idx="12598">
                  <c:v>15:11:15</c:v>
                </c:pt>
                <c:pt idx="12599">
                  <c:v>15:11:17</c:v>
                </c:pt>
                <c:pt idx="12600">
                  <c:v>15:11:19</c:v>
                </c:pt>
                <c:pt idx="12601">
                  <c:v>15:11:20</c:v>
                </c:pt>
                <c:pt idx="12602">
                  <c:v>15:11:21</c:v>
                </c:pt>
                <c:pt idx="12603">
                  <c:v>15:11:22</c:v>
                </c:pt>
                <c:pt idx="12604">
                  <c:v>15:11:23</c:v>
                </c:pt>
                <c:pt idx="12605">
                  <c:v>15:11:24</c:v>
                </c:pt>
                <c:pt idx="12606">
                  <c:v>15:11:25</c:v>
                </c:pt>
                <c:pt idx="12607">
                  <c:v>15:11:27</c:v>
                </c:pt>
                <c:pt idx="12608">
                  <c:v>15:11:28</c:v>
                </c:pt>
                <c:pt idx="12609">
                  <c:v>15:11:29</c:v>
                </c:pt>
                <c:pt idx="12610">
                  <c:v>15:11:30</c:v>
                </c:pt>
                <c:pt idx="12611">
                  <c:v>15:11:31</c:v>
                </c:pt>
                <c:pt idx="12612">
                  <c:v>15:11:32</c:v>
                </c:pt>
                <c:pt idx="12613">
                  <c:v>15:11:33</c:v>
                </c:pt>
                <c:pt idx="12614">
                  <c:v>15:11:34</c:v>
                </c:pt>
                <c:pt idx="12615">
                  <c:v>15:11:35</c:v>
                </c:pt>
                <c:pt idx="12616">
                  <c:v>15:11:36</c:v>
                </c:pt>
                <c:pt idx="12617">
                  <c:v>15:11:37</c:v>
                </c:pt>
                <c:pt idx="12618">
                  <c:v>15:11:38</c:v>
                </c:pt>
                <c:pt idx="12619">
                  <c:v>15:11:39</c:v>
                </c:pt>
                <c:pt idx="12620">
                  <c:v>15:11:40</c:v>
                </c:pt>
                <c:pt idx="12621">
                  <c:v>15:11:41</c:v>
                </c:pt>
                <c:pt idx="12622">
                  <c:v>15:11:42</c:v>
                </c:pt>
                <c:pt idx="12623">
                  <c:v>15:11:43</c:v>
                </c:pt>
                <c:pt idx="12624">
                  <c:v>15:11:44</c:v>
                </c:pt>
                <c:pt idx="12625">
                  <c:v>15:11:45</c:v>
                </c:pt>
                <c:pt idx="12626">
                  <c:v>15:11:46</c:v>
                </c:pt>
                <c:pt idx="12627">
                  <c:v>15:11:47</c:v>
                </c:pt>
                <c:pt idx="12628">
                  <c:v>15:11:48</c:v>
                </c:pt>
                <c:pt idx="12629">
                  <c:v>15:11:49</c:v>
                </c:pt>
                <c:pt idx="12630">
                  <c:v>15:11:50</c:v>
                </c:pt>
                <c:pt idx="12631">
                  <c:v>15:11:51</c:v>
                </c:pt>
                <c:pt idx="12632">
                  <c:v>15:11:52</c:v>
                </c:pt>
                <c:pt idx="12633">
                  <c:v>15:11:53</c:v>
                </c:pt>
                <c:pt idx="12634">
                  <c:v>15:11:54</c:v>
                </c:pt>
                <c:pt idx="12635">
                  <c:v>15:11:55</c:v>
                </c:pt>
                <c:pt idx="12636">
                  <c:v>15:11:56</c:v>
                </c:pt>
                <c:pt idx="12637">
                  <c:v>15:11:57</c:v>
                </c:pt>
                <c:pt idx="12638">
                  <c:v>15:11:58</c:v>
                </c:pt>
                <c:pt idx="12639">
                  <c:v>15:11:59</c:v>
                </c:pt>
                <c:pt idx="12640">
                  <c:v>15:12:00</c:v>
                </c:pt>
                <c:pt idx="12641">
                  <c:v>15:12:01</c:v>
                </c:pt>
                <c:pt idx="12642">
                  <c:v>15:12:02</c:v>
                </c:pt>
                <c:pt idx="12643">
                  <c:v>15:12:03</c:v>
                </c:pt>
                <c:pt idx="12644">
                  <c:v>15:12:05</c:v>
                </c:pt>
                <c:pt idx="12645">
                  <c:v>15:12:06</c:v>
                </c:pt>
                <c:pt idx="12646">
                  <c:v>15:12:10</c:v>
                </c:pt>
                <c:pt idx="12647">
                  <c:v>15:12:11</c:v>
                </c:pt>
                <c:pt idx="12648">
                  <c:v>15:12:12</c:v>
                </c:pt>
                <c:pt idx="12649">
                  <c:v>15:12:13</c:v>
                </c:pt>
                <c:pt idx="12650">
                  <c:v>15:12:14</c:v>
                </c:pt>
                <c:pt idx="12651">
                  <c:v>15:12:15</c:v>
                </c:pt>
                <c:pt idx="12652">
                  <c:v>15:12:16</c:v>
                </c:pt>
                <c:pt idx="12653">
                  <c:v>15:12:17</c:v>
                </c:pt>
                <c:pt idx="12654">
                  <c:v>15:12:18</c:v>
                </c:pt>
                <c:pt idx="12655">
                  <c:v>15:12:19</c:v>
                </c:pt>
                <c:pt idx="12656">
                  <c:v>15:12:21</c:v>
                </c:pt>
                <c:pt idx="12657">
                  <c:v>15:12:22</c:v>
                </c:pt>
                <c:pt idx="12658">
                  <c:v>15:12:23</c:v>
                </c:pt>
                <c:pt idx="12659">
                  <c:v>15:12:24</c:v>
                </c:pt>
                <c:pt idx="12660">
                  <c:v>15:12:25</c:v>
                </c:pt>
                <c:pt idx="12661">
                  <c:v>15:12:26</c:v>
                </c:pt>
                <c:pt idx="12662">
                  <c:v>15:12:27</c:v>
                </c:pt>
                <c:pt idx="12663">
                  <c:v>15:12:28</c:v>
                </c:pt>
                <c:pt idx="12664">
                  <c:v>15:12:29</c:v>
                </c:pt>
                <c:pt idx="12665">
                  <c:v>15:12:30</c:v>
                </c:pt>
                <c:pt idx="12666">
                  <c:v>15:12:31</c:v>
                </c:pt>
                <c:pt idx="12667">
                  <c:v>15:12:32</c:v>
                </c:pt>
                <c:pt idx="12668">
                  <c:v>15:12:33</c:v>
                </c:pt>
                <c:pt idx="12669">
                  <c:v>15:12:34</c:v>
                </c:pt>
                <c:pt idx="12670">
                  <c:v>15:12:35</c:v>
                </c:pt>
                <c:pt idx="12671">
                  <c:v>15:12:36</c:v>
                </c:pt>
                <c:pt idx="12672">
                  <c:v>15:12:37</c:v>
                </c:pt>
                <c:pt idx="12673">
                  <c:v>15:12:38</c:v>
                </c:pt>
                <c:pt idx="12674">
                  <c:v>15:12:39</c:v>
                </c:pt>
                <c:pt idx="12675">
                  <c:v>15:12:40</c:v>
                </c:pt>
                <c:pt idx="12676">
                  <c:v>15:12:42</c:v>
                </c:pt>
                <c:pt idx="12677">
                  <c:v>15:12:44</c:v>
                </c:pt>
                <c:pt idx="12678">
                  <c:v>15:12:45</c:v>
                </c:pt>
                <c:pt idx="12679">
                  <c:v>15:12:47</c:v>
                </c:pt>
                <c:pt idx="12680">
                  <c:v>15:12:48</c:v>
                </c:pt>
                <c:pt idx="12681">
                  <c:v>15:12:49</c:v>
                </c:pt>
                <c:pt idx="12682">
                  <c:v>15:12:50</c:v>
                </c:pt>
                <c:pt idx="12683">
                  <c:v>15:12:52</c:v>
                </c:pt>
                <c:pt idx="12684">
                  <c:v>15:12:53</c:v>
                </c:pt>
                <c:pt idx="12685">
                  <c:v>15:12:54</c:v>
                </c:pt>
                <c:pt idx="12686">
                  <c:v>15:12:55</c:v>
                </c:pt>
                <c:pt idx="12687">
                  <c:v>15:12:56</c:v>
                </c:pt>
                <c:pt idx="12688">
                  <c:v>15:12:57</c:v>
                </c:pt>
                <c:pt idx="12689">
                  <c:v>15:12:58</c:v>
                </c:pt>
                <c:pt idx="12690">
                  <c:v>15:12:59</c:v>
                </c:pt>
                <c:pt idx="12691">
                  <c:v>15:13:00</c:v>
                </c:pt>
                <c:pt idx="12692">
                  <c:v>15:13:01</c:v>
                </c:pt>
                <c:pt idx="12693">
                  <c:v>15:13:02</c:v>
                </c:pt>
                <c:pt idx="12694">
                  <c:v>15:13:03</c:v>
                </c:pt>
                <c:pt idx="12695">
                  <c:v>15:13:04</c:v>
                </c:pt>
                <c:pt idx="12696">
                  <c:v>15:13:08</c:v>
                </c:pt>
                <c:pt idx="12697">
                  <c:v>15:13:09</c:v>
                </c:pt>
                <c:pt idx="12698">
                  <c:v>15:13:10</c:v>
                </c:pt>
                <c:pt idx="12699">
                  <c:v>15:13:11</c:v>
                </c:pt>
                <c:pt idx="12700">
                  <c:v>15:13:13</c:v>
                </c:pt>
                <c:pt idx="12701">
                  <c:v>15:13:14</c:v>
                </c:pt>
                <c:pt idx="12702">
                  <c:v>15:13:15</c:v>
                </c:pt>
                <c:pt idx="12703">
                  <c:v>15:13:16</c:v>
                </c:pt>
                <c:pt idx="12704">
                  <c:v>15:13:17</c:v>
                </c:pt>
                <c:pt idx="12705">
                  <c:v>15:13:18</c:v>
                </c:pt>
                <c:pt idx="12706">
                  <c:v>15:13:19</c:v>
                </c:pt>
                <c:pt idx="12707">
                  <c:v>15:13:20</c:v>
                </c:pt>
                <c:pt idx="12708">
                  <c:v>15:13:21</c:v>
                </c:pt>
                <c:pt idx="12709">
                  <c:v>15:13:22</c:v>
                </c:pt>
                <c:pt idx="12710">
                  <c:v>15:13:23</c:v>
                </c:pt>
                <c:pt idx="12711">
                  <c:v>15:13:24</c:v>
                </c:pt>
                <c:pt idx="12712">
                  <c:v>15:13:25</c:v>
                </c:pt>
                <c:pt idx="12713">
                  <c:v>15:13:26</c:v>
                </c:pt>
                <c:pt idx="12714">
                  <c:v>15:13:27</c:v>
                </c:pt>
                <c:pt idx="12715">
                  <c:v>15:13:28</c:v>
                </c:pt>
                <c:pt idx="12716">
                  <c:v>15:13:29</c:v>
                </c:pt>
                <c:pt idx="12717">
                  <c:v>15:13:30</c:v>
                </c:pt>
                <c:pt idx="12718">
                  <c:v>15:13:31</c:v>
                </c:pt>
                <c:pt idx="12719">
                  <c:v>15:13:33</c:v>
                </c:pt>
                <c:pt idx="12720">
                  <c:v>15:13:35</c:v>
                </c:pt>
                <c:pt idx="12721">
                  <c:v>15:13:36</c:v>
                </c:pt>
                <c:pt idx="12722">
                  <c:v>15:13:38</c:v>
                </c:pt>
                <c:pt idx="12723">
                  <c:v>15:13:41</c:v>
                </c:pt>
                <c:pt idx="12724">
                  <c:v>15:13:42</c:v>
                </c:pt>
                <c:pt idx="12725">
                  <c:v>15:13:44</c:v>
                </c:pt>
                <c:pt idx="12726">
                  <c:v>15:13:45</c:v>
                </c:pt>
                <c:pt idx="12727">
                  <c:v>15:13:46</c:v>
                </c:pt>
                <c:pt idx="12728">
                  <c:v>15:13:47</c:v>
                </c:pt>
                <c:pt idx="12729">
                  <c:v>15:13:48</c:v>
                </c:pt>
                <c:pt idx="12730">
                  <c:v>15:13:49</c:v>
                </c:pt>
                <c:pt idx="12731">
                  <c:v>15:13:50</c:v>
                </c:pt>
                <c:pt idx="12732">
                  <c:v>15:13:51</c:v>
                </c:pt>
                <c:pt idx="12733">
                  <c:v>15:13:52</c:v>
                </c:pt>
                <c:pt idx="12734">
                  <c:v>15:13:57</c:v>
                </c:pt>
                <c:pt idx="12735">
                  <c:v>15:14:00</c:v>
                </c:pt>
                <c:pt idx="12736">
                  <c:v>15:14:01</c:v>
                </c:pt>
                <c:pt idx="12737">
                  <c:v>15:14:02</c:v>
                </c:pt>
                <c:pt idx="12738">
                  <c:v>15:14:03</c:v>
                </c:pt>
                <c:pt idx="12739">
                  <c:v>15:14:04</c:v>
                </c:pt>
                <c:pt idx="12740">
                  <c:v>15:14:05</c:v>
                </c:pt>
                <c:pt idx="12741">
                  <c:v>15:14:06</c:v>
                </c:pt>
                <c:pt idx="12742">
                  <c:v>15:14:08</c:v>
                </c:pt>
                <c:pt idx="12743">
                  <c:v>15:14:09</c:v>
                </c:pt>
                <c:pt idx="12744">
                  <c:v>15:14:10</c:v>
                </c:pt>
                <c:pt idx="12745">
                  <c:v>15:14:11</c:v>
                </c:pt>
                <c:pt idx="12746">
                  <c:v>15:14:15</c:v>
                </c:pt>
                <c:pt idx="12747">
                  <c:v>15:14:16</c:v>
                </c:pt>
                <c:pt idx="12748">
                  <c:v>15:14:17</c:v>
                </c:pt>
                <c:pt idx="12749">
                  <c:v>15:14:18</c:v>
                </c:pt>
                <c:pt idx="12750">
                  <c:v>15:14:19</c:v>
                </c:pt>
                <c:pt idx="12751">
                  <c:v>15:14:21</c:v>
                </c:pt>
                <c:pt idx="12752">
                  <c:v>15:14:22</c:v>
                </c:pt>
                <c:pt idx="12753">
                  <c:v>15:14:23</c:v>
                </c:pt>
                <c:pt idx="12754">
                  <c:v>15:14:24</c:v>
                </c:pt>
                <c:pt idx="12755">
                  <c:v>15:14:25</c:v>
                </c:pt>
                <c:pt idx="12756">
                  <c:v>15:14:26</c:v>
                </c:pt>
                <c:pt idx="12757">
                  <c:v>15:14:28</c:v>
                </c:pt>
                <c:pt idx="12758">
                  <c:v>15:14:30</c:v>
                </c:pt>
                <c:pt idx="12759">
                  <c:v>15:14:31</c:v>
                </c:pt>
                <c:pt idx="12760">
                  <c:v>15:14:32</c:v>
                </c:pt>
                <c:pt idx="12761">
                  <c:v>15:14:33</c:v>
                </c:pt>
                <c:pt idx="12762">
                  <c:v>15:14:34</c:v>
                </c:pt>
                <c:pt idx="12763">
                  <c:v>15:14:36</c:v>
                </c:pt>
                <c:pt idx="12764">
                  <c:v>15:14:37</c:v>
                </c:pt>
                <c:pt idx="12765">
                  <c:v>15:14:38</c:v>
                </c:pt>
                <c:pt idx="12766">
                  <c:v>15:14:39</c:v>
                </c:pt>
                <c:pt idx="12767">
                  <c:v>15:14:41</c:v>
                </c:pt>
                <c:pt idx="12768">
                  <c:v>15:14:42</c:v>
                </c:pt>
                <c:pt idx="12769">
                  <c:v>15:14:43</c:v>
                </c:pt>
                <c:pt idx="12770">
                  <c:v>15:14:44</c:v>
                </c:pt>
                <c:pt idx="12771">
                  <c:v>15:14:45</c:v>
                </c:pt>
                <c:pt idx="12772">
                  <c:v>15:14:46</c:v>
                </c:pt>
                <c:pt idx="12773">
                  <c:v>15:14:48</c:v>
                </c:pt>
                <c:pt idx="12774">
                  <c:v>15:14:50</c:v>
                </c:pt>
                <c:pt idx="12775">
                  <c:v>15:14:51</c:v>
                </c:pt>
                <c:pt idx="12776">
                  <c:v>15:14:52</c:v>
                </c:pt>
                <c:pt idx="12777">
                  <c:v>15:14:53</c:v>
                </c:pt>
                <c:pt idx="12778">
                  <c:v>15:14:55</c:v>
                </c:pt>
                <c:pt idx="12779">
                  <c:v>15:14:57</c:v>
                </c:pt>
                <c:pt idx="12780">
                  <c:v>15:14:59</c:v>
                </c:pt>
                <c:pt idx="12781">
                  <c:v>15:15:00</c:v>
                </c:pt>
                <c:pt idx="12782">
                  <c:v>15:15:01</c:v>
                </c:pt>
                <c:pt idx="12783">
                  <c:v>15:15:02</c:v>
                </c:pt>
                <c:pt idx="12784">
                  <c:v>15:15:03</c:v>
                </c:pt>
                <c:pt idx="12785">
                  <c:v>15:15:04</c:v>
                </c:pt>
                <c:pt idx="12786">
                  <c:v>15:15:05</c:v>
                </c:pt>
                <c:pt idx="12787">
                  <c:v>15:15:06</c:v>
                </c:pt>
                <c:pt idx="12788">
                  <c:v>15:15:09</c:v>
                </c:pt>
                <c:pt idx="12789">
                  <c:v>15:15:11</c:v>
                </c:pt>
                <c:pt idx="12790">
                  <c:v>15:15:12</c:v>
                </c:pt>
                <c:pt idx="12791">
                  <c:v>15:15:13</c:v>
                </c:pt>
                <c:pt idx="12792">
                  <c:v>15:15:15</c:v>
                </c:pt>
                <c:pt idx="12793">
                  <c:v>15:15:16</c:v>
                </c:pt>
                <c:pt idx="12794">
                  <c:v>15:15:17</c:v>
                </c:pt>
                <c:pt idx="12795">
                  <c:v>15:15:18</c:v>
                </c:pt>
                <c:pt idx="12796">
                  <c:v>15:15:19</c:v>
                </c:pt>
                <c:pt idx="12797">
                  <c:v>15:15:20</c:v>
                </c:pt>
                <c:pt idx="12798">
                  <c:v>15:15:25</c:v>
                </c:pt>
                <c:pt idx="12799">
                  <c:v>15:15:32</c:v>
                </c:pt>
                <c:pt idx="12800">
                  <c:v>15:15:35</c:v>
                </c:pt>
                <c:pt idx="12801">
                  <c:v>15:15:36</c:v>
                </c:pt>
                <c:pt idx="12802">
                  <c:v>15:15:41</c:v>
                </c:pt>
                <c:pt idx="12803">
                  <c:v>15:15:42</c:v>
                </c:pt>
                <c:pt idx="12804">
                  <c:v>15:15:43</c:v>
                </c:pt>
                <c:pt idx="12805">
                  <c:v>15:15:44</c:v>
                </c:pt>
                <c:pt idx="12806">
                  <c:v>15:15:47</c:v>
                </c:pt>
                <c:pt idx="12807">
                  <c:v>15:15:48</c:v>
                </c:pt>
                <c:pt idx="12808">
                  <c:v>15:15:49</c:v>
                </c:pt>
                <c:pt idx="12809">
                  <c:v>15:15:50</c:v>
                </c:pt>
                <c:pt idx="12810">
                  <c:v>15:15:51</c:v>
                </c:pt>
                <c:pt idx="12811">
                  <c:v>15:15:52</c:v>
                </c:pt>
                <c:pt idx="12812">
                  <c:v>15:15:53</c:v>
                </c:pt>
                <c:pt idx="12813">
                  <c:v>15:15:54</c:v>
                </c:pt>
                <c:pt idx="12814">
                  <c:v>15:15:55</c:v>
                </c:pt>
                <c:pt idx="12815">
                  <c:v>15:15:56</c:v>
                </c:pt>
                <c:pt idx="12816">
                  <c:v>15:15:57</c:v>
                </c:pt>
                <c:pt idx="12817">
                  <c:v>15:15:58</c:v>
                </c:pt>
                <c:pt idx="12818">
                  <c:v>15:16:01</c:v>
                </c:pt>
                <c:pt idx="12819">
                  <c:v>15:16:03</c:v>
                </c:pt>
                <c:pt idx="12820">
                  <c:v>15:16:05</c:v>
                </c:pt>
                <c:pt idx="12821">
                  <c:v>15:16:06</c:v>
                </c:pt>
                <c:pt idx="12822">
                  <c:v>15:16:07</c:v>
                </c:pt>
                <c:pt idx="12823">
                  <c:v>15:16:08</c:v>
                </c:pt>
                <c:pt idx="12824">
                  <c:v>15:16:10</c:v>
                </c:pt>
                <c:pt idx="12825">
                  <c:v>15:16:12</c:v>
                </c:pt>
                <c:pt idx="12826">
                  <c:v>15:16:15</c:v>
                </c:pt>
                <c:pt idx="12827">
                  <c:v>15:16:16</c:v>
                </c:pt>
                <c:pt idx="12828">
                  <c:v>15:16:17</c:v>
                </c:pt>
                <c:pt idx="12829">
                  <c:v>15:16:18</c:v>
                </c:pt>
                <c:pt idx="12830">
                  <c:v>15:16:20</c:v>
                </c:pt>
                <c:pt idx="12831">
                  <c:v>15:16:22</c:v>
                </c:pt>
                <c:pt idx="12832">
                  <c:v>15:16:23</c:v>
                </c:pt>
                <c:pt idx="12833">
                  <c:v>15:16:24</c:v>
                </c:pt>
                <c:pt idx="12834">
                  <c:v>15:16:25</c:v>
                </c:pt>
                <c:pt idx="12835">
                  <c:v>15:16:27</c:v>
                </c:pt>
                <c:pt idx="12836">
                  <c:v>15:16:28</c:v>
                </c:pt>
                <c:pt idx="12837">
                  <c:v>15:16:29</c:v>
                </c:pt>
                <c:pt idx="12838">
                  <c:v>15:16:30</c:v>
                </c:pt>
                <c:pt idx="12839">
                  <c:v>15:16:32</c:v>
                </c:pt>
                <c:pt idx="12840">
                  <c:v>15:16:35</c:v>
                </c:pt>
                <c:pt idx="12841">
                  <c:v>15:16:36</c:v>
                </c:pt>
                <c:pt idx="12842">
                  <c:v>15:16:39</c:v>
                </c:pt>
                <c:pt idx="12843">
                  <c:v>15:16:41</c:v>
                </c:pt>
                <c:pt idx="12844">
                  <c:v>15:16:42</c:v>
                </c:pt>
                <c:pt idx="12845">
                  <c:v>15:16:44</c:v>
                </c:pt>
                <c:pt idx="12846">
                  <c:v>15:16:45</c:v>
                </c:pt>
                <c:pt idx="12847">
                  <c:v>15:16:46</c:v>
                </c:pt>
                <c:pt idx="12848">
                  <c:v>15:16:47</c:v>
                </c:pt>
                <c:pt idx="12849">
                  <c:v>15:16:48</c:v>
                </c:pt>
                <c:pt idx="12850">
                  <c:v>15:16:49</c:v>
                </c:pt>
                <c:pt idx="12851">
                  <c:v>15:16:50</c:v>
                </c:pt>
                <c:pt idx="12852">
                  <c:v>15:16:51</c:v>
                </c:pt>
                <c:pt idx="12853">
                  <c:v>15:16:52</c:v>
                </c:pt>
                <c:pt idx="12854">
                  <c:v>15:16:53</c:v>
                </c:pt>
                <c:pt idx="12855">
                  <c:v>15:16:56</c:v>
                </c:pt>
                <c:pt idx="12856">
                  <c:v>15:17:02</c:v>
                </c:pt>
                <c:pt idx="12857">
                  <c:v>15:17:03</c:v>
                </c:pt>
                <c:pt idx="12858">
                  <c:v>15:17:04</c:v>
                </c:pt>
                <c:pt idx="12859">
                  <c:v>15:17:05</c:v>
                </c:pt>
                <c:pt idx="12860">
                  <c:v>15:17:06</c:v>
                </c:pt>
                <c:pt idx="12861">
                  <c:v>15:17:07</c:v>
                </c:pt>
                <c:pt idx="12862">
                  <c:v>15:17:08</c:v>
                </c:pt>
                <c:pt idx="12863">
                  <c:v>15:17:09</c:v>
                </c:pt>
                <c:pt idx="12864">
                  <c:v>15:17:10</c:v>
                </c:pt>
                <c:pt idx="12865">
                  <c:v>15:17:11</c:v>
                </c:pt>
                <c:pt idx="12866">
                  <c:v>15:17:12</c:v>
                </c:pt>
                <c:pt idx="12867">
                  <c:v>15:17:13</c:v>
                </c:pt>
                <c:pt idx="12868">
                  <c:v>15:17:14</c:v>
                </c:pt>
                <c:pt idx="12869">
                  <c:v>15:17:15</c:v>
                </c:pt>
                <c:pt idx="12870">
                  <c:v>15:17:20</c:v>
                </c:pt>
                <c:pt idx="12871">
                  <c:v>15:17:23</c:v>
                </c:pt>
                <c:pt idx="12872">
                  <c:v>15:17:24</c:v>
                </c:pt>
                <c:pt idx="12873">
                  <c:v>15:17:25</c:v>
                </c:pt>
                <c:pt idx="12874">
                  <c:v>15:17:26</c:v>
                </c:pt>
                <c:pt idx="12875">
                  <c:v>15:17:27</c:v>
                </c:pt>
                <c:pt idx="12876">
                  <c:v>15:17:28</c:v>
                </c:pt>
                <c:pt idx="12877">
                  <c:v>15:17:29</c:v>
                </c:pt>
                <c:pt idx="12878">
                  <c:v>15:17:34</c:v>
                </c:pt>
                <c:pt idx="12879">
                  <c:v>15:17:35</c:v>
                </c:pt>
                <c:pt idx="12880">
                  <c:v>15:17:36</c:v>
                </c:pt>
                <c:pt idx="12881">
                  <c:v>15:17:37</c:v>
                </c:pt>
                <c:pt idx="12882">
                  <c:v>15:17:38</c:v>
                </c:pt>
                <c:pt idx="12883">
                  <c:v>15:17:39</c:v>
                </c:pt>
                <c:pt idx="12884">
                  <c:v>15:17:40</c:v>
                </c:pt>
                <c:pt idx="12885">
                  <c:v>15:17:41</c:v>
                </c:pt>
                <c:pt idx="12886">
                  <c:v>15:17:42</c:v>
                </c:pt>
                <c:pt idx="12887">
                  <c:v>15:17:43</c:v>
                </c:pt>
                <c:pt idx="12888">
                  <c:v>15:17:45</c:v>
                </c:pt>
                <c:pt idx="12889">
                  <c:v>15:17:46</c:v>
                </c:pt>
                <c:pt idx="12890">
                  <c:v>15:17:47</c:v>
                </c:pt>
                <c:pt idx="12891">
                  <c:v>15:17:48</c:v>
                </c:pt>
                <c:pt idx="12892">
                  <c:v>15:17:49</c:v>
                </c:pt>
                <c:pt idx="12893">
                  <c:v>15:17:50</c:v>
                </c:pt>
                <c:pt idx="12894">
                  <c:v>15:17:51</c:v>
                </c:pt>
                <c:pt idx="12895">
                  <c:v>15:17:52</c:v>
                </c:pt>
                <c:pt idx="12896">
                  <c:v>15:17:53</c:v>
                </c:pt>
                <c:pt idx="12897">
                  <c:v>15:17:54</c:v>
                </c:pt>
                <c:pt idx="12898">
                  <c:v>15:17:55</c:v>
                </c:pt>
                <c:pt idx="12899">
                  <c:v>15:17:56</c:v>
                </c:pt>
                <c:pt idx="12900">
                  <c:v>15:17:57</c:v>
                </c:pt>
                <c:pt idx="12901">
                  <c:v>15:17:58</c:v>
                </c:pt>
                <c:pt idx="12902">
                  <c:v>15:17:59</c:v>
                </c:pt>
                <c:pt idx="12903">
                  <c:v>15:18:00</c:v>
                </c:pt>
                <c:pt idx="12904">
                  <c:v>15:18:01</c:v>
                </c:pt>
                <c:pt idx="12905">
                  <c:v>15:18:03</c:v>
                </c:pt>
                <c:pt idx="12906">
                  <c:v>15:18:04</c:v>
                </c:pt>
                <c:pt idx="12907">
                  <c:v>15:18:05</c:v>
                </c:pt>
                <c:pt idx="12908">
                  <c:v>15:18:07</c:v>
                </c:pt>
                <c:pt idx="12909">
                  <c:v>15:18:08</c:v>
                </c:pt>
                <c:pt idx="12910">
                  <c:v>15:18:09</c:v>
                </c:pt>
                <c:pt idx="12911">
                  <c:v>15:18:10</c:v>
                </c:pt>
                <c:pt idx="12912">
                  <c:v>15:18:11</c:v>
                </c:pt>
                <c:pt idx="12913">
                  <c:v>15:18:12</c:v>
                </c:pt>
                <c:pt idx="12914">
                  <c:v>15:18:13</c:v>
                </c:pt>
                <c:pt idx="12915">
                  <c:v>15:18:14</c:v>
                </c:pt>
                <c:pt idx="12916">
                  <c:v>15:18:17</c:v>
                </c:pt>
                <c:pt idx="12917">
                  <c:v>15:18:18</c:v>
                </c:pt>
                <c:pt idx="12918">
                  <c:v>15:18:19</c:v>
                </c:pt>
                <c:pt idx="12919">
                  <c:v>15:18:22</c:v>
                </c:pt>
                <c:pt idx="12920">
                  <c:v>15:18:24</c:v>
                </c:pt>
                <c:pt idx="12921">
                  <c:v>15:18:25</c:v>
                </c:pt>
                <c:pt idx="12922">
                  <c:v>15:18:26</c:v>
                </c:pt>
                <c:pt idx="12923">
                  <c:v>15:18:28</c:v>
                </c:pt>
                <c:pt idx="12924">
                  <c:v>15:18:29</c:v>
                </c:pt>
                <c:pt idx="12925">
                  <c:v>15:18:31</c:v>
                </c:pt>
                <c:pt idx="12926">
                  <c:v>15:18:32</c:v>
                </c:pt>
                <c:pt idx="12927">
                  <c:v>15:18:34</c:v>
                </c:pt>
                <c:pt idx="12928">
                  <c:v>15:18:37</c:v>
                </c:pt>
                <c:pt idx="12929">
                  <c:v>15:18:39</c:v>
                </c:pt>
                <c:pt idx="12930">
                  <c:v>15:18:40</c:v>
                </c:pt>
                <c:pt idx="12931">
                  <c:v>15:18:41</c:v>
                </c:pt>
                <c:pt idx="12932">
                  <c:v>15:18:42</c:v>
                </c:pt>
                <c:pt idx="12933">
                  <c:v>15:18:43</c:v>
                </c:pt>
                <c:pt idx="12934">
                  <c:v>15:18:44</c:v>
                </c:pt>
                <c:pt idx="12935">
                  <c:v>15:18:45</c:v>
                </c:pt>
                <c:pt idx="12936">
                  <c:v>15:18:46</c:v>
                </c:pt>
                <c:pt idx="12937">
                  <c:v>15:18:48</c:v>
                </c:pt>
                <c:pt idx="12938">
                  <c:v>15:18:49</c:v>
                </c:pt>
                <c:pt idx="12939">
                  <c:v>15:18:50</c:v>
                </c:pt>
                <c:pt idx="12940">
                  <c:v>15:18:51</c:v>
                </c:pt>
                <c:pt idx="12941">
                  <c:v>15:18:52</c:v>
                </c:pt>
                <c:pt idx="12942">
                  <c:v>15:18:53</c:v>
                </c:pt>
                <c:pt idx="12943">
                  <c:v>15:18:54</c:v>
                </c:pt>
                <c:pt idx="12944">
                  <c:v>15:18:55</c:v>
                </c:pt>
                <c:pt idx="12945">
                  <c:v>15:18:56</c:v>
                </c:pt>
                <c:pt idx="12946">
                  <c:v>15:18:59</c:v>
                </c:pt>
                <c:pt idx="12947">
                  <c:v>15:19:00</c:v>
                </c:pt>
                <c:pt idx="12948">
                  <c:v>15:19:01</c:v>
                </c:pt>
                <c:pt idx="12949">
                  <c:v>15:19:02</c:v>
                </c:pt>
                <c:pt idx="12950">
                  <c:v>15:19:03</c:v>
                </c:pt>
                <c:pt idx="12951">
                  <c:v>15:19:04</c:v>
                </c:pt>
                <c:pt idx="12952">
                  <c:v>15:19:05</c:v>
                </c:pt>
                <c:pt idx="12953">
                  <c:v>15:19:06</c:v>
                </c:pt>
                <c:pt idx="12954">
                  <c:v>15:19:07</c:v>
                </c:pt>
                <c:pt idx="12955">
                  <c:v>15:19:08</c:v>
                </c:pt>
                <c:pt idx="12956">
                  <c:v>15:19:09</c:v>
                </c:pt>
                <c:pt idx="12957">
                  <c:v>15:19:10</c:v>
                </c:pt>
                <c:pt idx="12958">
                  <c:v>15:19:11</c:v>
                </c:pt>
                <c:pt idx="12959">
                  <c:v>15:19:12</c:v>
                </c:pt>
                <c:pt idx="12960">
                  <c:v>15:19:13</c:v>
                </c:pt>
                <c:pt idx="12961">
                  <c:v>15:19:14</c:v>
                </c:pt>
                <c:pt idx="12962">
                  <c:v>15:19:15</c:v>
                </c:pt>
                <c:pt idx="12963">
                  <c:v>15:19:16</c:v>
                </c:pt>
                <c:pt idx="12964">
                  <c:v>15:19:17</c:v>
                </c:pt>
                <c:pt idx="12965">
                  <c:v>15:19:18</c:v>
                </c:pt>
                <c:pt idx="12966">
                  <c:v>15:19:19</c:v>
                </c:pt>
                <c:pt idx="12967">
                  <c:v>15:19:20</c:v>
                </c:pt>
                <c:pt idx="12968">
                  <c:v>15:19:21</c:v>
                </c:pt>
                <c:pt idx="12969">
                  <c:v>15:19:22</c:v>
                </c:pt>
                <c:pt idx="12970">
                  <c:v>15:19:25</c:v>
                </c:pt>
                <c:pt idx="12971">
                  <c:v>15:19:26</c:v>
                </c:pt>
                <c:pt idx="12972">
                  <c:v>15:19:28</c:v>
                </c:pt>
                <c:pt idx="12973">
                  <c:v>15:19:29</c:v>
                </c:pt>
                <c:pt idx="12974">
                  <c:v>15:19:30</c:v>
                </c:pt>
                <c:pt idx="12975">
                  <c:v>15:19:31</c:v>
                </c:pt>
                <c:pt idx="12976">
                  <c:v>15:19:33</c:v>
                </c:pt>
                <c:pt idx="12977">
                  <c:v>15:19:34</c:v>
                </c:pt>
                <c:pt idx="12978">
                  <c:v>15:19:35</c:v>
                </c:pt>
                <c:pt idx="12979">
                  <c:v>15:19:36</c:v>
                </c:pt>
                <c:pt idx="12980">
                  <c:v>15:19:37</c:v>
                </c:pt>
                <c:pt idx="12981">
                  <c:v>15:19:39</c:v>
                </c:pt>
                <c:pt idx="12982">
                  <c:v>15:19:40</c:v>
                </c:pt>
                <c:pt idx="12983">
                  <c:v>15:19:41</c:v>
                </c:pt>
                <c:pt idx="12984">
                  <c:v>15:19:42</c:v>
                </c:pt>
                <c:pt idx="12985">
                  <c:v>15:19:43</c:v>
                </c:pt>
                <c:pt idx="12986">
                  <c:v>15:19:44</c:v>
                </c:pt>
                <c:pt idx="12987">
                  <c:v>15:19:45</c:v>
                </c:pt>
                <c:pt idx="12988">
                  <c:v>15:19:46</c:v>
                </c:pt>
                <c:pt idx="12989">
                  <c:v>15:19:48</c:v>
                </c:pt>
                <c:pt idx="12990">
                  <c:v>15:19:50</c:v>
                </c:pt>
                <c:pt idx="12991">
                  <c:v>15:19:52</c:v>
                </c:pt>
                <c:pt idx="12992">
                  <c:v>15:19:53</c:v>
                </c:pt>
                <c:pt idx="12993">
                  <c:v>15:19:54</c:v>
                </c:pt>
                <c:pt idx="12994">
                  <c:v>15:19:55</c:v>
                </c:pt>
                <c:pt idx="12995">
                  <c:v>15:19:56</c:v>
                </c:pt>
                <c:pt idx="12996">
                  <c:v>15:19:58</c:v>
                </c:pt>
                <c:pt idx="12997">
                  <c:v>15:19:59</c:v>
                </c:pt>
                <c:pt idx="12998">
                  <c:v>15:20:00</c:v>
                </c:pt>
                <c:pt idx="12999">
                  <c:v>15:20:01</c:v>
                </c:pt>
                <c:pt idx="13000">
                  <c:v>15:20:02</c:v>
                </c:pt>
                <c:pt idx="13001">
                  <c:v>15:20:03</c:v>
                </c:pt>
                <c:pt idx="13002">
                  <c:v>15:20:04</c:v>
                </c:pt>
                <c:pt idx="13003">
                  <c:v>15:20:05</c:v>
                </c:pt>
                <c:pt idx="13004">
                  <c:v>15:20:06</c:v>
                </c:pt>
                <c:pt idx="13005">
                  <c:v>15:20:07</c:v>
                </c:pt>
                <c:pt idx="13006">
                  <c:v>15:20:09</c:v>
                </c:pt>
                <c:pt idx="13007">
                  <c:v>15:20:10</c:v>
                </c:pt>
                <c:pt idx="13008">
                  <c:v>15:20:11</c:v>
                </c:pt>
                <c:pt idx="13009">
                  <c:v>15:20:12</c:v>
                </c:pt>
                <c:pt idx="13010">
                  <c:v>15:20:13</c:v>
                </c:pt>
                <c:pt idx="13011">
                  <c:v>15:20:14</c:v>
                </c:pt>
                <c:pt idx="13012">
                  <c:v>15:20:15</c:v>
                </c:pt>
                <c:pt idx="13013">
                  <c:v>15:20:19</c:v>
                </c:pt>
                <c:pt idx="13014">
                  <c:v>15:20:20</c:v>
                </c:pt>
                <c:pt idx="13015">
                  <c:v>15:20:21</c:v>
                </c:pt>
                <c:pt idx="13016">
                  <c:v>15:20:23</c:v>
                </c:pt>
                <c:pt idx="13017">
                  <c:v>15:20:24</c:v>
                </c:pt>
                <c:pt idx="13018">
                  <c:v>15:20:28</c:v>
                </c:pt>
                <c:pt idx="13019">
                  <c:v>15:20:30</c:v>
                </c:pt>
                <c:pt idx="13020">
                  <c:v>15:20:31</c:v>
                </c:pt>
                <c:pt idx="13021">
                  <c:v>15:20:32</c:v>
                </c:pt>
                <c:pt idx="13022">
                  <c:v>15:20:34</c:v>
                </c:pt>
                <c:pt idx="13023">
                  <c:v>15:20:35</c:v>
                </c:pt>
                <c:pt idx="13024">
                  <c:v>15:20:36</c:v>
                </c:pt>
                <c:pt idx="13025">
                  <c:v>15:20:38</c:v>
                </c:pt>
                <c:pt idx="13026">
                  <c:v>15:20:41</c:v>
                </c:pt>
                <c:pt idx="13027">
                  <c:v>15:20:42</c:v>
                </c:pt>
                <c:pt idx="13028">
                  <c:v>15:20:45</c:v>
                </c:pt>
                <c:pt idx="13029">
                  <c:v>15:20:46</c:v>
                </c:pt>
                <c:pt idx="13030">
                  <c:v>15:20:47</c:v>
                </c:pt>
                <c:pt idx="13031">
                  <c:v>15:20:48</c:v>
                </c:pt>
                <c:pt idx="13032">
                  <c:v>15:20:49</c:v>
                </c:pt>
                <c:pt idx="13033">
                  <c:v>15:20:50</c:v>
                </c:pt>
                <c:pt idx="13034">
                  <c:v>15:20:52</c:v>
                </c:pt>
                <c:pt idx="13035">
                  <c:v>15:20:53</c:v>
                </c:pt>
                <c:pt idx="13036">
                  <c:v>15:20:54</c:v>
                </c:pt>
                <c:pt idx="13037">
                  <c:v>15:20:55</c:v>
                </c:pt>
                <c:pt idx="13038">
                  <c:v>15:20:56</c:v>
                </c:pt>
                <c:pt idx="13039">
                  <c:v>15:20:57</c:v>
                </c:pt>
                <c:pt idx="13040">
                  <c:v>15:20:58</c:v>
                </c:pt>
                <c:pt idx="13041">
                  <c:v>15:20:59</c:v>
                </c:pt>
                <c:pt idx="13042">
                  <c:v>15:21:00</c:v>
                </c:pt>
                <c:pt idx="13043">
                  <c:v>15:21:01</c:v>
                </c:pt>
                <c:pt idx="13044">
                  <c:v>15:21:02</c:v>
                </c:pt>
                <c:pt idx="13045">
                  <c:v>15:21:03</c:v>
                </c:pt>
                <c:pt idx="13046">
                  <c:v>15:21:04</c:v>
                </c:pt>
                <c:pt idx="13047">
                  <c:v>15:21:05</c:v>
                </c:pt>
                <c:pt idx="13048">
                  <c:v>15:21:06</c:v>
                </c:pt>
                <c:pt idx="13049">
                  <c:v>15:21:09</c:v>
                </c:pt>
                <c:pt idx="13050">
                  <c:v>15:21:10</c:v>
                </c:pt>
                <c:pt idx="13051">
                  <c:v>15:21:11</c:v>
                </c:pt>
                <c:pt idx="13052">
                  <c:v>15:21:13</c:v>
                </c:pt>
                <c:pt idx="13053">
                  <c:v>15:21:14</c:v>
                </c:pt>
                <c:pt idx="13054">
                  <c:v>15:21:16</c:v>
                </c:pt>
                <c:pt idx="13055">
                  <c:v>15:21:18</c:v>
                </c:pt>
                <c:pt idx="13056">
                  <c:v>15:21:20</c:v>
                </c:pt>
                <c:pt idx="13057">
                  <c:v>15:21:22</c:v>
                </c:pt>
                <c:pt idx="13058">
                  <c:v>15:21:24</c:v>
                </c:pt>
                <c:pt idx="13059">
                  <c:v>15:21:25</c:v>
                </c:pt>
                <c:pt idx="13060">
                  <c:v>15:21:27</c:v>
                </c:pt>
                <c:pt idx="13061">
                  <c:v>15:21:28</c:v>
                </c:pt>
                <c:pt idx="13062">
                  <c:v>15:21:31</c:v>
                </c:pt>
                <c:pt idx="13063">
                  <c:v>15:21:33</c:v>
                </c:pt>
                <c:pt idx="13064">
                  <c:v>15:21:34</c:v>
                </c:pt>
                <c:pt idx="13065">
                  <c:v>15:21:35</c:v>
                </c:pt>
                <c:pt idx="13066">
                  <c:v>15:21:36</c:v>
                </c:pt>
                <c:pt idx="13067">
                  <c:v>15:21:38</c:v>
                </c:pt>
                <c:pt idx="13068">
                  <c:v>15:21:39</c:v>
                </c:pt>
                <c:pt idx="13069">
                  <c:v>15:21:40</c:v>
                </c:pt>
                <c:pt idx="13070">
                  <c:v>15:21:41</c:v>
                </c:pt>
                <c:pt idx="13071">
                  <c:v>15:21:42</c:v>
                </c:pt>
                <c:pt idx="13072">
                  <c:v>15:21:43</c:v>
                </c:pt>
                <c:pt idx="13073">
                  <c:v>15:21:44</c:v>
                </c:pt>
                <c:pt idx="13074">
                  <c:v>15:21:45</c:v>
                </c:pt>
                <c:pt idx="13075">
                  <c:v>15:21:46</c:v>
                </c:pt>
                <c:pt idx="13076">
                  <c:v>15:21:50</c:v>
                </c:pt>
                <c:pt idx="13077">
                  <c:v>15:21:51</c:v>
                </c:pt>
                <c:pt idx="13078">
                  <c:v>15:21:52</c:v>
                </c:pt>
                <c:pt idx="13079">
                  <c:v>15:21:53</c:v>
                </c:pt>
                <c:pt idx="13080">
                  <c:v>15:21:54</c:v>
                </c:pt>
                <c:pt idx="13081">
                  <c:v>15:21:55</c:v>
                </c:pt>
                <c:pt idx="13082">
                  <c:v>15:21:56</c:v>
                </c:pt>
                <c:pt idx="13083">
                  <c:v>15:21:57</c:v>
                </c:pt>
                <c:pt idx="13084">
                  <c:v>15:21:58</c:v>
                </c:pt>
                <c:pt idx="13085">
                  <c:v>15:21:59</c:v>
                </c:pt>
                <c:pt idx="13086">
                  <c:v>15:22:01</c:v>
                </c:pt>
                <c:pt idx="13087">
                  <c:v>15:22:02</c:v>
                </c:pt>
                <c:pt idx="13088">
                  <c:v>15:22:03</c:v>
                </c:pt>
                <c:pt idx="13089">
                  <c:v>15:22:04</c:v>
                </c:pt>
                <c:pt idx="13090">
                  <c:v>15:22:09</c:v>
                </c:pt>
                <c:pt idx="13091">
                  <c:v>15:22:11</c:v>
                </c:pt>
                <c:pt idx="13092">
                  <c:v>15:22:14</c:v>
                </c:pt>
                <c:pt idx="13093">
                  <c:v>15:22:18</c:v>
                </c:pt>
                <c:pt idx="13094">
                  <c:v>15:22:20</c:v>
                </c:pt>
                <c:pt idx="13095">
                  <c:v>15:22:26</c:v>
                </c:pt>
                <c:pt idx="13096">
                  <c:v>15:22:27</c:v>
                </c:pt>
                <c:pt idx="13097">
                  <c:v>15:22:28</c:v>
                </c:pt>
                <c:pt idx="13098">
                  <c:v>15:22:29</c:v>
                </c:pt>
                <c:pt idx="13099">
                  <c:v>15:22:30</c:v>
                </c:pt>
                <c:pt idx="13100">
                  <c:v>15:22:31</c:v>
                </c:pt>
                <c:pt idx="13101">
                  <c:v>15:22:34</c:v>
                </c:pt>
                <c:pt idx="13102">
                  <c:v>15:22:38</c:v>
                </c:pt>
                <c:pt idx="13103">
                  <c:v>15:22:39</c:v>
                </c:pt>
                <c:pt idx="13104">
                  <c:v>15:22:40</c:v>
                </c:pt>
                <c:pt idx="13105">
                  <c:v>15:22:42</c:v>
                </c:pt>
                <c:pt idx="13106">
                  <c:v>15:22:43</c:v>
                </c:pt>
                <c:pt idx="13107">
                  <c:v>15:22:44</c:v>
                </c:pt>
                <c:pt idx="13108">
                  <c:v>15:22:45</c:v>
                </c:pt>
                <c:pt idx="13109">
                  <c:v>15:22:47</c:v>
                </c:pt>
                <c:pt idx="13110">
                  <c:v>15:22:48</c:v>
                </c:pt>
                <c:pt idx="13111">
                  <c:v>15:22:56</c:v>
                </c:pt>
                <c:pt idx="13112">
                  <c:v>15:22:59</c:v>
                </c:pt>
                <c:pt idx="13113">
                  <c:v>15:23:02</c:v>
                </c:pt>
                <c:pt idx="13114">
                  <c:v>15:23:03</c:v>
                </c:pt>
                <c:pt idx="13115">
                  <c:v>15:23:04</c:v>
                </c:pt>
                <c:pt idx="13116">
                  <c:v>15:23:05</c:v>
                </c:pt>
                <c:pt idx="13117">
                  <c:v>15:23:08</c:v>
                </c:pt>
                <c:pt idx="13118">
                  <c:v>15:23:09</c:v>
                </c:pt>
                <c:pt idx="13119">
                  <c:v>15:23:13</c:v>
                </c:pt>
                <c:pt idx="13120">
                  <c:v>15:23:14</c:v>
                </c:pt>
                <c:pt idx="13121">
                  <c:v>15:23:15</c:v>
                </c:pt>
                <c:pt idx="13122">
                  <c:v>15:23:16</c:v>
                </c:pt>
                <c:pt idx="13123">
                  <c:v>15:23:17</c:v>
                </c:pt>
                <c:pt idx="13124">
                  <c:v>15:23:18</c:v>
                </c:pt>
                <c:pt idx="13125">
                  <c:v>15:23:19</c:v>
                </c:pt>
                <c:pt idx="13126">
                  <c:v>15:23:20</c:v>
                </c:pt>
                <c:pt idx="13127">
                  <c:v>15:23:22</c:v>
                </c:pt>
                <c:pt idx="13128">
                  <c:v>15:23:27</c:v>
                </c:pt>
                <c:pt idx="13129">
                  <c:v>15:23:31</c:v>
                </c:pt>
                <c:pt idx="13130">
                  <c:v>15:23:34</c:v>
                </c:pt>
                <c:pt idx="13131">
                  <c:v>15:23:35</c:v>
                </c:pt>
                <c:pt idx="13132">
                  <c:v>15:23:36</c:v>
                </c:pt>
                <c:pt idx="13133">
                  <c:v>15:23:39</c:v>
                </c:pt>
                <c:pt idx="13134">
                  <c:v>15:23:40</c:v>
                </c:pt>
                <c:pt idx="13135">
                  <c:v>15:23:41</c:v>
                </c:pt>
                <c:pt idx="13136">
                  <c:v>15:23:43</c:v>
                </c:pt>
                <c:pt idx="13137">
                  <c:v>15:23:47</c:v>
                </c:pt>
                <c:pt idx="13138">
                  <c:v>15:23:50</c:v>
                </c:pt>
                <c:pt idx="13139">
                  <c:v>15:23:51</c:v>
                </c:pt>
                <c:pt idx="13140">
                  <c:v>15:23:52</c:v>
                </c:pt>
                <c:pt idx="13141">
                  <c:v>15:23:53</c:v>
                </c:pt>
                <c:pt idx="13142">
                  <c:v>15:23:55</c:v>
                </c:pt>
                <c:pt idx="13143">
                  <c:v>15:23:57</c:v>
                </c:pt>
                <c:pt idx="13144">
                  <c:v>15:23:58</c:v>
                </c:pt>
                <c:pt idx="13145">
                  <c:v>15:23:59</c:v>
                </c:pt>
                <c:pt idx="13146">
                  <c:v>15:24:02</c:v>
                </c:pt>
                <c:pt idx="13147">
                  <c:v>15:24:04</c:v>
                </c:pt>
                <c:pt idx="13148">
                  <c:v>15:24:07</c:v>
                </c:pt>
                <c:pt idx="13149">
                  <c:v>15:24:08</c:v>
                </c:pt>
                <c:pt idx="13150">
                  <c:v>15:24:09</c:v>
                </c:pt>
                <c:pt idx="13151">
                  <c:v>15:24:10</c:v>
                </c:pt>
                <c:pt idx="13152">
                  <c:v>15:24:12</c:v>
                </c:pt>
                <c:pt idx="13153">
                  <c:v>15:24:13</c:v>
                </c:pt>
                <c:pt idx="13154">
                  <c:v>15:24:14</c:v>
                </c:pt>
                <c:pt idx="13155">
                  <c:v>15:24:16</c:v>
                </c:pt>
                <c:pt idx="13156">
                  <c:v>15:24:19</c:v>
                </c:pt>
                <c:pt idx="13157">
                  <c:v>15:24:20</c:v>
                </c:pt>
                <c:pt idx="13158">
                  <c:v>15:24:21</c:v>
                </c:pt>
                <c:pt idx="13159">
                  <c:v>15:24:23</c:v>
                </c:pt>
                <c:pt idx="13160">
                  <c:v>15:24:24</c:v>
                </c:pt>
                <c:pt idx="13161">
                  <c:v>15:24:25</c:v>
                </c:pt>
                <c:pt idx="13162">
                  <c:v>15:24:26</c:v>
                </c:pt>
                <c:pt idx="13163">
                  <c:v>15:24:27</c:v>
                </c:pt>
                <c:pt idx="13164">
                  <c:v>15:24:28</c:v>
                </c:pt>
                <c:pt idx="13165">
                  <c:v>15:24:29</c:v>
                </c:pt>
                <c:pt idx="13166">
                  <c:v>15:24:31</c:v>
                </c:pt>
                <c:pt idx="13167">
                  <c:v>15:24:33</c:v>
                </c:pt>
                <c:pt idx="13168">
                  <c:v>15:24:35</c:v>
                </c:pt>
                <c:pt idx="13169">
                  <c:v>15:24:36</c:v>
                </c:pt>
                <c:pt idx="13170">
                  <c:v>15:24:37</c:v>
                </c:pt>
                <c:pt idx="13171">
                  <c:v>15:24:38</c:v>
                </c:pt>
                <c:pt idx="13172">
                  <c:v>15:24:45</c:v>
                </c:pt>
                <c:pt idx="13173">
                  <c:v>15:24:51</c:v>
                </c:pt>
                <c:pt idx="13174">
                  <c:v>15:24:52</c:v>
                </c:pt>
                <c:pt idx="13175">
                  <c:v>15:24:54</c:v>
                </c:pt>
                <c:pt idx="13176">
                  <c:v>15:24:57</c:v>
                </c:pt>
                <c:pt idx="13177">
                  <c:v>15:24:58</c:v>
                </c:pt>
                <c:pt idx="13178">
                  <c:v>15:25:00</c:v>
                </c:pt>
                <c:pt idx="13179">
                  <c:v>15:25:06</c:v>
                </c:pt>
                <c:pt idx="13180">
                  <c:v>15:25:07</c:v>
                </c:pt>
                <c:pt idx="13181">
                  <c:v>15:25:10</c:v>
                </c:pt>
                <c:pt idx="13182">
                  <c:v>15:25:13</c:v>
                </c:pt>
                <c:pt idx="13183">
                  <c:v>15:25:15</c:v>
                </c:pt>
                <c:pt idx="13184">
                  <c:v>15:25:16</c:v>
                </c:pt>
                <c:pt idx="13185">
                  <c:v>15:25:18</c:v>
                </c:pt>
                <c:pt idx="13186">
                  <c:v>15:25:19</c:v>
                </c:pt>
                <c:pt idx="13187">
                  <c:v>15:25:20</c:v>
                </c:pt>
                <c:pt idx="13188">
                  <c:v>15:25:22</c:v>
                </c:pt>
                <c:pt idx="13189">
                  <c:v>15:25:24</c:v>
                </c:pt>
                <c:pt idx="13190">
                  <c:v>15:25:26</c:v>
                </c:pt>
                <c:pt idx="13191">
                  <c:v>15:25:28</c:v>
                </c:pt>
                <c:pt idx="13192">
                  <c:v>15:25:29</c:v>
                </c:pt>
                <c:pt idx="13193">
                  <c:v>15:25:30</c:v>
                </c:pt>
                <c:pt idx="13194">
                  <c:v>15:25:31</c:v>
                </c:pt>
                <c:pt idx="13195">
                  <c:v>15:25:32</c:v>
                </c:pt>
                <c:pt idx="13196">
                  <c:v>15:25:33</c:v>
                </c:pt>
                <c:pt idx="13197">
                  <c:v>15:25:34</c:v>
                </c:pt>
                <c:pt idx="13198">
                  <c:v>15:25:36</c:v>
                </c:pt>
                <c:pt idx="13199">
                  <c:v>15:25:38</c:v>
                </c:pt>
                <c:pt idx="13200">
                  <c:v>15:25:39</c:v>
                </c:pt>
                <c:pt idx="13201">
                  <c:v>15:25:42</c:v>
                </c:pt>
                <c:pt idx="13202">
                  <c:v>15:25:43</c:v>
                </c:pt>
                <c:pt idx="13203">
                  <c:v>15:25:44</c:v>
                </c:pt>
                <c:pt idx="13204">
                  <c:v>15:25:48</c:v>
                </c:pt>
                <c:pt idx="13205">
                  <c:v>15:25:49</c:v>
                </c:pt>
                <c:pt idx="13206">
                  <c:v>15:25:50</c:v>
                </c:pt>
                <c:pt idx="13207">
                  <c:v>15:25:51</c:v>
                </c:pt>
                <c:pt idx="13208">
                  <c:v>15:25:54</c:v>
                </c:pt>
                <c:pt idx="13209">
                  <c:v>15:25:55</c:v>
                </c:pt>
                <c:pt idx="13210">
                  <c:v>15:25:56</c:v>
                </c:pt>
                <c:pt idx="13211">
                  <c:v>15:25:58</c:v>
                </c:pt>
                <c:pt idx="13212">
                  <c:v>15:26:04</c:v>
                </c:pt>
                <c:pt idx="13213">
                  <c:v>15:26:06</c:v>
                </c:pt>
                <c:pt idx="13214">
                  <c:v>15:26:08</c:v>
                </c:pt>
                <c:pt idx="13215">
                  <c:v>15:26:09</c:v>
                </c:pt>
                <c:pt idx="13216">
                  <c:v>15:26:10</c:v>
                </c:pt>
                <c:pt idx="13217">
                  <c:v>15:26:11</c:v>
                </c:pt>
                <c:pt idx="13218">
                  <c:v>15:26:12</c:v>
                </c:pt>
                <c:pt idx="13219">
                  <c:v>15:26:13</c:v>
                </c:pt>
                <c:pt idx="13220">
                  <c:v>15:26:14</c:v>
                </c:pt>
                <c:pt idx="13221">
                  <c:v>15:26:15</c:v>
                </c:pt>
                <c:pt idx="13222">
                  <c:v>15:26:16</c:v>
                </c:pt>
                <c:pt idx="13223">
                  <c:v>15:26:17</c:v>
                </c:pt>
                <c:pt idx="13224">
                  <c:v>15:26:18</c:v>
                </c:pt>
                <c:pt idx="13225">
                  <c:v>15:26:19</c:v>
                </c:pt>
                <c:pt idx="13226">
                  <c:v>15:26:26</c:v>
                </c:pt>
                <c:pt idx="13227">
                  <c:v>15:26:27</c:v>
                </c:pt>
                <c:pt idx="13228">
                  <c:v>15:26:28</c:v>
                </c:pt>
                <c:pt idx="13229">
                  <c:v>15:26:29</c:v>
                </c:pt>
                <c:pt idx="13230">
                  <c:v>15:26:30</c:v>
                </c:pt>
                <c:pt idx="13231">
                  <c:v>15:26:31</c:v>
                </c:pt>
                <c:pt idx="13232">
                  <c:v>15:26:32</c:v>
                </c:pt>
                <c:pt idx="13233">
                  <c:v>15:26:33</c:v>
                </c:pt>
                <c:pt idx="13234">
                  <c:v>15:26:34</c:v>
                </c:pt>
                <c:pt idx="13235">
                  <c:v>15:26:35</c:v>
                </c:pt>
                <c:pt idx="13236">
                  <c:v>15:26:36</c:v>
                </c:pt>
                <c:pt idx="13237">
                  <c:v>15:26:37</c:v>
                </c:pt>
                <c:pt idx="13238">
                  <c:v>15:26:41</c:v>
                </c:pt>
                <c:pt idx="13239">
                  <c:v>15:26:43</c:v>
                </c:pt>
                <c:pt idx="13240">
                  <c:v>15:26:48</c:v>
                </c:pt>
                <c:pt idx="13241">
                  <c:v>15:26:49</c:v>
                </c:pt>
                <c:pt idx="13242">
                  <c:v>15:26:50</c:v>
                </c:pt>
                <c:pt idx="13243">
                  <c:v>15:26:51</c:v>
                </c:pt>
                <c:pt idx="13244">
                  <c:v>15:26:55</c:v>
                </c:pt>
                <c:pt idx="13245">
                  <c:v>15:26:56</c:v>
                </c:pt>
                <c:pt idx="13246">
                  <c:v>15:26:57</c:v>
                </c:pt>
                <c:pt idx="13247">
                  <c:v>15:26:58</c:v>
                </c:pt>
                <c:pt idx="13248">
                  <c:v>15:27:00</c:v>
                </c:pt>
                <c:pt idx="13249">
                  <c:v>15:27:02</c:v>
                </c:pt>
                <c:pt idx="13250">
                  <c:v>15:27:05</c:v>
                </c:pt>
                <c:pt idx="13251">
                  <c:v>15:27:06</c:v>
                </c:pt>
                <c:pt idx="13252">
                  <c:v>15:27:08</c:v>
                </c:pt>
                <c:pt idx="13253">
                  <c:v>15:27:09</c:v>
                </c:pt>
                <c:pt idx="13254">
                  <c:v>15:27:11</c:v>
                </c:pt>
                <c:pt idx="13255">
                  <c:v>15:27:13</c:v>
                </c:pt>
                <c:pt idx="13256">
                  <c:v>15:27:15</c:v>
                </c:pt>
                <c:pt idx="13257">
                  <c:v>15:27:16</c:v>
                </c:pt>
                <c:pt idx="13258">
                  <c:v>15:27:20</c:v>
                </c:pt>
                <c:pt idx="13259">
                  <c:v>15:27:21</c:v>
                </c:pt>
                <c:pt idx="13260">
                  <c:v>15:27:24</c:v>
                </c:pt>
                <c:pt idx="13261">
                  <c:v>15:27:26</c:v>
                </c:pt>
                <c:pt idx="13262">
                  <c:v>15:27:27</c:v>
                </c:pt>
                <c:pt idx="13263">
                  <c:v>15:27:28</c:v>
                </c:pt>
                <c:pt idx="13264">
                  <c:v>15:27:33</c:v>
                </c:pt>
                <c:pt idx="13265">
                  <c:v>15:27:34</c:v>
                </c:pt>
                <c:pt idx="13266">
                  <c:v>15:27:35</c:v>
                </c:pt>
                <c:pt idx="13267">
                  <c:v>15:27:38</c:v>
                </c:pt>
                <c:pt idx="13268">
                  <c:v>15:27:39</c:v>
                </c:pt>
                <c:pt idx="13269">
                  <c:v>15:27:42</c:v>
                </c:pt>
                <c:pt idx="13270">
                  <c:v>15:27:43</c:v>
                </c:pt>
                <c:pt idx="13271">
                  <c:v>15:27:44</c:v>
                </c:pt>
                <c:pt idx="13272">
                  <c:v>15:27:45</c:v>
                </c:pt>
                <c:pt idx="13273">
                  <c:v>15:27:46</c:v>
                </c:pt>
                <c:pt idx="13274">
                  <c:v>15:27:47</c:v>
                </c:pt>
                <c:pt idx="13275">
                  <c:v>15:27:48</c:v>
                </c:pt>
                <c:pt idx="13276">
                  <c:v>15:27:50</c:v>
                </c:pt>
                <c:pt idx="13277">
                  <c:v>15:27:53</c:v>
                </c:pt>
                <c:pt idx="13278">
                  <c:v>15:27:55</c:v>
                </c:pt>
                <c:pt idx="13279">
                  <c:v>15:27:56</c:v>
                </c:pt>
                <c:pt idx="13280">
                  <c:v>15:27:57</c:v>
                </c:pt>
                <c:pt idx="13281">
                  <c:v>15:28:00</c:v>
                </c:pt>
                <c:pt idx="13282">
                  <c:v>15:28:01</c:v>
                </c:pt>
                <c:pt idx="13283">
                  <c:v>15:28:03</c:v>
                </c:pt>
                <c:pt idx="13284">
                  <c:v>15:28:07</c:v>
                </c:pt>
                <c:pt idx="13285">
                  <c:v>15:28:13</c:v>
                </c:pt>
                <c:pt idx="13286">
                  <c:v>15:28:14</c:v>
                </c:pt>
                <c:pt idx="13287">
                  <c:v>15:28:16</c:v>
                </c:pt>
                <c:pt idx="13288">
                  <c:v>15:28:18</c:v>
                </c:pt>
                <c:pt idx="13289">
                  <c:v>15:28:20</c:v>
                </c:pt>
                <c:pt idx="13290">
                  <c:v>15:28:22</c:v>
                </c:pt>
                <c:pt idx="13291">
                  <c:v>15:28:24</c:v>
                </c:pt>
                <c:pt idx="13292">
                  <c:v>15:28:25</c:v>
                </c:pt>
                <c:pt idx="13293">
                  <c:v>15:28:26</c:v>
                </c:pt>
                <c:pt idx="13294">
                  <c:v>15:28:27</c:v>
                </c:pt>
                <c:pt idx="13295">
                  <c:v>15:28:28</c:v>
                </c:pt>
                <c:pt idx="13296">
                  <c:v>15:28:33</c:v>
                </c:pt>
                <c:pt idx="13297">
                  <c:v>15:28:37</c:v>
                </c:pt>
                <c:pt idx="13298">
                  <c:v>15:28:39</c:v>
                </c:pt>
                <c:pt idx="13299">
                  <c:v>15:28:40</c:v>
                </c:pt>
                <c:pt idx="13300">
                  <c:v>15:28:42</c:v>
                </c:pt>
                <c:pt idx="13301">
                  <c:v>15:28:43</c:v>
                </c:pt>
                <c:pt idx="13302">
                  <c:v>15:28:44</c:v>
                </c:pt>
                <c:pt idx="13303">
                  <c:v>15:28:45</c:v>
                </c:pt>
                <c:pt idx="13304">
                  <c:v>15:28:47</c:v>
                </c:pt>
                <c:pt idx="13305">
                  <c:v>15:28:49</c:v>
                </c:pt>
                <c:pt idx="13306">
                  <c:v>15:28:51</c:v>
                </c:pt>
                <c:pt idx="13307">
                  <c:v>15:28:52</c:v>
                </c:pt>
                <c:pt idx="13308">
                  <c:v>15:28:55</c:v>
                </c:pt>
                <c:pt idx="13309">
                  <c:v>15:28:56</c:v>
                </c:pt>
                <c:pt idx="13310">
                  <c:v>15:28:58</c:v>
                </c:pt>
                <c:pt idx="13311">
                  <c:v>15:29:01</c:v>
                </c:pt>
                <c:pt idx="13312">
                  <c:v>15:29:02</c:v>
                </c:pt>
                <c:pt idx="13313">
                  <c:v>15:29:04</c:v>
                </c:pt>
                <c:pt idx="13314">
                  <c:v>15:29:05</c:v>
                </c:pt>
                <c:pt idx="13315">
                  <c:v>15:29:09</c:v>
                </c:pt>
                <c:pt idx="13316">
                  <c:v>15:29:11</c:v>
                </c:pt>
                <c:pt idx="13317">
                  <c:v>15:29:12</c:v>
                </c:pt>
                <c:pt idx="13318">
                  <c:v>15:29:13</c:v>
                </c:pt>
                <c:pt idx="13319">
                  <c:v>15:29:15</c:v>
                </c:pt>
                <c:pt idx="13320">
                  <c:v>15:29:16</c:v>
                </c:pt>
                <c:pt idx="13321">
                  <c:v>15:29:17</c:v>
                </c:pt>
                <c:pt idx="13322">
                  <c:v>15:29:18</c:v>
                </c:pt>
                <c:pt idx="13323">
                  <c:v>15:29:20</c:v>
                </c:pt>
                <c:pt idx="13324">
                  <c:v>15:29:21</c:v>
                </c:pt>
                <c:pt idx="13325">
                  <c:v>15:29:22</c:v>
                </c:pt>
                <c:pt idx="13326">
                  <c:v>15:29:23</c:v>
                </c:pt>
                <c:pt idx="13327">
                  <c:v>15:29:24</c:v>
                </c:pt>
                <c:pt idx="13328">
                  <c:v>15:29:29</c:v>
                </c:pt>
                <c:pt idx="13329">
                  <c:v>15:29:30</c:v>
                </c:pt>
                <c:pt idx="13330">
                  <c:v>15:29:33</c:v>
                </c:pt>
                <c:pt idx="13331">
                  <c:v>15:29:34</c:v>
                </c:pt>
                <c:pt idx="13332">
                  <c:v>15:29:36</c:v>
                </c:pt>
                <c:pt idx="13333">
                  <c:v>15:29:38</c:v>
                </c:pt>
                <c:pt idx="13334">
                  <c:v>15:29:40</c:v>
                </c:pt>
                <c:pt idx="13335">
                  <c:v>15:29:42</c:v>
                </c:pt>
                <c:pt idx="13336">
                  <c:v>15:29:43</c:v>
                </c:pt>
                <c:pt idx="13337">
                  <c:v>15:29:45</c:v>
                </c:pt>
                <c:pt idx="13338">
                  <c:v>15:29:49</c:v>
                </c:pt>
                <c:pt idx="13339">
                  <c:v>15:29:51</c:v>
                </c:pt>
                <c:pt idx="13340">
                  <c:v>15:29:52</c:v>
                </c:pt>
                <c:pt idx="13341">
                  <c:v>15:29:53</c:v>
                </c:pt>
                <c:pt idx="13342">
                  <c:v>15:29:54</c:v>
                </c:pt>
                <c:pt idx="13343">
                  <c:v>15:29:56</c:v>
                </c:pt>
                <c:pt idx="13344">
                  <c:v>15:29:58</c:v>
                </c:pt>
                <c:pt idx="13345">
                  <c:v>15:30:01</c:v>
                </c:pt>
                <c:pt idx="13346">
                  <c:v>15:30:03</c:v>
                </c:pt>
                <c:pt idx="13347">
                  <c:v>15:30:06</c:v>
                </c:pt>
                <c:pt idx="13348">
                  <c:v>15:30:09</c:v>
                </c:pt>
                <c:pt idx="13349">
                  <c:v>15:30:18</c:v>
                </c:pt>
                <c:pt idx="13350">
                  <c:v>15:30:19</c:v>
                </c:pt>
                <c:pt idx="13351">
                  <c:v>15:30:20</c:v>
                </c:pt>
                <c:pt idx="13352">
                  <c:v>15:30:22</c:v>
                </c:pt>
                <c:pt idx="13353">
                  <c:v>15:30:23</c:v>
                </c:pt>
                <c:pt idx="13354">
                  <c:v>15:30:24</c:v>
                </c:pt>
                <c:pt idx="13355">
                  <c:v>15:30:25</c:v>
                </c:pt>
                <c:pt idx="13356">
                  <c:v>15:30:26</c:v>
                </c:pt>
                <c:pt idx="13357">
                  <c:v>15:30:27</c:v>
                </c:pt>
                <c:pt idx="13358">
                  <c:v>15:30:28</c:v>
                </c:pt>
                <c:pt idx="13359">
                  <c:v>15:30:29</c:v>
                </c:pt>
                <c:pt idx="13360">
                  <c:v>15:30:30</c:v>
                </c:pt>
                <c:pt idx="13361">
                  <c:v>15:30:31</c:v>
                </c:pt>
                <c:pt idx="13362">
                  <c:v>15:30:33</c:v>
                </c:pt>
                <c:pt idx="13363">
                  <c:v>15:30:36</c:v>
                </c:pt>
                <c:pt idx="13364">
                  <c:v>15:30:37</c:v>
                </c:pt>
                <c:pt idx="13365">
                  <c:v>15:30:38</c:v>
                </c:pt>
                <c:pt idx="13366">
                  <c:v>15:30:40</c:v>
                </c:pt>
                <c:pt idx="13367">
                  <c:v>15:30:41</c:v>
                </c:pt>
                <c:pt idx="13368">
                  <c:v>15:30:44</c:v>
                </c:pt>
                <c:pt idx="13369">
                  <c:v>15:30:46</c:v>
                </c:pt>
                <c:pt idx="13370">
                  <c:v>15:30:47</c:v>
                </c:pt>
                <c:pt idx="13371">
                  <c:v>15:30:48</c:v>
                </c:pt>
                <c:pt idx="13372">
                  <c:v>15:30:50</c:v>
                </c:pt>
                <c:pt idx="13373">
                  <c:v>15:30:51</c:v>
                </c:pt>
                <c:pt idx="13374">
                  <c:v>15:30:52</c:v>
                </c:pt>
                <c:pt idx="13375">
                  <c:v>15:30:53</c:v>
                </c:pt>
                <c:pt idx="13376">
                  <c:v>15:30:54</c:v>
                </c:pt>
                <c:pt idx="13377">
                  <c:v>15:30:55</c:v>
                </c:pt>
                <c:pt idx="13378">
                  <c:v>15:30:56</c:v>
                </c:pt>
                <c:pt idx="13379">
                  <c:v>15:30:58</c:v>
                </c:pt>
                <c:pt idx="13380">
                  <c:v>15:31:04</c:v>
                </c:pt>
                <c:pt idx="13381">
                  <c:v>15:31:07</c:v>
                </c:pt>
                <c:pt idx="13382">
                  <c:v>15:31:09</c:v>
                </c:pt>
                <c:pt idx="13383">
                  <c:v>15:31:11</c:v>
                </c:pt>
                <c:pt idx="13384">
                  <c:v>15:31:13</c:v>
                </c:pt>
                <c:pt idx="13385">
                  <c:v>15:31:14</c:v>
                </c:pt>
                <c:pt idx="13386">
                  <c:v>15:31:15</c:v>
                </c:pt>
                <c:pt idx="13387">
                  <c:v>15:31:16</c:v>
                </c:pt>
                <c:pt idx="13388">
                  <c:v>15:31:18</c:v>
                </c:pt>
                <c:pt idx="13389">
                  <c:v>15:31:19</c:v>
                </c:pt>
                <c:pt idx="13390">
                  <c:v>15:31:20</c:v>
                </c:pt>
                <c:pt idx="13391">
                  <c:v>15:31:21</c:v>
                </c:pt>
                <c:pt idx="13392">
                  <c:v>15:31:22</c:v>
                </c:pt>
                <c:pt idx="13393">
                  <c:v>15:31:23</c:v>
                </c:pt>
                <c:pt idx="13394">
                  <c:v>15:31:24</c:v>
                </c:pt>
                <c:pt idx="13395">
                  <c:v>15:31:28</c:v>
                </c:pt>
                <c:pt idx="13396">
                  <c:v>15:31:29</c:v>
                </c:pt>
                <c:pt idx="13397">
                  <c:v>15:31:30</c:v>
                </c:pt>
                <c:pt idx="13398">
                  <c:v>15:31:31</c:v>
                </c:pt>
                <c:pt idx="13399">
                  <c:v>15:31:32</c:v>
                </c:pt>
                <c:pt idx="13400">
                  <c:v>15:31:33</c:v>
                </c:pt>
                <c:pt idx="13401">
                  <c:v>15:31:34</c:v>
                </c:pt>
                <c:pt idx="13402">
                  <c:v>15:31:35</c:v>
                </c:pt>
                <c:pt idx="13403">
                  <c:v>15:31:36</c:v>
                </c:pt>
                <c:pt idx="13404">
                  <c:v>15:31:37</c:v>
                </c:pt>
                <c:pt idx="13405">
                  <c:v>15:31:38</c:v>
                </c:pt>
                <c:pt idx="13406">
                  <c:v>15:31:41</c:v>
                </c:pt>
                <c:pt idx="13407">
                  <c:v>15:31:42</c:v>
                </c:pt>
                <c:pt idx="13408">
                  <c:v>15:31:43</c:v>
                </c:pt>
                <c:pt idx="13409">
                  <c:v>15:31:44</c:v>
                </c:pt>
                <c:pt idx="13410">
                  <c:v>15:31:45</c:v>
                </c:pt>
                <c:pt idx="13411">
                  <c:v>15:31:46</c:v>
                </c:pt>
                <c:pt idx="13412">
                  <c:v>15:31:47</c:v>
                </c:pt>
                <c:pt idx="13413">
                  <c:v>15:31:48</c:v>
                </c:pt>
                <c:pt idx="13414">
                  <c:v>15:31:49</c:v>
                </c:pt>
                <c:pt idx="13415">
                  <c:v>15:31:50</c:v>
                </c:pt>
                <c:pt idx="13416">
                  <c:v>15:31:51</c:v>
                </c:pt>
                <c:pt idx="13417">
                  <c:v>15:31:52</c:v>
                </c:pt>
                <c:pt idx="13418">
                  <c:v>15:31:53</c:v>
                </c:pt>
                <c:pt idx="13419">
                  <c:v>15:31:54</c:v>
                </c:pt>
                <c:pt idx="13420">
                  <c:v>15:31:56</c:v>
                </c:pt>
                <c:pt idx="13421">
                  <c:v>15:31:57</c:v>
                </c:pt>
                <c:pt idx="13422">
                  <c:v>15:31:58</c:v>
                </c:pt>
                <c:pt idx="13423">
                  <c:v>15:31:59</c:v>
                </c:pt>
                <c:pt idx="13424">
                  <c:v>15:32:00</c:v>
                </c:pt>
                <c:pt idx="13425">
                  <c:v>15:32:01</c:v>
                </c:pt>
                <c:pt idx="13426">
                  <c:v>15:32:03</c:v>
                </c:pt>
                <c:pt idx="13427">
                  <c:v>15:32:04</c:v>
                </c:pt>
                <c:pt idx="13428">
                  <c:v>15:32:05</c:v>
                </c:pt>
                <c:pt idx="13429">
                  <c:v>15:32:06</c:v>
                </c:pt>
                <c:pt idx="13430">
                  <c:v>15:32:07</c:v>
                </c:pt>
                <c:pt idx="13431">
                  <c:v>15:32:08</c:v>
                </c:pt>
                <c:pt idx="13432">
                  <c:v>15:32:09</c:v>
                </c:pt>
                <c:pt idx="13433">
                  <c:v>15:32:10</c:v>
                </c:pt>
                <c:pt idx="13434">
                  <c:v>15:32:11</c:v>
                </c:pt>
                <c:pt idx="13435">
                  <c:v>15:32:12</c:v>
                </c:pt>
                <c:pt idx="13436">
                  <c:v>15:32:13</c:v>
                </c:pt>
                <c:pt idx="13437">
                  <c:v>15:32:15</c:v>
                </c:pt>
                <c:pt idx="13438">
                  <c:v>15:32:17</c:v>
                </c:pt>
                <c:pt idx="13439">
                  <c:v>15:32:27</c:v>
                </c:pt>
                <c:pt idx="13440">
                  <c:v>15:32:28</c:v>
                </c:pt>
                <c:pt idx="13441">
                  <c:v>15:32:29</c:v>
                </c:pt>
                <c:pt idx="13442">
                  <c:v>15:32:30</c:v>
                </c:pt>
                <c:pt idx="13443">
                  <c:v>15:32:31</c:v>
                </c:pt>
                <c:pt idx="13444">
                  <c:v>15:32:34</c:v>
                </c:pt>
                <c:pt idx="13445">
                  <c:v>15:32:37</c:v>
                </c:pt>
                <c:pt idx="13446">
                  <c:v>15:32:40</c:v>
                </c:pt>
                <c:pt idx="13447">
                  <c:v>15:32:42</c:v>
                </c:pt>
                <c:pt idx="13448">
                  <c:v>15:32:43</c:v>
                </c:pt>
                <c:pt idx="13449">
                  <c:v>15:32:45</c:v>
                </c:pt>
                <c:pt idx="13450">
                  <c:v>15:32:47</c:v>
                </c:pt>
                <c:pt idx="13451">
                  <c:v>15:32:48</c:v>
                </c:pt>
                <c:pt idx="13452">
                  <c:v>15:32:51</c:v>
                </c:pt>
                <c:pt idx="13453">
                  <c:v>15:32:52</c:v>
                </c:pt>
                <c:pt idx="13454">
                  <c:v>15:32:53</c:v>
                </c:pt>
                <c:pt idx="13455">
                  <c:v>15:32:54</c:v>
                </c:pt>
                <c:pt idx="13456">
                  <c:v>15:32:55</c:v>
                </c:pt>
                <c:pt idx="13457">
                  <c:v>15:32:57</c:v>
                </c:pt>
                <c:pt idx="13458">
                  <c:v>15:32:58</c:v>
                </c:pt>
                <c:pt idx="13459">
                  <c:v>15:32:59</c:v>
                </c:pt>
                <c:pt idx="13460">
                  <c:v>15:33:00</c:v>
                </c:pt>
                <c:pt idx="13461">
                  <c:v>15:33:02</c:v>
                </c:pt>
                <c:pt idx="13462">
                  <c:v>15:33:03</c:v>
                </c:pt>
                <c:pt idx="13463">
                  <c:v>15:33:05</c:v>
                </c:pt>
                <c:pt idx="13464">
                  <c:v>15:33:09</c:v>
                </c:pt>
                <c:pt idx="13465">
                  <c:v>15:33:11</c:v>
                </c:pt>
                <c:pt idx="13466">
                  <c:v>15:33:16</c:v>
                </c:pt>
                <c:pt idx="13467">
                  <c:v>15:33:17</c:v>
                </c:pt>
                <c:pt idx="13468">
                  <c:v>15:33:18</c:v>
                </c:pt>
                <c:pt idx="13469">
                  <c:v>15:33:19</c:v>
                </c:pt>
                <c:pt idx="13470">
                  <c:v>15:33:20</c:v>
                </c:pt>
                <c:pt idx="13471">
                  <c:v>15:33:21</c:v>
                </c:pt>
                <c:pt idx="13472">
                  <c:v>15:33:23</c:v>
                </c:pt>
                <c:pt idx="13473">
                  <c:v>15:33:25</c:v>
                </c:pt>
                <c:pt idx="13474">
                  <c:v>15:33:27</c:v>
                </c:pt>
                <c:pt idx="13475">
                  <c:v>15:33:29</c:v>
                </c:pt>
                <c:pt idx="13476">
                  <c:v>15:33:31</c:v>
                </c:pt>
                <c:pt idx="13477">
                  <c:v>15:33:32</c:v>
                </c:pt>
                <c:pt idx="13478">
                  <c:v>15:33:35</c:v>
                </c:pt>
                <c:pt idx="13479">
                  <c:v>15:33:36</c:v>
                </c:pt>
                <c:pt idx="13480">
                  <c:v>15:33:40</c:v>
                </c:pt>
                <c:pt idx="13481">
                  <c:v>15:33:41</c:v>
                </c:pt>
                <c:pt idx="13482">
                  <c:v>15:33:43</c:v>
                </c:pt>
                <c:pt idx="13483">
                  <c:v>15:33:44</c:v>
                </c:pt>
                <c:pt idx="13484">
                  <c:v>15:33:45</c:v>
                </c:pt>
                <c:pt idx="13485">
                  <c:v>15:33:49</c:v>
                </c:pt>
                <c:pt idx="13486">
                  <c:v>15:33:50</c:v>
                </c:pt>
                <c:pt idx="13487">
                  <c:v>15:33:51</c:v>
                </c:pt>
                <c:pt idx="13488">
                  <c:v>15:33:54</c:v>
                </c:pt>
                <c:pt idx="13489">
                  <c:v>15:33:55</c:v>
                </c:pt>
                <c:pt idx="13490">
                  <c:v>15:33:56</c:v>
                </c:pt>
                <c:pt idx="13491">
                  <c:v>15:33:57</c:v>
                </c:pt>
                <c:pt idx="13492">
                  <c:v>15:33:58</c:v>
                </c:pt>
                <c:pt idx="13493">
                  <c:v>15:33:59</c:v>
                </c:pt>
                <c:pt idx="13494">
                  <c:v>15:34:00</c:v>
                </c:pt>
                <c:pt idx="13495">
                  <c:v>15:34:02</c:v>
                </c:pt>
                <c:pt idx="13496">
                  <c:v>15:34:03</c:v>
                </c:pt>
                <c:pt idx="13497">
                  <c:v>15:34:06</c:v>
                </c:pt>
                <c:pt idx="13498">
                  <c:v>15:34:07</c:v>
                </c:pt>
                <c:pt idx="13499">
                  <c:v>15:34:10</c:v>
                </c:pt>
                <c:pt idx="13500">
                  <c:v>15:34:12</c:v>
                </c:pt>
                <c:pt idx="13501">
                  <c:v>15:34:15</c:v>
                </c:pt>
                <c:pt idx="13502">
                  <c:v>15:34:16</c:v>
                </c:pt>
                <c:pt idx="13503">
                  <c:v>15:34:18</c:v>
                </c:pt>
                <c:pt idx="13504">
                  <c:v>15:34:24</c:v>
                </c:pt>
                <c:pt idx="13505">
                  <c:v>15:34:25</c:v>
                </c:pt>
                <c:pt idx="13506">
                  <c:v>15:34:26</c:v>
                </c:pt>
                <c:pt idx="13507">
                  <c:v>15:34:27</c:v>
                </c:pt>
                <c:pt idx="13508">
                  <c:v>15:34:28</c:v>
                </c:pt>
                <c:pt idx="13509">
                  <c:v>15:34:29</c:v>
                </c:pt>
                <c:pt idx="13510">
                  <c:v>15:34:33</c:v>
                </c:pt>
                <c:pt idx="13511">
                  <c:v>15:34:34</c:v>
                </c:pt>
                <c:pt idx="13512">
                  <c:v>15:34:35</c:v>
                </c:pt>
                <c:pt idx="13513">
                  <c:v>15:34:36</c:v>
                </c:pt>
                <c:pt idx="13514">
                  <c:v>15:34:41</c:v>
                </c:pt>
                <c:pt idx="13515">
                  <c:v>15:34:42</c:v>
                </c:pt>
                <c:pt idx="13516">
                  <c:v>15:34:43</c:v>
                </c:pt>
                <c:pt idx="13517">
                  <c:v>15:34:44</c:v>
                </c:pt>
                <c:pt idx="13518">
                  <c:v>15:34:45</c:v>
                </c:pt>
                <c:pt idx="13519">
                  <c:v>15:34:47</c:v>
                </c:pt>
                <c:pt idx="13520">
                  <c:v>15:34:48</c:v>
                </c:pt>
                <c:pt idx="13521">
                  <c:v>15:34:49</c:v>
                </c:pt>
                <c:pt idx="13522">
                  <c:v>15:34:50</c:v>
                </c:pt>
                <c:pt idx="13523">
                  <c:v>15:34:51</c:v>
                </c:pt>
                <c:pt idx="13524">
                  <c:v>15:34:53</c:v>
                </c:pt>
                <c:pt idx="13525">
                  <c:v>15:34:54</c:v>
                </c:pt>
                <c:pt idx="13526">
                  <c:v>15:34:55</c:v>
                </c:pt>
                <c:pt idx="13527">
                  <c:v>15:34:56</c:v>
                </c:pt>
                <c:pt idx="13528">
                  <c:v>15:34:59</c:v>
                </c:pt>
                <c:pt idx="13529">
                  <c:v>15:35:00</c:v>
                </c:pt>
                <c:pt idx="13530">
                  <c:v>15:35:01</c:v>
                </c:pt>
                <c:pt idx="13531">
                  <c:v>15:35:02</c:v>
                </c:pt>
                <c:pt idx="13532">
                  <c:v>15:35:03</c:v>
                </c:pt>
                <c:pt idx="13533">
                  <c:v>15:35:04</c:v>
                </c:pt>
                <c:pt idx="13534">
                  <c:v>15:35:05</c:v>
                </c:pt>
                <c:pt idx="13535">
                  <c:v>15:35:07</c:v>
                </c:pt>
                <c:pt idx="13536">
                  <c:v>15:35:09</c:v>
                </c:pt>
                <c:pt idx="13537">
                  <c:v>15:35:10</c:v>
                </c:pt>
                <c:pt idx="13538">
                  <c:v>15:35:13</c:v>
                </c:pt>
                <c:pt idx="13539">
                  <c:v>15:35:14</c:v>
                </c:pt>
                <c:pt idx="13540">
                  <c:v>15:35:16</c:v>
                </c:pt>
                <c:pt idx="13541">
                  <c:v>15:35:18</c:v>
                </c:pt>
                <c:pt idx="13542">
                  <c:v>15:35:19</c:v>
                </c:pt>
                <c:pt idx="13543">
                  <c:v>15:35:24</c:v>
                </c:pt>
                <c:pt idx="13544">
                  <c:v>15:35:27</c:v>
                </c:pt>
                <c:pt idx="13545">
                  <c:v>15:35:31</c:v>
                </c:pt>
                <c:pt idx="13546">
                  <c:v>15:35:34</c:v>
                </c:pt>
                <c:pt idx="13547">
                  <c:v>15:35:35</c:v>
                </c:pt>
                <c:pt idx="13548">
                  <c:v>15:35:38</c:v>
                </c:pt>
                <c:pt idx="13549">
                  <c:v>15:35:40</c:v>
                </c:pt>
                <c:pt idx="13550">
                  <c:v>15:35:43</c:v>
                </c:pt>
                <c:pt idx="13551">
                  <c:v>15:35:46</c:v>
                </c:pt>
                <c:pt idx="13552">
                  <c:v>15:35:48</c:v>
                </c:pt>
                <c:pt idx="13553">
                  <c:v>15:35:53</c:v>
                </c:pt>
                <c:pt idx="13554">
                  <c:v>15:35:56</c:v>
                </c:pt>
                <c:pt idx="13555">
                  <c:v>15:35:58</c:v>
                </c:pt>
                <c:pt idx="13556">
                  <c:v>15:35:59</c:v>
                </c:pt>
                <c:pt idx="13557">
                  <c:v>15:36:00</c:v>
                </c:pt>
                <c:pt idx="13558">
                  <c:v>15:36:02</c:v>
                </c:pt>
                <c:pt idx="13559">
                  <c:v>15:36:05</c:v>
                </c:pt>
                <c:pt idx="13560">
                  <c:v>15:36:06</c:v>
                </c:pt>
                <c:pt idx="13561">
                  <c:v>15:36:07</c:v>
                </c:pt>
                <c:pt idx="13562">
                  <c:v>15:36:08</c:v>
                </c:pt>
                <c:pt idx="13563">
                  <c:v>15:36:09</c:v>
                </c:pt>
                <c:pt idx="13564">
                  <c:v>15:36:10</c:v>
                </c:pt>
                <c:pt idx="13565">
                  <c:v>15:36:11</c:v>
                </c:pt>
                <c:pt idx="13566">
                  <c:v>15:36:12</c:v>
                </c:pt>
                <c:pt idx="13567">
                  <c:v>15:36:13</c:v>
                </c:pt>
                <c:pt idx="13568">
                  <c:v>15:36:14</c:v>
                </c:pt>
                <c:pt idx="13569">
                  <c:v>15:36:17</c:v>
                </c:pt>
                <c:pt idx="13570">
                  <c:v>15:36:21</c:v>
                </c:pt>
                <c:pt idx="13571">
                  <c:v>15:36:22</c:v>
                </c:pt>
                <c:pt idx="13572">
                  <c:v>15:36:23</c:v>
                </c:pt>
                <c:pt idx="13573">
                  <c:v>15:36:25</c:v>
                </c:pt>
                <c:pt idx="13574">
                  <c:v>15:36:26</c:v>
                </c:pt>
                <c:pt idx="13575">
                  <c:v>15:36:27</c:v>
                </c:pt>
                <c:pt idx="13576">
                  <c:v>15:36:30</c:v>
                </c:pt>
                <c:pt idx="13577">
                  <c:v>15:36:34</c:v>
                </c:pt>
                <c:pt idx="13578">
                  <c:v>15:36:35</c:v>
                </c:pt>
                <c:pt idx="13579">
                  <c:v>15:36:36</c:v>
                </c:pt>
                <c:pt idx="13580">
                  <c:v>15:36:37</c:v>
                </c:pt>
                <c:pt idx="13581">
                  <c:v>15:36:38</c:v>
                </c:pt>
                <c:pt idx="13582">
                  <c:v>15:36:39</c:v>
                </c:pt>
                <c:pt idx="13583">
                  <c:v>15:36:40</c:v>
                </c:pt>
                <c:pt idx="13584">
                  <c:v>15:36:41</c:v>
                </c:pt>
                <c:pt idx="13585">
                  <c:v>15:36:42</c:v>
                </c:pt>
                <c:pt idx="13586">
                  <c:v>15:36:43</c:v>
                </c:pt>
                <c:pt idx="13587">
                  <c:v>15:36:44</c:v>
                </c:pt>
                <c:pt idx="13588">
                  <c:v>15:36:48</c:v>
                </c:pt>
                <c:pt idx="13589">
                  <c:v>15:36:49</c:v>
                </c:pt>
                <c:pt idx="13590">
                  <c:v>15:36:50</c:v>
                </c:pt>
                <c:pt idx="13591">
                  <c:v>15:36:51</c:v>
                </c:pt>
                <c:pt idx="13592">
                  <c:v>15:36:52</c:v>
                </c:pt>
                <c:pt idx="13593">
                  <c:v>15:36:53</c:v>
                </c:pt>
                <c:pt idx="13594">
                  <c:v>15:36:54</c:v>
                </c:pt>
                <c:pt idx="13595">
                  <c:v>15:36:55</c:v>
                </c:pt>
                <c:pt idx="13596">
                  <c:v>15:36:56</c:v>
                </c:pt>
                <c:pt idx="13597">
                  <c:v>15:36:58</c:v>
                </c:pt>
                <c:pt idx="13598">
                  <c:v>15:36:59</c:v>
                </c:pt>
                <c:pt idx="13599">
                  <c:v>15:37:00</c:v>
                </c:pt>
                <c:pt idx="13600">
                  <c:v>15:37:01</c:v>
                </c:pt>
                <c:pt idx="13601">
                  <c:v>15:37:02</c:v>
                </c:pt>
                <c:pt idx="13602">
                  <c:v>15:37:03</c:v>
                </c:pt>
                <c:pt idx="13603">
                  <c:v>15:37:04</c:v>
                </c:pt>
                <c:pt idx="13604">
                  <c:v>15:37:05</c:v>
                </c:pt>
                <c:pt idx="13605">
                  <c:v>15:37:07</c:v>
                </c:pt>
                <c:pt idx="13606">
                  <c:v>15:37:09</c:v>
                </c:pt>
                <c:pt idx="13607">
                  <c:v>15:37:11</c:v>
                </c:pt>
                <c:pt idx="13608">
                  <c:v>15:37:14</c:v>
                </c:pt>
                <c:pt idx="13609">
                  <c:v>15:37:16</c:v>
                </c:pt>
                <c:pt idx="13610">
                  <c:v>15:37:17</c:v>
                </c:pt>
                <c:pt idx="13611">
                  <c:v>15:37:18</c:v>
                </c:pt>
                <c:pt idx="13612">
                  <c:v>15:37:19</c:v>
                </c:pt>
                <c:pt idx="13613">
                  <c:v>15:37:20</c:v>
                </c:pt>
                <c:pt idx="13614">
                  <c:v>15:37:22</c:v>
                </c:pt>
                <c:pt idx="13615">
                  <c:v>15:37:25</c:v>
                </c:pt>
                <c:pt idx="13616">
                  <c:v>15:37:29</c:v>
                </c:pt>
                <c:pt idx="13617">
                  <c:v>15:37:34</c:v>
                </c:pt>
                <c:pt idx="13618">
                  <c:v>15:37:35</c:v>
                </c:pt>
                <c:pt idx="13619">
                  <c:v>15:37:37</c:v>
                </c:pt>
                <c:pt idx="13620">
                  <c:v>15:37:38</c:v>
                </c:pt>
                <c:pt idx="13621">
                  <c:v>15:37:39</c:v>
                </c:pt>
                <c:pt idx="13622">
                  <c:v>15:37:41</c:v>
                </c:pt>
                <c:pt idx="13623">
                  <c:v>15:37:43</c:v>
                </c:pt>
                <c:pt idx="13624">
                  <c:v>15:37:44</c:v>
                </c:pt>
                <c:pt idx="13625">
                  <c:v>15:37:45</c:v>
                </c:pt>
                <c:pt idx="13626">
                  <c:v>15:37:48</c:v>
                </c:pt>
                <c:pt idx="13627">
                  <c:v>15:37:51</c:v>
                </c:pt>
                <c:pt idx="13628">
                  <c:v>15:37:53</c:v>
                </c:pt>
                <c:pt idx="13629">
                  <c:v>15:37:55</c:v>
                </c:pt>
                <c:pt idx="13630">
                  <c:v>15:37:56</c:v>
                </c:pt>
                <c:pt idx="13631">
                  <c:v>15:37:59</c:v>
                </c:pt>
                <c:pt idx="13632">
                  <c:v>15:38:01</c:v>
                </c:pt>
                <c:pt idx="13633">
                  <c:v>15:38:03</c:v>
                </c:pt>
                <c:pt idx="13634">
                  <c:v>15:38:04</c:v>
                </c:pt>
                <c:pt idx="13635">
                  <c:v>15:38:05</c:v>
                </c:pt>
                <c:pt idx="13636">
                  <c:v>15:38:06</c:v>
                </c:pt>
                <c:pt idx="13637">
                  <c:v>15:38:10</c:v>
                </c:pt>
                <c:pt idx="13638">
                  <c:v>15:38:11</c:v>
                </c:pt>
                <c:pt idx="13639">
                  <c:v>15:38:12</c:v>
                </c:pt>
                <c:pt idx="13640">
                  <c:v>15:38:13</c:v>
                </c:pt>
                <c:pt idx="13641">
                  <c:v>15:38:16</c:v>
                </c:pt>
                <c:pt idx="13642">
                  <c:v>15:38:17</c:v>
                </c:pt>
                <c:pt idx="13643">
                  <c:v>15:38:19</c:v>
                </c:pt>
                <c:pt idx="13644">
                  <c:v>15:38:25</c:v>
                </c:pt>
                <c:pt idx="13645">
                  <c:v>15:38:29</c:v>
                </c:pt>
                <c:pt idx="13646">
                  <c:v>15:38:31</c:v>
                </c:pt>
                <c:pt idx="13647">
                  <c:v>15:38:32</c:v>
                </c:pt>
                <c:pt idx="13648">
                  <c:v>15:38:33</c:v>
                </c:pt>
                <c:pt idx="13649">
                  <c:v>15:38:34</c:v>
                </c:pt>
                <c:pt idx="13650">
                  <c:v>15:38:36</c:v>
                </c:pt>
                <c:pt idx="13651">
                  <c:v>15:38:39</c:v>
                </c:pt>
                <c:pt idx="13652">
                  <c:v>15:38:42</c:v>
                </c:pt>
                <c:pt idx="13653">
                  <c:v>15:38:44</c:v>
                </c:pt>
                <c:pt idx="13654">
                  <c:v>15:38:45</c:v>
                </c:pt>
                <c:pt idx="13655">
                  <c:v>15:38:47</c:v>
                </c:pt>
                <c:pt idx="13656">
                  <c:v>15:38:48</c:v>
                </c:pt>
                <c:pt idx="13657">
                  <c:v>15:38:50</c:v>
                </c:pt>
                <c:pt idx="13658">
                  <c:v>15:38:51</c:v>
                </c:pt>
                <c:pt idx="13659">
                  <c:v>15:38:54</c:v>
                </c:pt>
                <c:pt idx="13660">
                  <c:v>15:38:55</c:v>
                </c:pt>
                <c:pt idx="13661">
                  <c:v>15:38:56</c:v>
                </c:pt>
                <c:pt idx="13662">
                  <c:v>15:38:57</c:v>
                </c:pt>
                <c:pt idx="13663">
                  <c:v>15:39:00</c:v>
                </c:pt>
                <c:pt idx="13664">
                  <c:v>15:39:01</c:v>
                </c:pt>
                <c:pt idx="13665">
                  <c:v>15:39:02</c:v>
                </c:pt>
                <c:pt idx="13666">
                  <c:v>15:39:03</c:v>
                </c:pt>
                <c:pt idx="13667">
                  <c:v>15:39:04</c:v>
                </c:pt>
                <c:pt idx="13668">
                  <c:v>15:39:05</c:v>
                </c:pt>
                <c:pt idx="13669">
                  <c:v>15:39:06</c:v>
                </c:pt>
                <c:pt idx="13670">
                  <c:v>15:39:07</c:v>
                </c:pt>
                <c:pt idx="13671">
                  <c:v>15:39:08</c:v>
                </c:pt>
                <c:pt idx="13672">
                  <c:v>15:39:10</c:v>
                </c:pt>
                <c:pt idx="13673">
                  <c:v>15:39:11</c:v>
                </c:pt>
                <c:pt idx="13674">
                  <c:v>15:39:12</c:v>
                </c:pt>
                <c:pt idx="13675">
                  <c:v>15:39:14</c:v>
                </c:pt>
                <c:pt idx="13676">
                  <c:v>15:39:18</c:v>
                </c:pt>
                <c:pt idx="13677">
                  <c:v>15:39:19</c:v>
                </c:pt>
                <c:pt idx="13678">
                  <c:v>15:39:20</c:v>
                </c:pt>
                <c:pt idx="13679">
                  <c:v>15:39:21</c:v>
                </c:pt>
                <c:pt idx="13680">
                  <c:v>15:39:24</c:v>
                </c:pt>
                <c:pt idx="13681">
                  <c:v>15:39:25</c:v>
                </c:pt>
                <c:pt idx="13682">
                  <c:v>15:39:26</c:v>
                </c:pt>
                <c:pt idx="13683">
                  <c:v>15:39:28</c:v>
                </c:pt>
                <c:pt idx="13684">
                  <c:v>15:39:29</c:v>
                </c:pt>
                <c:pt idx="13685">
                  <c:v>15:39:30</c:v>
                </c:pt>
                <c:pt idx="13686">
                  <c:v>15:39:31</c:v>
                </c:pt>
                <c:pt idx="13687">
                  <c:v>15:39:32</c:v>
                </c:pt>
                <c:pt idx="13688">
                  <c:v>15:39:33</c:v>
                </c:pt>
                <c:pt idx="13689">
                  <c:v>15:39:36</c:v>
                </c:pt>
                <c:pt idx="13690">
                  <c:v>15:39:37</c:v>
                </c:pt>
                <c:pt idx="13691">
                  <c:v>15:39:38</c:v>
                </c:pt>
                <c:pt idx="13692">
                  <c:v>15:39:39</c:v>
                </c:pt>
                <c:pt idx="13693">
                  <c:v>15:39:41</c:v>
                </c:pt>
                <c:pt idx="13694">
                  <c:v>15:39:42</c:v>
                </c:pt>
                <c:pt idx="13695">
                  <c:v>15:39:43</c:v>
                </c:pt>
                <c:pt idx="13696">
                  <c:v>15:39:45</c:v>
                </c:pt>
                <c:pt idx="13697">
                  <c:v>15:39:46</c:v>
                </c:pt>
                <c:pt idx="13698">
                  <c:v>15:39:47</c:v>
                </c:pt>
                <c:pt idx="13699">
                  <c:v>15:39:49</c:v>
                </c:pt>
                <c:pt idx="13700">
                  <c:v>15:39:53</c:v>
                </c:pt>
                <c:pt idx="13701">
                  <c:v>15:39:54</c:v>
                </c:pt>
                <c:pt idx="13702">
                  <c:v>15:39:55</c:v>
                </c:pt>
                <c:pt idx="13703">
                  <c:v>15:39:58</c:v>
                </c:pt>
                <c:pt idx="13704">
                  <c:v>15:39:59</c:v>
                </c:pt>
                <c:pt idx="13705">
                  <c:v>15:40:00</c:v>
                </c:pt>
                <c:pt idx="13706">
                  <c:v>15:40:01</c:v>
                </c:pt>
                <c:pt idx="13707">
                  <c:v>15:40:02</c:v>
                </c:pt>
                <c:pt idx="13708">
                  <c:v>15:40:03</c:v>
                </c:pt>
                <c:pt idx="13709">
                  <c:v>15:40:05</c:v>
                </c:pt>
                <c:pt idx="13710">
                  <c:v>15:40:08</c:v>
                </c:pt>
                <c:pt idx="13711">
                  <c:v>15:40:09</c:v>
                </c:pt>
                <c:pt idx="13712">
                  <c:v>15:40:11</c:v>
                </c:pt>
                <c:pt idx="13713">
                  <c:v>15:40:15</c:v>
                </c:pt>
                <c:pt idx="13714">
                  <c:v>15:40:16</c:v>
                </c:pt>
                <c:pt idx="13715">
                  <c:v>15:40:17</c:v>
                </c:pt>
                <c:pt idx="13716">
                  <c:v>15:40:18</c:v>
                </c:pt>
                <c:pt idx="13717">
                  <c:v>15:40:20</c:v>
                </c:pt>
                <c:pt idx="13718">
                  <c:v>15:40:22</c:v>
                </c:pt>
                <c:pt idx="13719">
                  <c:v>15:40:24</c:v>
                </c:pt>
                <c:pt idx="13720">
                  <c:v>15:40:25</c:v>
                </c:pt>
                <c:pt idx="13721">
                  <c:v>15:40:27</c:v>
                </c:pt>
                <c:pt idx="13722">
                  <c:v>15:40:28</c:v>
                </c:pt>
                <c:pt idx="13723">
                  <c:v>15:40:29</c:v>
                </c:pt>
                <c:pt idx="13724">
                  <c:v>15:40:30</c:v>
                </c:pt>
                <c:pt idx="13725">
                  <c:v>15:40:32</c:v>
                </c:pt>
                <c:pt idx="13726">
                  <c:v>15:40:33</c:v>
                </c:pt>
                <c:pt idx="13727">
                  <c:v>15:40:34</c:v>
                </c:pt>
                <c:pt idx="13728">
                  <c:v>15:40:35</c:v>
                </c:pt>
                <c:pt idx="13729">
                  <c:v>15:40:36</c:v>
                </c:pt>
                <c:pt idx="13730">
                  <c:v>15:40:38</c:v>
                </c:pt>
                <c:pt idx="13731">
                  <c:v>15:40:39</c:v>
                </c:pt>
                <c:pt idx="13732">
                  <c:v>15:40:41</c:v>
                </c:pt>
                <c:pt idx="13733">
                  <c:v>15:40:43</c:v>
                </c:pt>
                <c:pt idx="13734">
                  <c:v>15:40:46</c:v>
                </c:pt>
                <c:pt idx="13735">
                  <c:v>15:40:48</c:v>
                </c:pt>
                <c:pt idx="13736">
                  <c:v>15:40:49</c:v>
                </c:pt>
                <c:pt idx="13737">
                  <c:v>15:40:50</c:v>
                </c:pt>
                <c:pt idx="13738">
                  <c:v>15:40:52</c:v>
                </c:pt>
                <c:pt idx="13739">
                  <c:v>15:40:54</c:v>
                </c:pt>
                <c:pt idx="13740">
                  <c:v>15:40:55</c:v>
                </c:pt>
                <c:pt idx="13741">
                  <c:v>15:40:56</c:v>
                </c:pt>
                <c:pt idx="13742">
                  <c:v>15:40:57</c:v>
                </c:pt>
                <c:pt idx="13743">
                  <c:v>15:40:58</c:v>
                </c:pt>
                <c:pt idx="13744">
                  <c:v>15:40:59</c:v>
                </c:pt>
                <c:pt idx="13745">
                  <c:v>15:41:08</c:v>
                </c:pt>
                <c:pt idx="13746">
                  <c:v>15:41:10</c:v>
                </c:pt>
                <c:pt idx="13747">
                  <c:v>15:41:12</c:v>
                </c:pt>
                <c:pt idx="13748">
                  <c:v>15:41:15</c:v>
                </c:pt>
                <c:pt idx="13749">
                  <c:v>15:41:16</c:v>
                </c:pt>
                <c:pt idx="13750">
                  <c:v>15:41:17</c:v>
                </c:pt>
                <c:pt idx="13751">
                  <c:v>15:41:18</c:v>
                </c:pt>
                <c:pt idx="13752">
                  <c:v>15:41:19</c:v>
                </c:pt>
                <c:pt idx="13753">
                  <c:v>15:41:20</c:v>
                </c:pt>
                <c:pt idx="13754">
                  <c:v>15:41:23</c:v>
                </c:pt>
                <c:pt idx="13755">
                  <c:v>15:41:24</c:v>
                </c:pt>
                <c:pt idx="13756">
                  <c:v>15:41:25</c:v>
                </c:pt>
                <c:pt idx="13757">
                  <c:v>15:41:26</c:v>
                </c:pt>
                <c:pt idx="13758">
                  <c:v>15:41:28</c:v>
                </c:pt>
                <c:pt idx="13759">
                  <c:v>15:41:29</c:v>
                </c:pt>
                <c:pt idx="13760">
                  <c:v>15:41:30</c:v>
                </c:pt>
                <c:pt idx="13761">
                  <c:v>15:41:31</c:v>
                </c:pt>
                <c:pt idx="13762">
                  <c:v>15:41:32</c:v>
                </c:pt>
                <c:pt idx="13763">
                  <c:v>15:41:33</c:v>
                </c:pt>
                <c:pt idx="13764">
                  <c:v>15:41:34</c:v>
                </c:pt>
                <c:pt idx="13765">
                  <c:v>15:41:35</c:v>
                </c:pt>
                <c:pt idx="13766">
                  <c:v>15:41:36</c:v>
                </c:pt>
                <c:pt idx="13767">
                  <c:v>15:41:41</c:v>
                </c:pt>
                <c:pt idx="13768">
                  <c:v>15:41:43</c:v>
                </c:pt>
                <c:pt idx="13769">
                  <c:v>15:41:46</c:v>
                </c:pt>
                <c:pt idx="13770">
                  <c:v>15:41:47</c:v>
                </c:pt>
                <c:pt idx="13771">
                  <c:v>15:41:48</c:v>
                </c:pt>
                <c:pt idx="13772">
                  <c:v>15:41:50</c:v>
                </c:pt>
                <c:pt idx="13773">
                  <c:v>15:41:51</c:v>
                </c:pt>
                <c:pt idx="13774">
                  <c:v>15:41:54</c:v>
                </c:pt>
                <c:pt idx="13775">
                  <c:v>15:41:57</c:v>
                </c:pt>
                <c:pt idx="13776">
                  <c:v>15:41:58</c:v>
                </c:pt>
                <c:pt idx="13777">
                  <c:v>15:42:00</c:v>
                </c:pt>
                <c:pt idx="13778">
                  <c:v>15:42:05</c:v>
                </c:pt>
                <c:pt idx="13779">
                  <c:v>15:42:07</c:v>
                </c:pt>
                <c:pt idx="13780">
                  <c:v>15:42:09</c:v>
                </c:pt>
                <c:pt idx="13781">
                  <c:v>15:42:12</c:v>
                </c:pt>
                <c:pt idx="13782">
                  <c:v>15:42:17</c:v>
                </c:pt>
                <c:pt idx="13783">
                  <c:v>15:42:18</c:v>
                </c:pt>
                <c:pt idx="13784">
                  <c:v>15:42:19</c:v>
                </c:pt>
                <c:pt idx="13785">
                  <c:v>15:42:20</c:v>
                </c:pt>
                <c:pt idx="13786">
                  <c:v>15:42:22</c:v>
                </c:pt>
                <c:pt idx="13787">
                  <c:v>15:42:23</c:v>
                </c:pt>
                <c:pt idx="13788">
                  <c:v>15:42:25</c:v>
                </c:pt>
                <c:pt idx="13789">
                  <c:v>15:42:26</c:v>
                </c:pt>
                <c:pt idx="13790">
                  <c:v>15:42:28</c:v>
                </c:pt>
                <c:pt idx="13791">
                  <c:v>15:42:29</c:v>
                </c:pt>
                <c:pt idx="13792">
                  <c:v>15:42:30</c:v>
                </c:pt>
                <c:pt idx="13793">
                  <c:v>15:42:31</c:v>
                </c:pt>
                <c:pt idx="13794">
                  <c:v>15:42:32</c:v>
                </c:pt>
                <c:pt idx="13795">
                  <c:v>15:42:35</c:v>
                </c:pt>
                <c:pt idx="13796">
                  <c:v>15:42:36</c:v>
                </c:pt>
                <c:pt idx="13797">
                  <c:v>15:42:37</c:v>
                </c:pt>
                <c:pt idx="13798">
                  <c:v>15:42:38</c:v>
                </c:pt>
                <c:pt idx="13799">
                  <c:v>15:42:40</c:v>
                </c:pt>
                <c:pt idx="13800">
                  <c:v>15:42:41</c:v>
                </c:pt>
                <c:pt idx="13801">
                  <c:v>15:42:42</c:v>
                </c:pt>
                <c:pt idx="13802">
                  <c:v>15:42:43</c:v>
                </c:pt>
                <c:pt idx="13803">
                  <c:v>15:42:44</c:v>
                </c:pt>
                <c:pt idx="13804">
                  <c:v>15:42:46</c:v>
                </c:pt>
                <c:pt idx="13805">
                  <c:v>15:42:48</c:v>
                </c:pt>
                <c:pt idx="13806">
                  <c:v>15:42:53</c:v>
                </c:pt>
                <c:pt idx="13807">
                  <c:v>15:42:54</c:v>
                </c:pt>
                <c:pt idx="13808">
                  <c:v>15:42:55</c:v>
                </c:pt>
                <c:pt idx="13809">
                  <c:v>15:43:01</c:v>
                </c:pt>
                <c:pt idx="13810">
                  <c:v>15:43:06</c:v>
                </c:pt>
                <c:pt idx="13811">
                  <c:v>15:43:07</c:v>
                </c:pt>
                <c:pt idx="13812">
                  <c:v>15:43:11</c:v>
                </c:pt>
                <c:pt idx="13813">
                  <c:v>15:43:22</c:v>
                </c:pt>
                <c:pt idx="13814">
                  <c:v>15:43:23</c:v>
                </c:pt>
                <c:pt idx="13815">
                  <c:v>15:43:25</c:v>
                </c:pt>
                <c:pt idx="13816">
                  <c:v>15:43:27</c:v>
                </c:pt>
                <c:pt idx="13817">
                  <c:v>15:43:28</c:v>
                </c:pt>
                <c:pt idx="13818">
                  <c:v>15:43:31</c:v>
                </c:pt>
                <c:pt idx="13819">
                  <c:v>15:43:33</c:v>
                </c:pt>
                <c:pt idx="13820">
                  <c:v>15:43:36</c:v>
                </c:pt>
                <c:pt idx="13821">
                  <c:v>15:43:40</c:v>
                </c:pt>
                <c:pt idx="13822">
                  <c:v>15:43:41</c:v>
                </c:pt>
                <c:pt idx="13823">
                  <c:v>15:43:42</c:v>
                </c:pt>
                <c:pt idx="13824">
                  <c:v>15:43:43</c:v>
                </c:pt>
                <c:pt idx="13825">
                  <c:v>15:43:44</c:v>
                </c:pt>
                <c:pt idx="13826">
                  <c:v>15:43:45</c:v>
                </c:pt>
                <c:pt idx="13827">
                  <c:v>15:43:47</c:v>
                </c:pt>
                <c:pt idx="13828">
                  <c:v>15:43:49</c:v>
                </c:pt>
                <c:pt idx="13829">
                  <c:v>15:43:54</c:v>
                </c:pt>
                <c:pt idx="13830">
                  <c:v>15:43:55</c:v>
                </c:pt>
                <c:pt idx="13831">
                  <c:v>15:43:56</c:v>
                </c:pt>
                <c:pt idx="13832">
                  <c:v>15:43:58</c:v>
                </c:pt>
                <c:pt idx="13833">
                  <c:v>15:44:00</c:v>
                </c:pt>
                <c:pt idx="13834">
                  <c:v>15:44:01</c:v>
                </c:pt>
                <c:pt idx="13835">
                  <c:v>15:44:02</c:v>
                </c:pt>
                <c:pt idx="13836">
                  <c:v>15:44:04</c:v>
                </c:pt>
                <c:pt idx="13837">
                  <c:v>15:44:06</c:v>
                </c:pt>
                <c:pt idx="13838">
                  <c:v>15:44:12</c:v>
                </c:pt>
                <c:pt idx="13839">
                  <c:v>15:44:13</c:v>
                </c:pt>
                <c:pt idx="13840">
                  <c:v>15:44:16</c:v>
                </c:pt>
                <c:pt idx="13841">
                  <c:v>15:44:18</c:v>
                </c:pt>
                <c:pt idx="13842">
                  <c:v>15:44:20</c:v>
                </c:pt>
                <c:pt idx="13843">
                  <c:v>15:44:22</c:v>
                </c:pt>
                <c:pt idx="13844">
                  <c:v>15:44:23</c:v>
                </c:pt>
                <c:pt idx="13845">
                  <c:v>15:44:24</c:v>
                </c:pt>
                <c:pt idx="13846">
                  <c:v>15:44:26</c:v>
                </c:pt>
                <c:pt idx="13847">
                  <c:v>15:44:28</c:v>
                </c:pt>
                <c:pt idx="13848">
                  <c:v>15:44:31</c:v>
                </c:pt>
                <c:pt idx="13849">
                  <c:v>15:44:33</c:v>
                </c:pt>
                <c:pt idx="13850">
                  <c:v>15:44:34</c:v>
                </c:pt>
                <c:pt idx="13851">
                  <c:v>15:44:39</c:v>
                </c:pt>
                <c:pt idx="13852">
                  <c:v>15:44:41</c:v>
                </c:pt>
                <c:pt idx="13853">
                  <c:v>15:44:43</c:v>
                </c:pt>
                <c:pt idx="13854">
                  <c:v>15:44:45</c:v>
                </c:pt>
                <c:pt idx="13855">
                  <c:v>15:44:46</c:v>
                </c:pt>
                <c:pt idx="13856">
                  <c:v>15:44:48</c:v>
                </c:pt>
                <c:pt idx="13857">
                  <c:v>15:44:50</c:v>
                </c:pt>
                <c:pt idx="13858">
                  <c:v>15:44:52</c:v>
                </c:pt>
                <c:pt idx="13859">
                  <c:v>15:44:58</c:v>
                </c:pt>
                <c:pt idx="13860">
                  <c:v>15:45:02</c:v>
                </c:pt>
                <c:pt idx="13861">
                  <c:v>15:45:08</c:v>
                </c:pt>
                <c:pt idx="13862">
                  <c:v>15:45:10</c:v>
                </c:pt>
                <c:pt idx="13863">
                  <c:v>15:45:13</c:v>
                </c:pt>
                <c:pt idx="13864">
                  <c:v>15:45:15</c:v>
                </c:pt>
                <c:pt idx="13865">
                  <c:v>15:45:16</c:v>
                </c:pt>
                <c:pt idx="13866">
                  <c:v>15:45:18</c:v>
                </c:pt>
                <c:pt idx="13867">
                  <c:v>15:45:21</c:v>
                </c:pt>
                <c:pt idx="13868">
                  <c:v>15:45:24</c:v>
                </c:pt>
                <c:pt idx="13869">
                  <c:v>15:45:25</c:v>
                </c:pt>
                <c:pt idx="13870">
                  <c:v>15:45:26</c:v>
                </c:pt>
                <c:pt idx="13871">
                  <c:v>15:45:28</c:v>
                </c:pt>
                <c:pt idx="13872">
                  <c:v>15:45:30</c:v>
                </c:pt>
                <c:pt idx="13873">
                  <c:v>15:45:31</c:v>
                </c:pt>
                <c:pt idx="13874">
                  <c:v>15:45:35</c:v>
                </c:pt>
                <c:pt idx="13875">
                  <c:v>15:45:37</c:v>
                </c:pt>
                <c:pt idx="13876">
                  <c:v>15:45:39</c:v>
                </c:pt>
                <c:pt idx="13877">
                  <c:v>15:45:40</c:v>
                </c:pt>
                <c:pt idx="13878">
                  <c:v>15:45:41</c:v>
                </c:pt>
                <c:pt idx="13879">
                  <c:v>15:45:43</c:v>
                </c:pt>
                <c:pt idx="13880">
                  <c:v>15:45:44</c:v>
                </c:pt>
                <c:pt idx="13881">
                  <c:v>15:45:45</c:v>
                </c:pt>
                <c:pt idx="13882">
                  <c:v>15:45:46</c:v>
                </c:pt>
                <c:pt idx="13883">
                  <c:v>15:45:47</c:v>
                </c:pt>
                <c:pt idx="13884">
                  <c:v>15:45:51</c:v>
                </c:pt>
                <c:pt idx="13885">
                  <c:v>15:45:52</c:v>
                </c:pt>
                <c:pt idx="13886">
                  <c:v>15:45:53</c:v>
                </c:pt>
                <c:pt idx="13887">
                  <c:v>15:45:54</c:v>
                </c:pt>
                <c:pt idx="13888">
                  <c:v>15:45:56</c:v>
                </c:pt>
                <c:pt idx="13889">
                  <c:v>15:45:59</c:v>
                </c:pt>
                <c:pt idx="13890">
                  <c:v>15:46:00</c:v>
                </c:pt>
                <c:pt idx="13891">
                  <c:v>15:46:01</c:v>
                </c:pt>
                <c:pt idx="13892">
                  <c:v>15:46:02</c:v>
                </c:pt>
                <c:pt idx="13893">
                  <c:v>15:46:03</c:v>
                </c:pt>
                <c:pt idx="13894">
                  <c:v>15:46:04</c:v>
                </c:pt>
                <c:pt idx="13895">
                  <c:v>15:46:05</c:v>
                </c:pt>
                <c:pt idx="13896">
                  <c:v>15:46:06</c:v>
                </c:pt>
                <c:pt idx="13897">
                  <c:v>15:46:08</c:v>
                </c:pt>
                <c:pt idx="13898">
                  <c:v>15:46:09</c:v>
                </c:pt>
                <c:pt idx="13899">
                  <c:v>15:46:10</c:v>
                </c:pt>
                <c:pt idx="13900">
                  <c:v>15:46:13</c:v>
                </c:pt>
                <c:pt idx="13901">
                  <c:v>15:46:15</c:v>
                </c:pt>
                <c:pt idx="13902">
                  <c:v>15:46:16</c:v>
                </c:pt>
                <c:pt idx="13903">
                  <c:v>15:46:17</c:v>
                </c:pt>
                <c:pt idx="13904">
                  <c:v>15:46:19</c:v>
                </c:pt>
                <c:pt idx="13905">
                  <c:v>15:46:20</c:v>
                </c:pt>
                <c:pt idx="13906">
                  <c:v>15:46:21</c:v>
                </c:pt>
                <c:pt idx="13907">
                  <c:v>15:46:24</c:v>
                </c:pt>
                <c:pt idx="13908">
                  <c:v>15:46:27</c:v>
                </c:pt>
                <c:pt idx="13909">
                  <c:v>15:46:28</c:v>
                </c:pt>
                <c:pt idx="13910">
                  <c:v>15:46:29</c:v>
                </c:pt>
                <c:pt idx="13911">
                  <c:v>15:46:31</c:v>
                </c:pt>
                <c:pt idx="13912">
                  <c:v>15:46:33</c:v>
                </c:pt>
                <c:pt idx="13913">
                  <c:v>15:46:35</c:v>
                </c:pt>
                <c:pt idx="13914">
                  <c:v>15:46:36</c:v>
                </c:pt>
                <c:pt idx="13915">
                  <c:v>15:46:38</c:v>
                </c:pt>
                <c:pt idx="13916">
                  <c:v>15:46:40</c:v>
                </c:pt>
                <c:pt idx="13917">
                  <c:v>15:46:41</c:v>
                </c:pt>
                <c:pt idx="13918">
                  <c:v>15:46:42</c:v>
                </c:pt>
                <c:pt idx="13919">
                  <c:v>15:46:43</c:v>
                </c:pt>
                <c:pt idx="13920">
                  <c:v>15:46:44</c:v>
                </c:pt>
                <c:pt idx="13921">
                  <c:v>15:46:45</c:v>
                </c:pt>
                <c:pt idx="13922">
                  <c:v>15:46:46</c:v>
                </c:pt>
                <c:pt idx="13923">
                  <c:v>15:46:47</c:v>
                </c:pt>
                <c:pt idx="13924">
                  <c:v>15:46:51</c:v>
                </c:pt>
                <c:pt idx="13925">
                  <c:v>15:46:52</c:v>
                </c:pt>
                <c:pt idx="13926">
                  <c:v>15:46:53</c:v>
                </c:pt>
                <c:pt idx="13927">
                  <c:v>15:46:55</c:v>
                </c:pt>
                <c:pt idx="13928">
                  <c:v>15:46:57</c:v>
                </c:pt>
                <c:pt idx="13929">
                  <c:v>15:46:58</c:v>
                </c:pt>
                <c:pt idx="13930">
                  <c:v>15:46:59</c:v>
                </c:pt>
                <c:pt idx="13931">
                  <c:v>15:47:01</c:v>
                </c:pt>
                <c:pt idx="13932">
                  <c:v>15:47:02</c:v>
                </c:pt>
                <c:pt idx="13933">
                  <c:v>15:47:04</c:v>
                </c:pt>
                <c:pt idx="13934">
                  <c:v>15:47:05</c:v>
                </c:pt>
                <c:pt idx="13935">
                  <c:v>15:47:06</c:v>
                </c:pt>
                <c:pt idx="13936">
                  <c:v>15:47:07</c:v>
                </c:pt>
                <c:pt idx="13937">
                  <c:v>15:47:08</c:v>
                </c:pt>
                <c:pt idx="13938">
                  <c:v>15:47:10</c:v>
                </c:pt>
                <c:pt idx="13939">
                  <c:v>15:47:11</c:v>
                </c:pt>
                <c:pt idx="13940">
                  <c:v>15:47:12</c:v>
                </c:pt>
                <c:pt idx="13941">
                  <c:v>15:47:13</c:v>
                </c:pt>
                <c:pt idx="13942">
                  <c:v>15:47:14</c:v>
                </c:pt>
                <c:pt idx="13943">
                  <c:v>15:47:15</c:v>
                </c:pt>
                <c:pt idx="13944">
                  <c:v>15:47:16</c:v>
                </c:pt>
                <c:pt idx="13945">
                  <c:v>15:47:17</c:v>
                </c:pt>
                <c:pt idx="13946">
                  <c:v>15:47:18</c:v>
                </c:pt>
                <c:pt idx="13947">
                  <c:v>15:47:19</c:v>
                </c:pt>
                <c:pt idx="13948">
                  <c:v>15:47:20</c:v>
                </c:pt>
                <c:pt idx="13949">
                  <c:v>15:47:21</c:v>
                </c:pt>
                <c:pt idx="13950">
                  <c:v>15:47:22</c:v>
                </c:pt>
                <c:pt idx="13951">
                  <c:v>15:47:23</c:v>
                </c:pt>
                <c:pt idx="13952">
                  <c:v>15:47:24</c:v>
                </c:pt>
                <c:pt idx="13953">
                  <c:v>15:47:25</c:v>
                </c:pt>
                <c:pt idx="13954">
                  <c:v>15:47:26</c:v>
                </c:pt>
                <c:pt idx="13955">
                  <c:v>15:47:27</c:v>
                </c:pt>
                <c:pt idx="13956">
                  <c:v>15:47:30</c:v>
                </c:pt>
                <c:pt idx="13957">
                  <c:v>15:47:31</c:v>
                </c:pt>
                <c:pt idx="13958">
                  <c:v>15:47:33</c:v>
                </c:pt>
                <c:pt idx="13959">
                  <c:v>15:47:34</c:v>
                </c:pt>
                <c:pt idx="13960">
                  <c:v>15:47:36</c:v>
                </c:pt>
                <c:pt idx="13961">
                  <c:v>15:47:38</c:v>
                </c:pt>
                <c:pt idx="13962">
                  <c:v>15:47:39</c:v>
                </c:pt>
                <c:pt idx="13963">
                  <c:v>15:47:40</c:v>
                </c:pt>
                <c:pt idx="13964">
                  <c:v>15:47:41</c:v>
                </c:pt>
                <c:pt idx="13965">
                  <c:v>15:47:42</c:v>
                </c:pt>
                <c:pt idx="13966">
                  <c:v>15:47:43</c:v>
                </c:pt>
                <c:pt idx="13967">
                  <c:v>15:47:44</c:v>
                </c:pt>
                <c:pt idx="13968">
                  <c:v>15:47:45</c:v>
                </c:pt>
                <c:pt idx="13969">
                  <c:v>15:47:46</c:v>
                </c:pt>
                <c:pt idx="13970">
                  <c:v>15:47:47</c:v>
                </c:pt>
                <c:pt idx="13971">
                  <c:v>15:47:48</c:v>
                </c:pt>
                <c:pt idx="13972">
                  <c:v>15:47:49</c:v>
                </c:pt>
                <c:pt idx="13973">
                  <c:v>15:47:52</c:v>
                </c:pt>
                <c:pt idx="13974">
                  <c:v>15:47:53</c:v>
                </c:pt>
                <c:pt idx="13975">
                  <c:v>15:47:54</c:v>
                </c:pt>
                <c:pt idx="13976">
                  <c:v>15:47:55</c:v>
                </c:pt>
                <c:pt idx="13977">
                  <c:v>15:47:56</c:v>
                </c:pt>
                <c:pt idx="13978">
                  <c:v>15:47:57</c:v>
                </c:pt>
                <c:pt idx="13979">
                  <c:v>15:47:58</c:v>
                </c:pt>
                <c:pt idx="13980">
                  <c:v>15:48:00</c:v>
                </c:pt>
                <c:pt idx="13981">
                  <c:v>15:48:01</c:v>
                </c:pt>
                <c:pt idx="13982">
                  <c:v>15:48:04</c:v>
                </c:pt>
                <c:pt idx="13983">
                  <c:v>15:48:06</c:v>
                </c:pt>
                <c:pt idx="13984">
                  <c:v>15:48:07</c:v>
                </c:pt>
                <c:pt idx="13985">
                  <c:v>15:48:08</c:v>
                </c:pt>
                <c:pt idx="13986">
                  <c:v>15:48:09</c:v>
                </c:pt>
                <c:pt idx="13987">
                  <c:v>15:48:10</c:v>
                </c:pt>
                <c:pt idx="13988">
                  <c:v>15:48:11</c:v>
                </c:pt>
                <c:pt idx="13989">
                  <c:v>15:48:12</c:v>
                </c:pt>
                <c:pt idx="13990">
                  <c:v>15:48:13</c:v>
                </c:pt>
                <c:pt idx="13991">
                  <c:v>15:48:14</c:v>
                </c:pt>
                <c:pt idx="13992">
                  <c:v>15:48:15</c:v>
                </c:pt>
                <c:pt idx="13993">
                  <c:v>15:48:16</c:v>
                </c:pt>
                <c:pt idx="13994">
                  <c:v>15:48:17</c:v>
                </c:pt>
                <c:pt idx="13995">
                  <c:v>15:48:19</c:v>
                </c:pt>
                <c:pt idx="13996">
                  <c:v>15:48:21</c:v>
                </c:pt>
                <c:pt idx="13997">
                  <c:v>15:48:22</c:v>
                </c:pt>
                <c:pt idx="13998">
                  <c:v>15:48:24</c:v>
                </c:pt>
                <c:pt idx="13999">
                  <c:v>15:48:25</c:v>
                </c:pt>
                <c:pt idx="14000">
                  <c:v>15:48:27</c:v>
                </c:pt>
                <c:pt idx="14001">
                  <c:v>15:48:28</c:v>
                </c:pt>
                <c:pt idx="14002">
                  <c:v>15:48:29</c:v>
                </c:pt>
                <c:pt idx="14003">
                  <c:v>15:48:30</c:v>
                </c:pt>
                <c:pt idx="14004">
                  <c:v>15:48:31</c:v>
                </c:pt>
                <c:pt idx="14005">
                  <c:v>15:48:32</c:v>
                </c:pt>
                <c:pt idx="14006">
                  <c:v>15:48:33</c:v>
                </c:pt>
                <c:pt idx="14007">
                  <c:v>15:48:35</c:v>
                </c:pt>
                <c:pt idx="14008">
                  <c:v>15:48:36</c:v>
                </c:pt>
                <c:pt idx="14009">
                  <c:v>15:48:37</c:v>
                </c:pt>
                <c:pt idx="14010">
                  <c:v>15:48:39</c:v>
                </c:pt>
                <c:pt idx="14011">
                  <c:v>15:48:42</c:v>
                </c:pt>
                <c:pt idx="14012">
                  <c:v>15:48:43</c:v>
                </c:pt>
                <c:pt idx="14013">
                  <c:v>15:48:44</c:v>
                </c:pt>
                <c:pt idx="14014">
                  <c:v>15:48:45</c:v>
                </c:pt>
                <c:pt idx="14015">
                  <c:v>15:48:46</c:v>
                </c:pt>
                <c:pt idx="14016">
                  <c:v>15:48:47</c:v>
                </c:pt>
                <c:pt idx="14017">
                  <c:v>15:48:48</c:v>
                </c:pt>
                <c:pt idx="14018">
                  <c:v>15:48:49</c:v>
                </c:pt>
                <c:pt idx="14019">
                  <c:v>15:48:50</c:v>
                </c:pt>
                <c:pt idx="14020">
                  <c:v>15:48:51</c:v>
                </c:pt>
                <c:pt idx="14021">
                  <c:v>15:48:54</c:v>
                </c:pt>
                <c:pt idx="14022">
                  <c:v>15:48:55</c:v>
                </c:pt>
                <c:pt idx="14023">
                  <c:v>15:48:56</c:v>
                </c:pt>
                <c:pt idx="14024">
                  <c:v>15:48:57</c:v>
                </c:pt>
                <c:pt idx="14025">
                  <c:v>15:48:59</c:v>
                </c:pt>
                <c:pt idx="14026">
                  <c:v>15:49:00</c:v>
                </c:pt>
                <c:pt idx="14027">
                  <c:v>15:49:01</c:v>
                </c:pt>
                <c:pt idx="14028">
                  <c:v>15:49:02</c:v>
                </c:pt>
                <c:pt idx="14029">
                  <c:v>15:49:03</c:v>
                </c:pt>
                <c:pt idx="14030">
                  <c:v>15:49:04</c:v>
                </c:pt>
                <c:pt idx="14031">
                  <c:v>15:49:05</c:v>
                </c:pt>
                <c:pt idx="14032">
                  <c:v>15:49:06</c:v>
                </c:pt>
                <c:pt idx="14033">
                  <c:v>15:49:07</c:v>
                </c:pt>
                <c:pt idx="14034">
                  <c:v>15:49:08</c:v>
                </c:pt>
                <c:pt idx="14035">
                  <c:v>15:49:09</c:v>
                </c:pt>
                <c:pt idx="14036">
                  <c:v>15:49:10</c:v>
                </c:pt>
                <c:pt idx="14037">
                  <c:v>15:49:11</c:v>
                </c:pt>
                <c:pt idx="14038">
                  <c:v>15:49:12</c:v>
                </c:pt>
                <c:pt idx="14039">
                  <c:v>15:49:13</c:v>
                </c:pt>
                <c:pt idx="14040">
                  <c:v>15:49:14</c:v>
                </c:pt>
                <c:pt idx="14041">
                  <c:v>15:49:15</c:v>
                </c:pt>
                <c:pt idx="14042">
                  <c:v>15:49:16</c:v>
                </c:pt>
                <c:pt idx="14043">
                  <c:v>15:49:17</c:v>
                </c:pt>
                <c:pt idx="14044">
                  <c:v>15:49:18</c:v>
                </c:pt>
                <c:pt idx="14045">
                  <c:v>15:49:19</c:v>
                </c:pt>
                <c:pt idx="14046">
                  <c:v>15:49:21</c:v>
                </c:pt>
                <c:pt idx="14047">
                  <c:v>15:49:23</c:v>
                </c:pt>
                <c:pt idx="14048">
                  <c:v>15:49:27</c:v>
                </c:pt>
                <c:pt idx="14049">
                  <c:v>15:49:29</c:v>
                </c:pt>
                <c:pt idx="14050">
                  <c:v>15:49:30</c:v>
                </c:pt>
                <c:pt idx="14051">
                  <c:v>15:49:31</c:v>
                </c:pt>
                <c:pt idx="14052">
                  <c:v>15:49:32</c:v>
                </c:pt>
                <c:pt idx="14053">
                  <c:v>15:49:33</c:v>
                </c:pt>
                <c:pt idx="14054">
                  <c:v>15:49:34</c:v>
                </c:pt>
                <c:pt idx="14055">
                  <c:v>15:49:35</c:v>
                </c:pt>
                <c:pt idx="14056">
                  <c:v>15:49:36</c:v>
                </c:pt>
                <c:pt idx="14057">
                  <c:v>15:49:37</c:v>
                </c:pt>
                <c:pt idx="14058">
                  <c:v>15:49:38</c:v>
                </c:pt>
                <c:pt idx="14059">
                  <c:v>15:49:39</c:v>
                </c:pt>
                <c:pt idx="14060">
                  <c:v>15:49:42</c:v>
                </c:pt>
                <c:pt idx="14061">
                  <c:v>15:49:43</c:v>
                </c:pt>
                <c:pt idx="14062">
                  <c:v>15:49:45</c:v>
                </c:pt>
                <c:pt idx="14063">
                  <c:v>15:49:46</c:v>
                </c:pt>
                <c:pt idx="14064">
                  <c:v>15:49:47</c:v>
                </c:pt>
                <c:pt idx="14065">
                  <c:v>15:49:48</c:v>
                </c:pt>
                <c:pt idx="14066">
                  <c:v>15:49:49</c:v>
                </c:pt>
                <c:pt idx="14067">
                  <c:v>15:49:50</c:v>
                </c:pt>
                <c:pt idx="14068">
                  <c:v>15:49:54</c:v>
                </c:pt>
                <c:pt idx="14069">
                  <c:v>15:49:55</c:v>
                </c:pt>
                <c:pt idx="14070">
                  <c:v>15:49:57</c:v>
                </c:pt>
                <c:pt idx="14071">
                  <c:v>15:49:58</c:v>
                </c:pt>
                <c:pt idx="14072">
                  <c:v>15:49:59</c:v>
                </c:pt>
                <c:pt idx="14073">
                  <c:v>15:50:00</c:v>
                </c:pt>
                <c:pt idx="14074">
                  <c:v>15:50:01</c:v>
                </c:pt>
                <c:pt idx="14075">
                  <c:v>15:50:02</c:v>
                </c:pt>
                <c:pt idx="14076">
                  <c:v>15:50:04</c:v>
                </c:pt>
                <c:pt idx="14077">
                  <c:v>15:50:05</c:v>
                </c:pt>
                <c:pt idx="14078">
                  <c:v>15:50:06</c:v>
                </c:pt>
                <c:pt idx="14079">
                  <c:v>15:50:07</c:v>
                </c:pt>
                <c:pt idx="14080">
                  <c:v>15:50:08</c:v>
                </c:pt>
                <c:pt idx="14081">
                  <c:v>15:50:10</c:v>
                </c:pt>
                <c:pt idx="14082">
                  <c:v>15:50:15</c:v>
                </c:pt>
                <c:pt idx="14083">
                  <c:v>15:50:16</c:v>
                </c:pt>
                <c:pt idx="14084">
                  <c:v>15:50:17</c:v>
                </c:pt>
                <c:pt idx="14085">
                  <c:v>15:50:19</c:v>
                </c:pt>
                <c:pt idx="14086">
                  <c:v>15:50:20</c:v>
                </c:pt>
                <c:pt idx="14087">
                  <c:v>15:50:21</c:v>
                </c:pt>
                <c:pt idx="14088">
                  <c:v>15:50:22</c:v>
                </c:pt>
                <c:pt idx="14089">
                  <c:v>15:50:23</c:v>
                </c:pt>
                <c:pt idx="14090">
                  <c:v>15:50:24</c:v>
                </c:pt>
                <c:pt idx="14091">
                  <c:v>15:50:25</c:v>
                </c:pt>
                <c:pt idx="14092">
                  <c:v>15:50:26</c:v>
                </c:pt>
                <c:pt idx="14093">
                  <c:v>15:50:27</c:v>
                </c:pt>
                <c:pt idx="14094">
                  <c:v>15:50:28</c:v>
                </c:pt>
                <c:pt idx="14095">
                  <c:v>15:50:29</c:v>
                </c:pt>
                <c:pt idx="14096">
                  <c:v>15:50:30</c:v>
                </c:pt>
                <c:pt idx="14097">
                  <c:v>15:50:31</c:v>
                </c:pt>
                <c:pt idx="14098">
                  <c:v>15:50:32</c:v>
                </c:pt>
                <c:pt idx="14099">
                  <c:v>15:50:33</c:v>
                </c:pt>
                <c:pt idx="14100">
                  <c:v>15:50:34</c:v>
                </c:pt>
                <c:pt idx="14101">
                  <c:v>15:50:35</c:v>
                </c:pt>
                <c:pt idx="14102">
                  <c:v>15:50:36</c:v>
                </c:pt>
                <c:pt idx="14103">
                  <c:v>15:50:37</c:v>
                </c:pt>
                <c:pt idx="14104">
                  <c:v>15:50:38</c:v>
                </c:pt>
                <c:pt idx="14105">
                  <c:v>15:50:39</c:v>
                </c:pt>
                <c:pt idx="14106">
                  <c:v>15:50:40</c:v>
                </c:pt>
                <c:pt idx="14107">
                  <c:v>15:50:42</c:v>
                </c:pt>
                <c:pt idx="14108">
                  <c:v>15:50:43</c:v>
                </c:pt>
                <c:pt idx="14109">
                  <c:v>15:50:44</c:v>
                </c:pt>
                <c:pt idx="14110">
                  <c:v>15:50:46</c:v>
                </c:pt>
                <c:pt idx="14111">
                  <c:v>15:50:47</c:v>
                </c:pt>
                <c:pt idx="14112">
                  <c:v>15:50:48</c:v>
                </c:pt>
                <c:pt idx="14113">
                  <c:v>15:50:49</c:v>
                </c:pt>
                <c:pt idx="14114">
                  <c:v>15:50:50</c:v>
                </c:pt>
                <c:pt idx="14115">
                  <c:v>15:50:51</c:v>
                </c:pt>
                <c:pt idx="14116">
                  <c:v>15:50:52</c:v>
                </c:pt>
                <c:pt idx="14117">
                  <c:v>15:50:53</c:v>
                </c:pt>
                <c:pt idx="14118">
                  <c:v>15:50:54</c:v>
                </c:pt>
                <c:pt idx="14119">
                  <c:v>15:50:55</c:v>
                </c:pt>
                <c:pt idx="14120">
                  <c:v>15:50:56</c:v>
                </c:pt>
                <c:pt idx="14121">
                  <c:v>15:50:57</c:v>
                </c:pt>
                <c:pt idx="14122">
                  <c:v>15:50:58</c:v>
                </c:pt>
                <c:pt idx="14123">
                  <c:v>15:50:59</c:v>
                </c:pt>
                <c:pt idx="14124">
                  <c:v>15:51:01</c:v>
                </c:pt>
                <c:pt idx="14125">
                  <c:v>15:51:02</c:v>
                </c:pt>
                <c:pt idx="14126">
                  <c:v>15:51:03</c:v>
                </c:pt>
                <c:pt idx="14127">
                  <c:v>15:51:04</c:v>
                </c:pt>
                <c:pt idx="14128">
                  <c:v>15:51:06</c:v>
                </c:pt>
                <c:pt idx="14129">
                  <c:v>15:51:08</c:v>
                </c:pt>
                <c:pt idx="14130">
                  <c:v>15:51:09</c:v>
                </c:pt>
                <c:pt idx="14131">
                  <c:v>15:51:11</c:v>
                </c:pt>
                <c:pt idx="14132">
                  <c:v>15:51:12</c:v>
                </c:pt>
                <c:pt idx="14133">
                  <c:v>15:51:13</c:v>
                </c:pt>
                <c:pt idx="14134">
                  <c:v>15:51:20</c:v>
                </c:pt>
                <c:pt idx="14135">
                  <c:v>15:51:23</c:v>
                </c:pt>
                <c:pt idx="14136">
                  <c:v>15:51:24</c:v>
                </c:pt>
                <c:pt idx="14137">
                  <c:v>15:51:25</c:v>
                </c:pt>
                <c:pt idx="14138">
                  <c:v>15:51:26</c:v>
                </c:pt>
                <c:pt idx="14139">
                  <c:v>15:51:27</c:v>
                </c:pt>
                <c:pt idx="14140">
                  <c:v>15:51:28</c:v>
                </c:pt>
                <c:pt idx="14141">
                  <c:v>15:51:29</c:v>
                </c:pt>
                <c:pt idx="14142">
                  <c:v>15:51:30</c:v>
                </c:pt>
                <c:pt idx="14143">
                  <c:v>15:51:31</c:v>
                </c:pt>
                <c:pt idx="14144">
                  <c:v>15:51:32</c:v>
                </c:pt>
                <c:pt idx="14145">
                  <c:v>15:51:35</c:v>
                </c:pt>
                <c:pt idx="14146">
                  <c:v>15:51:38</c:v>
                </c:pt>
                <c:pt idx="14147">
                  <c:v>15:51:39</c:v>
                </c:pt>
                <c:pt idx="14148">
                  <c:v>15:51:41</c:v>
                </c:pt>
                <c:pt idx="14149">
                  <c:v>15:51:42</c:v>
                </c:pt>
                <c:pt idx="14150">
                  <c:v>15:51:43</c:v>
                </c:pt>
                <c:pt idx="14151">
                  <c:v>15:51:44</c:v>
                </c:pt>
                <c:pt idx="14152">
                  <c:v>15:51:45</c:v>
                </c:pt>
                <c:pt idx="14153">
                  <c:v>15:51:46</c:v>
                </c:pt>
                <c:pt idx="14154">
                  <c:v>15:51:47</c:v>
                </c:pt>
                <c:pt idx="14155">
                  <c:v>15:51:50</c:v>
                </c:pt>
                <c:pt idx="14156">
                  <c:v>15:51:51</c:v>
                </c:pt>
                <c:pt idx="14157">
                  <c:v>15:51:52</c:v>
                </c:pt>
                <c:pt idx="14158">
                  <c:v>15:51:53</c:v>
                </c:pt>
                <c:pt idx="14159">
                  <c:v>15:51:54</c:v>
                </c:pt>
                <c:pt idx="14160">
                  <c:v>15:51:55</c:v>
                </c:pt>
                <c:pt idx="14161">
                  <c:v>15:51:56</c:v>
                </c:pt>
                <c:pt idx="14162">
                  <c:v>15:51:57</c:v>
                </c:pt>
                <c:pt idx="14163">
                  <c:v>15:51:59</c:v>
                </c:pt>
                <c:pt idx="14164">
                  <c:v>15:52:01</c:v>
                </c:pt>
                <c:pt idx="14165">
                  <c:v>15:52:04</c:v>
                </c:pt>
                <c:pt idx="14166">
                  <c:v>15:52:05</c:v>
                </c:pt>
                <c:pt idx="14167">
                  <c:v>15:52:06</c:v>
                </c:pt>
                <c:pt idx="14168">
                  <c:v>15:52:09</c:v>
                </c:pt>
                <c:pt idx="14169">
                  <c:v>15:52:10</c:v>
                </c:pt>
                <c:pt idx="14170">
                  <c:v>15:52:11</c:v>
                </c:pt>
                <c:pt idx="14171">
                  <c:v>15:52:14</c:v>
                </c:pt>
                <c:pt idx="14172">
                  <c:v>15:52:15</c:v>
                </c:pt>
                <c:pt idx="14173">
                  <c:v>15:52:16</c:v>
                </c:pt>
                <c:pt idx="14174">
                  <c:v>15:52:17</c:v>
                </c:pt>
                <c:pt idx="14175">
                  <c:v>15:52:18</c:v>
                </c:pt>
                <c:pt idx="14176">
                  <c:v>15:52:19</c:v>
                </c:pt>
                <c:pt idx="14177">
                  <c:v>15:52:21</c:v>
                </c:pt>
                <c:pt idx="14178">
                  <c:v>15:52:22</c:v>
                </c:pt>
                <c:pt idx="14179">
                  <c:v>15:52:23</c:v>
                </c:pt>
                <c:pt idx="14180">
                  <c:v>15:52:24</c:v>
                </c:pt>
                <c:pt idx="14181">
                  <c:v>15:52:25</c:v>
                </c:pt>
                <c:pt idx="14182">
                  <c:v>15:52:26</c:v>
                </c:pt>
                <c:pt idx="14183">
                  <c:v>15:52:27</c:v>
                </c:pt>
                <c:pt idx="14184">
                  <c:v>15:52:29</c:v>
                </c:pt>
                <c:pt idx="14185">
                  <c:v>15:52:31</c:v>
                </c:pt>
                <c:pt idx="14186">
                  <c:v>15:52:32</c:v>
                </c:pt>
                <c:pt idx="14187">
                  <c:v>15:52:35</c:v>
                </c:pt>
                <c:pt idx="14188">
                  <c:v>15:52:36</c:v>
                </c:pt>
                <c:pt idx="14189">
                  <c:v>15:52:37</c:v>
                </c:pt>
                <c:pt idx="14190">
                  <c:v>15:52:38</c:v>
                </c:pt>
                <c:pt idx="14191">
                  <c:v>15:52:39</c:v>
                </c:pt>
                <c:pt idx="14192">
                  <c:v>15:52:42</c:v>
                </c:pt>
                <c:pt idx="14193">
                  <c:v>15:52:44</c:v>
                </c:pt>
                <c:pt idx="14194">
                  <c:v>15:52:46</c:v>
                </c:pt>
                <c:pt idx="14195">
                  <c:v>15:52:47</c:v>
                </c:pt>
                <c:pt idx="14196">
                  <c:v>15:52:48</c:v>
                </c:pt>
                <c:pt idx="14197">
                  <c:v>15:52:49</c:v>
                </c:pt>
                <c:pt idx="14198">
                  <c:v>15:52:51</c:v>
                </c:pt>
                <c:pt idx="14199">
                  <c:v>15:52:54</c:v>
                </c:pt>
                <c:pt idx="14200">
                  <c:v>15:52:58</c:v>
                </c:pt>
                <c:pt idx="14201">
                  <c:v>15:52:59</c:v>
                </c:pt>
                <c:pt idx="14202">
                  <c:v>15:53:01</c:v>
                </c:pt>
                <c:pt idx="14203">
                  <c:v>15:53:04</c:v>
                </c:pt>
                <c:pt idx="14204">
                  <c:v>15:53:06</c:v>
                </c:pt>
                <c:pt idx="14205">
                  <c:v>15:53:07</c:v>
                </c:pt>
                <c:pt idx="14206">
                  <c:v>15:53:08</c:v>
                </c:pt>
                <c:pt idx="14207">
                  <c:v>15:53:09</c:v>
                </c:pt>
                <c:pt idx="14208">
                  <c:v>15:53:10</c:v>
                </c:pt>
                <c:pt idx="14209">
                  <c:v>15:53:11</c:v>
                </c:pt>
                <c:pt idx="14210">
                  <c:v>15:53:12</c:v>
                </c:pt>
                <c:pt idx="14211">
                  <c:v>15:53:13</c:v>
                </c:pt>
                <c:pt idx="14212">
                  <c:v>15:53:15</c:v>
                </c:pt>
                <c:pt idx="14213">
                  <c:v>15:53:21</c:v>
                </c:pt>
                <c:pt idx="14214">
                  <c:v>15:53:22</c:v>
                </c:pt>
                <c:pt idx="14215">
                  <c:v>15:53:25</c:v>
                </c:pt>
                <c:pt idx="14216">
                  <c:v>15:53:26</c:v>
                </c:pt>
                <c:pt idx="14217">
                  <c:v>15:53:28</c:v>
                </c:pt>
                <c:pt idx="14218">
                  <c:v>15:53:38</c:v>
                </c:pt>
                <c:pt idx="14219">
                  <c:v>15:53:39</c:v>
                </c:pt>
                <c:pt idx="14220">
                  <c:v>15:53:40</c:v>
                </c:pt>
                <c:pt idx="14221">
                  <c:v>15:53:41</c:v>
                </c:pt>
                <c:pt idx="14222">
                  <c:v>15:53:43</c:v>
                </c:pt>
                <c:pt idx="14223">
                  <c:v>15:53:44</c:v>
                </c:pt>
                <c:pt idx="14224">
                  <c:v>15:53:45</c:v>
                </c:pt>
                <c:pt idx="14225">
                  <c:v>15:53:47</c:v>
                </c:pt>
                <c:pt idx="14226">
                  <c:v>15:53:48</c:v>
                </c:pt>
                <c:pt idx="14227">
                  <c:v>15:53:49</c:v>
                </c:pt>
                <c:pt idx="14228">
                  <c:v>15:53:50</c:v>
                </c:pt>
                <c:pt idx="14229">
                  <c:v>15:53:51</c:v>
                </c:pt>
                <c:pt idx="14230">
                  <c:v>15:53:52</c:v>
                </c:pt>
                <c:pt idx="14231">
                  <c:v>15:53:54</c:v>
                </c:pt>
                <c:pt idx="14232">
                  <c:v>15:53:55</c:v>
                </c:pt>
                <c:pt idx="14233">
                  <c:v>15:53:57</c:v>
                </c:pt>
                <c:pt idx="14234">
                  <c:v>15:53:58</c:v>
                </c:pt>
                <c:pt idx="14235">
                  <c:v>15:53:59</c:v>
                </c:pt>
                <c:pt idx="14236">
                  <c:v>15:54:01</c:v>
                </c:pt>
                <c:pt idx="14237">
                  <c:v>15:54:02</c:v>
                </c:pt>
                <c:pt idx="14238">
                  <c:v>15:54:04</c:v>
                </c:pt>
                <c:pt idx="14239">
                  <c:v>15:54:05</c:v>
                </c:pt>
                <c:pt idx="14240">
                  <c:v>15:54:06</c:v>
                </c:pt>
                <c:pt idx="14241">
                  <c:v>15:54:07</c:v>
                </c:pt>
                <c:pt idx="14242">
                  <c:v>15:54:08</c:v>
                </c:pt>
                <c:pt idx="14243">
                  <c:v>15:54:11</c:v>
                </c:pt>
                <c:pt idx="14244">
                  <c:v>15:54:12</c:v>
                </c:pt>
                <c:pt idx="14245">
                  <c:v>15:54:14</c:v>
                </c:pt>
                <c:pt idx="14246">
                  <c:v>15:54:15</c:v>
                </c:pt>
                <c:pt idx="14247">
                  <c:v>15:54:16</c:v>
                </c:pt>
                <c:pt idx="14248">
                  <c:v>15:54:17</c:v>
                </c:pt>
                <c:pt idx="14249">
                  <c:v>15:54:18</c:v>
                </c:pt>
                <c:pt idx="14250">
                  <c:v>15:54:21</c:v>
                </c:pt>
                <c:pt idx="14251">
                  <c:v>15:54:28</c:v>
                </c:pt>
                <c:pt idx="14252">
                  <c:v>15:54:29</c:v>
                </c:pt>
                <c:pt idx="14253">
                  <c:v>15:54:30</c:v>
                </c:pt>
                <c:pt idx="14254">
                  <c:v>15:54:32</c:v>
                </c:pt>
                <c:pt idx="14255">
                  <c:v>15:54:34</c:v>
                </c:pt>
                <c:pt idx="14256">
                  <c:v>15:54:35</c:v>
                </c:pt>
                <c:pt idx="14257">
                  <c:v>15:54:36</c:v>
                </c:pt>
                <c:pt idx="14258">
                  <c:v>15:54:37</c:v>
                </c:pt>
                <c:pt idx="14259">
                  <c:v>15:54:38</c:v>
                </c:pt>
                <c:pt idx="14260">
                  <c:v>15:54:41</c:v>
                </c:pt>
                <c:pt idx="14261">
                  <c:v>15:54:44</c:v>
                </c:pt>
                <c:pt idx="14262">
                  <c:v>15:54:45</c:v>
                </c:pt>
                <c:pt idx="14263">
                  <c:v>15:54:47</c:v>
                </c:pt>
                <c:pt idx="14264">
                  <c:v>15:54:48</c:v>
                </c:pt>
                <c:pt idx="14265">
                  <c:v>15:54:49</c:v>
                </c:pt>
                <c:pt idx="14266">
                  <c:v>15:54:50</c:v>
                </c:pt>
                <c:pt idx="14267">
                  <c:v>15:54:51</c:v>
                </c:pt>
                <c:pt idx="14268">
                  <c:v>15:54:56</c:v>
                </c:pt>
                <c:pt idx="14269">
                  <c:v>15:54:57</c:v>
                </c:pt>
                <c:pt idx="14270">
                  <c:v>15:54:58</c:v>
                </c:pt>
                <c:pt idx="14271">
                  <c:v>15:54:59</c:v>
                </c:pt>
                <c:pt idx="14272">
                  <c:v>15:55:00</c:v>
                </c:pt>
                <c:pt idx="14273">
                  <c:v>15:55:01</c:v>
                </c:pt>
                <c:pt idx="14274">
                  <c:v>15:55:02</c:v>
                </c:pt>
                <c:pt idx="14275">
                  <c:v>15:55:03</c:v>
                </c:pt>
                <c:pt idx="14276">
                  <c:v>15:55:04</c:v>
                </c:pt>
                <c:pt idx="14277">
                  <c:v>15:55:05</c:v>
                </c:pt>
                <c:pt idx="14278">
                  <c:v>15:55:10</c:v>
                </c:pt>
                <c:pt idx="14279">
                  <c:v>15:55:11</c:v>
                </c:pt>
                <c:pt idx="14280">
                  <c:v>15:55:12</c:v>
                </c:pt>
                <c:pt idx="14281">
                  <c:v>15:55:14</c:v>
                </c:pt>
                <c:pt idx="14282">
                  <c:v>15:55:15</c:v>
                </c:pt>
                <c:pt idx="14283">
                  <c:v>15:55:18</c:v>
                </c:pt>
                <c:pt idx="14284">
                  <c:v>15:55:20</c:v>
                </c:pt>
                <c:pt idx="14285">
                  <c:v>15:55:22</c:v>
                </c:pt>
                <c:pt idx="14286">
                  <c:v>15:55:27</c:v>
                </c:pt>
                <c:pt idx="14287">
                  <c:v>15:55:30</c:v>
                </c:pt>
                <c:pt idx="14288">
                  <c:v>15:55:37</c:v>
                </c:pt>
                <c:pt idx="14289">
                  <c:v>15:55:40</c:v>
                </c:pt>
                <c:pt idx="14290">
                  <c:v>15:55:41</c:v>
                </c:pt>
                <c:pt idx="14291">
                  <c:v>15:55:42</c:v>
                </c:pt>
                <c:pt idx="14292">
                  <c:v>15:55:50</c:v>
                </c:pt>
                <c:pt idx="14293">
                  <c:v>15:55:51</c:v>
                </c:pt>
                <c:pt idx="14294">
                  <c:v>15:55:52</c:v>
                </c:pt>
                <c:pt idx="14295">
                  <c:v>15:55:56</c:v>
                </c:pt>
                <c:pt idx="14296">
                  <c:v>15:55:57</c:v>
                </c:pt>
                <c:pt idx="14297">
                  <c:v>15:55:58</c:v>
                </c:pt>
                <c:pt idx="14298">
                  <c:v>15:56:03</c:v>
                </c:pt>
                <c:pt idx="14299">
                  <c:v>15:56:05</c:v>
                </c:pt>
                <c:pt idx="14300">
                  <c:v>15:56:06</c:v>
                </c:pt>
                <c:pt idx="14301">
                  <c:v>15:56:07</c:v>
                </c:pt>
                <c:pt idx="14302">
                  <c:v>15:56:08</c:v>
                </c:pt>
                <c:pt idx="14303">
                  <c:v>15:56:11</c:v>
                </c:pt>
                <c:pt idx="14304">
                  <c:v>15:56:13</c:v>
                </c:pt>
                <c:pt idx="14305">
                  <c:v>15:56:14</c:v>
                </c:pt>
                <c:pt idx="14306">
                  <c:v>15:56:15</c:v>
                </c:pt>
                <c:pt idx="14307">
                  <c:v>15:56:16</c:v>
                </c:pt>
                <c:pt idx="14308">
                  <c:v>15:56:17</c:v>
                </c:pt>
                <c:pt idx="14309">
                  <c:v>15:56:18</c:v>
                </c:pt>
                <c:pt idx="14310">
                  <c:v>15:56:19</c:v>
                </c:pt>
                <c:pt idx="14311">
                  <c:v>15:56:21</c:v>
                </c:pt>
                <c:pt idx="14312">
                  <c:v>15:56:23</c:v>
                </c:pt>
                <c:pt idx="14313">
                  <c:v>15:56:25</c:v>
                </c:pt>
                <c:pt idx="14314">
                  <c:v>15:56:26</c:v>
                </c:pt>
                <c:pt idx="14315">
                  <c:v>15:56:27</c:v>
                </c:pt>
                <c:pt idx="14316">
                  <c:v>15:56:28</c:v>
                </c:pt>
                <c:pt idx="14317">
                  <c:v>15:56:29</c:v>
                </c:pt>
                <c:pt idx="14318">
                  <c:v>15:56:32</c:v>
                </c:pt>
                <c:pt idx="14319">
                  <c:v>15:56:33</c:v>
                </c:pt>
                <c:pt idx="14320">
                  <c:v>15:56:34</c:v>
                </c:pt>
                <c:pt idx="14321">
                  <c:v>15:56:35</c:v>
                </c:pt>
                <c:pt idx="14322">
                  <c:v>15:56:40</c:v>
                </c:pt>
                <c:pt idx="14323">
                  <c:v>15:56:41</c:v>
                </c:pt>
                <c:pt idx="14324">
                  <c:v>15:56:42</c:v>
                </c:pt>
                <c:pt idx="14325">
                  <c:v>15:56:47</c:v>
                </c:pt>
                <c:pt idx="14326">
                  <c:v>15:56:49</c:v>
                </c:pt>
                <c:pt idx="14327">
                  <c:v>15:56:50</c:v>
                </c:pt>
                <c:pt idx="14328">
                  <c:v>15:56:54</c:v>
                </c:pt>
                <c:pt idx="14329">
                  <c:v>15:56:56</c:v>
                </c:pt>
                <c:pt idx="14330">
                  <c:v>15:56:58</c:v>
                </c:pt>
                <c:pt idx="14331">
                  <c:v>15:56:59</c:v>
                </c:pt>
                <c:pt idx="14332">
                  <c:v>15:57:01</c:v>
                </c:pt>
                <c:pt idx="14333">
                  <c:v>15:57:04</c:v>
                </c:pt>
                <c:pt idx="14334">
                  <c:v>15:57:20</c:v>
                </c:pt>
                <c:pt idx="14335">
                  <c:v>15:57:22</c:v>
                </c:pt>
                <c:pt idx="14336">
                  <c:v>15:57:23</c:v>
                </c:pt>
                <c:pt idx="14337">
                  <c:v>15:57:25</c:v>
                </c:pt>
                <c:pt idx="14338">
                  <c:v>15:57:29</c:v>
                </c:pt>
                <c:pt idx="14339">
                  <c:v>15:57:30</c:v>
                </c:pt>
                <c:pt idx="14340">
                  <c:v>15:57:33</c:v>
                </c:pt>
                <c:pt idx="14341">
                  <c:v>15:57:36</c:v>
                </c:pt>
                <c:pt idx="14342">
                  <c:v>15:57:37</c:v>
                </c:pt>
                <c:pt idx="14343">
                  <c:v>15:57:38</c:v>
                </c:pt>
                <c:pt idx="14344">
                  <c:v>15:57:41</c:v>
                </c:pt>
                <c:pt idx="14345">
                  <c:v>15:57:42</c:v>
                </c:pt>
                <c:pt idx="14346">
                  <c:v>15:57:43</c:v>
                </c:pt>
                <c:pt idx="14347">
                  <c:v>15:57:44</c:v>
                </c:pt>
                <c:pt idx="14348">
                  <c:v>15:57:45</c:v>
                </c:pt>
                <c:pt idx="14349">
                  <c:v>15:57:46</c:v>
                </c:pt>
                <c:pt idx="14350">
                  <c:v>15:57:52</c:v>
                </c:pt>
                <c:pt idx="14351">
                  <c:v>15:57:56</c:v>
                </c:pt>
                <c:pt idx="14352">
                  <c:v>15:57:58</c:v>
                </c:pt>
                <c:pt idx="14353">
                  <c:v>15:58:00</c:v>
                </c:pt>
                <c:pt idx="14354">
                  <c:v>15:58:01</c:v>
                </c:pt>
                <c:pt idx="14355">
                  <c:v>15:58:02</c:v>
                </c:pt>
                <c:pt idx="14356">
                  <c:v>15:58:03</c:v>
                </c:pt>
                <c:pt idx="14357">
                  <c:v>15:58:04</c:v>
                </c:pt>
                <c:pt idx="14358">
                  <c:v>15:58:08</c:v>
                </c:pt>
                <c:pt idx="14359">
                  <c:v>15:58:13</c:v>
                </c:pt>
                <c:pt idx="14360">
                  <c:v>15:58:14</c:v>
                </c:pt>
                <c:pt idx="14361">
                  <c:v>15:58:19</c:v>
                </c:pt>
                <c:pt idx="14362">
                  <c:v>15:58:20</c:v>
                </c:pt>
                <c:pt idx="14363">
                  <c:v>15:58:21</c:v>
                </c:pt>
                <c:pt idx="14364">
                  <c:v>15:58:22</c:v>
                </c:pt>
                <c:pt idx="14365">
                  <c:v>15:58:24</c:v>
                </c:pt>
                <c:pt idx="14366">
                  <c:v>15:58:26</c:v>
                </c:pt>
                <c:pt idx="14367">
                  <c:v>15:58:27</c:v>
                </c:pt>
                <c:pt idx="14368">
                  <c:v>15:58:29</c:v>
                </c:pt>
                <c:pt idx="14369">
                  <c:v>15:58:30</c:v>
                </c:pt>
                <c:pt idx="14370">
                  <c:v>15:58:31</c:v>
                </c:pt>
                <c:pt idx="14371">
                  <c:v>15:58:35</c:v>
                </c:pt>
                <c:pt idx="14372">
                  <c:v>15:58:36</c:v>
                </c:pt>
                <c:pt idx="14373">
                  <c:v>15:58:37</c:v>
                </c:pt>
                <c:pt idx="14374">
                  <c:v>15:58:39</c:v>
                </c:pt>
                <c:pt idx="14375">
                  <c:v>15:58:40</c:v>
                </c:pt>
                <c:pt idx="14376">
                  <c:v>15:58:41</c:v>
                </c:pt>
                <c:pt idx="14377">
                  <c:v>15:58:43</c:v>
                </c:pt>
                <c:pt idx="14378">
                  <c:v>15:58:45</c:v>
                </c:pt>
                <c:pt idx="14379">
                  <c:v>15:58:47</c:v>
                </c:pt>
                <c:pt idx="14380">
                  <c:v>15:58:50</c:v>
                </c:pt>
                <c:pt idx="14381">
                  <c:v>15:58:51</c:v>
                </c:pt>
                <c:pt idx="14382">
                  <c:v>15:58:54</c:v>
                </c:pt>
                <c:pt idx="14383">
                  <c:v>15:58:55</c:v>
                </c:pt>
                <c:pt idx="14384">
                  <c:v>15:58:56</c:v>
                </c:pt>
                <c:pt idx="14385">
                  <c:v>15:58:57</c:v>
                </c:pt>
                <c:pt idx="14386">
                  <c:v>15:58:58</c:v>
                </c:pt>
                <c:pt idx="14387">
                  <c:v>15:58:59</c:v>
                </c:pt>
                <c:pt idx="14388">
                  <c:v>15:59:00</c:v>
                </c:pt>
                <c:pt idx="14389">
                  <c:v>15:59:04</c:v>
                </c:pt>
                <c:pt idx="14390">
                  <c:v>15:59:06</c:v>
                </c:pt>
                <c:pt idx="14391">
                  <c:v>15:59:13</c:v>
                </c:pt>
                <c:pt idx="14392">
                  <c:v>15:59:14</c:v>
                </c:pt>
                <c:pt idx="14393">
                  <c:v>15:59:15</c:v>
                </c:pt>
                <c:pt idx="14394">
                  <c:v>15:59:18</c:v>
                </c:pt>
                <c:pt idx="14395">
                  <c:v>15:59:24</c:v>
                </c:pt>
                <c:pt idx="14396">
                  <c:v>15:59:26</c:v>
                </c:pt>
                <c:pt idx="14397">
                  <c:v>15:59:27</c:v>
                </c:pt>
                <c:pt idx="14398">
                  <c:v>15:59:28</c:v>
                </c:pt>
                <c:pt idx="14399">
                  <c:v>15:59:29</c:v>
                </c:pt>
                <c:pt idx="14400">
                  <c:v>15:59:30</c:v>
                </c:pt>
                <c:pt idx="14401">
                  <c:v>15:59:31</c:v>
                </c:pt>
                <c:pt idx="14402">
                  <c:v>15:59:32</c:v>
                </c:pt>
                <c:pt idx="14403">
                  <c:v>15:59:35</c:v>
                </c:pt>
                <c:pt idx="14404">
                  <c:v>15:59:37</c:v>
                </c:pt>
                <c:pt idx="14405">
                  <c:v>15:59:38</c:v>
                </c:pt>
                <c:pt idx="14406">
                  <c:v>15:59:42</c:v>
                </c:pt>
                <c:pt idx="14407">
                  <c:v>15:59:44</c:v>
                </c:pt>
                <c:pt idx="14408">
                  <c:v>15:59:46</c:v>
                </c:pt>
                <c:pt idx="14409">
                  <c:v>15:59:47</c:v>
                </c:pt>
                <c:pt idx="14410">
                  <c:v>15:59:48</c:v>
                </c:pt>
                <c:pt idx="14411">
                  <c:v>15:59:49</c:v>
                </c:pt>
                <c:pt idx="14412">
                  <c:v>15:59:51</c:v>
                </c:pt>
                <c:pt idx="14413">
                  <c:v>15:59:55</c:v>
                </c:pt>
                <c:pt idx="14414">
                  <c:v>15:59:57</c:v>
                </c:pt>
                <c:pt idx="14415">
                  <c:v>15:59:58</c:v>
                </c:pt>
                <c:pt idx="14416">
                  <c:v>15:59:59</c:v>
                </c:pt>
                <c:pt idx="14417">
                  <c:v>16:00:01</c:v>
                </c:pt>
                <c:pt idx="14418">
                  <c:v>16:00:02</c:v>
                </c:pt>
                <c:pt idx="14419">
                  <c:v>16:00:04</c:v>
                </c:pt>
                <c:pt idx="14420">
                  <c:v>16:00:05</c:v>
                </c:pt>
                <c:pt idx="14421">
                  <c:v>16:00:06</c:v>
                </c:pt>
                <c:pt idx="14422">
                  <c:v>16:00:10</c:v>
                </c:pt>
                <c:pt idx="14423">
                  <c:v>16:00:12</c:v>
                </c:pt>
                <c:pt idx="14424">
                  <c:v>16:00:13</c:v>
                </c:pt>
                <c:pt idx="14425">
                  <c:v>16:00:14</c:v>
                </c:pt>
                <c:pt idx="14426">
                  <c:v>16:00:15</c:v>
                </c:pt>
                <c:pt idx="14427">
                  <c:v>16:00:16</c:v>
                </c:pt>
                <c:pt idx="14428">
                  <c:v>16:00:18</c:v>
                </c:pt>
                <c:pt idx="14429">
                  <c:v>16:00:20</c:v>
                </c:pt>
                <c:pt idx="14430">
                  <c:v>16:00:22</c:v>
                </c:pt>
                <c:pt idx="14431">
                  <c:v>16:00:23</c:v>
                </c:pt>
                <c:pt idx="14432">
                  <c:v>16:00:24</c:v>
                </c:pt>
                <c:pt idx="14433">
                  <c:v>16:00:25</c:v>
                </c:pt>
                <c:pt idx="14434">
                  <c:v>16:00:26</c:v>
                </c:pt>
                <c:pt idx="14435">
                  <c:v>16:00:27</c:v>
                </c:pt>
                <c:pt idx="14436">
                  <c:v>16:00:28</c:v>
                </c:pt>
                <c:pt idx="14437">
                  <c:v>16:00:29</c:v>
                </c:pt>
                <c:pt idx="14438">
                  <c:v>16:00:30</c:v>
                </c:pt>
                <c:pt idx="14439">
                  <c:v>16:00:31</c:v>
                </c:pt>
                <c:pt idx="14440">
                  <c:v>16:00:32</c:v>
                </c:pt>
                <c:pt idx="14441">
                  <c:v>16:00:33</c:v>
                </c:pt>
                <c:pt idx="14442">
                  <c:v>16:00:34</c:v>
                </c:pt>
                <c:pt idx="14443">
                  <c:v>16:00:35</c:v>
                </c:pt>
                <c:pt idx="14444">
                  <c:v>16:00:36</c:v>
                </c:pt>
                <c:pt idx="14445">
                  <c:v>16:00:37</c:v>
                </c:pt>
                <c:pt idx="14446">
                  <c:v>16:00:40</c:v>
                </c:pt>
                <c:pt idx="14447">
                  <c:v>16:00:47</c:v>
                </c:pt>
                <c:pt idx="14448">
                  <c:v>16:00:48</c:v>
                </c:pt>
                <c:pt idx="14449">
                  <c:v>16:00:49</c:v>
                </c:pt>
                <c:pt idx="14450">
                  <c:v>16:00:50</c:v>
                </c:pt>
                <c:pt idx="14451">
                  <c:v>16:00:51</c:v>
                </c:pt>
                <c:pt idx="14452">
                  <c:v>16:00:52</c:v>
                </c:pt>
                <c:pt idx="14453">
                  <c:v>16:00:53</c:v>
                </c:pt>
                <c:pt idx="14454">
                  <c:v>16:00:54</c:v>
                </c:pt>
                <c:pt idx="14455">
                  <c:v>16:00:55</c:v>
                </c:pt>
                <c:pt idx="14456">
                  <c:v>16:00:56</c:v>
                </c:pt>
                <c:pt idx="14457">
                  <c:v>16:00:57</c:v>
                </c:pt>
                <c:pt idx="14458">
                  <c:v>16:00:58</c:v>
                </c:pt>
                <c:pt idx="14459">
                  <c:v>16:01:00</c:v>
                </c:pt>
                <c:pt idx="14460">
                  <c:v>16:01:01</c:v>
                </c:pt>
                <c:pt idx="14461">
                  <c:v>16:01:03</c:v>
                </c:pt>
                <c:pt idx="14462">
                  <c:v>16:01:04</c:v>
                </c:pt>
                <c:pt idx="14463">
                  <c:v>16:01:05</c:v>
                </c:pt>
                <c:pt idx="14464">
                  <c:v>16:01:07</c:v>
                </c:pt>
                <c:pt idx="14465">
                  <c:v>16:01:08</c:v>
                </c:pt>
                <c:pt idx="14466">
                  <c:v>16:01:09</c:v>
                </c:pt>
                <c:pt idx="14467">
                  <c:v>16:01:10</c:v>
                </c:pt>
                <c:pt idx="14468">
                  <c:v>16:01:12</c:v>
                </c:pt>
                <c:pt idx="14469">
                  <c:v>16:01:13</c:v>
                </c:pt>
                <c:pt idx="14470">
                  <c:v>16:01:16</c:v>
                </c:pt>
                <c:pt idx="14471">
                  <c:v>16:01:18</c:v>
                </c:pt>
                <c:pt idx="14472">
                  <c:v>16:01:20</c:v>
                </c:pt>
                <c:pt idx="14473">
                  <c:v>16:01:21</c:v>
                </c:pt>
                <c:pt idx="14474">
                  <c:v>16:01:22</c:v>
                </c:pt>
                <c:pt idx="14475">
                  <c:v>16:01:25</c:v>
                </c:pt>
                <c:pt idx="14476">
                  <c:v>16:01:35</c:v>
                </c:pt>
                <c:pt idx="14477">
                  <c:v>16:01:40</c:v>
                </c:pt>
                <c:pt idx="14478">
                  <c:v>16:01:41</c:v>
                </c:pt>
                <c:pt idx="14479">
                  <c:v>16:01:42</c:v>
                </c:pt>
                <c:pt idx="14480">
                  <c:v>16:01:43</c:v>
                </c:pt>
                <c:pt idx="14481">
                  <c:v>16:01:44</c:v>
                </c:pt>
                <c:pt idx="14482">
                  <c:v>16:01:47</c:v>
                </c:pt>
                <c:pt idx="14483">
                  <c:v>16:01:48</c:v>
                </c:pt>
                <c:pt idx="14484">
                  <c:v>16:01:49</c:v>
                </c:pt>
                <c:pt idx="14485">
                  <c:v>16:01:50</c:v>
                </c:pt>
                <c:pt idx="14486">
                  <c:v>16:01:51</c:v>
                </c:pt>
                <c:pt idx="14487">
                  <c:v>16:01:53</c:v>
                </c:pt>
                <c:pt idx="14488">
                  <c:v>16:01:54</c:v>
                </c:pt>
                <c:pt idx="14489">
                  <c:v>16:01:55</c:v>
                </c:pt>
                <c:pt idx="14490">
                  <c:v>16:01:56</c:v>
                </c:pt>
                <c:pt idx="14491">
                  <c:v>16:01:58</c:v>
                </c:pt>
                <c:pt idx="14492">
                  <c:v>16:02:00</c:v>
                </c:pt>
                <c:pt idx="14493">
                  <c:v>16:02:04</c:v>
                </c:pt>
                <c:pt idx="14494">
                  <c:v>16:02:07</c:v>
                </c:pt>
                <c:pt idx="14495">
                  <c:v>16:02:08</c:v>
                </c:pt>
                <c:pt idx="14496">
                  <c:v>16:02:09</c:v>
                </c:pt>
                <c:pt idx="14497">
                  <c:v>16:02:10</c:v>
                </c:pt>
                <c:pt idx="14498">
                  <c:v>16:02:11</c:v>
                </c:pt>
                <c:pt idx="14499">
                  <c:v>16:02:13</c:v>
                </c:pt>
                <c:pt idx="14500">
                  <c:v>16:02:15</c:v>
                </c:pt>
                <c:pt idx="14501">
                  <c:v>16:02:18</c:v>
                </c:pt>
                <c:pt idx="14502">
                  <c:v>16:02:20</c:v>
                </c:pt>
                <c:pt idx="14503">
                  <c:v>16:02:22</c:v>
                </c:pt>
                <c:pt idx="14504">
                  <c:v>16:02:23</c:v>
                </c:pt>
                <c:pt idx="14505">
                  <c:v>16:02:27</c:v>
                </c:pt>
                <c:pt idx="14506">
                  <c:v>16:02:28</c:v>
                </c:pt>
                <c:pt idx="14507">
                  <c:v>16:02:31</c:v>
                </c:pt>
                <c:pt idx="14508">
                  <c:v>16:02:34</c:v>
                </c:pt>
                <c:pt idx="14509">
                  <c:v>16:02:37</c:v>
                </c:pt>
                <c:pt idx="14510">
                  <c:v>16:02:43</c:v>
                </c:pt>
                <c:pt idx="14511">
                  <c:v>16:02:48</c:v>
                </c:pt>
                <c:pt idx="14512">
                  <c:v>16:02:51</c:v>
                </c:pt>
                <c:pt idx="14513">
                  <c:v>16:02:54</c:v>
                </c:pt>
                <c:pt idx="14514">
                  <c:v>16:02:57</c:v>
                </c:pt>
                <c:pt idx="14515">
                  <c:v>16:02:58</c:v>
                </c:pt>
                <c:pt idx="14516">
                  <c:v>16:02:59</c:v>
                </c:pt>
                <c:pt idx="14517">
                  <c:v>16:03:01</c:v>
                </c:pt>
                <c:pt idx="14518">
                  <c:v>16:03:03</c:v>
                </c:pt>
                <c:pt idx="14519">
                  <c:v>16:03:09</c:v>
                </c:pt>
                <c:pt idx="14520">
                  <c:v>16:03:13</c:v>
                </c:pt>
                <c:pt idx="14521">
                  <c:v>16:03:16</c:v>
                </c:pt>
                <c:pt idx="14522">
                  <c:v>16:03:17</c:v>
                </c:pt>
                <c:pt idx="14523">
                  <c:v>16:03:19</c:v>
                </c:pt>
                <c:pt idx="14524">
                  <c:v>16:03:20</c:v>
                </c:pt>
                <c:pt idx="14525">
                  <c:v>16:03:24</c:v>
                </c:pt>
                <c:pt idx="14526">
                  <c:v>16:03:25</c:v>
                </c:pt>
                <c:pt idx="14527">
                  <c:v>16:03:26</c:v>
                </c:pt>
                <c:pt idx="14528">
                  <c:v>16:03:27</c:v>
                </c:pt>
                <c:pt idx="14529">
                  <c:v>16:03:32</c:v>
                </c:pt>
                <c:pt idx="14530">
                  <c:v>16:03:33</c:v>
                </c:pt>
                <c:pt idx="14531">
                  <c:v>16:03:34</c:v>
                </c:pt>
                <c:pt idx="14532">
                  <c:v>16:03:36</c:v>
                </c:pt>
                <c:pt idx="14533">
                  <c:v>16:03:38</c:v>
                </c:pt>
                <c:pt idx="14534">
                  <c:v>16:03:46</c:v>
                </c:pt>
                <c:pt idx="14535">
                  <c:v>16:03:48</c:v>
                </c:pt>
                <c:pt idx="14536">
                  <c:v>16:03:50</c:v>
                </c:pt>
                <c:pt idx="14537">
                  <c:v>16:03:51</c:v>
                </c:pt>
                <c:pt idx="14538">
                  <c:v>16:03:52</c:v>
                </c:pt>
                <c:pt idx="14539">
                  <c:v>16:03:53</c:v>
                </c:pt>
                <c:pt idx="14540">
                  <c:v>16:03:54</c:v>
                </c:pt>
                <c:pt idx="14541">
                  <c:v>16:03:56</c:v>
                </c:pt>
                <c:pt idx="14542">
                  <c:v>16:03:57</c:v>
                </c:pt>
                <c:pt idx="14543">
                  <c:v>16:03:58</c:v>
                </c:pt>
                <c:pt idx="14544">
                  <c:v>16:03:59</c:v>
                </c:pt>
                <c:pt idx="14545">
                  <c:v>16:04:01</c:v>
                </c:pt>
                <c:pt idx="14546">
                  <c:v>16:04:04</c:v>
                </c:pt>
                <c:pt idx="14547">
                  <c:v>16:04:05</c:v>
                </c:pt>
                <c:pt idx="14548">
                  <c:v>16:04:07</c:v>
                </c:pt>
                <c:pt idx="14549">
                  <c:v>16:04:08</c:v>
                </c:pt>
                <c:pt idx="14550">
                  <c:v>16:04:09</c:v>
                </c:pt>
                <c:pt idx="14551">
                  <c:v>16:04:10</c:v>
                </c:pt>
                <c:pt idx="14552">
                  <c:v>16:04:11</c:v>
                </c:pt>
                <c:pt idx="14553">
                  <c:v>16:04:12</c:v>
                </c:pt>
                <c:pt idx="14554">
                  <c:v>16:04:13</c:v>
                </c:pt>
                <c:pt idx="14555">
                  <c:v>16:04:14</c:v>
                </c:pt>
                <c:pt idx="14556">
                  <c:v>16:04:16</c:v>
                </c:pt>
                <c:pt idx="14557">
                  <c:v>16:04:17</c:v>
                </c:pt>
                <c:pt idx="14558">
                  <c:v>16:04:18</c:v>
                </c:pt>
                <c:pt idx="14559">
                  <c:v>16:04:19</c:v>
                </c:pt>
                <c:pt idx="14560">
                  <c:v>16:04:21</c:v>
                </c:pt>
                <c:pt idx="14561">
                  <c:v>16:04:24</c:v>
                </c:pt>
                <c:pt idx="14562">
                  <c:v>16:04:28</c:v>
                </c:pt>
                <c:pt idx="14563">
                  <c:v>16:04:30</c:v>
                </c:pt>
                <c:pt idx="14564">
                  <c:v>16:04:31</c:v>
                </c:pt>
                <c:pt idx="14565">
                  <c:v>16:04:32</c:v>
                </c:pt>
                <c:pt idx="14566">
                  <c:v>16:04:35</c:v>
                </c:pt>
                <c:pt idx="14567">
                  <c:v>16:04:36</c:v>
                </c:pt>
                <c:pt idx="14568">
                  <c:v>16:04:37</c:v>
                </c:pt>
                <c:pt idx="14569">
                  <c:v>16:04:38</c:v>
                </c:pt>
                <c:pt idx="14570">
                  <c:v>16:04:39</c:v>
                </c:pt>
                <c:pt idx="14571">
                  <c:v>16:04:42</c:v>
                </c:pt>
                <c:pt idx="14572">
                  <c:v>16:04:43</c:v>
                </c:pt>
                <c:pt idx="14573">
                  <c:v>16:04:47</c:v>
                </c:pt>
                <c:pt idx="14574">
                  <c:v>16:04:51</c:v>
                </c:pt>
                <c:pt idx="14575">
                  <c:v>16:05:00</c:v>
                </c:pt>
                <c:pt idx="14576">
                  <c:v>16:05:04</c:v>
                </c:pt>
                <c:pt idx="14577">
                  <c:v>16:05:05</c:v>
                </c:pt>
                <c:pt idx="14578">
                  <c:v>16:05:06</c:v>
                </c:pt>
                <c:pt idx="14579">
                  <c:v>16:05:07</c:v>
                </c:pt>
                <c:pt idx="14580">
                  <c:v>16:05:08</c:v>
                </c:pt>
                <c:pt idx="14581">
                  <c:v>16:05:09</c:v>
                </c:pt>
                <c:pt idx="14582">
                  <c:v>16:05:10</c:v>
                </c:pt>
                <c:pt idx="14583">
                  <c:v>16:05:12</c:v>
                </c:pt>
                <c:pt idx="14584">
                  <c:v>16:05:15</c:v>
                </c:pt>
                <c:pt idx="14585">
                  <c:v>16:05:22</c:v>
                </c:pt>
                <c:pt idx="14586">
                  <c:v>16:05:34</c:v>
                </c:pt>
                <c:pt idx="14587">
                  <c:v>16:05:39</c:v>
                </c:pt>
                <c:pt idx="14588">
                  <c:v>16:05:40</c:v>
                </c:pt>
                <c:pt idx="14589">
                  <c:v>16:05:41</c:v>
                </c:pt>
                <c:pt idx="14590">
                  <c:v>16:05:42</c:v>
                </c:pt>
                <c:pt idx="14591">
                  <c:v>16:05:43</c:v>
                </c:pt>
                <c:pt idx="14592">
                  <c:v>16:05:44</c:v>
                </c:pt>
                <c:pt idx="14593">
                  <c:v>16:05:45</c:v>
                </c:pt>
                <c:pt idx="14594">
                  <c:v>16:05:47</c:v>
                </c:pt>
                <c:pt idx="14595">
                  <c:v>16:05:48</c:v>
                </c:pt>
                <c:pt idx="14596">
                  <c:v>16:05:52</c:v>
                </c:pt>
                <c:pt idx="14597">
                  <c:v>16:05:53</c:v>
                </c:pt>
                <c:pt idx="14598">
                  <c:v>16:05:54</c:v>
                </c:pt>
                <c:pt idx="14599">
                  <c:v>16:05:55</c:v>
                </c:pt>
                <c:pt idx="14600">
                  <c:v>16:05:56</c:v>
                </c:pt>
                <c:pt idx="14601">
                  <c:v>16:05:57</c:v>
                </c:pt>
                <c:pt idx="14602">
                  <c:v>16:05:58</c:v>
                </c:pt>
                <c:pt idx="14603">
                  <c:v>16:05:59</c:v>
                </c:pt>
                <c:pt idx="14604">
                  <c:v>16:06:00</c:v>
                </c:pt>
                <c:pt idx="14605">
                  <c:v>16:06:01</c:v>
                </c:pt>
                <c:pt idx="14606">
                  <c:v>16:06:02</c:v>
                </c:pt>
                <c:pt idx="14607">
                  <c:v>16:06:08</c:v>
                </c:pt>
                <c:pt idx="14608">
                  <c:v>16:06:10</c:v>
                </c:pt>
                <c:pt idx="14609">
                  <c:v>16:06:11</c:v>
                </c:pt>
                <c:pt idx="14610">
                  <c:v>16:06:12</c:v>
                </c:pt>
                <c:pt idx="14611">
                  <c:v>16:06:14</c:v>
                </c:pt>
                <c:pt idx="14612">
                  <c:v>16:06:15</c:v>
                </c:pt>
                <c:pt idx="14613">
                  <c:v>16:06:16</c:v>
                </c:pt>
                <c:pt idx="14614">
                  <c:v>16:06:17</c:v>
                </c:pt>
                <c:pt idx="14615">
                  <c:v>16:06:24</c:v>
                </c:pt>
                <c:pt idx="14616">
                  <c:v>16:06:25</c:v>
                </c:pt>
                <c:pt idx="14617">
                  <c:v>16:06:27</c:v>
                </c:pt>
                <c:pt idx="14618">
                  <c:v>16:06:33</c:v>
                </c:pt>
                <c:pt idx="14619">
                  <c:v>16:06:39</c:v>
                </c:pt>
                <c:pt idx="14620">
                  <c:v>16:06:41</c:v>
                </c:pt>
                <c:pt idx="14621">
                  <c:v>16:06:45</c:v>
                </c:pt>
                <c:pt idx="14622">
                  <c:v>16:06:54</c:v>
                </c:pt>
                <c:pt idx="14623">
                  <c:v>16:06:58</c:v>
                </c:pt>
                <c:pt idx="14624">
                  <c:v>16:06:59</c:v>
                </c:pt>
                <c:pt idx="14625">
                  <c:v>16:07:04</c:v>
                </c:pt>
                <c:pt idx="14626">
                  <c:v>16:07:05</c:v>
                </c:pt>
                <c:pt idx="14627">
                  <c:v>16:07:06</c:v>
                </c:pt>
                <c:pt idx="14628">
                  <c:v>16:07:07</c:v>
                </c:pt>
                <c:pt idx="14629">
                  <c:v>16:07:08</c:v>
                </c:pt>
                <c:pt idx="14630">
                  <c:v>16:07:09</c:v>
                </c:pt>
                <c:pt idx="14631">
                  <c:v>16:07:11</c:v>
                </c:pt>
                <c:pt idx="14632">
                  <c:v>16:07:12</c:v>
                </c:pt>
                <c:pt idx="14633">
                  <c:v>16:07:14</c:v>
                </c:pt>
                <c:pt idx="14634">
                  <c:v>16:07:15</c:v>
                </c:pt>
                <c:pt idx="14635">
                  <c:v>16:07:19</c:v>
                </c:pt>
                <c:pt idx="14636">
                  <c:v>16:07:22</c:v>
                </c:pt>
                <c:pt idx="14637">
                  <c:v>16:07:27</c:v>
                </c:pt>
                <c:pt idx="14638">
                  <c:v>16:07:28</c:v>
                </c:pt>
                <c:pt idx="14639">
                  <c:v>16:07:30</c:v>
                </c:pt>
                <c:pt idx="14640">
                  <c:v>16:07:40</c:v>
                </c:pt>
                <c:pt idx="14641">
                  <c:v>16:07:41</c:v>
                </c:pt>
                <c:pt idx="14642">
                  <c:v>16:07:48</c:v>
                </c:pt>
                <c:pt idx="14643">
                  <c:v>16:07:50</c:v>
                </c:pt>
                <c:pt idx="14644">
                  <c:v>16:07:52</c:v>
                </c:pt>
                <c:pt idx="14645">
                  <c:v>16:08:00</c:v>
                </c:pt>
                <c:pt idx="14646">
                  <c:v>16:08:02</c:v>
                </c:pt>
                <c:pt idx="14647">
                  <c:v>16:08:10</c:v>
                </c:pt>
                <c:pt idx="14648">
                  <c:v>16:08:11</c:v>
                </c:pt>
                <c:pt idx="14649">
                  <c:v>16:08:12</c:v>
                </c:pt>
                <c:pt idx="14650">
                  <c:v>16:08:13</c:v>
                </c:pt>
                <c:pt idx="14651">
                  <c:v>16:08:14</c:v>
                </c:pt>
                <c:pt idx="14652">
                  <c:v>16:08:15</c:v>
                </c:pt>
                <c:pt idx="14653">
                  <c:v>16:08:19</c:v>
                </c:pt>
                <c:pt idx="14654">
                  <c:v>16:08:20</c:v>
                </c:pt>
                <c:pt idx="14655">
                  <c:v>16:08:21</c:v>
                </c:pt>
                <c:pt idx="14656">
                  <c:v>16:08:22</c:v>
                </c:pt>
                <c:pt idx="14657">
                  <c:v>16:08:23</c:v>
                </c:pt>
                <c:pt idx="14658">
                  <c:v>16:08:25</c:v>
                </c:pt>
                <c:pt idx="14659">
                  <c:v>16:08:29</c:v>
                </c:pt>
                <c:pt idx="14660">
                  <c:v>16:08:32</c:v>
                </c:pt>
                <c:pt idx="14661">
                  <c:v>16:08:33</c:v>
                </c:pt>
                <c:pt idx="14662">
                  <c:v>16:08:41</c:v>
                </c:pt>
                <c:pt idx="14663">
                  <c:v>16:08:43</c:v>
                </c:pt>
                <c:pt idx="14664">
                  <c:v>16:08:46</c:v>
                </c:pt>
                <c:pt idx="14665">
                  <c:v>16:08:57</c:v>
                </c:pt>
                <c:pt idx="14666">
                  <c:v>16:08:58</c:v>
                </c:pt>
                <c:pt idx="14667">
                  <c:v>16:08:59</c:v>
                </c:pt>
                <c:pt idx="14668">
                  <c:v>16:09:01</c:v>
                </c:pt>
                <c:pt idx="14669">
                  <c:v>16:09:02</c:v>
                </c:pt>
                <c:pt idx="14670">
                  <c:v>16:09:03</c:v>
                </c:pt>
                <c:pt idx="14671">
                  <c:v>16:09:04</c:v>
                </c:pt>
                <c:pt idx="14672">
                  <c:v>16:09:05</c:v>
                </c:pt>
                <c:pt idx="14673">
                  <c:v>16:09:06</c:v>
                </c:pt>
                <c:pt idx="14674">
                  <c:v>16:09:07</c:v>
                </c:pt>
                <c:pt idx="14675">
                  <c:v>16:09:08</c:v>
                </c:pt>
                <c:pt idx="14676">
                  <c:v>16:09:09</c:v>
                </c:pt>
                <c:pt idx="14677">
                  <c:v>16:09:10</c:v>
                </c:pt>
                <c:pt idx="14678">
                  <c:v>16:09:11</c:v>
                </c:pt>
                <c:pt idx="14679">
                  <c:v>16:09:12</c:v>
                </c:pt>
                <c:pt idx="14680">
                  <c:v>16:09:13</c:v>
                </c:pt>
                <c:pt idx="14681">
                  <c:v>16:09:14</c:v>
                </c:pt>
                <c:pt idx="14682">
                  <c:v>16:09:15</c:v>
                </c:pt>
                <c:pt idx="14683">
                  <c:v>16:09:16</c:v>
                </c:pt>
                <c:pt idx="14684">
                  <c:v>16:09:17</c:v>
                </c:pt>
                <c:pt idx="14685">
                  <c:v>16:09:18</c:v>
                </c:pt>
                <c:pt idx="14686">
                  <c:v>16:09:19</c:v>
                </c:pt>
                <c:pt idx="14687">
                  <c:v>16:09:20</c:v>
                </c:pt>
                <c:pt idx="14688">
                  <c:v>16:09:21</c:v>
                </c:pt>
                <c:pt idx="14689">
                  <c:v>16:09:25</c:v>
                </c:pt>
                <c:pt idx="14690">
                  <c:v>16:09:26</c:v>
                </c:pt>
                <c:pt idx="14691">
                  <c:v>16:09:27</c:v>
                </c:pt>
                <c:pt idx="14692">
                  <c:v>16:09:29</c:v>
                </c:pt>
                <c:pt idx="14693">
                  <c:v>16:09:30</c:v>
                </c:pt>
                <c:pt idx="14694">
                  <c:v>16:09:31</c:v>
                </c:pt>
                <c:pt idx="14695">
                  <c:v>16:09:32</c:v>
                </c:pt>
                <c:pt idx="14696">
                  <c:v>16:09:33</c:v>
                </c:pt>
                <c:pt idx="14697">
                  <c:v>16:09:34</c:v>
                </c:pt>
                <c:pt idx="14698">
                  <c:v>16:09:35</c:v>
                </c:pt>
                <c:pt idx="14699">
                  <c:v>16:09:39</c:v>
                </c:pt>
                <c:pt idx="14700">
                  <c:v>16:09:40</c:v>
                </c:pt>
                <c:pt idx="14701">
                  <c:v>16:09:41</c:v>
                </c:pt>
                <c:pt idx="14702">
                  <c:v>16:09:47</c:v>
                </c:pt>
                <c:pt idx="14703">
                  <c:v>16:09:48</c:v>
                </c:pt>
                <c:pt idx="14704">
                  <c:v>16:09:50</c:v>
                </c:pt>
                <c:pt idx="14705">
                  <c:v>16:09:52</c:v>
                </c:pt>
                <c:pt idx="14706">
                  <c:v>16:09:56</c:v>
                </c:pt>
                <c:pt idx="14707">
                  <c:v>16:10:00</c:v>
                </c:pt>
                <c:pt idx="14708">
                  <c:v>16:10:01</c:v>
                </c:pt>
                <c:pt idx="14709">
                  <c:v>16:10:02</c:v>
                </c:pt>
                <c:pt idx="14710">
                  <c:v>16:10:03</c:v>
                </c:pt>
                <c:pt idx="14711">
                  <c:v>16:10:04</c:v>
                </c:pt>
                <c:pt idx="14712">
                  <c:v>16:10:05</c:v>
                </c:pt>
                <c:pt idx="14713">
                  <c:v>16:10:06</c:v>
                </c:pt>
                <c:pt idx="14714">
                  <c:v>16:10:08</c:v>
                </c:pt>
                <c:pt idx="14715">
                  <c:v>16:10:09</c:v>
                </c:pt>
                <c:pt idx="14716">
                  <c:v>16:10:10</c:v>
                </c:pt>
                <c:pt idx="14717">
                  <c:v>16:10:11</c:v>
                </c:pt>
                <c:pt idx="14718">
                  <c:v>16:10:13</c:v>
                </c:pt>
                <c:pt idx="14719">
                  <c:v>16:10:15</c:v>
                </c:pt>
                <c:pt idx="14720">
                  <c:v>16:10:16</c:v>
                </c:pt>
                <c:pt idx="14721">
                  <c:v>16:10:17</c:v>
                </c:pt>
                <c:pt idx="14722">
                  <c:v>16:10:18</c:v>
                </c:pt>
                <c:pt idx="14723">
                  <c:v>16:10:19</c:v>
                </c:pt>
                <c:pt idx="14724">
                  <c:v>16:10:20</c:v>
                </c:pt>
                <c:pt idx="14725">
                  <c:v>16:10:21</c:v>
                </c:pt>
                <c:pt idx="14726">
                  <c:v>16:10:22</c:v>
                </c:pt>
                <c:pt idx="14727">
                  <c:v>16:10:23</c:v>
                </c:pt>
                <c:pt idx="14728">
                  <c:v>16:10:24</c:v>
                </c:pt>
                <c:pt idx="14729">
                  <c:v>16:10:26</c:v>
                </c:pt>
                <c:pt idx="14730">
                  <c:v>16:10:27</c:v>
                </c:pt>
                <c:pt idx="14731">
                  <c:v>16:10:34</c:v>
                </c:pt>
                <c:pt idx="14732">
                  <c:v>16:10:43</c:v>
                </c:pt>
                <c:pt idx="14733">
                  <c:v>16:10:44</c:v>
                </c:pt>
                <c:pt idx="14734">
                  <c:v>16:10:46</c:v>
                </c:pt>
                <c:pt idx="14735">
                  <c:v>16:10:47</c:v>
                </c:pt>
                <c:pt idx="14736">
                  <c:v>16:10:48</c:v>
                </c:pt>
                <c:pt idx="14737">
                  <c:v>16:10:49</c:v>
                </c:pt>
                <c:pt idx="14738">
                  <c:v>16:10:50</c:v>
                </c:pt>
                <c:pt idx="14739">
                  <c:v>16:10:51</c:v>
                </c:pt>
                <c:pt idx="14740">
                  <c:v>16:10:52</c:v>
                </c:pt>
                <c:pt idx="14741">
                  <c:v>16:10:53</c:v>
                </c:pt>
                <c:pt idx="14742">
                  <c:v>16:10:59</c:v>
                </c:pt>
                <c:pt idx="14743">
                  <c:v>16:11:00</c:v>
                </c:pt>
                <c:pt idx="14744">
                  <c:v>16:11:01</c:v>
                </c:pt>
                <c:pt idx="14745">
                  <c:v>16:11:02</c:v>
                </c:pt>
                <c:pt idx="14746">
                  <c:v>16:11:04</c:v>
                </c:pt>
                <c:pt idx="14747">
                  <c:v>16:11:05</c:v>
                </c:pt>
                <c:pt idx="14748">
                  <c:v>16:11:06</c:v>
                </c:pt>
                <c:pt idx="14749">
                  <c:v>16:11:07</c:v>
                </c:pt>
                <c:pt idx="14750">
                  <c:v>16:11:09</c:v>
                </c:pt>
                <c:pt idx="14751">
                  <c:v>16:11:10</c:v>
                </c:pt>
                <c:pt idx="14752">
                  <c:v>16:11:14</c:v>
                </c:pt>
                <c:pt idx="14753">
                  <c:v>16:11:16</c:v>
                </c:pt>
                <c:pt idx="14754">
                  <c:v>16:11:18</c:v>
                </c:pt>
                <c:pt idx="14755">
                  <c:v>16:11:20</c:v>
                </c:pt>
                <c:pt idx="14756">
                  <c:v>16:11:21</c:v>
                </c:pt>
                <c:pt idx="14757">
                  <c:v>16:11:22</c:v>
                </c:pt>
                <c:pt idx="14758">
                  <c:v>16:11:29</c:v>
                </c:pt>
                <c:pt idx="14759">
                  <c:v>16:11:32</c:v>
                </c:pt>
                <c:pt idx="14760">
                  <c:v>16:11:33</c:v>
                </c:pt>
                <c:pt idx="14761">
                  <c:v>16:11:34</c:v>
                </c:pt>
                <c:pt idx="14762">
                  <c:v>16:11:35</c:v>
                </c:pt>
                <c:pt idx="14763">
                  <c:v>16:11:36</c:v>
                </c:pt>
                <c:pt idx="14764">
                  <c:v>16:11:37</c:v>
                </c:pt>
                <c:pt idx="14765">
                  <c:v>16:11:39</c:v>
                </c:pt>
                <c:pt idx="14766">
                  <c:v>16:11:40</c:v>
                </c:pt>
                <c:pt idx="14767">
                  <c:v>16:11:41</c:v>
                </c:pt>
                <c:pt idx="14768">
                  <c:v>16:11:43</c:v>
                </c:pt>
                <c:pt idx="14769">
                  <c:v>16:11:44</c:v>
                </c:pt>
                <c:pt idx="14770">
                  <c:v>16:11:47</c:v>
                </c:pt>
                <c:pt idx="14771">
                  <c:v>16:11:48</c:v>
                </c:pt>
                <c:pt idx="14772">
                  <c:v>16:11:50</c:v>
                </c:pt>
                <c:pt idx="14773">
                  <c:v>16:11:51</c:v>
                </c:pt>
                <c:pt idx="14774">
                  <c:v>16:11:52</c:v>
                </c:pt>
                <c:pt idx="14775">
                  <c:v>16:11:55</c:v>
                </c:pt>
                <c:pt idx="14776">
                  <c:v>16:11:56</c:v>
                </c:pt>
                <c:pt idx="14777">
                  <c:v>16:11:57</c:v>
                </c:pt>
                <c:pt idx="14778">
                  <c:v>16:11:58</c:v>
                </c:pt>
                <c:pt idx="14779">
                  <c:v>16:11:59</c:v>
                </c:pt>
                <c:pt idx="14780">
                  <c:v>16:12:00</c:v>
                </c:pt>
                <c:pt idx="14781">
                  <c:v>16:12:01</c:v>
                </c:pt>
                <c:pt idx="14782">
                  <c:v>16:12:02</c:v>
                </c:pt>
                <c:pt idx="14783">
                  <c:v>16:12:03</c:v>
                </c:pt>
                <c:pt idx="14784">
                  <c:v>16:12:12</c:v>
                </c:pt>
                <c:pt idx="14785">
                  <c:v>16:12:27</c:v>
                </c:pt>
                <c:pt idx="14786">
                  <c:v>16:12:28</c:v>
                </c:pt>
                <c:pt idx="14787">
                  <c:v>16:12:30</c:v>
                </c:pt>
                <c:pt idx="14788">
                  <c:v>16:12:31</c:v>
                </c:pt>
                <c:pt idx="14789">
                  <c:v>16:12:37</c:v>
                </c:pt>
                <c:pt idx="14790">
                  <c:v>16:12:38</c:v>
                </c:pt>
                <c:pt idx="14791">
                  <c:v>16:12:39</c:v>
                </c:pt>
                <c:pt idx="14792">
                  <c:v>16:12:41</c:v>
                </c:pt>
                <c:pt idx="14793">
                  <c:v>16:12:46</c:v>
                </c:pt>
                <c:pt idx="14794">
                  <c:v>16:12:53</c:v>
                </c:pt>
                <c:pt idx="14795">
                  <c:v>16:12:54</c:v>
                </c:pt>
                <c:pt idx="14796">
                  <c:v>16:12:58</c:v>
                </c:pt>
                <c:pt idx="14797">
                  <c:v>16:12:59</c:v>
                </c:pt>
                <c:pt idx="14798">
                  <c:v>16:13:03</c:v>
                </c:pt>
                <c:pt idx="14799">
                  <c:v>16:13:18</c:v>
                </c:pt>
                <c:pt idx="14800">
                  <c:v>16:13:25</c:v>
                </c:pt>
                <c:pt idx="14801">
                  <c:v>16:13:32</c:v>
                </c:pt>
                <c:pt idx="14802">
                  <c:v>16:13:33</c:v>
                </c:pt>
                <c:pt idx="14803">
                  <c:v>16:13:50</c:v>
                </c:pt>
                <c:pt idx="14804">
                  <c:v>16:13:51</c:v>
                </c:pt>
                <c:pt idx="14805">
                  <c:v>16:13:53</c:v>
                </c:pt>
                <c:pt idx="14806">
                  <c:v>16:13:54</c:v>
                </c:pt>
                <c:pt idx="14807">
                  <c:v>16:13:55</c:v>
                </c:pt>
                <c:pt idx="14808">
                  <c:v>16:14:01</c:v>
                </c:pt>
                <c:pt idx="14809">
                  <c:v>16:14:11</c:v>
                </c:pt>
                <c:pt idx="14810">
                  <c:v>16:14:15</c:v>
                </c:pt>
                <c:pt idx="14811">
                  <c:v>16:14:16</c:v>
                </c:pt>
                <c:pt idx="14812">
                  <c:v>16:14:20</c:v>
                </c:pt>
                <c:pt idx="14813">
                  <c:v>16:14:24</c:v>
                </c:pt>
                <c:pt idx="14814">
                  <c:v>16:14:25</c:v>
                </c:pt>
                <c:pt idx="14815">
                  <c:v>16:14:27</c:v>
                </c:pt>
                <c:pt idx="14816">
                  <c:v>16:14:33</c:v>
                </c:pt>
                <c:pt idx="14817">
                  <c:v>16:14:39</c:v>
                </c:pt>
                <c:pt idx="14818">
                  <c:v>16:14:44</c:v>
                </c:pt>
                <c:pt idx="14819">
                  <c:v>16:14:45</c:v>
                </c:pt>
                <c:pt idx="14820">
                  <c:v>16:14:48</c:v>
                </c:pt>
                <c:pt idx="14821">
                  <c:v>16:14:49</c:v>
                </c:pt>
                <c:pt idx="14822">
                  <c:v>16:14:51</c:v>
                </c:pt>
                <c:pt idx="14823">
                  <c:v>16:14:58</c:v>
                </c:pt>
                <c:pt idx="14824">
                  <c:v>16:15:07</c:v>
                </c:pt>
                <c:pt idx="14825">
                  <c:v>16:15:11</c:v>
                </c:pt>
                <c:pt idx="14826">
                  <c:v>16:15:12</c:v>
                </c:pt>
                <c:pt idx="14827">
                  <c:v>16:15:14</c:v>
                </c:pt>
                <c:pt idx="14828">
                  <c:v>16:15:15</c:v>
                </c:pt>
                <c:pt idx="14829">
                  <c:v>16:15:17</c:v>
                </c:pt>
                <c:pt idx="14830">
                  <c:v>16:15:27</c:v>
                </c:pt>
                <c:pt idx="14831">
                  <c:v>16:15:28</c:v>
                </c:pt>
                <c:pt idx="14832">
                  <c:v>16:15:29</c:v>
                </c:pt>
                <c:pt idx="14833">
                  <c:v>16:15:33</c:v>
                </c:pt>
                <c:pt idx="14834">
                  <c:v>16:15:42</c:v>
                </c:pt>
                <c:pt idx="14835">
                  <c:v>16:15:51</c:v>
                </c:pt>
                <c:pt idx="14836">
                  <c:v>16:15:57</c:v>
                </c:pt>
                <c:pt idx="14837">
                  <c:v>16:16:03</c:v>
                </c:pt>
                <c:pt idx="14838">
                  <c:v>16:16:07</c:v>
                </c:pt>
                <c:pt idx="14839">
                  <c:v>16:16:18</c:v>
                </c:pt>
                <c:pt idx="14840">
                  <c:v>16:16:21</c:v>
                </c:pt>
                <c:pt idx="14841">
                  <c:v>16:16:23</c:v>
                </c:pt>
                <c:pt idx="14842">
                  <c:v>16:16:32</c:v>
                </c:pt>
                <c:pt idx="14843">
                  <c:v>16:16:35</c:v>
                </c:pt>
                <c:pt idx="14844">
                  <c:v>16:16:39</c:v>
                </c:pt>
                <c:pt idx="14845">
                  <c:v>16:16:40</c:v>
                </c:pt>
                <c:pt idx="14846">
                  <c:v>16:16:41</c:v>
                </c:pt>
                <c:pt idx="14847">
                  <c:v>16:16:42</c:v>
                </c:pt>
                <c:pt idx="14848">
                  <c:v>16:16:43</c:v>
                </c:pt>
                <c:pt idx="14849">
                  <c:v>16:16:44</c:v>
                </c:pt>
                <c:pt idx="14850">
                  <c:v>16:16:54</c:v>
                </c:pt>
                <c:pt idx="14851">
                  <c:v>16:16:56</c:v>
                </c:pt>
                <c:pt idx="14852">
                  <c:v>16:16:59</c:v>
                </c:pt>
                <c:pt idx="14853">
                  <c:v>16:17:07</c:v>
                </c:pt>
                <c:pt idx="14854">
                  <c:v>16:17:08</c:v>
                </c:pt>
                <c:pt idx="14855">
                  <c:v>16:17:09</c:v>
                </c:pt>
                <c:pt idx="14856">
                  <c:v>16:17:10</c:v>
                </c:pt>
                <c:pt idx="14857">
                  <c:v>16:17:11</c:v>
                </c:pt>
                <c:pt idx="14858">
                  <c:v>16:17:12</c:v>
                </c:pt>
                <c:pt idx="14859">
                  <c:v>16:17:13</c:v>
                </c:pt>
                <c:pt idx="14860">
                  <c:v>16:17:14</c:v>
                </c:pt>
                <c:pt idx="14861">
                  <c:v>16:17:15</c:v>
                </c:pt>
                <c:pt idx="14862">
                  <c:v>16:17:16</c:v>
                </c:pt>
                <c:pt idx="14863">
                  <c:v>16:17:19</c:v>
                </c:pt>
                <c:pt idx="14864">
                  <c:v>16:17:29</c:v>
                </c:pt>
                <c:pt idx="14865">
                  <c:v>16:17:30</c:v>
                </c:pt>
                <c:pt idx="14866">
                  <c:v>16:17:36</c:v>
                </c:pt>
                <c:pt idx="14867">
                  <c:v>16:17:39</c:v>
                </c:pt>
                <c:pt idx="14868">
                  <c:v>16:17:51</c:v>
                </c:pt>
                <c:pt idx="14869">
                  <c:v>16:17:56</c:v>
                </c:pt>
                <c:pt idx="14870">
                  <c:v>16:17:57</c:v>
                </c:pt>
                <c:pt idx="14871">
                  <c:v>16:17:59</c:v>
                </c:pt>
                <c:pt idx="14872">
                  <c:v>16:18:02</c:v>
                </c:pt>
                <c:pt idx="14873">
                  <c:v>16:18:03</c:v>
                </c:pt>
                <c:pt idx="14874">
                  <c:v>16:18:05</c:v>
                </c:pt>
                <c:pt idx="14875">
                  <c:v>16:18:07</c:v>
                </c:pt>
                <c:pt idx="14876">
                  <c:v>16:18:09</c:v>
                </c:pt>
                <c:pt idx="14877">
                  <c:v>16:18:21</c:v>
                </c:pt>
                <c:pt idx="14878">
                  <c:v>16:18:27</c:v>
                </c:pt>
                <c:pt idx="14879">
                  <c:v>16:18:28</c:v>
                </c:pt>
                <c:pt idx="14880">
                  <c:v>16:18:30</c:v>
                </c:pt>
                <c:pt idx="14881">
                  <c:v>16:18:34</c:v>
                </c:pt>
                <c:pt idx="14882">
                  <c:v>16:18:36</c:v>
                </c:pt>
                <c:pt idx="14883">
                  <c:v>16:18:37</c:v>
                </c:pt>
                <c:pt idx="14884">
                  <c:v>16:18:39</c:v>
                </c:pt>
                <c:pt idx="14885">
                  <c:v>16:18:45</c:v>
                </c:pt>
                <c:pt idx="14886">
                  <c:v>16:18:52</c:v>
                </c:pt>
                <c:pt idx="14887">
                  <c:v>16:18:55</c:v>
                </c:pt>
                <c:pt idx="14888">
                  <c:v>16:18:56</c:v>
                </c:pt>
                <c:pt idx="14889">
                  <c:v>16:18:57</c:v>
                </c:pt>
                <c:pt idx="14890">
                  <c:v>16:19:00</c:v>
                </c:pt>
                <c:pt idx="14891">
                  <c:v>16:19:02</c:v>
                </c:pt>
                <c:pt idx="14892">
                  <c:v>16:19:04</c:v>
                </c:pt>
                <c:pt idx="14893">
                  <c:v>16:19:09</c:v>
                </c:pt>
                <c:pt idx="14894">
                  <c:v>16:19:10</c:v>
                </c:pt>
                <c:pt idx="14895">
                  <c:v>16:19:11</c:v>
                </c:pt>
                <c:pt idx="14896">
                  <c:v>16:19:12</c:v>
                </c:pt>
                <c:pt idx="14897">
                  <c:v>16:19:13</c:v>
                </c:pt>
                <c:pt idx="14898">
                  <c:v>16:19:14</c:v>
                </c:pt>
                <c:pt idx="14899">
                  <c:v>16:19:15</c:v>
                </c:pt>
                <c:pt idx="14900">
                  <c:v>16:19:16</c:v>
                </c:pt>
                <c:pt idx="14901">
                  <c:v>16:19:23</c:v>
                </c:pt>
                <c:pt idx="14902">
                  <c:v>16:19:24</c:v>
                </c:pt>
                <c:pt idx="14903">
                  <c:v>16:19:37</c:v>
                </c:pt>
                <c:pt idx="14904">
                  <c:v>16:19:39</c:v>
                </c:pt>
                <c:pt idx="14905">
                  <c:v>16:19:41</c:v>
                </c:pt>
                <c:pt idx="14906">
                  <c:v>16:19:42</c:v>
                </c:pt>
                <c:pt idx="14907">
                  <c:v>16:19:43</c:v>
                </c:pt>
                <c:pt idx="14908">
                  <c:v>16:19:44</c:v>
                </c:pt>
                <c:pt idx="14909">
                  <c:v>16:19:45</c:v>
                </c:pt>
                <c:pt idx="14910">
                  <c:v>16:19:46</c:v>
                </c:pt>
                <c:pt idx="14911">
                  <c:v>16:19:49</c:v>
                </c:pt>
                <c:pt idx="14912">
                  <c:v>16:19:50</c:v>
                </c:pt>
                <c:pt idx="14913">
                  <c:v>16:19:51</c:v>
                </c:pt>
                <c:pt idx="14914">
                  <c:v>16:19:53</c:v>
                </c:pt>
                <c:pt idx="14915">
                  <c:v>16:19:57</c:v>
                </c:pt>
                <c:pt idx="14916">
                  <c:v>16:19:58</c:v>
                </c:pt>
                <c:pt idx="14917">
                  <c:v>16:19:59</c:v>
                </c:pt>
                <c:pt idx="14918">
                  <c:v>16:20:00</c:v>
                </c:pt>
                <c:pt idx="14919">
                  <c:v>16:20:01</c:v>
                </c:pt>
                <c:pt idx="14920">
                  <c:v>16:20:02</c:v>
                </c:pt>
                <c:pt idx="14921">
                  <c:v>16:20:03</c:v>
                </c:pt>
                <c:pt idx="14922">
                  <c:v>16:20:05</c:v>
                </c:pt>
                <c:pt idx="14923">
                  <c:v>16:20:06</c:v>
                </c:pt>
                <c:pt idx="14924">
                  <c:v>16:20:12</c:v>
                </c:pt>
                <c:pt idx="14925">
                  <c:v>16:20:13</c:v>
                </c:pt>
                <c:pt idx="14926">
                  <c:v>16:20:14</c:v>
                </c:pt>
                <c:pt idx="14927">
                  <c:v>16:20:16</c:v>
                </c:pt>
                <c:pt idx="14928">
                  <c:v>16:20:20</c:v>
                </c:pt>
                <c:pt idx="14929">
                  <c:v>16:20:23</c:v>
                </c:pt>
                <c:pt idx="14930">
                  <c:v>16:20:29</c:v>
                </c:pt>
                <c:pt idx="14931">
                  <c:v>16:20:30</c:v>
                </c:pt>
                <c:pt idx="14932">
                  <c:v>16:20:31</c:v>
                </c:pt>
                <c:pt idx="14933">
                  <c:v>16:20:32</c:v>
                </c:pt>
                <c:pt idx="14934">
                  <c:v>16:20:33</c:v>
                </c:pt>
                <c:pt idx="14935">
                  <c:v>16:20:34</c:v>
                </c:pt>
                <c:pt idx="14936">
                  <c:v>16:20:35</c:v>
                </c:pt>
                <c:pt idx="14937">
                  <c:v>16:20:36</c:v>
                </c:pt>
                <c:pt idx="14938">
                  <c:v>16:20:37</c:v>
                </c:pt>
                <c:pt idx="14939">
                  <c:v>16:20:42</c:v>
                </c:pt>
                <c:pt idx="14940">
                  <c:v>16:20:43</c:v>
                </c:pt>
                <c:pt idx="14941">
                  <c:v>16:20:44</c:v>
                </c:pt>
                <c:pt idx="14942">
                  <c:v>16:20:45</c:v>
                </c:pt>
                <c:pt idx="14943">
                  <c:v>16:20:46</c:v>
                </c:pt>
                <c:pt idx="14944">
                  <c:v>16:20:47</c:v>
                </c:pt>
                <c:pt idx="14945">
                  <c:v>16:20:48</c:v>
                </c:pt>
                <c:pt idx="14946">
                  <c:v>16:20:49</c:v>
                </c:pt>
                <c:pt idx="14947">
                  <c:v>16:20:50</c:v>
                </c:pt>
                <c:pt idx="14948">
                  <c:v>16:20:52</c:v>
                </c:pt>
                <c:pt idx="14949">
                  <c:v>16:20:53</c:v>
                </c:pt>
                <c:pt idx="14950">
                  <c:v>16:20:56</c:v>
                </c:pt>
                <c:pt idx="14951">
                  <c:v>16:21:04</c:v>
                </c:pt>
                <c:pt idx="14952">
                  <c:v>16:21:06</c:v>
                </c:pt>
                <c:pt idx="14953">
                  <c:v>16:21:07</c:v>
                </c:pt>
                <c:pt idx="14954">
                  <c:v>16:21:11</c:v>
                </c:pt>
                <c:pt idx="14955">
                  <c:v>16:21:15</c:v>
                </c:pt>
                <c:pt idx="14956">
                  <c:v>16:21:16</c:v>
                </c:pt>
                <c:pt idx="14957">
                  <c:v>16:21:17</c:v>
                </c:pt>
                <c:pt idx="14958">
                  <c:v>16:21:18</c:v>
                </c:pt>
                <c:pt idx="14959">
                  <c:v>16:21:19</c:v>
                </c:pt>
                <c:pt idx="14960">
                  <c:v>16:21:21</c:v>
                </c:pt>
                <c:pt idx="14961">
                  <c:v>16:21:23</c:v>
                </c:pt>
                <c:pt idx="14962">
                  <c:v>16:21:24</c:v>
                </c:pt>
                <c:pt idx="14963">
                  <c:v>16:21:25</c:v>
                </c:pt>
                <c:pt idx="14964">
                  <c:v>16:21:28</c:v>
                </c:pt>
                <c:pt idx="14965">
                  <c:v>16:21:29</c:v>
                </c:pt>
                <c:pt idx="14966">
                  <c:v>16:21:30</c:v>
                </c:pt>
                <c:pt idx="14967">
                  <c:v>16:21:31</c:v>
                </c:pt>
                <c:pt idx="14968">
                  <c:v>16:21:32</c:v>
                </c:pt>
                <c:pt idx="14969">
                  <c:v>16:21:33</c:v>
                </c:pt>
                <c:pt idx="14970">
                  <c:v>16:21:34</c:v>
                </c:pt>
                <c:pt idx="14971">
                  <c:v>16:21:35</c:v>
                </c:pt>
                <c:pt idx="14972">
                  <c:v>16:21:38</c:v>
                </c:pt>
                <c:pt idx="14973">
                  <c:v>16:21:39</c:v>
                </c:pt>
                <c:pt idx="14974">
                  <c:v>16:21:40</c:v>
                </c:pt>
                <c:pt idx="14975">
                  <c:v>16:21:41</c:v>
                </c:pt>
                <c:pt idx="14976">
                  <c:v>16:21:42</c:v>
                </c:pt>
                <c:pt idx="14977">
                  <c:v>16:21:43</c:v>
                </c:pt>
                <c:pt idx="14978">
                  <c:v>16:21:44</c:v>
                </c:pt>
                <c:pt idx="14979">
                  <c:v>16:21:45</c:v>
                </c:pt>
                <c:pt idx="14980">
                  <c:v>16:21:46</c:v>
                </c:pt>
                <c:pt idx="14981">
                  <c:v>16:21:48</c:v>
                </c:pt>
                <c:pt idx="14982">
                  <c:v>16:21:49</c:v>
                </c:pt>
                <c:pt idx="14983">
                  <c:v>16:21:50</c:v>
                </c:pt>
                <c:pt idx="14984">
                  <c:v>16:21:51</c:v>
                </c:pt>
                <c:pt idx="14985">
                  <c:v>16:21:52</c:v>
                </c:pt>
                <c:pt idx="14986">
                  <c:v>16:21:53</c:v>
                </c:pt>
                <c:pt idx="14987">
                  <c:v>16:21:54</c:v>
                </c:pt>
                <c:pt idx="14988">
                  <c:v>16:21:56</c:v>
                </c:pt>
                <c:pt idx="14989">
                  <c:v>16:22:00</c:v>
                </c:pt>
                <c:pt idx="14990">
                  <c:v>16:22:06</c:v>
                </c:pt>
                <c:pt idx="14991">
                  <c:v>16:22:08</c:v>
                </c:pt>
                <c:pt idx="14992">
                  <c:v>16:22:09</c:v>
                </c:pt>
                <c:pt idx="14993">
                  <c:v>16:22:10</c:v>
                </c:pt>
                <c:pt idx="14994">
                  <c:v>16:22:12</c:v>
                </c:pt>
                <c:pt idx="14995">
                  <c:v>16:22:13</c:v>
                </c:pt>
                <c:pt idx="14996">
                  <c:v>16:22:14</c:v>
                </c:pt>
                <c:pt idx="14997">
                  <c:v>16:22:16</c:v>
                </c:pt>
                <c:pt idx="14998">
                  <c:v>16:22:18</c:v>
                </c:pt>
                <c:pt idx="14999">
                  <c:v>16:22:23</c:v>
                </c:pt>
                <c:pt idx="15000">
                  <c:v>16:22:24</c:v>
                </c:pt>
                <c:pt idx="15001">
                  <c:v>16:22:25</c:v>
                </c:pt>
                <c:pt idx="15002">
                  <c:v>16:22:29</c:v>
                </c:pt>
                <c:pt idx="15003">
                  <c:v>16:22:30</c:v>
                </c:pt>
                <c:pt idx="15004">
                  <c:v>16:22:31</c:v>
                </c:pt>
                <c:pt idx="15005">
                  <c:v>16:22:35</c:v>
                </c:pt>
                <c:pt idx="15006">
                  <c:v>16:22:36</c:v>
                </c:pt>
                <c:pt idx="15007">
                  <c:v>16:22:38</c:v>
                </c:pt>
                <c:pt idx="15008">
                  <c:v>16:22:40</c:v>
                </c:pt>
                <c:pt idx="15009">
                  <c:v>16:22:42</c:v>
                </c:pt>
                <c:pt idx="15010">
                  <c:v>16:22:43</c:v>
                </c:pt>
                <c:pt idx="15011">
                  <c:v>16:22:45</c:v>
                </c:pt>
                <c:pt idx="15012">
                  <c:v>16:22:49</c:v>
                </c:pt>
                <c:pt idx="15013">
                  <c:v>16:22:50</c:v>
                </c:pt>
                <c:pt idx="15014">
                  <c:v>16:22:51</c:v>
                </c:pt>
                <c:pt idx="15015">
                  <c:v>16:22:52</c:v>
                </c:pt>
                <c:pt idx="15016">
                  <c:v>16:22:56</c:v>
                </c:pt>
                <c:pt idx="15017">
                  <c:v>16:22:57</c:v>
                </c:pt>
                <c:pt idx="15018">
                  <c:v>16:22:58</c:v>
                </c:pt>
                <c:pt idx="15019">
                  <c:v>16:22:59</c:v>
                </c:pt>
                <c:pt idx="15020">
                  <c:v>16:23:02</c:v>
                </c:pt>
                <c:pt idx="15021">
                  <c:v>16:23:05</c:v>
                </c:pt>
                <c:pt idx="15022">
                  <c:v>16:23:06</c:v>
                </c:pt>
                <c:pt idx="15023">
                  <c:v>16:23:07</c:v>
                </c:pt>
                <c:pt idx="15024">
                  <c:v>16:23:08</c:v>
                </c:pt>
                <c:pt idx="15025">
                  <c:v>16:23:09</c:v>
                </c:pt>
                <c:pt idx="15026">
                  <c:v>16:23:10</c:v>
                </c:pt>
                <c:pt idx="15027">
                  <c:v>16:23:11</c:v>
                </c:pt>
                <c:pt idx="15028">
                  <c:v>16:23:12</c:v>
                </c:pt>
                <c:pt idx="15029">
                  <c:v>16:23:13</c:v>
                </c:pt>
                <c:pt idx="15030">
                  <c:v>16:23:20</c:v>
                </c:pt>
                <c:pt idx="15031">
                  <c:v>16:23:22</c:v>
                </c:pt>
                <c:pt idx="15032">
                  <c:v>16:23:23</c:v>
                </c:pt>
                <c:pt idx="15033">
                  <c:v>16:23:24</c:v>
                </c:pt>
                <c:pt idx="15034">
                  <c:v>16:23:27</c:v>
                </c:pt>
                <c:pt idx="15035">
                  <c:v>16:23:29</c:v>
                </c:pt>
                <c:pt idx="15036">
                  <c:v>16:23:30</c:v>
                </c:pt>
                <c:pt idx="15037">
                  <c:v>16:23:34</c:v>
                </c:pt>
                <c:pt idx="15038">
                  <c:v>16:23:38</c:v>
                </c:pt>
                <c:pt idx="15039">
                  <c:v>16:23:39</c:v>
                </c:pt>
                <c:pt idx="15040">
                  <c:v>16:23:45</c:v>
                </c:pt>
                <c:pt idx="15041">
                  <c:v>16:23:51</c:v>
                </c:pt>
                <c:pt idx="15042">
                  <c:v>16:23:56</c:v>
                </c:pt>
                <c:pt idx="15043">
                  <c:v>16:23:59</c:v>
                </c:pt>
                <c:pt idx="15044">
                  <c:v>16:24:02</c:v>
                </c:pt>
                <c:pt idx="15045">
                  <c:v>16:24:05</c:v>
                </c:pt>
                <c:pt idx="15046">
                  <c:v>16:24:07</c:v>
                </c:pt>
                <c:pt idx="15047">
                  <c:v>16:24:09</c:v>
                </c:pt>
                <c:pt idx="15048">
                  <c:v>16:24:10</c:v>
                </c:pt>
                <c:pt idx="15049">
                  <c:v>16:24:14</c:v>
                </c:pt>
                <c:pt idx="15050">
                  <c:v>16:24:15</c:v>
                </c:pt>
                <c:pt idx="15051">
                  <c:v>16:24:17</c:v>
                </c:pt>
                <c:pt idx="15052">
                  <c:v>16:24:18</c:v>
                </c:pt>
                <c:pt idx="15053">
                  <c:v>16:24:19</c:v>
                </c:pt>
                <c:pt idx="15054">
                  <c:v>16:24:23</c:v>
                </c:pt>
                <c:pt idx="15055">
                  <c:v>16:24:34</c:v>
                </c:pt>
                <c:pt idx="15056">
                  <c:v>16:24:39</c:v>
                </c:pt>
                <c:pt idx="15057">
                  <c:v>16:24:40</c:v>
                </c:pt>
                <c:pt idx="15058">
                  <c:v>16:24:41</c:v>
                </c:pt>
                <c:pt idx="15059">
                  <c:v>16:24:42</c:v>
                </c:pt>
                <c:pt idx="15060">
                  <c:v>16:24:43</c:v>
                </c:pt>
                <c:pt idx="15061">
                  <c:v>16:24:44</c:v>
                </c:pt>
                <c:pt idx="15062">
                  <c:v>16:24:45</c:v>
                </c:pt>
                <c:pt idx="15063">
                  <c:v>16:24:46</c:v>
                </c:pt>
                <c:pt idx="15064">
                  <c:v>16:24:50</c:v>
                </c:pt>
                <c:pt idx="15065">
                  <c:v>16:24:57</c:v>
                </c:pt>
                <c:pt idx="15066">
                  <c:v>16:24:58</c:v>
                </c:pt>
                <c:pt idx="15067">
                  <c:v>16:24:59</c:v>
                </c:pt>
                <c:pt idx="15068">
                  <c:v>16:25:01</c:v>
                </c:pt>
                <c:pt idx="15069">
                  <c:v>16:25:03</c:v>
                </c:pt>
                <c:pt idx="15070">
                  <c:v>16:25:06</c:v>
                </c:pt>
                <c:pt idx="15071">
                  <c:v>16:25:09</c:v>
                </c:pt>
                <c:pt idx="15072">
                  <c:v>16:25:10</c:v>
                </c:pt>
                <c:pt idx="15073">
                  <c:v>16:25:12</c:v>
                </c:pt>
                <c:pt idx="15074">
                  <c:v>16:25:13</c:v>
                </c:pt>
                <c:pt idx="15075">
                  <c:v>16:25:15</c:v>
                </c:pt>
                <c:pt idx="15076">
                  <c:v>16:25:16</c:v>
                </c:pt>
                <c:pt idx="15077">
                  <c:v>16:25:19</c:v>
                </c:pt>
                <c:pt idx="15078">
                  <c:v>16:25:24</c:v>
                </c:pt>
                <c:pt idx="15079">
                  <c:v>16:25:26</c:v>
                </c:pt>
                <c:pt idx="15080">
                  <c:v>16:25:27</c:v>
                </c:pt>
                <c:pt idx="15081">
                  <c:v>16:25:33</c:v>
                </c:pt>
                <c:pt idx="15082">
                  <c:v>16:25:41</c:v>
                </c:pt>
                <c:pt idx="15083">
                  <c:v>16:25:43</c:v>
                </c:pt>
                <c:pt idx="15084">
                  <c:v>16:25:44</c:v>
                </c:pt>
                <c:pt idx="15085">
                  <c:v>16:25:45</c:v>
                </c:pt>
                <c:pt idx="15086">
                  <c:v>16:25:47</c:v>
                </c:pt>
                <c:pt idx="15087">
                  <c:v>16:25:54</c:v>
                </c:pt>
                <c:pt idx="15088">
                  <c:v>16:25:55</c:v>
                </c:pt>
                <c:pt idx="15089">
                  <c:v>16:25:56</c:v>
                </c:pt>
                <c:pt idx="15090">
                  <c:v>16:25:58</c:v>
                </c:pt>
                <c:pt idx="15091">
                  <c:v>16:25:59</c:v>
                </c:pt>
                <c:pt idx="15092">
                  <c:v>16:26:09</c:v>
                </c:pt>
                <c:pt idx="15093">
                  <c:v>16:26:11</c:v>
                </c:pt>
                <c:pt idx="15094">
                  <c:v>16:26:13</c:v>
                </c:pt>
                <c:pt idx="15095">
                  <c:v>16:26:14</c:v>
                </c:pt>
                <c:pt idx="15096">
                  <c:v>16:26:15</c:v>
                </c:pt>
                <c:pt idx="15097">
                  <c:v>16:26:20</c:v>
                </c:pt>
                <c:pt idx="15098">
                  <c:v>16:26:22</c:v>
                </c:pt>
                <c:pt idx="15099">
                  <c:v>16:26:23</c:v>
                </c:pt>
                <c:pt idx="15100">
                  <c:v>16:26:24</c:v>
                </c:pt>
                <c:pt idx="15101">
                  <c:v>16:26:25</c:v>
                </c:pt>
                <c:pt idx="15102">
                  <c:v>16:26:27</c:v>
                </c:pt>
                <c:pt idx="15103">
                  <c:v>16:26:28</c:v>
                </c:pt>
                <c:pt idx="15104">
                  <c:v>16:26:44</c:v>
                </c:pt>
                <c:pt idx="15105">
                  <c:v>16:26:46</c:v>
                </c:pt>
                <c:pt idx="15106">
                  <c:v>16:27:07</c:v>
                </c:pt>
                <c:pt idx="15107">
                  <c:v>16:27:08</c:v>
                </c:pt>
                <c:pt idx="15108">
                  <c:v>16:27:22</c:v>
                </c:pt>
                <c:pt idx="15109">
                  <c:v>16:27:37</c:v>
                </c:pt>
                <c:pt idx="15110">
                  <c:v>16:27:58</c:v>
                </c:pt>
                <c:pt idx="15111">
                  <c:v>16:28:06</c:v>
                </c:pt>
                <c:pt idx="15112">
                  <c:v>16:28:11</c:v>
                </c:pt>
                <c:pt idx="15113">
                  <c:v>16:28:23</c:v>
                </c:pt>
                <c:pt idx="15114">
                  <c:v>16:28:25</c:v>
                </c:pt>
                <c:pt idx="15115">
                  <c:v>16:28:26</c:v>
                </c:pt>
                <c:pt idx="15116">
                  <c:v>16:28:31</c:v>
                </c:pt>
                <c:pt idx="15117">
                  <c:v>16:28:34</c:v>
                </c:pt>
                <c:pt idx="15118">
                  <c:v>16:28:35</c:v>
                </c:pt>
                <c:pt idx="15119">
                  <c:v>16:28:40</c:v>
                </c:pt>
                <c:pt idx="15120">
                  <c:v>16:28:47</c:v>
                </c:pt>
                <c:pt idx="15121">
                  <c:v>16:28:51</c:v>
                </c:pt>
                <c:pt idx="15122">
                  <c:v>16:29:00</c:v>
                </c:pt>
                <c:pt idx="15123">
                  <c:v>16:29:04</c:v>
                </c:pt>
                <c:pt idx="15124">
                  <c:v>16:29:12</c:v>
                </c:pt>
                <c:pt idx="15125">
                  <c:v>16:29:17</c:v>
                </c:pt>
                <c:pt idx="15126">
                  <c:v>16:29:23</c:v>
                </c:pt>
                <c:pt idx="15127">
                  <c:v>16:29:25</c:v>
                </c:pt>
                <c:pt idx="15128">
                  <c:v>16:29:26</c:v>
                </c:pt>
                <c:pt idx="15129">
                  <c:v>16:29:27</c:v>
                </c:pt>
                <c:pt idx="15130">
                  <c:v>16:29:29</c:v>
                </c:pt>
                <c:pt idx="15131">
                  <c:v>16:29:35</c:v>
                </c:pt>
                <c:pt idx="15132">
                  <c:v>16:29:37</c:v>
                </c:pt>
                <c:pt idx="15133">
                  <c:v>16:29:39</c:v>
                </c:pt>
                <c:pt idx="15134">
                  <c:v>16:29:44</c:v>
                </c:pt>
                <c:pt idx="15135">
                  <c:v>16:29:45</c:v>
                </c:pt>
                <c:pt idx="15136">
                  <c:v>16:29:46</c:v>
                </c:pt>
                <c:pt idx="15137">
                  <c:v>16:29:47</c:v>
                </c:pt>
                <c:pt idx="15138">
                  <c:v>16:29:48</c:v>
                </c:pt>
                <c:pt idx="15139">
                  <c:v>16:29:49</c:v>
                </c:pt>
                <c:pt idx="15140">
                  <c:v>16:29:51</c:v>
                </c:pt>
                <c:pt idx="15141">
                  <c:v>16:29:52</c:v>
                </c:pt>
                <c:pt idx="15142">
                  <c:v>16:29:53</c:v>
                </c:pt>
                <c:pt idx="15143">
                  <c:v>16:29:59</c:v>
                </c:pt>
                <c:pt idx="15144">
                  <c:v>16:30:01</c:v>
                </c:pt>
                <c:pt idx="15145">
                  <c:v>16:30:19</c:v>
                </c:pt>
                <c:pt idx="15146">
                  <c:v>16:30:35</c:v>
                </c:pt>
                <c:pt idx="15147">
                  <c:v>16:31:16</c:v>
                </c:pt>
                <c:pt idx="15148">
                  <c:v>16:31:24</c:v>
                </c:pt>
                <c:pt idx="15149">
                  <c:v>16:31:30</c:v>
                </c:pt>
                <c:pt idx="15150">
                  <c:v>16:31:32</c:v>
                </c:pt>
                <c:pt idx="15151">
                  <c:v>16:32:12</c:v>
                </c:pt>
                <c:pt idx="15152">
                  <c:v>16:32:18</c:v>
                </c:pt>
                <c:pt idx="15153">
                  <c:v>16:32:40</c:v>
                </c:pt>
                <c:pt idx="15154">
                  <c:v>16:34:33</c:v>
                </c:pt>
                <c:pt idx="15155">
                  <c:v>16:35:20</c:v>
                </c:pt>
                <c:pt idx="15156">
                  <c:v>16:35:28</c:v>
                </c:pt>
                <c:pt idx="15157">
                  <c:v>16:35:53</c:v>
                </c:pt>
                <c:pt idx="15158">
                  <c:v>16:36:51</c:v>
                </c:pt>
                <c:pt idx="15159">
                  <c:v>16:37:45</c:v>
                </c:pt>
                <c:pt idx="15160">
                  <c:v>16:38:29</c:v>
                </c:pt>
                <c:pt idx="15161">
                  <c:v>16:39:23</c:v>
                </c:pt>
                <c:pt idx="15162">
                  <c:v>16:40:13</c:v>
                </c:pt>
                <c:pt idx="15163">
                  <c:v>16:43:37</c:v>
                </c:pt>
                <c:pt idx="15164">
                  <c:v>16:43:51</c:v>
                </c:pt>
                <c:pt idx="15165">
                  <c:v>(空白)</c:v>
                </c:pt>
              </c:strCache>
            </c:strRef>
          </c:cat>
          <c:val>
            <c:numRef>
              <c:f>'2时间图'!$D$2:$D$15169</c:f>
              <c:numCache>
                <c:formatCode>General</c:formatCode>
                <c:ptCount val="15168"/>
                <c:pt idx="274">
                  <c:v>10</c:v>
                </c:pt>
                <c:pt idx="290">
                  <c:v>5</c:v>
                </c:pt>
                <c:pt idx="293">
                  <c:v>1</c:v>
                </c:pt>
                <c:pt idx="294">
                  <c:v>1</c:v>
                </c:pt>
                <c:pt idx="333">
                  <c:v>2</c:v>
                </c:pt>
                <c:pt idx="334">
                  <c:v>2</c:v>
                </c:pt>
                <c:pt idx="335">
                  <c:v>2</c:v>
                </c:pt>
                <c:pt idx="341">
                  <c:v>2</c:v>
                </c:pt>
                <c:pt idx="346">
                  <c:v>2</c:v>
                </c:pt>
                <c:pt idx="347">
                  <c:v>4</c:v>
                </c:pt>
                <c:pt idx="348">
                  <c:v>6</c:v>
                </c:pt>
                <c:pt idx="349">
                  <c:v>7</c:v>
                </c:pt>
                <c:pt idx="350">
                  <c:v>7</c:v>
                </c:pt>
                <c:pt idx="351">
                  <c:v>2</c:v>
                </c:pt>
                <c:pt idx="352">
                  <c:v>6</c:v>
                </c:pt>
                <c:pt idx="353">
                  <c:v>1</c:v>
                </c:pt>
                <c:pt idx="354">
                  <c:v>7</c:v>
                </c:pt>
                <c:pt idx="355">
                  <c:v>3</c:v>
                </c:pt>
                <c:pt idx="356">
                  <c:v>4</c:v>
                </c:pt>
                <c:pt idx="358">
                  <c:v>1</c:v>
                </c:pt>
                <c:pt idx="359">
                  <c:v>1</c:v>
                </c:pt>
                <c:pt idx="360">
                  <c:v>1</c:v>
                </c:pt>
                <c:pt idx="361">
                  <c:v>1</c:v>
                </c:pt>
                <c:pt idx="362">
                  <c:v>1</c:v>
                </c:pt>
                <c:pt idx="364">
                  <c:v>4</c:v>
                </c:pt>
                <c:pt idx="365">
                  <c:v>5</c:v>
                </c:pt>
                <c:pt idx="366">
                  <c:v>3</c:v>
                </c:pt>
                <c:pt idx="367">
                  <c:v>3</c:v>
                </c:pt>
                <c:pt idx="369">
                  <c:v>1</c:v>
                </c:pt>
                <c:pt idx="370">
                  <c:v>1</c:v>
                </c:pt>
                <c:pt idx="371">
                  <c:v>4</c:v>
                </c:pt>
                <c:pt idx="372">
                  <c:v>2</c:v>
                </c:pt>
                <c:pt idx="373">
                  <c:v>5</c:v>
                </c:pt>
                <c:pt idx="374">
                  <c:v>4</c:v>
                </c:pt>
                <c:pt idx="375">
                  <c:v>2</c:v>
                </c:pt>
                <c:pt idx="377">
                  <c:v>1</c:v>
                </c:pt>
                <c:pt idx="378">
                  <c:v>4</c:v>
                </c:pt>
                <c:pt idx="379">
                  <c:v>2</c:v>
                </c:pt>
                <c:pt idx="385">
                  <c:v>2</c:v>
                </c:pt>
                <c:pt idx="386">
                  <c:v>1</c:v>
                </c:pt>
                <c:pt idx="387">
                  <c:v>1</c:v>
                </c:pt>
                <c:pt idx="392">
                  <c:v>2</c:v>
                </c:pt>
                <c:pt idx="393">
                  <c:v>1</c:v>
                </c:pt>
                <c:pt idx="394">
                  <c:v>2</c:v>
                </c:pt>
                <c:pt idx="395">
                  <c:v>1</c:v>
                </c:pt>
                <c:pt idx="396">
                  <c:v>1</c:v>
                </c:pt>
                <c:pt idx="397">
                  <c:v>1</c:v>
                </c:pt>
                <c:pt idx="398">
                  <c:v>1</c:v>
                </c:pt>
                <c:pt idx="399">
                  <c:v>1</c:v>
                </c:pt>
                <c:pt idx="400">
                  <c:v>2</c:v>
                </c:pt>
                <c:pt idx="401">
                  <c:v>2</c:v>
                </c:pt>
                <c:pt idx="403">
                  <c:v>1</c:v>
                </c:pt>
                <c:pt idx="406">
                  <c:v>1</c:v>
                </c:pt>
                <c:pt idx="409">
                  <c:v>1</c:v>
                </c:pt>
                <c:pt idx="411">
                  <c:v>6</c:v>
                </c:pt>
                <c:pt idx="412">
                  <c:v>6</c:v>
                </c:pt>
                <c:pt idx="413">
                  <c:v>3</c:v>
                </c:pt>
                <c:pt idx="418">
                  <c:v>1</c:v>
                </c:pt>
                <c:pt idx="425">
                  <c:v>1</c:v>
                </c:pt>
                <c:pt idx="427">
                  <c:v>1</c:v>
                </c:pt>
                <c:pt idx="430">
                  <c:v>1</c:v>
                </c:pt>
                <c:pt idx="434">
                  <c:v>1</c:v>
                </c:pt>
                <c:pt idx="435">
                  <c:v>1</c:v>
                </c:pt>
                <c:pt idx="443">
                  <c:v>1</c:v>
                </c:pt>
                <c:pt idx="461">
                  <c:v>4</c:v>
                </c:pt>
                <c:pt idx="463">
                  <c:v>3</c:v>
                </c:pt>
                <c:pt idx="464">
                  <c:v>1</c:v>
                </c:pt>
                <c:pt idx="468">
                  <c:v>4</c:v>
                </c:pt>
                <c:pt idx="470">
                  <c:v>1</c:v>
                </c:pt>
                <c:pt idx="475">
                  <c:v>1</c:v>
                </c:pt>
                <c:pt idx="479">
                  <c:v>3</c:v>
                </c:pt>
                <c:pt idx="480">
                  <c:v>1</c:v>
                </c:pt>
                <c:pt idx="482">
                  <c:v>3</c:v>
                </c:pt>
                <c:pt idx="484">
                  <c:v>1</c:v>
                </c:pt>
                <c:pt idx="485">
                  <c:v>1</c:v>
                </c:pt>
                <c:pt idx="486">
                  <c:v>1</c:v>
                </c:pt>
                <c:pt idx="487">
                  <c:v>1</c:v>
                </c:pt>
                <c:pt idx="488">
                  <c:v>1</c:v>
                </c:pt>
                <c:pt idx="489">
                  <c:v>1</c:v>
                </c:pt>
                <c:pt idx="490">
                  <c:v>2</c:v>
                </c:pt>
                <c:pt idx="492">
                  <c:v>1</c:v>
                </c:pt>
                <c:pt idx="494">
                  <c:v>4</c:v>
                </c:pt>
                <c:pt idx="499">
                  <c:v>2</c:v>
                </c:pt>
                <c:pt idx="508">
                  <c:v>1</c:v>
                </c:pt>
                <c:pt idx="511">
                  <c:v>1</c:v>
                </c:pt>
                <c:pt idx="532">
                  <c:v>1</c:v>
                </c:pt>
                <c:pt idx="559">
                  <c:v>1</c:v>
                </c:pt>
                <c:pt idx="571">
                  <c:v>1</c:v>
                </c:pt>
                <c:pt idx="588">
                  <c:v>1</c:v>
                </c:pt>
                <c:pt idx="607">
                  <c:v>1</c:v>
                </c:pt>
                <c:pt idx="619">
                  <c:v>1</c:v>
                </c:pt>
                <c:pt idx="627">
                  <c:v>1</c:v>
                </c:pt>
                <c:pt idx="631">
                  <c:v>1</c:v>
                </c:pt>
                <c:pt idx="632">
                  <c:v>1</c:v>
                </c:pt>
                <c:pt idx="633">
                  <c:v>1</c:v>
                </c:pt>
                <c:pt idx="638">
                  <c:v>1</c:v>
                </c:pt>
                <c:pt idx="641">
                  <c:v>1</c:v>
                </c:pt>
                <c:pt idx="642">
                  <c:v>5</c:v>
                </c:pt>
                <c:pt idx="646">
                  <c:v>1</c:v>
                </c:pt>
                <c:pt idx="647">
                  <c:v>6</c:v>
                </c:pt>
                <c:pt idx="648">
                  <c:v>5</c:v>
                </c:pt>
                <c:pt idx="649">
                  <c:v>1</c:v>
                </c:pt>
                <c:pt idx="650">
                  <c:v>1</c:v>
                </c:pt>
                <c:pt idx="652">
                  <c:v>1</c:v>
                </c:pt>
                <c:pt idx="653">
                  <c:v>5</c:v>
                </c:pt>
                <c:pt idx="654">
                  <c:v>1</c:v>
                </c:pt>
                <c:pt idx="656">
                  <c:v>2</c:v>
                </c:pt>
                <c:pt idx="658">
                  <c:v>1</c:v>
                </c:pt>
                <c:pt idx="659">
                  <c:v>1</c:v>
                </c:pt>
                <c:pt idx="660">
                  <c:v>1</c:v>
                </c:pt>
                <c:pt idx="661">
                  <c:v>5</c:v>
                </c:pt>
                <c:pt idx="662">
                  <c:v>1</c:v>
                </c:pt>
                <c:pt idx="664">
                  <c:v>1</c:v>
                </c:pt>
                <c:pt idx="668">
                  <c:v>3</c:v>
                </c:pt>
                <c:pt idx="670">
                  <c:v>1</c:v>
                </c:pt>
                <c:pt idx="671">
                  <c:v>1</c:v>
                </c:pt>
                <c:pt idx="672">
                  <c:v>1</c:v>
                </c:pt>
                <c:pt idx="673">
                  <c:v>1</c:v>
                </c:pt>
                <c:pt idx="675">
                  <c:v>1</c:v>
                </c:pt>
                <c:pt idx="677">
                  <c:v>1</c:v>
                </c:pt>
                <c:pt idx="678">
                  <c:v>1</c:v>
                </c:pt>
                <c:pt idx="680">
                  <c:v>1</c:v>
                </c:pt>
                <c:pt idx="681">
                  <c:v>1</c:v>
                </c:pt>
                <c:pt idx="682">
                  <c:v>3</c:v>
                </c:pt>
                <c:pt idx="683">
                  <c:v>1</c:v>
                </c:pt>
                <c:pt idx="684">
                  <c:v>1</c:v>
                </c:pt>
                <c:pt idx="685">
                  <c:v>1</c:v>
                </c:pt>
                <c:pt idx="686">
                  <c:v>1</c:v>
                </c:pt>
                <c:pt idx="687">
                  <c:v>1</c:v>
                </c:pt>
                <c:pt idx="688">
                  <c:v>1</c:v>
                </c:pt>
                <c:pt idx="689">
                  <c:v>1</c:v>
                </c:pt>
                <c:pt idx="690">
                  <c:v>1</c:v>
                </c:pt>
                <c:pt idx="691">
                  <c:v>1</c:v>
                </c:pt>
                <c:pt idx="693">
                  <c:v>2</c:v>
                </c:pt>
                <c:pt idx="694">
                  <c:v>2</c:v>
                </c:pt>
                <c:pt idx="696">
                  <c:v>2</c:v>
                </c:pt>
                <c:pt idx="697">
                  <c:v>1</c:v>
                </c:pt>
                <c:pt idx="698">
                  <c:v>1</c:v>
                </c:pt>
                <c:pt idx="699">
                  <c:v>1</c:v>
                </c:pt>
                <c:pt idx="700">
                  <c:v>2</c:v>
                </c:pt>
                <c:pt idx="702">
                  <c:v>1</c:v>
                </c:pt>
                <c:pt idx="703">
                  <c:v>1</c:v>
                </c:pt>
                <c:pt idx="704">
                  <c:v>5</c:v>
                </c:pt>
                <c:pt idx="705">
                  <c:v>1</c:v>
                </c:pt>
                <c:pt idx="710">
                  <c:v>1</c:v>
                </c:pt>
                <c:pt idx="711">
                  <c:v>2</c:v>
                </c:pt>
                <c:pt idx="712">
                  <c:v>1</c:v>
                </c:pt>
                <c:pt idx="714">
                  <c:v>1</c:v>
                </c:pt>
                <c:pt idx="718">
                  <c:v>1</c:v>
                </c:pt>
                <c:pt idx="719">
                  <c:v>1</c:v>
                </c:pt>
                <c:pt idx="721">
                  <c:v>2</c:v>
                </c:pt>
                <c:pt idx="727">
                  <c:v>1</c:v>
                </c:pt>
                <c:pt idx="728">
                  <c:v>6</c:v>
                </c:pt>
                <c:pt idx="729">
                  <c:v>10</c:v>
                </c:pt>
                <c:pt idx="730">
                  <c:v>8</c:v>
                </c:pt>
                <c:pt idx="732">
                  <c:v>2</c:v>
                </c:pt>
                <c:pt idx="733">
                  <c:v>1</c:v>
                </c:pt>
                <c:pt idx="734">
                  <c:v>1</c:v>
                </c:pt>
                <c:pt idx="736">
                  <c:v>2</c:v>
                </c:pt>
                <c:pt idx="737">
                  <c:v>3</c:v>
                </c:pt>
                <c:pt idx="738">
                  <c:v>1</c:v>
                </c:pt>
                <c:pt idx="739">
                  <c:v>3</c:v>
                </c:pt>
                <c:pt idx="740">
                  <c:v>2</c:v>
                </c:pt>
                <c:pt idx="741">
                  <c:v>1</c:v>
                </c:pt>
                <c:pt idx="742">
                  <c:v>2</c:v>
                </c:pt>
                <c:pt idx="746">
                  <c:v>1</c:v>
                </c:pt>
                <c:pt idx="748">
                  <c:v>1</c:v>
                </c:pt>
                <c:pt idx="749">
                  <c:v>1</c:v>
                </c:pt>
                <c:pt idx="752">
                  <c:v>4</c:v>
                </c:pt>
                <c:pt idx="753">
                  <c:v>1</c:v>
                </c:pt>
                <c:pt idx="754">
                  <c:v>2</c:v>
                </c:pt>
                <c:pt idx="756">
                  <c:v>1</c:v>
                </c:pt>
                <c:pt idx="757">
                  <c:v>2</c:v>
                </c:pt>
                <c:pt idx="760">
                  <c:v>4</c:v>
                </c:pt>
                <c:pt idx="762">
                  <c:v>1</c:v>
                </c:pt>
                <c:pt idx="763">
                  <c:v>1</c:v>
                </c:pt>
                <c:pt idx="764">
                  <c:v>1</c:v>
                </c:pt>
                <c:pt idx="765">
                  <c:v>2</c:v>
                </c:pt>
                <c:pt idx="766">
                  <c:v>3</c:v>
                </c:pt>
                <c:pt idx="767">
                  <c:v>2</c:v>
                </c:pt>
                <c:pt idx="768">
                  <c:v>1</c:v>
                </c:pt>
                <c:pt idx="769">
                  <c:v>1</c:v>
                </c:pt>
                <c:pt idx="770">
                  <c:v>1</c:v>
                </c:pt>
                <c:pt idx="771">
                  <c:v>2</c:v>
                </c:pt>
                <c:pt idx="772">
                  <c:v>4</c:v>
                </c:pt>
                <c:pt idx="773">
                  <c:v>1</c:v>
                </c:pt>
                <c:pt idx="774">
                  <c:v>1</c:v>
                </c:pt>
                <c:pt idx="776">
                  <c:v>1</c:v>
                </c:pt>
                <c:pt idx="777">
                  <c:v>1</c:v>
                </c:pt>
                <c:pt idx="778">
                  <c:v>1</c:v>
                </c:pt>
                <c:pt idx="781">
                  <c:v>1</c:v>
                </c:pt>
                <c:pt idx="783">
                  <c:v>1</c:v>
                </c:pt>
                <c:pt idx="784">
                  <c:v>3</c:v>
                </c:pt>
                <c:pt idx="787">
                  <c:v>1</c:v>
                </c:pt>
                <c:pt idx="789">
                  <c:v>1</c:v>
                </c:pt>
                <c:pt idx="790">
                  <c:v>1</c:v>
                </c:pt>
                <c:pt idx="792">
                  <c:v>1</c:v>
                </c:pt>
                <c:pt idx="793">
                  <c:v>2</c:v>
                </c:pt>
                <c:pt idx="794">
                  <c:v>1</c:v>
                </c:pt>
                <c:pt idx="799">
                  <c:v>3</c:v>
                </c:pt>
                <c:pt idx="800">
                  <c:v>1</c:v>
                </c:pt>
                <c:pt idx="801">
                  <c:v>1</c:v>
                </c:pt>
                <c:pt idx="803">
                  <c:v>4</c:v>
                </c:pt>
                <c:pt idx="804">
                  <c:v>1</c:v>
                </c:pt>
                <c:pt idx="806">
                  <c:v>1</c:v>
                </c:pt>
                <c:pt idx="807">
                  <c:v>1</c:v>
                </c:pt>
                <c:pt idx="808">
                  <c:v>1</c:v>
                </c:pt>
                <c:pt idx="809">
                  <c:v>1</c:v>
                </c:pt>
                <c:pt idx="810">
                  <c:v>1</c:v>
                </c:pt>
                <c:pt idx="811">
                  <c:v>2</c:v>
                </c:pt>
                <c:pt idx="812">
                  <c:v>1</c:v>
                </c:pt>
                <c:pt idx="814">
                  <c:v>2</c:v>
                </c:pt>
                <c:pt idx="815">
                  <c:v>1</c:v>
                </c:pt>
                <c:pt idx="816">
                  <c:v>10</c:v>
                </c:pt>
                <c:pt idx="818">
                  <c:v>11</c:v>
                </c:pt>
                <c:pt idx="819">
                  <c:v>3</c:v>
                </c:pt>
                <c:pt idx="820">
                  <c:v>1</c:v>
                </c:pt>
                <c:pt idx="821">
                  <c:v>3</c:v>
                </c:pt>
                <c:pt idx="822">
                  <c:v>1</c:v>
                </c:pt>
                <c:pt idx="826">
                  <c:v>1</c:v>
                </c:pt>
                <c:pt idx="827">
                  <c:v>1</c:v>
                </c:pt>
                <c:pt idx="828">
                  <c:v>1</c:v>
                </c:pt>
                <c:pt idx="829">
                  <c:v>1</c:v>
                </c:pt>
                <c:pt idx="830">
                  <c:v>1</c:v>
                </c:pt>
                <c:pt idx="831">
                  <c:v>2</c:v>
                </c:pt>
                <c:pt idx="832">
                  <c:v>2</c:v>
                </c:pt>
                <c:pt idx="833">
                  <c:v>1</c:v>
                </c:pt>
                <c:pt idx="834">
                  <c:v>1</c:v>
                </c:pt>
                <c:pt idx="835">
                  <c:v>2</c:v>
                </c:pt>
                <c:pt idx="836">
                  <c:v>3</c:v>
                </c:pt>
                <c:pt idx="837">
                  <c:v>1</c:v>
                </c:pt>
                <c:pt idx="838">
                  <c:v>1</c:v>
                </c:pt>
                <c:pt idx="839">
                  <c:v>1</c:v>
                </c:pt>
                <c:pt idx="840">
                  <c:v>4</c:v>
                </c:pt>
                <c:pt idx="841">
                  <c:v>2</c:v>
                </c:pt>
                <c:pt idx="842">
                  <c:v>1</c:v>
                </c:pt>
                <c:pt idx="843">
                  <c:v>1</c:v>
                </c:pt>
                <c:pt idx="844">
                  <c:v>1</c:v>
                </c:pt>
                <c:pt idx="845">
                  <c:v>1</c:v>
                </c:pt>
                <c:pt idx="846">
                  <c:v>1</c:v>
                </c:pt>
                <c:pt idx="847">
                  <c:v>1</c:v>
                </c:pt>
                <c:pt idx="849">
                  <c:v>1</c:v>
                </c:pt>
                <c:pt idx="851">
                  <c:v>1</c:v>
                </c:pt>
                <c:pt idx="852">
                  <c:v>5</c:v>
                </c:pt>
                <c:pt idx="853">
                  <c:v>1</c:v>
                </c:pt>
                <c:pt idx="854">
                  <c:v>1</c:v>
                </c:pt>
                <c:pt idx="865">
                  <c:v>1</c:v>
                </c:pt>
                <c:pt idx="868">
                  <c:v>1</c:v>
                </c:pt>
                <c:pt idx="870">
                  <c:v>1</c:v>
                </c:pt>
                <c:pt idx="871">
                  <c:v>1</c:v>
                </c:pt>
                <c:pt idx="873">
                  <c:v>1</c:v>
                </c:pt>
                <c:pt idx="874">
                  <c:v>3</c:v>
                </c:pt>
                <c:pt idx="875">
                  <c:v>2</c:v>
                </c:pt>
                <c:pt idx="876">
                  <c:v>3</c:v>
                </c:pt>
                <c:pt idx="877">
                  <c:v>8</c:v>
                </c:pt>
                <c:pt idx="878">
                  <c:v>4</c:v>
                </c:pt>
                <c:pt idx="879">
                  <c:v>1</c:v>
                </c:pt>
                <c:pt idx="880">
                  <c:v>1</c:v>
                </c:pt>
                <c:pt idx="881">
                  <c:v>2</c:v>
                </c:pt>
                <c:pt idx="882">
                  <c:v>1</c:v>
                </c:pt>
                <c:pt idx="883">
                  <c:v>1</c:v>
                </c:pt>
                <c:pt idx="884">
                  <c:v>1</c:v>
                </c:pt>
                <c:pt idx="885">
                  <c:v>2</c:v>
                </c:pt>
                <c:pt idx="887">
                  <c:v>2</c:v>
                </c:pt>
                <c:pt idx="889">
                  <c:v>4</c:v>
                </c:pt>
                <c:pt idx="890">
                  <c:v>1</c:v>
                </c:pt>
                <c:pt idx="895">
                  <c:v>1</c:v>
                </c:pt>
                <c:pt idx="896">
                  <c:v>1</c:v>
                </c:pt>
                <c:pt idx="897">
                  <c:v>4</c:v>
                </c:pt>
                <c:pt idx="898">
                  <c:v>1</c:v>
                </c:pt>
                <c:pt idx="899">
                  <c:v>2</c:v>
                </c:pt>
                <c:pt idx="900">
                  <c:v>1</c:v>
                </c:pt>
                <c:pt idx="901">
                  <c:v>1</c:v>
                </c:pt>
                <c:pt idx="902">
                  <c:v>1</c:v>
                </c:pt>
                <c:pt idx="903">
                  <c:v>1</c:v>
                </c:pt>
                <c:pt idx="904">
                  <c:v>1</c:v>
                </c:pt>
                <c:pt idx="905">
                  <c:v>1</c:v>
                </c:pt>
                <c:pt idx="906">
                  <c:v>1</c:v>
                </c:pt>
                <c:pt idx="907">
                  <c:v>1</c:v>
                </c:pt>
                <c:pt idx="908">
                  <c:v>1</c:v>
                </c:pt>
                <c:pt idx="909">
                  <c:v>1</c:v>
                </c:pt>
                <c:pt idx="910">
                  <c:v>2</c:v>
                </c:pt>
                <c:pt idx="912">
                  <c:v>1</c:v>
                </c:pt>
                <c:pt idx="914">
                  <c:v>1</c:v>
                </c:pt>
                <c:pt idx="915">
                  <c:v>1</c:v>
                </c:pt>
                <c:pt idx="916">
                  <c:v>2</c:v>
                </c:pt>
                <c:pt idx="917">
                  <c:v>1</c:v>
                </c:pt>
                <c:pt idx="919">
                  <c:v>2</c:v>
                </c:pt>
                <c:pt idx="920">
                  <c:v>1</c:v>
                </c:pt>
                <c:pt idx="921">
                  <c:v>2</c:v>
                </c:pt>
                <c:pt idx="922">
                  <c:v>4</c:v>
                </c:pt>
                <c:pt idx="923">
                  <c:v>1</c:v>
                </c:pt>
                <c:pt idx="924">
                  <c:v>3</c:v>
                </c:pt>
                <c:pt idx="925">
                  <c:v>1</c:v>
                </c:pt>
                <c:pt idx="926">
                  <c:v>1</c:v>
                </c:pt>
                <c:pt idx="928">
                  <c:v>1</c:v>
                </c:pt>
                <c:pt idx="929">
                  <c:v>1</c:v>
                </c:pt>
                <c:pt idx="930">
                  <c:v>1</c:v>
                </c:pt>
                <c:pt idx="931">
                  <c:v>2</c:v>
                </c:pt>
                <c:pt idx="932">
                  <c:v>1</c:v>
                </c:pt>
                <c:pt idx="933">
                  <c:v>1</c:v>
                </c:pt>
                <c:pt idx="934">
                  <c:v>1</c:v>
                </c:pt>
                <c:pt idx="935">
                  <c:v>1</c:v>
                </c:pt>
                <c:pt idx="936">
                  <c:v>1</c:v>
                </c:pt>
                <c:pt idx="937">
                  <c:v>2</c:v>
                </c:pt>
                <c:pt idx="938">
                  <c:v>1</c:v>
                </c:pt>
                <c:pt idx="939">
                  <c:v>1</c:v>
                </c:pt>
                <c:pt idx="940">
                  <c:v>1</c:v>
                </c:pt>
                <c:pt idx="941">
                  <c:v>2</c:v>
                </c:pt>
                <c:pt idx="943">
                  <c:v>2</c:v>
                </c:pt>
                <c:pt idx="944">
                  <c:v>2</c:v>
                </c:pt>
                <c:pt idx="945">
                  <c:v>3</c:v>
                </c:pt>
                <c:pt idx="946">
                  <c:v>1</c:v>
                </c:pt>
                <c:pt idx="947">
                  <c:v>3</c:v>
                </c:pt>
                <c:pt idx="948">
                  <c:v>1</c:v>
                </c:pt>
                <c:pt idx="949">
                  <c:v>2</c:v>
                </c:pt>
                <c:pt idx="950">
                  <c:v>1</c:v>
                </c:pt>
                <c:pt idx="951">
                  <c:v>2</c:v>
                </c:pt>
                <c:pt idx="953">
                  <c:v>3</c:v>
                </c:pt>
                <c:pt idx="954">
                  <c:v>1</c:v>
                </c:pt>
                <c:pt idx="956">
                  <c:v>1</c:v>
                </c:pt>
                <c:pt idx="957">
                  <c:v>1</c:v>
                </c:pt>
                <c:pt idx="958">
                  <c:v>5</c:v>
                </c:pt>
                <c:pt idx="959">
                  <c:v>4</c:v>
                </c:pt>
                <c:pt idx="960">
                  <c:v>1</c:v>
                </c:pt>
                <c:pt idx="961">
                  <c:v>1</c:v>
                </c:pt>
                <c:pt idx="962">
                  <c:v>1</c:v>
                </c:pt>
                <c:pt idx="963">
                  <c:v>1</c:v>
                </c:pt>
                <c:pt idx="964">
                  <c:v>2</c:v>
                </c:pt>
                <c:pt idx="965">
                  <c:v>4</c:v>
                </c:pt>
                <c:pt idx="966">
                  <c:v>1</c:v>
                </c:pt>
                <c:pt idx="967">
                  <c:v>1</c:v>
                </c:pt>
                <c:pt idx="969">
                  <c:v>1</c:v>
                </c:pt>
                <c:pt idx="970">
                  <c:v>1</c:v>
                </c:pt>
                <c:pt idx="971">
                  <c:v>1</c:v>
                </c:pt>
                <c:pt idx="973">
                  <c:v>1</c:v>
                </c:pt>
                <c:pt idx="974">
                  <c:v>3</c:v>
                </c:pt>
                <c:pt idx="975">
                  <c:v>2</c:v>
                </c:pt>
                <c:pt idx="976">
                  <c:v>2</c:v>
                </c:pt>
                <c:pt idx="977">
                  <c:v>1</c:v>
                </c:pt>
                <c:pt idx="978">
                  <c:v>1</c:v>
                </c:pt>
                <c:pt idx="979">
                  <c:v>1</c:v>
                </c:pt>
                <c:pt idx="980">
                  <c:v>1</c:v>
                </c:pt>
                <c:pt idx="981">
                  <c:v>1</c:v>
                </c:pt>
                <c:pt idx="982">
                  <c:v>1</c:v>
                </c:pt>
                <c:pt idx="983">
                  <c:v>1</c:v>
                </c:pt>
                <c:pt idx="984">
                  <c:v>2</c:v>
                </c:pt>
                <c:pt idx="985">
                  <c:v>3</c:v>
                </c:pt>
                <c:pt idx="986">
                  <c:v>1</c:v>
                </c:pt>
                <c:pt idx="988">
                  <c:v>1</c:v>
                </c:pt>
                <c:pt idx="989">
                  <c:v>2</c:v>
                </c:pt>
                <c:pt idx="990">
                  <c:v>1</c:v>
                </c:pt>
                <c:pt idx="991">
                  <c:v>2</c:v>
                </c:pt>
                <c:pt idx="992">
                  <c:v>1</c:v>
                </c:pt>
                <c:pt idx="993">
                  <c:v>2</c:v>
                </c:pt>
                <c:pt idx="994">
                  <c:v>1</c:v>
                </c:pt>
                <c:pt idx="995">
                  <c:v>1</c:v>
                </c:pt>
                <c:pt idx="996">
                  <c:v>2</c:v>
                </c:pt>
                <c:pt idx="997">
                  <c:v>3</c:v>
                </c:pt>
                <c:pt idx="998">
                  <c:v>4</c:v>
                </c:pt>
                <c:pt idx="999">
                  <c:v>1</c:v>
                </c:pt>
                <c:pt idx="1000">
                  <c:v>2</c:v>
                </c:pt>
                <c:pt idx="1001">
                  <c:v>1</c:v>
                </c:pt>
                <c:pt idx="1002">
                  <c:v>2</c:v>
                </c:pt>
                <c:pt idx="1003">
                  <c:v>1</c:v>
                </c:pt>
                <c:pt idx="1004">
                  <c:v>2</c:v>
                </c:pt>
                <c:pt idx="1005">
                  <c:v>2</c:v>
                </c:pt>
                <c:pt idx="1006">
                  <c:v>1</c:v>
                </c:pt>
                <c:pt idx="1007">
                  <c:v>3</c:v>
                </c:pt>
                <c:pt idx="1008">
                  <c:v>1</c:v>
                </c:pt>
                <c:pt idx="1009">
                  <c:v>3</c:v>
                </c:pt>
                <c:pt idx="1010">
                  <c:v>1</c:v>
                </c:pt>
                <c:pt idx="1011">
                  <c:v>2</c:v>
                </c:pt>
                <c:pt idx="1012">
                  <c:v>1</c:v>
                </c:pt>
                <c:pt idx="1013">
                  <c:v>2</c:v>
                </c:pt>
                <c:pt idx="1014">
                  <c:v>3</c:v>
                </c:pt>
                <c:pt idx="1015">
                  <c:v>3</c:v>
                </c:pt>
                <c:pt idx="1016">
                  <c:v>2</c:v>
                </c:pt>
                <c:pt idx="1017">
                  <c:v>2</c:v>
                </c:pt>
                <c:pt idx="1018">
                  <c:v>2</c:v>
                </c:pt>
                <c:pt idx="1019">
                  <c:v>2</c:v>
                </c:pt>
                <c:pt idx="1021">
                  <c:v>2</c:v>
                </c:pt>
                <c:pt idx="1022">
                  <c:v>3</c:v>
                </c:pt>
                <c:pt idx="1024">
                  <c:v>1</c:v>
                </c:pt>
                <c:pt idx="1025">
                  <c:v>5</c:v>
                </c:pt>
                <c:pt idx="1026">
                  <c:v>2</c:v>
                </c:pt>
                <c:pt idx="1027">
                  <c:v>2</c:v>
                </c:pt>
                <c:pt idx="1028">
                  <c:v>1</c:v>
                </c:pt>
                <c:pt idx="1029">
                  <c:v>8</c:v>
                </c:pt>
                <c:pt idx="1030">
                  <c:v>1</c:v>
                </c:pt>
                <c:pt idx="1031">
                  <c:v>2</c:v>
                </c:pt>
                <c:pt idx="1033">
                  <c:v>1</c:v>
                </c:pt>
                <c:pt idx="1034">
                  <c:v>2</c:v>
                </c:pt>
                <c:pt idx="1035">
                  <c:v>6</c:v>
                </c:pt>
                <c:pt idx="1036">
                  <c:v>1</c:v>
                </c:pt>
                <c:pt idx="1037">
                  <c:v>2</c:v>
                </c:pt>
                <c:pt idx="1038">
                  <c:v>2</c:v>
                </c:pt>
                <c:pt idx="1039">
                  <c:v>4</c:v>
                </c:pt>
                <c:pt idx="1040">
                  <c:v>2</c:v>
                </c:pt>
                <c:pt idx="1041">
                  <c:v>3</c:v>
                </c:pt>
                <c:pt idx="1042">
                  <c:v>1</c:v>
                </c:pt>
                <c:pt idx="1043">
                  <c:v>1</c:v>
                </c:pt>
                <c:pt idx="1045">
                  <c:v>4</c:v>
                </c:pt>
                <c:pt idx="1046">
                  <c:v>1</c:v>
                </c:pt>
                <c:pt idx="1047">
                  <c:v>1</c:v>
                </c:pt>
                <c:pt idx="1048">
                  <c:v>3</c:v>
                </c:pt>
                <c:pt idx="1049">
                  <c:v>2</c:v>
                </c:pt>
                <c:pt idx="1050">
                  <c:v>1</c:v>
                </c:pt>
                <c:pt idx="1051">
                  <c:v>2</c:v>
                </c:pt>
                <c:pt idx="1052">
                  <c:v>1</c:v>
                </c:pt>
                <c:pt idx="1053">
                  <c:v>1</c:v>
                </c:pt>
                <c:pt idx="1054">
                  <c:v>2</c:v>
                </c:pt>
                <c:pt idx="1055">
                  <c:v>4</c:v>
                </c:pt>
                <c:pt idx="1056">
                  <c:v>1</c:v>
                </c:pt>
                <c:pt idx="1058">
                  <c:v>1</c:v>
                </c:pt>
                <c:pt idx="1059">
                  <c:v>1</c:v>
                </c:pt>
                <c:pt idx="1060">
                  <c:v>1</c:v>
                </c:pt>
                <c:pt idx="1061">
                  <c:v>4</c:v>
                </c:pt>
                <c:pt idx="1064">
                  <c:v>3</c:v>
                </c:pt>
                <c:pt idx="1065">
                  <c:v>3</c:v>
                </c:pt>
                <c:pt idx="1067">
                  <c:v>1</c:v>
                </c:pt>
                <c:pt idx="1068">
                  <c:v>1</c:v>
                </c:pt>
                <c:pt idx="1069">
                  <c:v>1</c:v>
                </c:pt>
                <c:pt idx="1070">
                  <c:v>3</c:v>
                </c:pt>
                <c:pt idx="1071">
                  <c:v>1</c:v>
                </c:pt>
                <c:pt idx="1072">
                  <c:v>2</c:v>
                </c:pt>
                <c:pt idx="1073">
                  <c:v>1</c:v>
                </c:pt>
                <c:pt idx="1074">
                  <c:v>1</c:v>
                </c:pt>
                <c:pt idx="1075">
                  <c:v>2</c:v>
                </c:pt>
                <c:pt idx="1076">
                  <c:v>1</c:v>
                </c:pt>
                <c:pt idx="1077">
                  <c:v>1</c:v>
                </c:pt>
                <c:pt idx="1078">
                  <c:v>1</c:v>
                </c:pt>
                <c:pt idx="1079">
                  <c:v>2</c:v>
                </c:pt>
                <c:pt idx="1080">
                  <c:v>1</c:v>
                </c:pt>
                <c:pt idx="1081">
                  <c:v>1</c:v>
                </c:pt>
                <c:pt idx="1082">
                  <c:v>1</c:v>
                </c:pt>
                <c:pt idx="1083">
                  <c:v>2</c:v>
                </c:pt>
                <c:pt idx="1084">
                  <c:v>2</c:v>
                </c:pt>
                <c:pt idx="1085">
                  <c:v>3</c:v>
                </c:pt>
                <c:pt idx="1086">
                  <c:v>1</c:v>
                </c:pt>
                <c:pt idx="1087">
                  <c:v>1</c:v>
                </c:pt>
                <c:pt idx="1088">
                  <c:v>1</c:v>
                </c:pt>
                <c:pt idx="1089">
                  <c:v>4</c:v>
                </c:pt>
                <c:pt idx="1090">
                  <c:v>1</c:v>
                </c:pt>
                <c:pt idx="1091">
                  <c:v>1</c:v>
                </c:pt>
                <c:pt idx="1092">
                  <c:v>1</c:v>
                </c:pt>
                <c:pt idx="1093">
                  <c:v>1</c:v>
                </c:pt>
                <c:pt idx="1094">
                  <c:v>2</c:v>
                </c:pt>
                <c:pt idx="1095">
                  <c:v>2</c:v>
                </c:pt>
                <c:pt idx="1096">
                  <c:v>1</c:v>
                </c:pt>
                <c:pt idx="1097">
                  <c:v>1</c:v>
                </c:pt>
                <c:pt idx="1098">
                  <c:v>2</c:v>
                </c:pt>
                <c:pt idx="1100">
                  <c:v>2</c:v>
                </c:pt>
                <c:pt idx="1101">
                  <c:v>1</c:v>
                </c:pt>
                <c:pt idx="1102">
                  <c:v>1</c:v>
                </c:pt>
                <c:pt idx="1103">
                  <c:v>1</c:v>
                </c:pt>
                <c:pt idx="1104">
                  <c:v>1</c:v>
                </c:pt>
                <c:pt idx="1105">
                  <c:v>1</c:v>
                </c:pt>
                <c:pt idx="1107">
                  <c:v>1</c:v>
                </c:pt>
                <c:pt idx="1108">
                  <c:v>1</c:v>
                </c:pt>
                <c:pt idx="1109">
                  <c:v>1</c:v>
                </c:pt>
                <c:pt idx="1110">
                  <c:v>1</c:v>
                </c:pt>
                <c:pt idx="1112">
                  <c:v>1</c:v>
                </c:pt>
                <c:pt idx="1114">
                  <c:v>1</c:v>
                </c:pt>
                <c:pt idx="1116">
                  <c:v>2</c:v>
                </c:pt>
                <c:pt idx="1118">
                  <c:v>1</c:v>
                </c:pt>
                <c:pt idx="1119">
                  <c:v>1</c:v>
                </c:pt>
                <c:pt idx="1120">
                  <c:v>1</c:v>
                </c:pt>
                <c:pt idx="1121">
                  <c:v>1</c:v>
                </c:pt>
                <c:pt idx="1123">
                  <c:v>1</c:v>
                </c:pt>
                <c:pt idx="1124">
                  <c:v>1</c:v>
                </c:pt>
                <c:pt idx="1125">
                  <c:v>1</c:v>
                </c:pt>
                <c:pt idx="1126">
                  <c:v>1</c:v>
                </c:pt>
                <c:pt idx="1127">
                  <c:v>2</c:v>
                </c:pt>
                <c:pt idx="1128">
                  <c:v>1</c:v>
                </c:pt>
                <c:pt idx="1129">
                  <c:v>1</c:v>
                </c:pt>
                <c:pt idx="1130">
                  <c:v>2</c:v>
                </c:pt>
                <c:pt idx="1133">
                  <c:v>1</c:v>
                </c:pt>
                <c:pt idx="1135">
                  <c:v>1</c:v>
                </c:pt>
                <c:pt idx="1136">
                  <c:v>5</c:v>
                </c:pt>
                <c:pt idx="1137">
                  <c:v>2</c:v>
                </c:pt>
                <c:pt idx="1138">
                  <c:v>2</c:v>
                </c:pt>
                <c:pt idx="1139">
                  <c:v>8</c:v>
                </c:pt>
                <c:pt idx="1141">
                  <c:v>2</c:v>
                </c:pt>
                <c:pt idx="1143">
                  <c:v>2</c:v>
                </c:pt>
                <c:pt idx="1145">
                  <c:v>1</c:v>
                </c:pt>
                <c:pt idx="1146">
                  <c:v>1</c:v>
                </c:pt>
                <c:pt idx="1147">
                  <c:v>2</c:v>
                </c:pt>
                <c:pt idx="1148">
                  <c:v>1</c:v>
                </c:pt>
                <c:pt idx="1150">
                  <c:v>1</c:v>
                </c:pt>
                <c:pt idx="1151">
                  <c:v>1</c:v>
                </c:pt>
                <c:pt idx="1152">
                  <c:v>2</c:v>
                </c:pt>
                <c:pt idx="1153">
                  <c:v>1</c:v>
                </c:pt>
                <c:pt idx="1154">
                  <c:v>1</c:v>
                </c:pt>
                <c:pt idx="1155">
                  <c:v>1</c:v>
                </c:pt>
                <c:pt idx="1156">
                  <c:v>1</c:v>
                </c:pt>
                <c:pt idx="1158">
                  <c:v>1</c:v>
                </c:pt>
                <c:pt idx="1159">
                  <c:v>1</c:v>
                </c:pt>
                <c:pt idx="1160">
                  <c:v>1</c:v>
                </c:pt>
                <c:pt idx="1165">
                  <c:v>1</c:v>
                </c:pt>
                <c:pt idx="1166">
                  <c:v>1</c:v>
                </c:pt>
                <c:pt idx="1169">
                  <c:v>2</c:v>
                </c:pt>
                <c:pt idx="1171">
                  <c:v>1</c:v>
                </c:pt>
                <c:pt idx="1173">
                  <c:v>1</c:v>
                </c:pt>
                <c:pt idx="1175">
                  <c:v>1</c:v>
                </c:pt>
                <c:pt idx="1176">
                  <c:v>1</c:v>
                </c:pt>
                <c:pt idx="1182">
                  <c:v>1</c:v>
                </c:pt>
                <c:pt idx="1183">
                  <c:v>1</c:v>
                </c:pt>
                <c:pt idx="1185">
                  <c:v>3</c:v>
                </c:pt>
                <c:pt idx="1186">
                  <c:v>1</c:v>
                </c:pt>
                <c:pt idx="1187">
                  <c:v>2</c:v>
                </c:pt>
                <c:pt idx="1188">
                  <c:v>1</c:v>
                </c:pt>
                <c:pt idx="1189">
                  <c:v>1</c:v>
                </c:pt>
                <c:pt idx="1190">
                  <c:v>1</c:v>
                </c:pt>
                <c:pt idx="1191">
                  <c:v>1</c:v>
                </c:pt>
                <c:pt idx="1192">
                  <c:v>2</c:v>
                </c:pt>
                <c:pt idx="1193">
                  <c:v>1</c:v>
                </c:pt>
                <c:pt idx="1194">
                  <c:v>2</c:v>
                </c:pt>
                <c:pt idx="1195">
                  <c:v>2</c:v>
                </c:pt>
                <c:pt idx="1197">
                  <c:v>1</c:v>
                </c:pt>
                <c:pt idx="1198">
                  <c:v>1</c:v>
                </c:pt>
                <c:pt idx="1199">
                  <c:v>1</c:v>
                </c:pt>
                <c:pt idx="1200">
                  <c:v>2</c:v>
                </c:pt>
                <c:pt idx="1202">
                  <c:v>1</c:v>
                </c:pt>
                <c:pt idx="1203">
                  <c:v>2</c:v>
                </c:pt>
                <c:pt idx="1204">
                  <c:v>2</c:v>
                </c:pt>
                <c:pt idx="1205">
                  <c:v>2</c:v>
                </c:pt>
                <c:pt idx="1206">
                  <c:v>6</c:v>
                </c:pt>
                <c:pt idx="1210">
                  <c:v>2</c:v>
                </c:pt>
                <c:pt idx="1213">
                  <c:v>1</c:v>
                </c:pt>
                <c:pt idx="1217">
                  <c:v>3</c:v>
                </c:pt>
                <c:pt idx="1218">
                  <c:v>2</c:v>
                </c:pt>
                <c:pt idx="1219">
                  <c:v>1</c:v>
                </c:pt>
                <c:pt idx="1221">
                  <c:v>5</c:v>
                </c:pt>
                <c:pt idx="1222">
                  <c:v>2</c:v>
                </c:pt>
                <c:pt idx="1223">
                  <c:v>1</c:v>
                </c:pt>
                <c:pt idx="1224">
                  <c:v>1</c:v>
                </c:pt>
                <c:pt idx="1225">
                  <c:v>1</c:v>
                </c:pt>
                <c:pt idx="1226">
                  <c:v>1</c:v>
                </c:pt>
                <c:pt idx="1227">
                  <c:v>1</c:v>
                </c:pt>
                <c:pt idx="1228">
                  <c:v>1</c:v>
                </c:pt>
                <c:pt idx="1229">
                  <c:v>1</c:v>
                </c:pt>
                <c:pt idx="1230">
                  <c:v>2</c:v>
                </c:pt>
                <c:pt idx="1231">
                  <c:v>2</c:v>
                </c:pt>
                <c:pt idx="1232">
                  <c:v>1</c:v>
                </c:pt>
                <c:pt idx="1233">
                  <c:v>1</c:v>
                </c:pt>
                <c:pt idx="1234">
                  <c:v>1</c:v>
                </c:pt>
                <c:pt idx="1235">
                  <c:v>3</c:v>
                </c:pt>
                <c:pt idx="1236">
                  <c:v>1</c:v>
                </c:pt>
                <c:pt idx="1237">
                  <c:v>4</c:v>
                </c:pt>
                <c:pt idx="1238">
                  <c:v>2</c:v>
                </c:pt>
                <c:pt idx="1239">
                  <c:v>1</c:v>
                </c:pt>
                <c:pt idx="1241">
                  <c:v>2</c:v>
                </c:pt>
                <c:pt idx="1244">
                  <c:v>2</c:v>
                </c:pt>
                <c:pt idx="1245">
                  <c:v>1</c:v>
                </c:pt>
                <c:pt idx="1246">
                  <c:v>2</c:v>
                </c:pt>
                <c:pt idx="1247">
                  <c:v>1</c:v>
                </c:pt>
                <c:pt idx="1249">
                  <c:v>1</c:v>
                </c:pt>
                <c:pt idx="1250">
                  <c:v>2</c:v>
                </c:pt>
                <c:pt idx="1251">
                  <c:v>1</c:v>
                </c:pt>
                <c:pt idx="1252">
                  <c:v>2</c:v>
                </c:pt>
                <c:pt idx="1253">
                  <c:v>1</c:v>
                </c:pt>
                <c:pt idx="1254">
                  <c:v>2</c:v>
                </c:pt>
                <c:pt idx="1257">
                  <c:v>1</c:v>
                </c:pt>
                <c:pt idx="1258">
                  <c:v>1</c:v>
                </c:pt>
                <c:pt idx="1259">
                  <c:v>2</c:v>
                </c:pt>
                <c:pt idx="1263">
                  <c:v>1</c:v>
                </c:pt>
                <c:pt idx="1264">
                  <c:v>1</c:v>
                </c:pt>
                <c:pt idx="1265">
                  <c:v>23</c:v>
                </c:pt>
                <c:pt idx="1266">
                  <c:v>13</c:v>
                </c:pt>
                <c:pt idx="1267">
                  <c:v>13</c:v>
                </c:pt>
                <c:pt idx="1268">
                  <c:v>10</c:v>
                </c:pt>
                <c:pt idx="1269">
                  <c:v>4</c:v>
                </c:pt>
                <c:pt idx="1270">
                  <c:v>12</c:v>
                </c:pt>
                <c:pt idx="1271">
                  <c:v>1</c:v>
                </c:pt>
                <c:pt idx="1272">
                  <c:v>2</c:v>
                </c:pt>
                <c:pt idx="1273">
                  <c:v>4</c:v>
                </c:pt>
                <c:pt idx="1274">
                  <c:v>8</c:v>
                </c:pt>
                <c:pt idx="1275">
                  <c:v>8</c:v>
                </c:pt>
                <c:pt idx="1276">
                  <c:v>6</c:v>
                </c:pt>
                <c:pt idx="1277">
                  <c:v>2</c:v>
                </c:pt>
                <c:pt idx="1278">
                  <c:v>3</c:v>
                </c:pt>
                <c:pt idx="1279">
                  <c:v>3</c:v>
                </c:pt>
                <c:pt idx="1280">
                  <c:v>1</c:v>
                </c:pt>
                <c:pt idx="1282">
                  <c:v>3</c:v>
                </c:pt>
                <c:pt idx="1283">
                  <c:v>3</c:v>
                </c:pt>
                <c:pt idx="1284">
                  <c:v>2</c:v>
                </c:pt>
                <c:pt idx="1285">
                  <c:v>1</c:v>
                </c:pt>
                <c:pt idx="1286">
                  <c:v>1</c:v>
                </c:pt>
                <c:pt idx="1287">
                  <c:v>3</c:v>
                </c:pt>
                <c:pt idx="1288">
                  <c:v>4</c:v>
                </c:pt>
                <c:pt idx="1289">
                  <c:v>5</c:v>
                </c:pt>
                <c:pt idx="1290">
                  <c:v>4</c:v>
                </c:pt>
                <c:pt idx="1291">
                  <c:v>3</c:v>
                </c:pt>
                <c:pt idx="1292">
                  <c:v>3</c:v>
                </c:pt>
                <c:pt idx="1293">
                  <c:v>2</c:v>
                </c:pt>
                <c:pt idx="1294">
                  <c:v>2</c:v>
                </c:pt>
                <c:pt idx="1295">
                  <c:v>1</c:v>
                </c:pt>
                <c:pt idx="1296">
                  <c:v>3</c:v>
                </c:pt>
                <c:pt idx="1297">
                  <c:v>5</c:v>
                </c:pt>
                <c:pt idx="1298">
                  <c:v>2</c:v>
                </c:pt>
                <c:pt idx="1299">
                  <c:v>1</c:v>
                </c:pt>
                <c:pt idx="1300">
                  <c:v>1</c:v>
                </c:pt>
                <c:pt idx="1301">
                  <c:v>6</c:v>
                </c:pt>
                <c:pt idx="1302">
                  <c:v>1</c:v>
                </c:pt>
                <c:pt idx="1303">
                  <c:v>2</c:v>
                </c:pt>
                <c:pt idx="1304">
                  <c:v>2</c:v>
                </c:pt>
                <c:pt idx="1305">
                  <c:v>3</c:v>
                </c:pt>
                <c:pt idx="1306">
                  <c:v>3</c:v>
                </c:pt>
                <c:pt idx="1307">
                  <c:v>6</c:v>
                </c:pt>
                <c:pt idx="1308">
                  <c:v>3</c:v>
                </c:pt>
                <c:pt idx="1309">
                  <c:v>2</c:v>
                </c:pt>
                <c:pt idx="1310">
                  <c:v>1</c:v>
                </c:pt>
                <c:pt idx="1311">
                  <c:v>2</c:v>
                </c:pt>
                <c:pt idx="1312">
                  <c:v>1</c:v>
                </c:pt>
                <c:pt idx="1313">
                  <c:v>3</c:v>
                </c:pt>
                <c:pt idx="1314">
                  <c:v>4</c:v>
                </c:pt>
                <c:pt idx="1315">
                  <c:v>3</c:v>
                </c:pt>
                <c:pt idx="1316">
                  <c:v>2</c:v>
                </c:pt>
                <c:pt idx="1317">
                  <c:v>4</c:v>
                </c:pt>
                <c:pt idx="1318">
                  <c:v>3</c:v>
                </c:pt>
                <c:pt idx="1319">
                  <c:v>2</c:v>
                </c:pt>
                <c:pt idx="1320">
                  <c:v>5</c:v>
                </c:pt>
                <c:pt idx="1321">
                  <c:v>3</c:v>
                </c:pt>
                <c:pt idx="1322">
                  <c:v>1</c:v>
                </c:pt>
                <c:pt idx="1323">
                  <c:v>5</c:v>
                </c:pt>
                <c:pt idx="1324">
                  <c:v>6</c:v>
                </c:pt>
                <c:pt idx="1325">
                  <c:v>1</c:v>
                </c:pt>
                <c:pt idx="1326">
                  <c:v>2</c:v>
                </c:pt>
                <c:pt idx="1327">
                  <c:v>2</c:v>
                </c:pt>
                <c:pt idx="1328">
                  <c:v>3</c:v>
                </c:pt>
                <c:pt idx="1329">
                  <c:v>6</c:v>
                </c:pt>
                <c:pt idx="1330">
                  <c:v>3</c:v>
                </c:pt>
                <c:pt idx="1331">
                  <c:v>1</c:v>
                </c:pt>
                <c:pt idx="1332">
                  <c:v>2</c:v>
                </c:pt>
                <c:pt idx="1333">
                  <c:v>4</c:v>
                </c:pt>
                <c:pt idx="1334">
                  <c:v>1</c:v>
                </c:pt>
                <c:pt idx="1335">
                  <c:v>5</c:v>
                </c:pt>
                <c:pt idx="1336">
                  <c:v>1</c:v>
                </c:pt>
                <c:pt idx="1337">
                  <c:v>1</c:v>
                </c:pt>
                <c:pt idx="1338">
                  <c:v>1</c:v>
                </c:pt>
                <c:pt idx="1339">
                  <c:v>5</c:v>
                </c:pt>
                <c:pt idx="1340">
                  <c:v>6</c:v>
                </c:pt>
                <c:pt idx="1341">
                  <c:v>5</c:v>
                </c:pt>
                <c:pt idx="1342">
                  <c:v>3</c:v>
                </c:pt>
                <c:pt idx="1343">
                  <c:v>2</c:v>
                </c:pt>
                <c:pt idx="1344">
                  <c:v>2</c:v>
                </c:pt>
                <c:pt idx="1345">
                  <c:v>4</c:v>
                </c:pt>
                <c:pt idx="1346">
                  <c:v>3</c:v>
                </c:pt>
                <c:pt idx="1347">
                  <c:v>1</c:v>
                </c:pt>
                <c:pt idx="1348">
                  <c:v>3</c:v>
                </c:pt>
                <c:pt idx="1349">
                  <c:v>5</c:v>
                </c:pt>
                <c:pt idx="1350">
                  <c:v>3</c:v>
                </c:pt>
                <c:pt idx="1351">
                  <c:v>6</c:v>
                </c:pt>
                <c:pt idx="1352">
                  <c:v>2</c:v>
                </c:pt>
                <c:pt idx="1353">
                  <c:v>2</c:v>
                </c:pt>
                <c:pt idx="1354">
                  <c:v>4</c:v>
                </c:pt>
                <c:pt idx="1355">
                  <c:v>3</c:v>
                </c:pt>
                <c:pt idx="1356">
                  <c:v>1</c:v>
                </c:pt>
                <c:pt idx="1357">
                  <c:v>2</c:v>
                </c:pt>
                <c:pt idx="1358">
                  <c:v>3</c:v>
                </c:pt>
                <c:pt idx="1359">
                  <c:v>2</c:v>
                </c:pt>
                <c:pt idx="1360">
                  <c:v>2</c:v>
                </c:pt>
                <c:pt idx="1361">
                  <c:v>3</c:v>
                </c:pt>
                <c:pt idx="1362">
                  <c:v>2</c:v>
                </c:pt>
                <c:pt idx="1363">
                  <c:v>2</c:v>
                </c:pt>
                <c:pt idx="1364">
                  <c:v>2</c:v>
                </c:pt>
                <c:pt idx="1365">
                  <c:v>3</c:v>
                </c:pt>
                <c:pt idx="1366">
                  <c:v>1</c:v>
                </c:pt>
                <c:pt idx="1367">
                  <c:v>1</c:v>
                </c:pt>
                <c:pt idx="1368">
                  <c:v>2</c:v>
                </c:pt>
                <c:pt idx="1369">
                  <c:v>2</c:v>
                </c:pt>
                <c:pt idx="1370">
                  <c:v>1</c:v>
                </c:pt>
                <c:pt idx="1371">
                  <c:v>1</c:v>
                </c:pt>
                <c:pt idx="1372">
                  <c:v>2</c:v>
                </c:pt>
                <c:pt idx="1373">
                  <c:v>2</c:v>
                </c:pt>
                <c:pt idx="1374">
                  <c:v>2</c:v>
                </c:pt>
                <c:pt idx="1375">
                  <c:v>1</c:v>
                </c:pt>
                <c:pt idx="1376">
                  <c:v>2</c:v>
                </c:pt>
                <c:pt idx="1377">
                  <c:v>1</c:v>
                </c:pt>
                <c:pt idx="1378">
                  <c:v>2</c:v>
                </c:pt>
                <c:pt idx="1379">
                  <c:v>1</c:v>
                </c:pt>
                <c:pt idx="1380">
                  <c:v>2</c:v>
                </c:pt>
                <c:pt idx="1381">
                  <c:v>1</c:v>
                </c:pt>
                <c:pt idx="1382">
                  <c:v>1</c:v>
                </c:pt>
                <c:pt idx="1383">
                  <c:v>2</c:v>
                </c:pt>
                <c:pt idx="1384">
                  <c:v>1</c:v>
                </c:pt>
                <c:pt idx="1385">
                  <c:v>1</c:v>
                </c:pt>
                <c:pt idx="1386">
                  <c:v>1</c:v>
                </c:pt>
                <c:pt idx="1387">
                  <c:v>5</c:v>
                </c:pt>
                <c:pt idx="1388">
                  <c:v>1</c:v>
                </c:pt>
                <c:pt idx="1389">
                  <c:v>2</c:v>
                </c:pt>
                <c:pt idx="1390">
                  <c:v>3</c:v>
                </c:pt>
                <c:pt idx="1391">
                  <c:v>2</c:v>
                </c:pt>
                <c:pt idx="1392">
                  <c:v>2</c:v>
                </c:pt>
                <c:pt idx="1393">
                  <c:v>4</c:v>
                </c:pt>
                <c:pt idx="1394">
                  <c:v>2</c:v>
                </c:pt>
                <c:pt idx="1395">
                  <c:v>2</c:v>
                </c:pt>
                <c:pt idx="1396">
                  <c:v>1</c:v>
                </c:pt>
                <c:pt idx="1397">
                  <c:v>1</c:v>
                </c:pt>
                <c:pt idx="1398">
                  <c:v>3</c:v>
                </c:pt>
                <c:pt idx="1399">
                  <c:v>2</c:v>
                </c:pt>
                <c:pt idx="1400">
                  <c:v>1</c:v>
                </c:pt>
                <c:pt idx="1401">
                  <c:v>2</c:v>
                </c:pt>
                <c:pt idx="1402">
                  <c:v>3</c:v>
                </c:pt>
                <c:pt idx="1403">
                  <c:v>1</c:v>
                </c:pt>
                <c:pt idx="1404">
                  <c:v>1</c:v>
                </c:pt>
                <c:pt idx="1405">
                  <c:v>1</c:v>
                </c:pt>
                <c:pt idx="1406">
                  <c:v>2</c:v>
                </c:pt>
                <c:pt idx="1407">
                  <c:v>1</c:v>
                </c:pt>
                <c:pt idx="1408">
                  <c:v>5</c:v>
                </c:pt>
                <c:pt idx="1409">
                  <c:v>2</c:v>
                </c:pt>
                <c:pt idx="1410">
                  <c:v>2</c:v>
                </c:pt>
                <c:pt idx="1411">
                  <c:v>1</c:v>
                </c:pt>
                <c:pt idx="1412">
                  <c:v>1</c:v>
                </c:pt>
                <c:pt idx="1414">
                  <c:v>3</c:v>
                </c:pt>
                <c:pt idx="1415">
                  <c:v>4</c:v>
                </c:pt>
                <c:pt idx="1416">
                  <c:v>1</c:v>
                </c:pt>
                <c:pt idx="1417">
                  <c:v>1</c:v>
                </c:pt>
                <c:pt idx="1418">
                  <c:v>1</c:v>
                </c:pt>
                <c:pt idx="1419">
                  <c:v>1</c:v>
                </c:pt>
                <c:pt idx="1420">
                  <c:v>1</c:v>
                </c:pt>
                <c:pt idx="1421">
                  <c:v>1</c:v>
                </c:pt>
                <c:pt idx="1422">
                  <c:v>1</c:v>
                </c:pt>
                <c:pt idx="1424">
                  <c:v>4</c:v>
                </c:pt>
                <c:pt idx="1425">
                  <c:v>2</c:v>
                </c:pt>
                <c:pt idx="1426">
                  <c:v>1</c:v>
                </c:pt>
                <c:pt idx="1428">
                  <c:v>1</c:v>
                </c:pt>
                <c:pt idx="1429">
                  <c:v>2</c:v>
                </c:pt>
                <c:pt idx="1430">
                  <c:v>2</c:v>
                </c:pt>
                <c:pt idx="1431">
                  <c:v>2</c:v>
                </c:pt>
                <c:pt idx="1432">
                  <c:v>2</c:v>
                </c:pt>
                <c:pt idx="1433">
                  <c:v>3</c:v>
                </c:pt>
                <c:pt idx="1434">
                  <c:v>3</c:v>
                </c:pt>
                <c:pt idx="1435">
                  <c:v>5</c:v>
                </c:pt>
                <c:pt idx="1436">
                  <c:v>3</c:v>
                </c:pt>
                <c:pt idx="1437">
                  <c:v>3</c:v>
                </c:pt>
                <c:pt idx="1438">
                  <c:v>3</c:v>
                </c:pt>
                <c:pt idx="1439">
                  <c:v>2</c:v>
                </c:pt>
                <c:pt idx="1440">
                  <c:v>2</c:v>
                </c:pt>
                <c:pt idx="1441">
                  <c:v>1</c:v>
                </c:pt>
                <c:pt idx="1442">
                  <c:v>1</c:v>
                </c:pt>
                <c:pt idx="1443">
                  <c:v>1</c:v>
                </c:pt>
                <c:pt idx="1444">
                  <c:v>2</c:v>
                </c:pt>
                <c:pt idx="1445">
                  <c:v>3</c:v>
                </c:pt>
                <c:pt idx="1446">
                  <c:v>3</c:v>
                </c:pt>
                <c:pt idx="1447">
                  <c:v>2</c:v>
                </c:pt>
                <c:pt idx="1448">
                  <c:v>1</c:v>
                </c:pt>
                <c:pt idx="1449">
                  <c:v>3</c:v>
                </c:pt>
                <c:pt idx="1450">
                  <c:v>1</c:v>
                </c:pt>
                <c:pt idx="1451">
                  <c:v>2</c:v>
                </c:pt>
                <c:pt idx="1452">
                  <c:v>2</c:v>
                </c:pt>
                <c:pt idx="1453">
                  <c:v>2</c:v>
                </c:pt>
                <c:pt idx="1454">
                  <c:v>2</c:v>
                </c:pt>
                <c:pt idx="1455">
                  <c:v>5</c:v>
                </c:pt>
                <c:pt idx="1456">
                  <c:v>1</c:v>
                </c:pt>
                <c:pt idx="1457">
                  <c:v>5</c:v>
                </c:pt>
                <c:pt idx="1458">
                  <c:v>1</c:v>
                </c:pt>
                <c:pt idx="1459">
                  <c:v>2</c:v>
                </c:pt>
                <c:pt idx="1460">
                  <c:v>1</c:v>
                </c:pt>
                <c:pt idx="1461">
                  <c:v>5</c:v>
                </c:pt>
                <c:pt idx="1462">
                  <c:v>1</c:v>
                </c:pt>
                <c:pt idx="1463">
                  <c:v>1</c:v>
                </c:pt>
                <c:pt idx="1464">
                  <c:v>2</c:v>
                </c:pt>
                <c:pt idx="1465">
                  <c:v>2</c:v>
                </c:pt>
                <c:pt idx="1466">
                  <c:v>4</c:v>
                </c:pt>
                <c:pt idx="1467">
                  <c:v>3</c:v>
                </c:pt>
                <c:pt idx="1468">
                  <c:v>4</c:v>
                </c:pt>
                <c:pt idx="1469">
                  <c:v>3</c:v>
                </c:pt>
                <c:pt idx="1470">
                  <c:v>1</c:v>
                </c:pt>
                <c:pt idx="1471">
                  <c:v>2</c:v>
                </c:pt>
                <c:pt idx="1472">
                  <c:v>3</c:v>
                </c:pt>
                <c:pt idx="1473">
                  <c:v>2</c:v>
                </c:pt>
                <c:pt idx="1474">
                  <c:v>1</c:v>
                </c:pt>
                <c:pt idx="1475">
                  <c:v>2</c:v>
                </c:pt>
                <c:pt idx="1477">
                  <c:v>1</c:v>
                </c:pt>
                <c:pt idx="1478">
                  <c:v>2</c:v>
                </c:pt>
                <c:pt idx="1479">
                  <c:v>3</c:v>
                </c:pt>
                <c:pt idx="1480">
                  <c:v>1</c:v>
                </c:pt>
                <c:pt idx="1481">
                  <c:v>1</c:v>
                </c:pt>
                <c:pt idx="1482">
                  <c:v>1</c:v>
                </c:pt>
                <c:pt idx="1483">
                  <c:v>1</c:v>
                </c:pt>
                <c:pt idx="1484">
                  <c:v>1</c:v>
                </c:pt>
                <c:pt idx="1485">
                  <c:v>1</c:v>
                </c:pt>
                <c:pt idx="1486">
                  <c:v>2</c:v>
                </c:pt>
                <c:pt idx="1487">
                  <c:v>3</c:v>
                </c:pt>
                <c:pt idx="1488">
                  <c:v>3</c:v>
                </c:pt>
                <c:pt idx="1489">
                  <c:v>3</c:v>
                </c:pt>
                <c:pt idx="1490">
                  <c:v>1</c:v>
                </c:pt>
                <c:pt idx="1491">
                  <c:v>1</c:v>
                </c:pt>
                <c:pt idx="1492">
                  <c:v>3</c:v>
                </c:pt>
                <c:pt idx="1493">
                  <c:v>4</c:v>
                </c:pt>
                <c:pt idx="1494">
                  <c:v>3</c:v>
                </c:pt>
                <c:pt idx="1495">
                  <c:v>1</c:v>
                </c:pt>
                <c:pt idx="1496">
                  <c:v>1</c:v>
                </c:pt>
                <c:pt idx="1497">
                  <c:v>2</c:v>
                </c:pt>
                <c:pt idx="1498">
                  <c:v>4</c:v>
                </c:pt>
                <c:pt idx="1499">
                  <c:v>2</c:v>
                </c:pt>
                <c:pt idx="1500">
                  <c:v>4</c:v>
                </c:pt>
                <c:pt idx="1501">
                  <c:v>1</c:v>
                </c:pt>
                <c:pt idx="1502">
                  <c:v>12</c:v>
                </c:pt>
                <c:pt idx="1503">
                  <c:v>9</c:v>
                </c:pt>
                <c:pt idx="1504">
                  <c:v>2</c:v>
                </c:pt>
                <c:pt idx="1505">
                  <c:v>5</c:v>
                </c:pt>
                <c:pt idx="1506">
                  <c:v>3</c:v>
                </c:pt>
                <c:pt idx="1507">
                  <c:v>2</c:v>
                </c:pt>
                <c:pt idx="1508">
                  <c:v>5</c:v>
                </c:pt>
                <c:pt idx="1509">
                  <c:v>3</c:v>
                </c:pt>
                <c:pt idx="1510">
                  <c:v>2</c:v>
                </c:pt>
                <c:pt idx="1511">
                  <c:v>2</c:v>
                </c:pt>
                <c:pt idx="1512">
                  <c:v>2</c:v>
                </c:pt>
                <c:pt idx="1513">
                  <c:v>3</c:v>
                </c:pt>
                <c:pt idx="1514">
                  <c:v>3</c:v>
                </c:pt>
                <c:pt idx="1515">
                  <c:v>5</c:v>
                </c:pt>
                <c:pt idx="1516">
                  <c:v>2</c:v>
                </c:pt>
                <c:pt idx="1517">
                  <c:v>3</c:v>
                </c:pt>
                <c:pt idx="1518">
                  <c:v>5</c:v>
                </c:pt>
                <c:pt idx="1519">
                  <c:v>4</c:v>
                </c:pt>
                <c:pt idx="1520">
                  <c:v>1</c:v>
                </c:pt>
                <c:pt idx="1521">
                  <c:v>1</c:v>
                </c:pt>
                <c:pt idx="1522">
                  <c:v>1</c:v>
                </c:pt>
                <c:pt idx="1523">
                  <c:v>3</c:v>
                </c:pt>
                <c:pt idx="1524">
                  <c:v>4</c:v>
                </c:pt>
                <c:pt idx="1525">
                  <c:v>1</c:v>
                </c:pt>
                <c:pt idx="1526">
                  <c:v>1</c:v>
                </c:pt>
                <c:pt idx="1527">
                  <c:v>2</c:v>
                </c:pt>
                <c:pt idx="1528">
                  <c:v>3</c:v>
                </c:pt>
                <c:pt idx="1529">
                  <c:v>2</c:v>
                </c:pt>
                <c:pt idx="1530">
                  <c:v>5</c:v>
                </c:pt>
                <c:pt idx="1531">
                  <c:v>4</c:v>
                </c:pt>
                <c:pt idx="1532">
                  <c:v>2</c:v>
                </c:pt>
                <c:pt idx="1533">
                  <c:v>3</c:v>
                </c:pt>
                <c:pt idx="1534">
                  <c:v>3</c:v>
                </c:pt>
                <c:pt idx="1535">
                  <c:v>1</c:v>
                </c:pt>
                <c:pt idx="1536">
                  <c:v>4</c:v>
                </c:pt>
                <c:pt idx="1537">
                  <c:v>2</c:v>
                </c:pt>
                <c:pt idx="1538">
                  <c:v>5</c:v>
                </c:pt>
                <c:pt idx="1539">
                  <c:v>3</c:v>
                </c:pt>
                <c:pt idx="1540">
                  <c:v>2</c:v>
                </c:pt>
                <c:pt idx="1541">
                  <c:v>2</c:v>
                </c:pt>
                <c:pt idx="1542">
                  <c:v>2</c:v>
                </c:pt>
                <c:pt idx="1543">
                  <c:v>2</c:v>
                </c:pt>
                <c:pt idx="1544">
                  <c:v>1</c:v>
                </c:pt>
                <c:pt idx="1546">
                  <c:v>1</c:v>
                </c:pt>
                <c:pt idx="1547">
                  <c:v>5</c:v>
                </c:pt>
                <c:pt idx="1548">
                  <c:v>4</c:v>
                </c:pt>
                <c:pt idx="1549">
                  <c:v>1</c:v>
                </c:pt>
                <c:pt idx="1550">
                  <c:v>5</c:v>
                </c:pt>
                <c:pt idx="1551">
                  <c:v>1</c:v>
                </c:pt>
                <c:pt idx="1552">
                  <c:v>3</c:v>
                </c:pt>
                <c:pt idx="1553">
                  <c:v>2</c:v>
                </c:pt>
                <c:pt idx="1554">
                  <c:v>2</c:v>
                </c:pt>
                <c:pt idx="1555">
                  <c:v>3</c:v>
                </c:pt>
                <c:pt idx="1556">
                  <c:v>2</c:v>
                </c:pt>
                <c:pt idx="1557">
                  <c:v>2</c:v>
                </c:pt>
                <c:pt idx="1558">
                  <c:v>5</c:v>
                </c:pt>
                <c:pt idx="1559">
                  <c:v>6</c:v>
                </c:pt>
                <c:pt idx="1560">
                  <c:v>2</c:v>
                </c:pt>
                <c:pt idx="1561">
                  <c:v>1</c:v>
                </c:pt>
                <c:pt idx="1562">
                  <c:v>1</c:v>
                </c:pt>
                <c:pt idx="1563">
                  <c:v>1</c:v>
                </c:pt>
                <c:pt idx="1564">
                  <c:v>2</c:v>
                </c:pt>
                <c:pt idx="1565">
                  <c:v>2</c:v>
                </c:pt>
                <c:pt idx="1566">
                  <c:v>2</c:v>
                </c:pt>
                <c:pt idx="1567">
                  <c:v>2</c:v>
                </c:pt>
                <c:pt idx="1568">
                  <c:v>1</c:v>
                </c:pt>
                <c:pt idx="1569">
                  <c:v>2</c:v>
                </c:pt>
                <c:pt idx="1570">
                  <c:v>4</c:v>
                </c:pt>
                <c:pt idx="1571">
                  <c:v>2</c:v>
                </c:pt>
                <c:pt idx="1572">
                  <c:v>4</c:v>
                </c:pt>
                <c:pt idx="1573">
                  <c:v>2</c:v>
                </c:pt>
                <c:pt idx="1574">
                  <c:v>2</c:v>
                </c:pt>
                <c:pt idx="1575">
                  <c:v>3</c:v>
                </c:pt>
                <c:pt idx="1576">
                  <c:v>1</c:v>
                </c:pt>
                <c:pt idx="1577">
                  <c:v>2</c:v>
                </c:pt>
                <c:pt idx="1578">
                  <c:v>2</c:v>
                </c:pt>
                <c:pt idx="1579">
                  <c:v>1</c:v>
                </c:pt>
                <c:pt idx="1580">
                  <c:v>2</c:v>
                </c:pt>
                <c:pt idx="1581">
                  <c:v>1</c:v>
                </c:pt>
                <c:pt idx="1582">
                  <c:v>1</c:v>
                </c:pt>
                <c:pt idx="1584">
                  <c:v>4</c:v>
                </c:pt>
                <c:pt idx="1585">
                  <c:v>2</c:v>
                </c:pt>
                <c:pt idx="1586">
                  <c:v>2</c:v>
                </c:pt>
                <c:pt idx="1587">
                  <c:v>1</c:v>
                </c:pt>
                <c:pt idx="1588">
                  <c:v>3</c:v>
                </c:pt>
                <c:pt idx="1589">
                  <c:v>3</c:v>
                </c:pt>
                <c:pt idx="1590">
                  <c:v>2</c:v>
                </c:pt>
                <c:pt idx="1591">
                  <c:v>5</c:v>
                </c:pt>
                <c:pt idx="1592">
                  <c:v>2</c:v>
                </c:pt>
                <c:pt idx="1594">
                  <c:v>4</c:v>
                </c:pt>
                <c:pt idx="1595">
                  <c:v>5</c:v>
                </c:pt>
                <c:pt idx="1596">
                  <c:v>1</c:v>
                </c:pt>
                <c:pt idx="1597">
                  <c:v>1</c:v>
                </c:pt>
                <c:pt idx="1598">
                  <c:v>2</c:v>
                </c:pt>
                <c:pt idx="1599">
                  <c:v>3</c:v>
                </c:pt>
                <c:pt idx="1600">
                  <c:v>4</c:v>
                </c:pt>
                <c:pt idx="1601">
                  <c:v>2</c:v>
                </c:pt>
                <c:pt idx="1602">
                  <c:v>5</c:v>
                </c:pt>
                <c:pt idx="1603">
                  <c:v>2</c:v>
                </c:pt>
                <c:pt idx="1604">
                  <c:v>1</c:v>
                </c:pt>
                <c:pt idx="1605">
                  <c:v>2</c:v>
                </c:pt>
                <c:pt idx="1606">
                  <c:v>2</c:v>
                </c:pt>
                <c:pt idx="1607">
                  <c:v>3</c:v>
                </c:pt>
                <c:pt idx="1608">
                  <c:v>4</c:v>
                </c:pt>
                <c:pt idx="1609">
                  <c:v>2</c:v>
                </c:pt>
                <c:pt idx="1610">
                  <c:v>5</c:v>
                </c:pt>
                <c:pt idx="1611">
                  <c:v>4</c:v>
                </c:pt>
                <c:pt idx="1612">
                  <c:v>2</c:v>
                </c:pt>
                <c:pt idx="1613">
                  <c:v>2</c:v>
                </c:pt>
                <c:pt idx="1614">
                  <c:v>1</c:v>
                </c:pt>
                <c:pt idx="1615">
                  <c:v>3</c:v>
                </c:pt>
                <c:pt idx="1616">
                  <c:v>2</c:v>
                </c:pt>
                <c:pt idx="1617">
                  <c:v>4</c:v>
                </c:pt>
                <c:pt idx="1618">
                  <c:v>2</c:v>
                </c:pt>
                <c:pt idx="1619">
                  <c:v>2</c:v>
                </c:pt>
                <c:pt idx="1620">
                  <c:v>1</c:v>
                </c:pt>
                <c:pt idx="1621">
                  <c:v>3</c:v>
                </c:pt>
                <c:pt idx="1622">
                  <c:v>3</c:v>
                </c:pt>
                <c:pt idx="1623">
                  <c:v>2</c:v>
                </c:pt>
                <c:pt idx="1624">
                  <c:v>4</c:v>
                </c:pt>
                <c:pt idx="1625">
                  <c:v>3</c:v>
                </c:pt>
                <c:pt idx="1626">
                  <c:v>1</c:v>
                </c:pt>
                <c:pt idx="1627">
                  <c:v>1</c:v>
                </c:pt>
                <c:pt idx="1628">
                  <c:v>2</c:v>
                </c:pt>
                <c:pt idx="1629">
                  <c:v>3</c:v>
                </c:pt>
                <c:pt idx="1630">
                  <c:v>1</c:v>
                </c:pt>
                <c:pt idx="1631">
                  <c:v>1</c:v>
                </c:pt>
                <c:pt idx="1632">
                  <c:v>2</c:v>
                </c:pt>
                <c:pt idx="1633">
                  <c:v>3</c:v>
                </c:pt>
                <c:pt idx="1634">
                  <c:v>3</c:v>
                </c:pt>
                <c:pt idx="1635">
                  <c:v>2</c:v>
                </c:pt>
                <c:pt idx="1636">
                  <c:v>3</c:v>
                </c:pt>
                <c:pt idx="1637">
                  <c:v>4</c:v>
                </c:pt>
                <c:pt idx="1638">
                  <c:v>2</c:v>
                </c:pt>
                <c:pt idx="1639">
                  <c:v>2</c:v>
                </c:pt>
                <c:pt idx="1640">
                  <c:v>2</c:v>
                </c:pt>
                <c:pt idx="1641">
                  <c:v>3</c:v>
                </c:pt>
                <c:pt idx="1642">
                  <c:v>2</c:v>
                </c:pt>
                <c:pt idx="1643">
                  <c:v>1</c:v>
                </c:pt>
                <c:pt idx="1644">
                  <c:v>3</c:v>
                </c:pt>
                <c:pt idx="1645">
                  <c:v>1</c:v>
                </c:pt>
                <c:pt idx="1646">
                  <c:v>2</c:v>
                </c:pt>
                <c:pt idx="1647">
                  <c:v>5</c:v>
                </c:pt>
                <c:pt idx="1648">
                  <c:v>3</c:v>
                </c:pt>
                <c:pt idx="1649">
                  <c:v>1</c:v>
                </c:pt>
                <c:pt idx="1650">
                  <c:v>1</c:v>
                </c:pt>
                <c:pt idx="1651">
                  <c:v>2</c:v>
                </c:pt>
                <c:pt idx="1652">
                  <c:v>7</c:v>
                </c:pt>
                <c:pt idx="1653">
                  <c:v>4</c:v>
                </c:pt>
                <c:pt idx="1654">
                  <c:v>6</c:v>
                </c:pt>
                <c:pt idx="1655">
                  <c:v>2</c:v>
                </c:pt>
                <c:pt idx="1656">
                  <c:v>3</c:v>
                </c:pt>
                <c:pt idx="1657">
                  <c:v>3</c:v>
                </c:pt>
                <c:pt idx="1658">
                  <c:v>6</c:v>
                </c:pt>
                <c:pt idx="1659">
                  <c:v>2</c:v>
                </c:pt>
                <c:pt idx="1660">
                  <c:v>3</c:v>
                </c:pt>
                <c:pt idx="1661">
                  <c:v>2</c:v>
                </c:pt>
                <c:pt idx="1662">
                  <c:v>1</c:v>
                </c:pt>
                <c:pt idx="1663">
                  <c:v>2</c:v>
                </c:pt>
                <c:pt idx="1664">
                  <c:v>6</c:v>
                </c:pt>
                <c:pt idx="1665">
                  <c:v>2</c:v>
                </c:pt>
                <c:pt idx="1666">
                  <c:v>3</c:v>
                </c:pt>
                <c:pt idx="1667">
                  <c:v>4</c:v>
                </c:pt>
                <c:pt idx="1668">
                  <c:v>2</c:v>
                </c:pt>
                <c:pt idx="1669">
                  <c:v>1</c:v>
                </c:pt>
                <c:pt idx="1670">
                  <c:v>3</c:v>
                </c:pt>
                <c:pt idx="1671">
                  <c:v>3</c:v>
                </c:pt>
                <c:pt idx="1672">
                  <c:v>1</c:v>
                </c:pt>
                <c:pt idx="1673">
                  <c:v>2</c:v>
                </c:pt>
                <c:pt idx="1674">
                  <c:v>4</c:v>
                </c:pt>
                <c:pt idx="1675">
                  <c:v>7</c:v>
                </c:pt>
                <c:pt idx="1676">
                  <c:v>5</c:v>
                </c:pt>
                <c:pt idx="1677">
                  <c:v>1</c:v>
                </c:pt>
                <c:pt idx="1678">
                  <c:v>1</c:v>
                </c:pt>
                <c:pt idx="1679">
                  <c:v>1</c:v>
                </c:pt>
                <c:pt idx="1680">
                  <c:v>2</c:v>
                </c:pt>
                <c:pt idx="1681">
                  <c:v>2</c:v>
                </c:pt>
                <c:pt idx="1682">
                  <c:v>1</c:v>
                </c:pt>
                <c:pt idx="1683">
                  <c:v>2</c:v>
                </c:pt>
                <c:pt idx="1684">
                  <c:v>2</c:v>
                </c:pt>
                <c:pt idx="1685">
                  <c:v>1</c:v>
                </c:pt>
                <c:pt idx="1686">
                  <c:v>3</c:v>
                </c:pt>
                <c:pt idx="1687">
                  <c:v>1</c:v>
                </c:pt>
                <c:pt idx="1688">
                  <c:v>6</c:v>
                </c:pt>
                <c:pt idx="1689">
                  <c:v>4</c:v>
                </c:pt>
                <c:pt idx="1690">
                  <c:v>1</c:v>
                </c:pt>
                <c:pt idx="1691">
                  <c:v>3</c:v>
                </c:pt>
                <c:pt idx="1692">
                  <c:v>4</c:v>
                </c:pt>
                <c:pt idx="1693">
                  <c:v>2</c:v>
                </c:pt>
                <c:pt idx="1694">
                  <c:v>3</c:v>
                </c:pt>
                <c:pt idx="1695">
                  <c:v>2</c:v>
                </c:pt>
                <c:pt idx="1696">
                  <c:v>1</c:v>
                </c:pt>
                <c:pt idx="1697">
                  <c:v>3</c:v>
                </c:pt>
                <c:pt idx="1698">
                  <c:v>2</c:v>
                </c:pt>
                <c:pt idx="1699">
                  <c:v>2</c:v>
                </c:pt>
                <c:pt idx="1700">
                  <c:v>2</c:v>
                </c:pt>
                <c:pt idx="1701">
                  <c:v>2</c:v>
                </c:pt>
                <c:pt idx="1702">
                  <c:v>1</c:v>
                </c:pt>
                <c:pt idx="1703">
                  <c:v>3</c:v>
                </c:pt>
                <c:pt idx="1704">
                  <c:v>5</c:v>
                </c:pt>
                <c:pt idx="1705">
                  <c:v>2</c:v>
                </c:pt>
                <c:pt idx="1706">
                  <c:v>4</c:v>
                </c:pt>
                <c:pt idx="1707">
                  <c:v>1</c:v>
                </c:pt>
                <c:pt idx="1708">
                  <c:v>4</c:v>
                </c:pt>
                <c:pt idx="1709">
                  <c:v>5</c:v>
                </c:pt>
                <c:pt idx="1710">
                  <c:v>2</c:v>
                </c:pt>
                <c:pt idx="1711">
                  <c:v>2</c:v>
                </c:pt>
                <c:pt idx="1712">
                  <c:v>4</c:v>
                </c:pt>
                <c:pt idx="1713">
                  <c:v>3</c:v>
                </c:pt>
                <c:pt idx="1714">
                  <c:v>3</c:v>
                </c:pt>
                <c:pt idx="1715">
                  <c:v>4</c:v>
                </c:pt>
                <c:pt idx="1716">
                  <c:v>2</c:v>
                </c:pt>
                <c:pt idx="1717">
                  <c:v>2</c:v>
                </c:pt>
                <c:pt idx="1718">
                  <c:v>2</c:v>
                </c:pt>
                <c:pt idx="1719">
                  <c:v>1</c:v>
                </c:pt>
                <c:pt idx="1720">
                  <c:v>2</c:v>
                </c:pt>
                <c:pt idx="1721">
                  <c:v>2</c:v>
                </c:pt>
                <c:pt idx="1722">
                  <c:v>1</c:v>
                </c:pt>
                <c:pt idx="1723">
                  <c:v>3</c:v>
                </c:pt>
                <c:pt idx="1724">
                  <c:v>4</c:v>
                </c:pt>
                <c:pt idx="1725">
                  <c:v>2</c:v>
                </c:pt>
                <c:pt idx="1726">
                  <c:v>4</c:v>
                </c:pt>
                <c:pt idx="1727">
                  <c:v>2</c:v>
                </c:pt>
                <c:pt idx="1728">
                  <c:v>6</c:v>
                </c:pt>
                <c:pt idx="1729">
                  <c:v>6</c:v>
                </c:pt>
                <c:pt idx="1730">
                  <c:v>5</c:v>
                </c:pt>
                <c:pt idx="1731">
                  <c:v>3</c:v>
                </c:pt>
                <c:pt idx="1732">
                  <c:v>9</c:v>
                </c:pt>
                <c:pt idx="1733">
                  <c:v>2</c:v>
                </c:pt>
                <c:pt idx="1734">
                  <c:v>4</c:v>
                </c:pt>
                <c:pt idx="1735">
                  <c:v>2</c:v>
                </c:pt>
                <c:pt idx="1736">
                  <c:v>3</c:v>
                </c:pt>
                <c:pt idx="1737">
                  <c:v>6</c:v>
                </c:pt>
                <c:pt idx="1738">
                  <c:v>2</c:v>
                </c:pt>
                <c:pt idx="1739">
                  <c:v>3</c:v>
                </c:pt>
                <c:pt idx="1740">
                  <c:v>3</c:v>
                </c:pt>
                <c:pt idx="1741">
                  <c:v>4</c:v>
                </c:pt>
                <c:pt idx="1742">
                  <c:v>3</c:v>
                </c:pt>
                <c:pt idx="1743">
                  <c:v>3</c:v>
                </c:pt>
                <c:pt idx="1744">
                  <c:v>3</c:v>
                </c:pt>
                <c:pt idx="1745">
                  <c:v>3</c:v>
                </c:pt>
                <c:pt idx="1746">
                  <c:v>3</c:v>
                </c:pt>
                <c:pt idx="1747">
                  <c:v>4</c:v>
                </c:pt>
                <c:pt idx="1748">
                  <c:v>7</c:v>
                </c:pt>
                <c:pt idx="1749">
                  <c:v>3</c:v>
                </c:pt>
                <c:pt idx="1750">
                  <c:v>4</c:v>
                </c:pt>
                <c:pt idx="1751">
                  <c:v>2</c:v>
                </c:pt>
                <c:pt idx="1752">
                  <c:v>2</c:v>
                </c:pt>
                <c:pt idx="1753">
                  <c:v>1</c:v>
                </c:pt>
                <c:pt idx="1754">
                  <c:v>5</c:v>
                </c:pt>
                <c:pt idx="1755">
                  <c:v>3</c:v>
                </c:pt>
                <c:pt idx="1756">
                  <c:v>1</c:v>
                </c:pt>
                <c:pt idx="1757">
                  <c:v>1</c:v>
                </c:pt>
                <c:pt idx="1758">
                  <c:v>2</c:v>
                </c:pt>
                <c:pt idx="1759">
                  <c:v>5</c:v>
                </c:pt>
                <c:pt idx="1760">
                  <c:v>3</c:v>
                </c:pt>
                <c:pt idx="1761">
                  <c:v>5</c:v>
                </c:pt>
                <c:pt idx="1762">
                  <c:v>1</c:v>
                </c:pt>
                <c:pt idx="1763">
                  <c:v>2</c:v>
                </c:pt>
                <c:pt idx="1764">
                  <c:v>4</c:v>
                </c:pt>
                <c:pt idx="1765">
                  <c:v>6</c:v>
                </c:pt>
                <c:pt idx="1766">
                  <c:v>3</c:v>
                </c:pt>
                <c:pt idx="1767">
                  <c:v>6</c:v>
                </c:pt>
                <c:pt idx="1768">
                  <c:v>3</c:v>
                </c:pt>
                <c:pt idx="1769">
                  <c:v>4</c:v>
                </c:pt>
                <c:pt idx="1770">
                  <c:v>3</c:v>
                </c:pt>
                <c:pt idx="1771">
                  <c:v>2</c:v>
                </c:pt>
                <c:pt idx="1772">
                  <c:v>5</c:v>
                </c:pt>
                <c:pt idx="1773">
                  <c:v>3</c:v>
                </c:pt>
                <c:pt idx="1774">
                  <c:v>5</c:v>
                </c:pt>
                <c:pt idx="1775">
                  <c:v>2</c:v>
                </c:pt>
                <c:pt idx="1776">
                  <c:v>4</c:v>
                </c:pt>
                <c:pt idx="1777">
                  <c:v>7</c:v>
                </c:pt>
                <c:pt idx="1778">
                  <c:v>3</c:v>
                </c:pt>
                <c:pt idx="1779">
                  <c:v>3</c:v>
                </c:pt>
                <c:pt idx="1780">
                  <c:v>4</c:v>
                </c:pt>
                <c:pt idx="1781">
                  <c:v>3</c:v>
                </c:pt>
                <c:pt idx="1783">
                  <c:v>4</c:v>
                </c:pt>
                <c:pt idx="1784">
                  <c:v>3</c:v>
                </c:pt>
                <c:pt idx="1785">
                  <c:v>2</c:v>
                </c:pt>
                <c:pt idx="1786">
                  <c:v>4</c:v>
                </c:pt>
                <c:pt idx="1787">
                  <c:v>1</c:v>
                </c:pt>
                <c:pt idx="1788">
                  <c:v>10</c:v>
                </c:pt>
                <c:pt idx="1789">
                  <c:v>4</c:v>
                </c:pt>
                <c:pt idx="1790">
                  <c:v>4</c:v>
                </c:pt>
                <c:pt idx="1791">
                  <c:v>4</c:v>
                </c:pt>
                <c:pt idx="1792">
                  <c:v>3</c:v>
                </c:pt>
                <c:pt idx="1793">
                  <c:v>4</c:v>
                </c:pt>
                <c:pt idx="1794">
                  <c:v>1</c:v>
                </c:pt>
                <c:pt idx="1795">
                  <c:v>9</c:v>
                </c:pt>
                <c:pt idx="1796">
                  <c:v>3</c:v>
                </c:pt>
                <c:pt idx="1797">
                  <c:v>3</c:v>
                </c:pt>
                <c:pt idx="1798">
                  <c:v>3</c:v>
                </c:pt>
                <c:pt idx="1799">
                  <c:v>1</c:v>
                </c:pt>
                <c:pt idx="1800">
                  <c:v>4</c:v>
                </c:pt>
                <c:pt idx="1801">
                  <c:v>5</c:v>
                </c:pt>
                <c:pt idx="1802">
                  <c:v>6</c:v>
                </c:pt>
                <c:pt idx="1803">
                  <c:v>5</c:v>
                </c:pt>
                <c:pt idx="1804">
                  <c:v>3</c:v>
                </c:pt>
                <c:pt idx="1805">
                  <c:v>5</c:v>
                </c:pt>
                <c:pt idx="1806">
                  <c:v>2</c:v>
                </c:pt>
                <c:pt idx="1807">
                  <c:v>3</c:v>
                </c:pt>
                <c:pt idx="1808">
                  <c:v>2</c:v>
                </c:pt>
                <c:pt idx="1809">
                  <c:v>2</c:v>
                </c:pt>
                <c:pt idx="1810">
                  <c:v>1</c:v>
                </c:pt>
                <c:pt idx="1811">
                  <c:v>5</c:v>
                </c:pt>
                <c:pt idx="1812">
                  <c:v>4</c:v>
                </c:pt>
                <c:pt idx="1813">
                  <c:v>2</c:v>
                </c:pt>
                <c:pt idx="1814">
                  <c:v>3</c:v>
                </c:pt>
                <c:pt idx="1815">
                  <c:v>2</c:v>
                </c:pt>
                <c:pt idx="1816">
                  <c:v>4</c:v>
                </c:pt>
                <c:pt idx="1817">
                  <c:v>5</c:v>
                </c:pt>
                <c:pt idx="1818">
                  <c:v>3</c:v>
                </c:pt>
                <c:pt idx="1819">
                  <c:v>6</c:v>
                </c:pt>
                <c:pt idx="1820">
                  <c:v>1</c:v>
                </c:pt>
                <c:pt idx="1821">
                  <c:v>1</c:v>
                </c:pt>
                <c:pt idx="1822">
                  <c:v>4</c:v>
                </c:pt>
                <c:pt idx="1823">
                  <c:v>1</c:v>
                </c:pt>
                <c:pt idx="1824">
                  <c:v>6</c:v>
                </c:pt>
                <c:pt idx="1825">
                  <c:v>4</c:v>
                </c:pt>
                <c:pt idx="1826">
                  <c:v>5</c:v>
                </c:pt>
                <c:pt idx="1827">
                  <c:v>4</c:v>
                </c:pt>
                <c:pt idx="1828">
                  <c:v>6</c:v>
                </c:pt>
                <c:pt idx="1829">
                  <c:v>5</c:v>
                </c:pt>
                <c:pt idx="1830">
                  <c:v>2</c:v>
                </c:pt>
                <c:pt idx="1831">
                  <c:v>1</c:v>
                </c:pt>
                <c:pt idx="1832">
                  <c:v>3</c:v>
                </c:pt>
                <c:pt idx="1833">
                  <c:v>4</c:v>
                </c:pt>
                <c:pt idx="1834">
                  <c:v>1</c:v>
                </c:pt>
                <c:pt idx="1835">
                  <c:v>4</c:v>
                </c:pt>
                <c:pt idx="1836">
                  <c:v>3</c:v>
                </c:pt>
                <c:pt idx="1837">
                  <c:v>5</c:v>
                </c:pt>
                <c:pt idx="1838">
                  <c:v>1</c:v>
                </c:pt>
                <c:pt idx="1839">
                  <c:v>6</c:v>
                </c:pt>
                <c:pt idx="1840">
                  <c:v>1</c:v>
                </c:pt>
                <c:pt idx="1841">
                  <c:v>3</c:v>
                </c:pt>
                <c:pt idx="1842">
                  <c:v>5</c:v>
                </c:pt>
                <c:pt idx="1843">
                  <c:v>5</c:v>
                </c:pt>
                <c:pt idx="1844">
                  <c:v>5</c:v>
                </c:pt>
                <c:pt idx="1845">
                  <c:v>1</c:v>
                </c:pt>
                <c:pt idx="1846">
                  <c:v>2</c:v>
                </c:pt>
                <c:pt idx="1847">
                  <c:v>4</c:v>
                </c:pt>
                <c:pt idx="1848">
                  <c:v>4</c:v>
                </c:pt>
                <c:pt idx="1849">
                  <c:v>6</c:v>
                </c:pt>
                <c:pt idx="1850">
                  <c:v>1</c:v>
                </c:pt>
                <c:pt idx="1851">
                  <c:v>2</c:v>
                </c:pt>
                <c:pt idx="1852">
                  <c:v>4</c:v>
                </c:pt>
                <c:pt idx="1853">
                  <c:v>5</c:v>
                </c:pt>
                <c:pt idx="1854">
                  <c:v>1</c:v>
                </c:pt>
                <c:pt idx="1856">
                  <c:v>3</c:v>
                </c:pt>
                <c:pt idx="1857">
                  <c:v>4</c:v>
                </c:pt>
                <c:pt idx="1858">
                  <c:v>6</c:v>
                </c:pt>
                <c:pt idx="1859">
                  <c:v>3</c:v>
                </c:pt>
                <c:pt idx="1860">
                  <c:v>6</c:v>
                </c:pt>
                <c:pt idx="1861">
                  <c:v>4</c:v>
                </c:pt>
                <c:pt idx="1862">
                  <c:v>5</c:v>
                </c:pt>
                <c:pt idx="1863">
                  <c:v>3</c:v>
                </c:pt>
                <c:pt idx="1864">
                  <c:v>4</c:v>
                </c:pt>
                <c:pt idx="1865">
                  <c:v>4</c:v>
                </c:pt>
                <c:pt idx="1866">
                  <c:v>8</c:v>
                </c:pt>
                <c:pt idx="1867">
                  <c:v>1</c:v>
                </c:pt>
                <c:pt idx="1868">
                  <c:v>6</c:v>
                </c:pt>
                <c:pt idx="1869">
                  <c:v>3</c:v>
                </c:pt>
                <c:pt idx="1870">
                  <c:v>6</c:v>
                </c:pt>
                <c:pt idx="1871">
                  <c:v>2</c:v>
                </c:pt>
                <c:pt idx="1872">
                  <c:v>1</c:v>
                </c:pt>
                <c:pt idx="1873">
                  <c:v>3</c:v>
                </c:pt>
                <c:pt idx="1874">
                  <c:v>1</c:v>
                </c:pt>
                <c:pt idx="1875">
                  <c:v>2</c:v>
                </c:pt>
                <c:pt idx="1876">
                  <c:v>3</c:v>
                </c:pt>
                <c:pt idx="1877">
                  <c:v>4</c:v>
                </c:pt>
                <c:pt idx="1878">
                  <c:v>6</c:v>
                </c:pt>
                <c:pt idx="1879">
                  <c:v>6</c:v>
                </c:pt>
                <c:pt idx="1880">
                  <c:v>2</c:v>
                </c:pt>
                <c:pt idx="1881">
                  <c:v>5</c:v>
                </c:pt>
                <c:pt idx="1882">
                  <c:v>4</c:v>
                </c:pt>
                <c:pt idx="1883">
                  <c:v>2</c:v>
                </c:pt>
                <c:pt idx="1884">
                  <c:v>4</c:v>
                </c:pt>
                <c:pt idx="1885">
                  <c:v>3</c:v>
                </c:pt>
                <c:pt idx="1886">
                  <c:v>4</c:v>
                </c:pt>
                <c:pt idx="1887">
                  <c:v>3</c:v>
                </c:pt>
                <c:pt idx="1888">
                  <c:v>4</c:v>
                </c:pt>
                <c:pt idx="1889">
                  <c:v>1</c:v>
                </c:pt>
                <c:pt idx="1890">
                  <c:v>2</c:v>
                </c:pt>
                <c:pt idx="1891">
                  <c:v>3</c:v>
                </c:pt>
                <c:pt idx="1892">
                  <c:v>4</c:v>
                </c:pt>
                <c:pt idx="1893">
                  <c:v>2</c:v>
                </c:pt>
                <c:pt idx="1894">
                  <c:v>3</c:v>
                </c:pt>
                <c:pt idx="1895">
                  <c:v>3</c:v>
                </c:pt>
                <c:pt idx="1896">
                  <c:v>2</c:v>
                </c:pt>
                <c:pt idx="1897">
                  <c:v>5</c:v>
                </c:pt>
                <c:pt idx="1898">
                  <c:v>1</c:v>
                </c:pt>
                <c:pt idx="1899">
                  <c:v>3</c:v>
                </c:pt>
                <c:pt idx="1900">
                  <c:v>4</c:v>
                </c:pt>
                <c:pt idx="1901">
                  <c:v>3</c:v>
                </c:pt>
                <c:pt idx="1902">
                  <c:v>3</c:v>
                </c:pt>
                <c:pt idx="1903">
                  <c:v>3</c:v>
                </c:pt>
                <c:pt idx="1904">
                  <c:v>1</c:v>
                </c:pt>
                <c:pt idx="1905">
                  <c:v>4</c:v>
                </c:pt>
                <c:pt idx="1906">
                  <c:v>1</c:v>
                </c:pt>
                <c:pt idx="1907">
                  <c:v>1</c:v>
                </c:pt>
                <c:pt idx="1908">
                  <c:v>3</c:v>
                </c:pt>
                <c:pt idx="1909">
                  <c:v>2</c:v>
                </c:pt>
                <c:pt idx="1910">
                  <c:v>7</c:v>
                </c:pt>
                <c:pt idx="1911">
                  <c:v>3</c:v>
                </c:pt>
                <c:pt idx="1912">
                  <c:v>1</c:v>
                </c:pt>
                <c:pt idx="1913">
                  <c:v>1</c:v>
                </c:pt>
                <c:pt idx="1914">
                  <c:v>1</c:v>
                </c:pt>
                <c:pt idx="1915">
                  <c:v>4</c:v>
                </c:pt>
                <c:pt idx="1916">
                  <c:v>1</c:v>
                </c:pt>
                <c:pt idx="1917">
                  <c:v>7</c:v>
                </c:pt>
                <c:pt idx="1918">
                  <c:v>2</c:v>
                </c:pt>
                <c:pt idx="1919">
                  <c:v>2</c:v>
                </c:pt>
                <c:pt idx="1920">
                  <c:v>3</c:v>
                </c:pt>
                <c:pt idx="1921">
                  <c:v>2</c:v>
                </c:pt>
                <c:pt idx="1922">
                  <c:v>2</c:v>
                </c:pt>
                <c:pt idx="1923">
                  <c:v>3</c:v>
                </c:pt>
                <c:pt idx="1924">
                  <c:v>4</c:v>
                </c:pt>
                <c:pt idx="1925">
                  <c:v>1</c:v>
                </c:pt>
                <c:pt idx="1926">
                  <c:v>1</c:v>
                </c:pt>
                <c:pt idx="1927">
                  <c:v>1</c:v>
                </c:pt>
                <c:pt idx="1928">
                  <c:v>3</c:v>
                </c:pt>
                <c:pt idx="1929">
                  <c:v>3</c:v>
                </c:pt>
                <c:pt idx="1930">
                  <c:v>3</c:v>
                </c:pt>
                <c:pt idx="1931">
                  <c:v>3</c:v>
                </c:pt>
                <c:pt idx="1932">
                  <c:v>4</c:v>
                </c:pt>
                <c:pt idx="1933">
                  <c:v>4</c:v>
                </c:pt>
                <c:pt idx="1934">
                  <c:v>6</c:v>
                </c:pt>
                <c:pt idx="1935">
                  <c:v>1</c:v>
                </c:pt>
                <c:pt idx="1936">
                  <c:v>4</c:v>
                </c:pt>
                <c:pt idx="1937">
                  <c:v>4</c:v>
                </c:pt>
                <c:pt idx="1938">
                  <c:v>2</c:v>
                </c:pt>
                <c:pt idx="1939">
                  <c:v>3</c:v>
                </c:pt>
                <c:pt idx="1940">
                  <c:v>7</c:v>
                </c:pt>
                <c:pt idx="1941">
                  <c:v>4</c:v>
                </c:pt>
                <c:pt idx="1942">
                  <c:v>4</c:v>
                </c:pt>
                <c:pt idx="1943">
                  <c:v>1</c:v>
                </c:pt>
                <c:pt idx="1944">
                  <c:v>1</c:v>
                </c:pt>
                <c:pt idx="1945">
                  <c:v>2</c:v>
                </c:pt>
                <c:pt idx="1946">
                  <c:v>3</c:v>
                </c:pt>
                <c:pt idx="1947">
                  <c:v>1</c:v>
                </c:pt>
                <c:pt idx="1948">
                  <c:v>1</c:v>
                </c:pt>
                <c:pt idx="1949">
                  <c:v>1</c:v>
                </c:pt>
                <c:pt idx="1950">
                  <c:v>3</c:v>
                </c:pt>
                <c:pt idx="1951">
                  <c:v>6</c:v>
                </c:pt>
                <c:pt idx="1952">
                  <c:v>5</c:v>
                </c:pt>
                <c:pt idx="1953">
                  <c:v>2</c:v>
                </c:pt>
                <c:pt idx="1954">
                  <c:v>5</c:v>
                </c:pt>
                <c:pt idx="1955">
                  <c:v>2</c:v>
                </c:pt>
                <c:pt idx="1956">
                  <c:v>1</c:v>
                </c:pt>
                <c:pt idx="1957">
                  <c:v>4</c:v>
                </c:pt>
                <c:pt idx="1958">
                  <c:v>3</c:v>
                </c:pt>
                <c:pt idx="1959">
                  <c:v>4</c:v>
                </c:pt>
                <c:pt idx="1960">
                  <c:v>3</c:v>
                </c:pt>
                <c:pt idx="1961">
                  <c:v>2</c:v>
                </c:pt>
                <c:pt idx="1962">
                  <c:v>5</c:v>
                </c:pt>
                <c:pt idx="1963">
                  <c:v>3</c:v>
                </c:pt>
                <c:pt idx="1964">
                  <c:v>2</c:v>
                </c:pt>
                <c:pt idx="1965">
                  <c:v>2</c:v>
                </c:pt>
                <c:pt idx="1966">
                  <c:v>2</c:v>
                </c:pt>
                <c:pt idx="1967">
                  <c:v>4</c:v>
                </c:pt>
                <c:pt idx="1968">
                  <c:v>3</c:v>
                </c:pt>
                <c:pt idx="1969">
                  <c:v>4</c:v>
                </c:pt>
                <c:pt idx="1970">
                  <c:v>3</c:v>
                </c:pt>
                <c:pt idx="1971">
                  <c:v>4</c:v>
                </c:pt>
                <c:pt idx="1972">
                  <c:v>3</c:v>
                </c:pt>
                <c:pt idx="1973">
                  <c:v>2</c:v>
                </c:pt>
                <c:pt idx="1974">
                  <c:v>1</c:v>
                </c:pt>
                <c:pt idx="1975">
                  <c:v>2</c:v>
                </c:pt>
                <c:pt idx="1976">
                  <c:v>3</c:v>
                </c:pt>
                <c:pt idx="1977">
                  <c:v>2</c:v>
                </c:pt>
                <c:pt idx="1978">
                  <c:v>1</c:v>
                </c:pt>
                <c:pt idx="1979">
                  <c:v>2</c:v>
                </c:pt>
                <c:pt idx="1980">
                  <c:v>1</c:v>
                </c:pt>
                <c:pt idx="1981">
                  <c:v>1</c:v>
                </c:pt>
                <c:pt idx="1982">
                  <c:v>1</c:v>
                </c:pt>
                <c:pt idx="1983">
                  <c:v>2</c:v>
                </c:pt>
                <c:pt idx="1984">
                  <c:v>3</c:v>
                </c:pt>
                <c:pt idx="1985">
                  <c:v>3</c:v>
                </c:pt>
                <c:pt idx="1986">
                  <c:v>1</c:v>
                </c:pt>
                <c:pt idx="1988">
                  <c:v>1</c:v>
                </c:pt>
                <c:pt idx="1989">
                  <c:v>2</c:v>
                </c:pt>
                <c:pt idx="1990">
                  <c:v>3</c:v>
                </c:pt>
                <c:pt idx="1991">
                  <c:v>3</c:v>
                </c:pt>
                <c:pt idx="1992">
                  <c:v>2</c:v>
                </c:pt>
                <c:pt idx="1993">
                  <c:v>2</c:v>
                </c:pt>
                <c:pt idx="1994">
                  <c:v>1</c:v>
                </c:pt>
                <c:pt idx="1995">
                  <c:v>1</c:v>
                </c:pt>
                <c:pt idx="1996">
                  <c:v>2</c:v>
                </c:pt>
                <c:pt idx="1997">
                  <c:v>2</c:v>
                </c:pt>
                <c:pt idx="1998">
                  <c:v>4</c:v>
                </c:pt>
                <c:pt idx="1999">
                  <c:v>1</c:v>
                </c:pt>
                <c:pt idx="2000">
                  <c:v>3</c:v>
                </c:pt>
                <c:pt idx="2001">
                  <c:v>1</c:v>
                </c:pt>
                <c:pt idx="2002">
                  <c:v>7</c:v>
                </c:pt>
                <c:pt idx="2003">
                  <c:v>1</c:v>
                </c:pt>
                <c:pt idx="2004">
                  <c:v>1</c:v>
                </c:pt>
                <c:pt idx="2005">
                  <c:v>3</c:v>
                </c:pt>
                <c:pt idx="2006">
                  <c:v>1</c:v>
                </c:pt>
                <c:pt idx="2007">
                  <c:v>1</c:v>
                </c:pt>
                <c:pt idx="2008">
                  <c:v>1</c:v>
                </c:pt>
                <c:pt idx="2009">
                  <c:v>2</c:v>
                </c:pt>
                <c:pt idx="2010">
                  <c:v>3</c:v>
                </c:pt>
                <c:pt idx="2011">
                  <c:v>1</c:v>
                </c:pt>
                <c:pt idx="2012">
                  <c:v>1</c:v>
                </c:pt>
                <c:pt idx="2013">
                  <c:v>2</c:v>
                </c:pt>
                <c:pt idx="2014">
                  <c:v>2</c:v>
                </c:pt>
                <c:pt idx="2015">
                  <c:v>5</c:v>
                </c:pt>
                <c:pt idx="2016">
                  <c:v>1</c:v>
                </c:pt>
                <c:pt idx="2017">
                  <c:v>2</c:v>
                </c:pt>
                <c:pt idx="2018">
                  <c:v>3</c:v>
                </c:pt>
                <c:pt idx="2019">
                  <c:v>7</c:v>
                </c:pt>
                <c:pt idx="2020">
                  <c:v>4</c:v>
                </c:pt>
                <c:pt idx="2021">
                  <c:v>3</c:v>
                </c:pt>
                <c:pt idx="2022">
                  <c:v>4</c:v>
                </c:pt>
                <c:pt idx="2023">
                  <c:v>1</c:v>
                </c:pt>
                <c:pt idx="2024">
                  <c:v>1</c:v>
                </c:pt>
                <c:pt idx="2025">
                  <c:v>3</c:v>
                </c:pt>
                <c:pt idx="2026">
                  <c:v>6</c:v>
                </c:pt>
                <c:pt idx="2027">
                  <c:v>2</c:v>
                </c:pt>
                <c:pt idx="2028">
                  <c:v>5</c:v>
                </c:pt>
                <c:pt idx="2029">
                  <c:v>4</c:v>
                </c:pt>
                <c:pt idx="2030">
                  <c:v>4</c:v>
                </c:pt>
                <c:pt idx="2031">
                  <c:v>2</c:v>
                </c:pt>
                <c:pt idx="2032">
                  <c:v>1</c:v>
                </c:pt>
                <c:pt idx="2033">
                  <c:v>2</c:v>
                </c:pt>
                <c:pt idx="2034">
                  <c:v>2</c:v>
                </c:pt>
                <c:pt idx="2035">
                  <c:v>2</c:v>
                </c:pt>
                <c:pt idx="2036">
                  <c:v>5</c:v>
                </c:pt>
                <c:pt idx="2037">
                  <c:v>2</c:v>
                </c:pt>
                <c:pt idx="2038">
                  <c:v>3</c:v>
                </c:pt>
                <c:pt idx="2039">
                  <c:v>3</c:v>
                </c:pt>
                <c:pt idx="2040">
                  <c:v>1</c:v>
                </c:pt>
                <c:pt idx="2041">
                  <c:v>8</c:v>
                </c:pt>
                <c:pt idx="2043">
                  <c:v>5</c:v>
                </c:pt>
                <c:pt idx="2044">
                  <c:v>5</c:v>
                </c:pt>
                <c:pt idx="2045">
                  <c:v>1</c:v>
                </c:pt>
                <c:pt idx="2046">
                  <c:v>4</c:v>
                </c:pt>
                <c:pt idx="2047">
                  <c:v>2</c:v>
                </c:pt>
                <c:pt idx="2048">
                  <c:v>6</c:v>
                </c:pt>
                <c:pt idx="2049">
                  <c:v>1</c:v>
                </c:pt>
                <c:pt idx="2050">
                  <c:v>1</c:v>
                </c:pt>
                <c:pt idx="2051">
                  <c:v>2</c:v>
                </c:pt>
                <c:pt idx="2052">
                  <c:v>6</c:v>
                </c:pt>
                <c:pt idx="2053">
                  <c:v>3</c:v>
                </c:pt>
                <c:pt idx="2054">
                  <c:v>3</c:v>
                </c:pt>
                <c:pt idx="2055">
                  <c:v>1</c:v>
                </c:pt>
                <c:pt idx="2056">
                  <c:v>4</c:v>
                </c:pt>
                <c:pt idx="2057">
                  <c:v>4</c:v>
                </c:pt>
                <c:pt idx="2058">
                  <c:v>5</c:v>
                </c:pt>
                <c:pt idx="2059">
                  <c:v>3</c:v>
                </c:pt>
                <c:pt idx="2060">
                  <c:v>4</c:v>
                </c:pt>
                <c:pt idx="2062">
                  <c:v>3</c:v>
                </c:pt>
                <c:pt idx="2063">
                  <c:v>3</c:v>
                </c:pt>
                <c:pt idx="2064">
                  <c:v>1</c:v>
                </c:pt>
                <c:pt idx="2066">
                  <c:v>4</c:v>
                </c:pt>
                <c:pt idx="2067">
                  <c:v>1</c:v>
                </c:pt>
                <c:pt idx="2068">
                  <c:v>2</c:v>
                </c:pt>
                <c:pt idx="2069">
                  <c:v>3</c:v>
                </c:pt>
                <c:pt idx="2070">
                  <c:v>4</c:v>
                </c:pt>
                <c:pt idx="2071">
                  <c:v>3</c:v>
                </c:pt>
                <c:pt idx="2072">
                  <c:v>4</c:v>
                </c:pt>
                <c:pt idx="2073">
                  <c:v>3</c:v>
                </c:pt>
                <c:pt idx="2074">
                  <c:v>3</c:v>
                </c:pt>
                <c:pt idx="2075">
                  <c:v>3</c:v>
                </c:pt>
                <c:pt idx="2076">
                  <c:v>1</c:v>
                </c:pt>
                <c:pt idx="2077">
                  <c:v>4</c:v>
                </c:pt>
                <c:pt idx="2078">
                  <c:v>5</c:v>
                </c:pt>
                <c:pt idx="2079">
                  <c:v>1</c:v>
                </c:pt>
                <c:pt idx="2080">
                  <c:v>1</c:v>
                </c:pt>
                <c:pt idx="2082">
                  <c:v>1</c:v>
                </c:pt>
                <c:pt idx="2084">
                  <c:v>3</c:v>
                </c:pt>
                <c:pt idx="2085">
                  <c:v>1</c:v>
                </c:pt>
                <c:pt idx="2086">
                  <c:v>1</c:v>
                </c:pt>
                <c:pt idx="2087">
                  <c:v>1</c:v>
                </c:pt>
                <c:pt idx="2088">
                  <c:v>4</c:v>
                </c:pt>
                <c:pt idx="2089">
                  <c:v>1</c:v>
                </c:pt>
                <c:pt idx="2090">
                  <c:v>1</c:v>
                </c:pt>
                <c:pt idx="2091">
                  <c:v>5</c:v>
                </c:pt>
                <c:pt idx="2093">
                  <c:v>2</c:v>
                </c:pt>
                <c:pt idx="2094">
                  <c:v>2</c:v>
                </c:pt>
                <c:pt idx="2095">
                  <c:v>1</c:v>
                </c:pt>
                <c:pt idx="2096">
                  <c:v>3</c:v>
                </c:pt>
                <c:pt idx="2097">
                  <c:v>1</c:v>
                </c:pt>
                <c:pt idx="2098">
                  <c:v>1</c:v>
                </c:pt>
                <c:pt idx="2099">
                  <c:v>2</c:v>
                </c:pt>
                <c:pt idx="2100">
                  <c:v>2</c:v>
                </c:pt>
                <c:pt idx="2101">
                  <c:v>1</c:v>
                </c:pt>
                <c:pt idx="2102">
                  <c:v>2</c:v>
                </c:pt>
                <c:pt idx="2103">
                  <c:v>1</c:v>
                </c:pt>
                <c:pt idx="2104">
                  <c:v>1</c:v>
                </c:pt>
                <c:pt idx="2105">
                  <c:v>1</c:v>
                </c:pt>
                <c:pt idx="2108">
                  <c:v>1</c:v>
                </c:pt>
                <c:pt idx="2111">
                  <c:v>3</c:v>
                </c:pt>
                <c:pt idx="2112">
                  <c:v>2</c:v>
                </c:pt>
                <c:pt idx="2113">
                  <c:v>2</c:v>
                </c:pt>
                <c:pt idx="2114">
                  <c:v>5</c:v>
                </c:pt>
                <c:pt idx="2115">
                  <c:v>4</c:v>
                </c:pt>
                <c:pt idx="2116">
                  <c:v>3</c:v>
                </c:pt>
                <c:pt idx="2117">
                  <c:v>3</c:v>
                </c:pt>
                <c:pt idx="2118">
                  <c:v>1</c:v>
                </c:pt>
                <c:pt idx="2119">
                  <c:v>4</c:v>
                </c:pt>
                <c:pt idx="2120">
                  <c:v>1</c:v>
                </c:pt>
                <c:pt idx="2121">
                  <c:v>1</c:v>
                </c:pt>
                <c:pt idx="2122">
                  <c:v>1</c:v>
                </c:pt>
                <c:pt idx="2123">
                  <c:v>3</c:v>
                </c:pt>
                <c:pt idx="2124">
                  <c:v>3</c:v>
                </c:pt>
                <c:pt idx="2125">
                  <c:v>2</c:v>
                </c:pt>
                <c:pt idx="2126">
                  <c:v>1</c:v>
                </c:pt>
                <c:pt idx="2127">
                  <c:v>2</c:v>
                </c:pt>
                <c:pt idx="2128">
                  <c:v>2</c:v>
                </c:pt>
                <c:pt idx="2129">
                  <c:v>2</c:v>
                </c:pt>
                <c:pt idx="2130">
                  <c:v>3</c:v>
                </c:pt>
                <c:pt idx="2131">
                  <c:v>2</c:v>
                </c:pt>
                <c:pt idx="2132">
                  <c:v>3</c:v>
                </c:pt>
                <c:pt idx="2133">
                  <c:v>3</c:v>
                </c:pt>
                <c:pt idx="2134">
                  <c:v>2</c:v>
                </c:pt>
                <c:pt idx="2135">
                  <c:v>2</c:v>
                </c:pt>
                <c:pt idx="2136">
                  <c:v>5</c:v>
                </c:pt>
                <c:pt idx="2137">
                  <c:v>2</c:v>
                </c:pt>
                <c:pt idx="2139">
                  <c:v>2</c:v>
                </c:pt>
                <c:pt idx="2140">
                  <c:v>1</c:v>
                </c:pt>
                <c:pt idx="2141">
                  <c:v>3</c:v>
                </c:pt>
                <c:pt idx="2142">
                  <c:v>1</c:v>
                </c:pt>
                <c:pt idx="2143">
                  <c:v>1</c:v>
                </c:pt>
                <c:pt idx="2144">
                  <c:v>1</c:v>
                </c:pt>
                <c:pt idx="2145">
                  <c:v>2</c:v>
                </c:pt>
                <c:pt idx="2146">
                  <c:v>1</c:v>
                </c:pt>
                <c:pt idx="2147">
                  <c:v>1</c:v>
                </c:pt>
                <c:pt idx="2148">
                  <c:v>1</c:v>
                </c:pt>
                <c:pt idx="2149">
                  <c:v>1</c:v>
                </c:pt>
                <c:pt idx="2150">
                  <c:v>2</c:v>
                </c:pt>
                <c:pt idx="2151">
                  <c:v>2</c:v>
                </c:pt>
                <c:pt idx="2152">
                  <c:v>2</c:v>
                </c:pt>
                <c:pt idx="2153">
                  <c:v>1</c:v>
                </c:pt>
                <c:pt idx="2154">
                  <c:v>5</c:v>
                </c:pt>
                <c:pt idx="2155">
                  <c:v>3</c:v>
                </c:pt>
                <c:pt idx="2156">
                  <c:v>3</c:v>
                </c:pt>
                <c:pt idx="2157">
                  <c:v>1</c:v>
                </c:pt>
                <c:pt idx="2158">
                  <c:v>1</c:v>
                </c:pt>
                <c:pt idx="2159">
                  <c:v>2</c:v>
                </c:pt>
                <c:pt idx="2160">
                  <c:v>5</c:v>
                </c:pt>
                <c:pt idx="2161">
                  <c:v>1</c:v>
                </c:pt>
                <c:pt idx="2162">
                  <c:v>1</c:v>
                </c:pt>
                <c:pt idx="2163">
                  <c:v>1</c:v>
                </c:pt>
                <c:pt idx="2164">
                  <c:v>5</c:v>
                </c:pt>
                <c:pt idx="2165">
                  <c:v>3</c:v>
                </c:pt>
                <c:pt idx="2166">
                  <c:v>2</c:v>
                </c:pt>
                <c:pt idx="2167">
                  <c:v>3</c:v>
                </c:pt>
                <c:pt idx="2168">
                  <c:v>4</c:v>
                </c:pt>
                <c:pt idx="2170">
                  <c:v>4</c:v>
                </c:pt>
                <c:pt idx="2171">
                  <c:v>3</c:v>
                </c:pt>
                <c:pt idx="2172">
                  <c:v>1</c:v>
                </c:pt>
                <c:pt idx="2173">
                  <c:v>7</c:v>
                </c:pt>
                <c:pt idx="2174">
                  <c:v>3</c:v>
                </c:pt>
                <c:pt idx="2175">
                  <c:v>4</c:v>
                </c:pt>
                <c:pt idx="2176">
                  <c:v>1</c:v>
                </c:pt>
                <c:pt idx="2177">
                  <c:v>2</c:v>
                </c:pt>
                <c:pt idx="2178">
                  <c:v>2</c:v>
                </c:pt>
                <c:pt idx="2179">
                  <c:v>2</c:v>
                </c:pt>
                <c:pt idx="2181">
                  <c:v>2</c:v>
                </c:pt>
                <c:pt idx="2182">
                  <c:v>3</c:v>
                </c:pt>
                <c:pt idx="2183">
                  <c:v>4</c:v>
                </c:pt>
                <c:pt idx="2184">
                  <c:v>2</c:v>
                </c:pt>
                <c:pt idx="2185">
                  <c:v>2</c:v>
                </c:pt>
                <c:pt idx="2186">
                  <c:v>3</c:v>
                </c:pt>
                <c:pt idx="2187">
                  <c:v>3</c:v>
                </c:pt>
                <c:pt idx="2188">
                  <c:v>4</c:v>
                </c:pt>
                <c:pt idx="2189">
                  <c:v>2</c:v>
                </c:pt>
                <c:pt idx="2190">
                  <c:v>2</c:v>
                </c:pt>
                <c:pt idx="2191">
                  <c:v>3</c:v>
                </c:pt>
                <c:pt idx="2192">
                  <c:v>2</c:v>
                </c:pt>
                <c:pt idx="2193">
                  <c:v>1</c:v>
                </c:pt>
                <c:pt idx="2194">
                  <c:v>6</c:v>
                </c:pt>
                <c:pt idx="2195">
                  <c:v>3</c:v>
                </c:pt>
                <c:pt idx="2196">
                  <c:v>3</c:v>
                </c:pt>
                <c:pt idx="2197">
                  <c:v>1</c:v>
                </c:pt>
                <c:pt idx="2198">
                  <c:v>1</c:v>
                </c:pt>
                <c:pt idx="2199">
                  <c:v>1</c:v>
                </c:pt>
                <c:pt idx="2200">
                  <c:v>4</c:v>
                </c:pt>
                <c:pt idx="2201">
                  <c:v>1</c:v>
                </c:pt>
                <c:pt idx="2202">
                  <c:v>1</c:v>
                </c:pt>
                <c:pt idx="2203">
                  <c:v>1</c:v>
                </c:pt>
                <c:pt idx="2204">
                  <c:v>5</c:v>
                </c:pt>
                <c:pt idx="2205">
                  <c:v>1</c:v>
                </c:pt>
                <c:pt idx="2206">
                  <c:v>2</c:v>
                </c:pt>
                <c:pt idx="2207">
                  <c:v>5</c:v>
                </c:pt>
                <c:pt idx="2208">
                  <c:v>2</c:v>
                </c:pt>
                <c:pt idx="2209">
                  <c:v>4</c:v>
                </c:pt>
                <c:pt idx="2210">
                  <c:v>3</c:v>
                </c:pt>
                <c:pt idx="2211">
                  <c:v>6</c:v>
                </c:pt>
                <c:pt idx="2212">
                  <c:v>4</c:v>
                </c:pt>
                <c:pt idx="2213">
                  <c:v>1</c:v>
                </c:pt>
                <c:pt idx="2214">
                  <c:v>1</c:v>
                </c:pt>
                <c:pt idx="2215">
                  <c:v>3</c:v>
                </c:pt>
                <c:pt idx="2216">
                  <c:v>3</c:v>
                </c:pt>
                <c:pt idx="2217">
                  <c:v>2</c:v>
                </c:pt>
                <c:pt idx="2218">
                  <c:v>3</c:v>
                </c:pt>
                <c:pt idx="2219">
                  <c:v>2</c:v>
                </c:pt>
                <c:pt idx="2220">
                  <c:v>4</c:v>
                </c:pt>
                <c:pt idx="2221">
                  <c:v>2</c:v>
                </c:pt>
                <c:pt idx="2222">
                  <c:v>1</c:v>
                </c:pt>
                <c:pt idx="2223">
                  <c:v>2</c:v>
                </c:pt>
                <c:pt idx="2224">
                  <c:v>4</c:v>
                </c:pt>
                <c:pt idx="2225">
                  <c:v>3</c:v>
                </c:pt>
                <c:pt idx="2226">
                  <c:v>1</c:v>
                </c:pt>
                <c:pt idx="2227">
                  <c:v>1</c:v>
                </c:pt>
                <c:pt idx="2228">
                  <c:v>3</c:v>
                </c:pt>
                <c:pt idx="2229">
                  <c:v>3</c:v>
                </c:pt>
                <c:pt idx="2230">
                  <c:v>1</c:v>
                </c:pt>
                <c:pt idx="2231">
                  <c:v>1</c:v>
                </c:pt>
                <c:pt idx="2232">
                  <c:v>3</c:v>
                </c:pt>
                <c:pt idx="2233">
                  <c:v>2</c:v>
                </c:pt>
                <c:pt idx="2234">
                  <c:v>1</c:v>
                </c:pt>
                <c:pt idx="2235">
                  <c:v>2</c:v>
                </c:pt>
                <c:pt idx="2236">
                  <c:v>1</c:v>
                </c:pt>
                <c:pt idx="2237">
                  <c:v>2</c:v>
                </c:pt>
                <c:pt idx="2238">
                  <c:v>2</c:v>
                </c:pt>
                <c:pt idx="2239">
                  <c:v>1</c:v>
                </c:pt>
                <c:pt idx="2240">
                  <c:v>1</c:v>
                </c:pt>
                <c:pt idx="2241">
                  <c:v>1</c:v>
                </c:pt>
                <c:pt idx="2242">
                  <c:v>1</c:v>
                </c:pt>
                <c:pt idx="2243">
                  <c:v>5</c:v>
                </c:pt>
                <c:pt idx="2244">
                  <c:v>3</c:v>
                </c:pt>
                <c:pt idx="2246">
                  <c:v>2</c:v>
                </c:pt>
                <c:pt idx="2247">
                  <c:v>2</c:v>
                </c:pt>
                <c:pt idx="2248">
                  <c:v>3</c:v>
                </c:pt>
                <c:pt idx="2249">
                  <c:v>1</c:v>
                </c:pt>
                <c:pt idx="2250">
                  <c:v>1</c:v>
                </c:pt>
                <c:pt idx="2251">
                  <c:v>1</c:v>
                </c:pt>
                <c:pt idx="2252">
                  <c:v>1</c:v>
                </c:pt>
                <c:pt idx="2253">
                  <c:v>2</c:v>
                </c:pt>
                <c:pt idx="2254">
                  <c:v>4</c:v>
                </c:pt>
                <c:pt idx="2255">
                  <c:v>4</c:v>
                </c:pt>
                <c:pt idx="2256">
                  <c:v>5</c:v>
                </c:pt>
                <c:pt idx="2257">
                  <c:v>2</c:v>
                </c:pt>
                <c:pt idx="2258">
                  <c:v>1</c:v>
                </c:pt>
                <c:pt idx="2261">
                  <c:v>1</c:v>
                </c:pt>
                <c:pt idx="2262">
                  <c:v>2</c:v>
                </c:pt>
                <c:pt idx="2263">
                  <c:v>3</c:v>
                </c:pt>
                <c:pt idx="2264">
                  <c:v>3</c:v>
                </c:pt>
                <c:pt idx="2265">
                  <c:v>1</c:v>
                </c:pt>
                <c:pt idx="2266">
                  <c:v>1</c:v>
                </c:pt>
                <c:pt idx="2267">
                  <c:v>1</c:v>
                </c:pt>
                <c:pt idx="2268">
                  <c:v>2</c:v>
                </c:pt>
                <c:pt idx="2269">
                  <c:v>2</c:v>
                </c:pt>
                <c:pt idx="2270">
                  <c:v>1</c:v>
                </c:pt>
                <c:pt idx="2271">
                  <c:v>1</c:v>
                </c:pt>
                <c:pt idx="2272">
                  <c:v>4</c:v>
                </c:pt>
                <c:pt idx="2273">
                  <c:v>2</c:v>
                </c:pt>
                <c:pt idx="2274">
                  <c:v>3</c:v>
                </c:pt>
                <c:pt idx="2275">
                  <c:v>2</c:v>
                </c:pt>
                <c:pt idx="2276">
                  <c:v>2</c:v>
                </c:pt>
                <c:pt idx="2277">
                  <c:v>3</c:v>
                </c:pt>
                <c:pt idx="2278">
                  <c:v>1</c:v>
                </c:pt>
                <c:pt idx="2279">
                  <c:v>1</c:v>
                </c:pt>
                <c:pt idx="2280">
                  <c:v>1</c:v>
                </c:pt>
                <c:pt idx="2281">
                  <c:v>2</c:v>
                </c:pt>
                <c:pt idx="2282">
                  <c:v>3</c:v>
                </c:pt>
                <c:pt idx="2284">
                  <c:v>4</c:v>
                </c:pt>
                <c:pt idx="2285">
                  <c:v>4</c:v>
                </c:pt>
                <c:pt idx="2286">
                  <c:v>2</c:v>
                </c:pt>
                <c:pt idx="2287">
                  <c:v>4</c:v>
                </c:pt>
                <c:pt idx="2288">
                  <c:v>3</c:v>
                </c:pt>
                <c:pt idx="2289">
                  <c:v>3</c:v>
                </c:pt>
                <c:pt idx="2290">
                  <c:v>6</c:v>
                </c:pt>
                <c:pt idx="2291">
                  <c:v>1</c:v>
                </c:pt>
                <c:pt idx="2292">
                  <c:v>1</c:v>
                </c:pt>
                <c:pt idx="2293">
                  <c:v>2</c:v>
                </c:pt>
                <c:pt idx="2294">
                  <c:v>2</c:v>
                </c:pt>
                <c:pt idx="2295">
                  <c:v>4</c:v>
                </c:pt>
                <c:pt idx="2296">
                  <c:v>3</c:v>
                </c:pt>
                <c:pt idx="2298">
                  <c:v>1</c:v>
                </c:pt>
                <c:pt idx="2299">
                  <c:v>3</c:v>
                </c:pt>
                <c:pt idx="2300">
                  <c:v>1</c:v>
                </c:pt>
                <c:pt idx="2301">
                  <c:v>1</c:v>
                </c:pt>
                <c:pt idx="2302">
                  <c:v>1</c:v>
                </c:pt>
                <c:pt idx="2303">
                  <c:v>2</c:v>
                </c:pt>
                <c:pt idx="2304">
                  <c:v>2</c:v>
                </c:pt>
                <c:pt idx="2305">
                  <c:v>4</c:v>
                </c:pt>
                <c:pt idx="2306">
                  <c:v>2</c:v>
                </c:pt>
                <c:pt idx="2307">
                  <c:v>5</c:v>
                </c:pt>
                <c:pt idx="2308">
                  <c:v>1</c:v>
                </c:pt>
                <c:pt idx="2309">
                  <c:v>1</c:v>
                </c:pt>
                <c:pt idx="2310">
                  <c:v>2</c:v>
                </c:pt>
                <c:pt idx="2311">
                  <c:v>2</c:v>
                </c:pt>
                <c:pt idx="2312">
                  <c:v>2</c:v>
                </c:pt>
                <c:pt idx="2313">
                  <c:v>3</c:v>
                </c:pt>
                <c:pt idx="2314">
                  <c:v>1</c:v>
                </c:pt>
                <c:pt idx="2315">
                  <c:v>2</c:v>
                </c:pt>
                <c:pt idx="2316">
                  <c:v>1</c:v>
                </c:pt>
                <c:pt idx="2317">
                  <c:v>2</c:v>
                </c:pt>
                <c:pt idx="2318">
                  <c:v>1</c:v>
                </c:pt>
                <c:pt idx="2319">
                  <c:v>1</c:v>
                </c:pt>
                <c:pt idx="2320">
                  <c:v>3</c:v>
                </c:pt>
                <c:pt idx="2321">
                  <c:v>3</c:v>
                </c:pt>
                <c:pt idx="2322">
                  <c:v>1</c:v>
                </c:pt>
                <c:pt idx="2323">
                  <c:v>3</c:v>
                </c:pt>
                <c:pt idx="2324">
                  <c:v>2</c:v>
                </c:pt>
                <c:pt idx="2325">
                  <c:v>1</c:v>
                </c:pt>
                <c:pt idx="2326">
                  <c:v>1</c:v>
                </c:pt>
                <c:pt idx="2327">
                  <c:v>2</c:v>
                </c:pt>
                <c:pt idx="2328">
                  <c:v>1</c:v>
                </c:pt>
                <c:pt idx="2329">
                  <c:v>1</c:v>
                </c:pt>
                <c:pt idx="2330">
                  <c:v>1</c:v>
                </c:pt>
                <c:pt idx="2332">
                  <c:v>1</c:v>
                </c:pt>
                <c:pt idx="2333">
                  <c:v>2</c:v>
                </c:pt>
                <c:pt idx="2334">
                  <c:v>1</c:v>
                </c:pt>
                <c:pt idx="2335">
                  <c:v>1</c:v>
                </c:pt>
                <c:pt idx="2336">
                  <c:v>2</c:v>
                </c:pt>
                <c:pt idx="2337">
                  <c:v>5</c:v>
                </c:pt>
                <c:pt idx="2338">
                  <c:v>4</c:v>
                </c:pt>
                <c:pt idx="2339">
                  <c:v>3</c:v>
                </c:pt>
                <c:pt idx="2340">
                  <c:v>2</c:v>
                </c:pt>
                <c:pt idx="2341">
                  <c:v>2</c:v>
                </c:pt>
                <c:pt idx="2342">
                  <c:v>2</c:v>
                </c:pt>
                <c:pt idx="2343">
                  <c:v>1</c:v>
                </c:pt>
                <c:pt idx="2344">
                  <c:v>2</c:v>
                </c:pt>
                <c:pt idx="2345">
                  <c:v>3</c:v>
                </c:pt>
                <c:pt idx="2346">
                  <c:v>1</c:v>
                </c:pt>
                <c:pt idx="2347">
                  <c:v>2</c:v>
                </c:pt>
                <c:pt idx="2348">
                  <c:v>3</c:v>
                </c:pt>
                <c:pt idx="2349">
                  <c:v>3</c:v>
                </c:pt>
                <c:pt idx="2351">
                  <c:v>4</c:v>
                </c:pt>
                <c:pt idx="2352">
                  <c:v>2</c:v>
                </c:pt>
                <c:pt idx="2353">
                  <c:v>5</c:v>
                </c:pt>
                <c:pt idx="2354">
                  <c:v>5</c:v>
                </c:pt>
                <c:pt idx="2355">
                  <c:v>1</c:v>
                </c:pt>
                <c:pt idx="2356">
                  <c:v>2</c:v>
                </c:pt>
                <c:pt idx="2357">
                  <c:v>2</c:v>
                </c:pt>
                <c:pt idx="2358">
                  <c:v>1</c:v>
                </c:pt>
                <c:pt idx="2359">
                  <c:v>2</c:v>
                </c:pt>
                <c:pt idx="2360">
                  <c:v>2</c:v>
                </c:pt>
                <c:pt idx="2361">
                  <c:v>1</c:v>
                </c:pt>
                <c:pt idx="2362">
                  <c:v>3</c:v>
                </c:pt>
                <c:pt idx="2363">
                  <c:v>4</c:v>
                </c:pt>
                <c:pt idx="2364">
                  <c:v>3</c:v>
                </c:pt>
                <c:pt idx="2365">
                  <c:v>1</c:v>
                </c:pt>
                <c:pt idx="2366">
                  <c:v>4</c:v>
                </c:pt>
                <c:pt idx="2367">
                  <c:v>5</c:v>
                </c:pt>
                <c:pt idx="2368">
                  <c:v>7</c:v>
                </c:pt>
                <c:pt idx="2369">
                  <c:v>1</c:v>
                </c:pt>
                <c:pt idx="2370">
                  <c:v>3</c:v>
                </c:pt>
                <c:pt idx="2371">
                  <c:v>3</c:v>
                </c:pt>
                <c:pt idx="2372">
                  <c:v>4</c:v>
                </c:pt>
                <c:pt idx="2373">
                  <c:v>3</c:v>
                </c:pt>
                <c:pt idx="2374">
                  <c:v>2</c:v>
                </c:pt>
                <c:pt idx="2375">
                  <c:v>5</c:v>
                </c:pt>
                <c:pt idx="2376">
                  <c:v>1</c:v>
                </c:pt>
                <c:pt idx="2377">
                  <c:v>1</c:v>
                </c:pt>
                <c:pt idx="2379">
                  <c:v>2</c:v>
                </c:pt>
                <c:pt idx="2380">
                  <c:v>1</c:v>
                </c:pt>
                <c:pt idx="2381">
                  <c:v>5</c:v>
                </c:pt>
                <c:pt idx="2382">
                  <c:v>3</c:v>
                </c:pt>
                <c:pt idx="2383">
                  <c:v>4</c:v>
                </c:pt>
                <c:pt idx="2384">
                  <c:v>2</c:v>
                </c:pt>
                <c:pt idx="2385">
                  <c:v>6</c:v>
                </c:pt>
                <c:pt idx="2386">
                  <c:v>3</c:v>
                </c:pt>
                <c:pt idx="2387">
                  <c:v>3</c:v>
                </c:pt>
                <c:pt idx="2388">
                  <c:v>1</c:v>
                </c:pt>
                <c:pt idx="2389">
                  <c:v>1</c:v>
                </c:pt>
                <c:pt idx="2391">
                  <c:v>5</c:v>
                </c:pt>
                <c:pt idx="2392">
                  <c:v>5</c:v>
                </c:pt>
                <c:pt idx="2393">
                  <c:v>2</c:v>
                </c:pt>
                <c:pt idx="2394">
                  <c:v>1</c:v>
                </c:pt>
                <c:pt idx="2395">
                  <c:v>3</c:v>
                </c:pt>
                <c:pt idx="2396">
                  <c:v>2</c:v>
                </c:pt>
                <c:pt idx="2397">
                  <c:v>4</c:v>
                </c:pt>
                <c:pt idx="2398">
                  <c:v>1</c:v>
                </c:pt>
                <c:pt idx="2399">
                  <c:v>2</c:v>
                </c:pt>
                <c:pt idx="2400">
                  <c:v>1</c:v>
                </c:pt>
                <c:pt idx="2401">
                  <c:v>1</c:v>
                </c:pt>
                <c:pt idx="2402">
                  <c:v>2</c:v>
                </c:pt>
                <c:pt idx="2403">
                  <c:v>2</c:v>
                </c:pt>
                <c:pt idx="2404">
                  <c:v>1</c:v>
                </c:pt>
                <c:pt idx="2405">
                  <c:v>4</c:v>
                </c:pt>
                <c:pt idx="2406">
                  <c:v>3</c:v>
                </c:pt>
                <c:pt idx="2407">
                  <c:v>4</c:v>
                </c:pt>
                <c:pt idx="2408">
                  <c:v>1</c:v>
                </c:pt>
                <c:pt idx="2410">
                  <c:v>5</c:v>
                </c:pt>
                <c:pt idx="2411">
                  <c:v>3</c:v>
                </c:pt>
                <c:pt idx="2412">
                  <c:v>2</c:v>
                </c:pt>
                <c:pt idx="2413">
                  <c:v>5</c:v>
                </c:pt>
                <c:pt idx="2414">
                  <c:v>2</c:v>
                </c:pt>
                <c:pt idx="2415">
                  <c:v>2</c:v>
                </c:pt>
                <c:pt idx="2416">
                  <c:v>1</c:v>
                </c:pt>
                <c:pt idx="2417">
                  <c:v>2</c:v>
                </c:pt>
                <c:pt idx="2418">
                  <c:v>3</c:v>
                </c:pt>
                <c:pt idx="2419">
                  <c:v>1</c:v>
                </c:pt>
                <c:pt idx="2420">
                  <c:v>2</c:v>
                </c:pt>
                <c:pt idx="2421">
                  <c:v>2</c:v>
                </c:pt>
                <c:pt idx="2422">
                  <c:v>1</c:v>
                </c:pt>
                <c:pt idx="2423">
                  <c:v>3</c:v>
                </c:pt>
                <c:pt idx="2424">
                  <c:v>3</c:v>
                </c:pt>
                <c:pt idx="2425">
                  <c:v>2</c:v>
                </c:pt>
                <c:pt idx="2426">
                  <c:v>3</c:v>
                </c:pt>
                <c:pt idx="2427">
                  <c:v>2</c:v>
                </c:pt>
                <c:pt idx="2428">
                  <c:v>1</c:v>
                </c:pt>
                <c:pt idx="2429">
                  <c:v>3</c:v>
                </c:pt>
                <c:pt idx="2430">
                  <c:v>1</c:v>
                </c:pt>
                <c:pt idx="2431">
                  <c:v>2</c:v>
                </c:pt>
                <c:pt idx="2432">
                  <c:v>1</c:v>
                </c:pt>
                <c:pt idx="2433">
                  <c:v>1</c:v>
                </c:pt>
                <c:pt idx="2434">
                  <c:v>2</c:v>
                </c:pt>
                <c:pt idx="2435">
                  <c:v>2</c:v>
                </c:pt>
                <c:pt idx="2436">
                  <c:v>1</c:v>
                </c:pt>
                <c:pt idx="2437">
                  <c:v>1</c:v>
                </c:pt>
                <c:pt idx="2438">
                  <c:v>1</c:v>
                </c:pt>
                <c:pt idx="2439">
                  <c:v>2</c:v>
                </c:pt>
                <c:pt idx="2440">
                  <c:v>3</c:v>
                </c:pt>
                <c:pt idx="2441">
                  <c:v>1</c:v>
                </c:pt>
                <c:pt idx="2442">
                  <c:v>1</c:v>
                </c:pt>
                <c:pt idx="2443">
                  <c:v>1</c:v>
                </c:pt>
                <c:pt idx="2444">
                  <c:v>3</c:v>
                </c:pt>
                <c:pt idx="2445">
                  <c:v>2</c:v>
                </c:pt>
                <c:pt idx="2446">
                  <c:v>2</c:v>
                </c:pt>
                <c:pt idx="2447">
                  <c:v>2</c:v>
                </c:pt>
                <c:pt idx="2448">
                  <c:v>2</c:v>
                </c:pt>
                <c:pt idx="2449">
                  <c:v>1</c:v>
                </c:pt>
                <c:pt idx="2450">
                  <c:v>2</c:v>
                </c:pt>
                <c:pt idx="2451">
                  <c:v>3</c:v>
                </c:pt>
                <c:pt idx="2452">
                  <c:v>2</c:v>
                </c:pt>
                <c:pt idx="2453">
                  <c:v>1</c:v>
                </c:pt>
                <c:pt idx="2454">
                  <c:v>1</c:v>
                </c:pt>
                <c:pt idx="2455">
                  <c:v>1</c:v>
                </c:pt>
                <c:pt idx="2456">
                  <c:v>1</c:v>
                </c:pt>
                <c:pt idx="2457">
                  <c:v>1</c:v>
                </c:pt>
                <c:pt idx="2458">
                  <c:v>3</c:v>
                </c:pt>
                <c:pt idx="2459">
                  <c:v>5</c:v>
                </c:pt>
                <c:pt idx="2460">
                  <c:v>3</c:v>
                </c:pt>
                <c:pt idx="2461">
                  <c:v>4</c:v>
                </c:pt>
                <c:pt idx="2462">
                  <c:v>2</c:v>
                </c:pt>
                <c:pt idx="2463">
                  <c:v>1</c:v>
                </c:pt>
                <c:pt idx="2464">
                  <c:v>1</c:v>
                </c:pt>
                <c:pt idx="2466">
                  <c:v>1</c:v>
                </c:pt>
                <c:pt idx="2467">
                  <c:v>1</c:v>
                </c:pt>
                <c:pt idx="2468">
                  <c:v>1</c:v>
                </c:pt>
                <c:pt idx="2469">
                  <c:v>1</c:v>
                </c:pt>
                <c:pt idx="2470">
                  <c:v>1</c:v>
                </c:pt>
                <c:pt idx="2471">
                  <c:v>2</c:v>
                </c:pt>
                <c:pt idx="2472">
                  <c:v>2</c:v>
                </c:pt>
                <c:pt idx="2473">
                  <c:v>1</c:v>
                </c:pt>
                <c:pt idx="2474">
                  <c:v>2</c:v>
                </c:pt>
                <c:pt idx="2475">
                  <c:v>3</c:v>
                </c:pt>
                <c:pt idx="2476">
                  <c:v>6</c:v>
                </c:pt>
                <c:pt idx="2477">
                  <c:v>4</c:v>
                </c:pt>
                <c:pt idx="2478">
                  <c:v>2</c:v>
                </c:pt>
                <c:pt idx="2479">
                  <c:v>4</c:v>
                </c:pt>
                <c:pt idx="2480">
                  <c:v>2</c:v>
                </c:pt>
                <c:pt idx="2481">
                  <c:v>1</c:v>
                </c:pt>
                <c:pt idx="2482">
                  <c:v>1</c:v>
                </c:pt>
                <c:pt idx="2483">
                  <c:v>1</c:v>
                </c:pt>
                <c:pt idx="2484">
                  <c:v>1</c:v>
                </c:pt>
                <c:pt idx="2485">
                  <c:v>3</c:v>
                </c:pt>
                <c:pt idx="2486">
                  <c:v>3</c:v>
                </c:pt>
                <c:pt idx="2487">
                  <c:v>6</c:v>
                </c:pt>
                <c:pt idx="2488">
                  <c:v>2</c:v>
                </c:pt>
                <c:pt idx="2489">
                  <c:v>1</c:v>
                </c:pt>
                <c:pt idx="2490">
                  <c:v>2</c:v>
                </c:pt>
                <c:pt idx="2491">
                  <c:v>3</c:v>
                </c:pt>
                <c:pt idx="2492">
                  <c:v>1</c:v>
                </c:pt>
                <c:pt idx="2493">
                  <c:v>2</c:v>
                </c:pt>
                <c:pt idx="2494">
                  <c:v>1</c:v>
                </c:pt>
                <c:pt idx="2495">
                  <c:v>1</c:v>
                </c:pt>
                <c:pt idx="2496">
                  <c:v>2</c:v>
                </c:pt>
                <c:pt idx="2497">
                  <c:v>3</c:v>
                </c:pt>
                <c:pt idx="2498">
                  <c:v>2</c:v>
                </c:pt>
                <c:pt idx="2499">
                  <c:v>4</c:v>
                </c:pt>
                <c:pt idx="2500">
                  <c:v>4</c:v>
                </c:pt>
                <c:pt idx="2501">
                  <c:v>6</c:v>
                </c:pt>
                <c:pt idx="2502">
                  <c:v>3</c:v>
                </c:pt>
                <c:pt idx="2503">
                  <c:v>1</c:v>
                </c:pt>
                <c:pt idx="2504">
                  <c:v>3</c:v>
                </c:pt>
                <c:pt idx="2505">
                  <c:v>1</c:v>
                </c:pt>
                <c:pt idx="2506">
                  <c:v>1</c:v>
                </c:pt>
                <c:pt idx="2507">
                  <c:v>1</c:v>
                </c:pt>
                <c:pt idx="2508">
                  <c:v>1</c:v>
                </c:pt>
                <c:pt idx="2509">
                  <c:v>3</c:v>
                </c:pt>
                <c:pt idx="2510">
                  <c:v>1</c:v>
                </c:pt>
                <c:pt idx="2511">
                  <c:v>2</c:v>
                </c:pt>
                <c:pt idx="2512">
                  <c:v>3</c:v>
                </c:pt>
                <c:pt idx="2513">
                  <c:v>2</c:v>
                </c:pt>
                <c:pt idx="2514">
                  <c:v>4</c:v>
                </c:pt>
                <c:pt idx="2515">
                  <c:v>2</c:v>
                </c:pt>
                <c:pt idx="2516">
                  <c:v>1</c:v>
                </c:pt>
                <c:pt idx="2517">
                  <c:v>2</c:v>
                </c:pt>
                <c:pt idx="2518">
                  <c:v>1</c:v>
                </c:pt>
                <c:pt idx="2519">
                  <c:v>1</c:v>
                </c:pt>
                <c:pt idx="2520">
                  <c:v>4</c:v>
                </c:pt>
                <c:pt idx="2521">
                  <c:v>4</c:v>
                </c:pt>
                <c:pt idx="2522">
                  <c:v>2</c:v>
                </c:pt>
                <c:pt idx="2523">
                  <c:v>2</c:v>
                </c:pt>
                <c:pt idx="2524">
                  <c:v>1</c:v>
                </c:pt>
                <c:pt idx="2525">
                  <c:v>1</c:v>
                </c:pt>
                <c:pt idx="2526">
                  <c:v>2</c:v>
                </c:pt>
                <c:pt idx="2527">
                  <c:v>2</c:v>
                </c:pt>
                <c:pt idx="2529">
                  <c:v>1</c:v>
                </c:pt>
                <c:pt idx="2530">
                  <c:v>3</c:v>
                </c:pt>
                <c:pt idx="2531">
                  <c:v>9</c:v>
                </c:pt>
                <c:pt idx="2532">
                  <c:v>1</c:v>
                </c:pt>
                <c:pt idx="2533">
                  <c:v>10</c:v>
                </c:pt>
                <c:pt idx="2534">
                  <c:v>1</c:v>
                </c:pt>
                <c:pt idx="2535">
                  <c:v>4</c:v>
                </c:pt>
                <c:pt idx="2536">
                  <c:v>3</c:v>
                </c:pt>
                <c:pt idx="2537">
                  <c:v>2</c:v>
                </c:pt>
                <c:pt idx="2538">
                  <c:v>3</c:v>
                </c:pt>
                <c:pt idx="2540">
                  <c:v>1</c:v>
                </c:pt>
                <c:pt idx="2542">
                  <c:v>5</c:v>
                </c:pt>
                <c:pt idx="2543">
                  <c:v>2</c:v>
                </c:pt>
                <c:pt idx="2544">
                  <c:v>1</c:v>
                </c:pt>
                <c:pt idx="2545">
                  <c:v>4</c:v>
                </c:pt>
                <c:pt idx="2546">
                  <c:v>3</c:v>
                </c:pt>
                <c:pt idx="2547">
                  <c:v>1</c:v>
                </c:pt>
                <c:pt idx="2548">
                  <c:v>2</c:v>
                </c:pt>
                <c:pt idx="2549">
                  <c:v>3</c:v>
                </c:pt>
                <c:pt idx="2550">
                  <c:v>1</c:v>
                </c:pt>
                <c:pt idx="2551">
                  <c:v>2</c:v>
                </c:pt>
                <c:pt idx="2552">
                  <c:v>2</c:v>
                </c:pt>
                <c:pt idx="2553">
                  <c:v>1</c:v>
                </c:pt>
                <c:pt idx="2554">
                  <c:v>1</c:v>
                </c:pt>
                <c:pt idx="2555">
                  <c:v>1</c:v>
                </c:pt>
                <c:pt idx="2556">
                  <c:v>5</c:v>
                </c:pt>
                <c:pt idx="2557">
                  <c:v>1</c:v>
                </c:pt>
                <c:pt idx="2558">
                  <c:v>1</c:v>
                </c:pt>
                <c:pt idx="2559">
                  <c:v>2</c:v>
                </c:pt>
                <c:pt idx="2560">
                  <c:v>3</c:v>
                </c:pt>
                <c:pt idx="2561">
                  <c:v>1</c:v>
                </c:pt>
                <c:pt idx="2562">
                  <c:v>4</c:v>
                </c:pt>
                <c:pt idx="2563">
                  <c:v>2</c:v>
                </c:pt>
                <c:pt idx="2564">
                  <c:v>2</c:v>
                </c:pt>
                <c:pt idx="2565">
                  <c:v>1</c:v>
                </c:pt>
                <c:pt idx="2566">
                  <c:v>3</c:v>
                </c:pt>
                <c:pt idx="2567">
                  <c:v>1</c:v>
                </c:pt>
                <c:pt idx="2568">
                  <c:v>3</c:v>
                </c:pt>
                <c:pt idx="2569">
                  <c:v>3</c:v>
                </c:pt>
                <c:pt idx="2570">
                  <c:v>3</c:v>
                </c:pt>
                <c:pt idx="2571">
                  <c:v>4</c:v>
                </c:pt>
                <c:pt idx="2572">
                  <c:v>2</c:v>
                </c:pt>
                <c:pt idx="2573">
                  <c:v>2</c:v>
                </c:pt>
                <c:pt idx="2574">
                  <c:v>5</c:v>
                </c:pt>
                <c:pt idx="2575">
                  <c:v>3</c:v>
                </c:pt>
                <c:pt idx="2576">
                  <c:v>3</c:v>
                </c:pt>
                <c:pt idx="2577">
                  <c:v>1</c:v>
                </c:pt>
                <c:pt idx="2578">
                  <c:v>7</c:v>
                </c:pt>
                <c:pt idx="2579">
                  <c:v>4</c:v>
                </c:pt>
                <c:pt idx="2580">
                  <c:v>2</c:v>
                </c:pt>
                <c:pt idx="2581">
                  <c:v>2</c:v>
                </c:pt>
                <c:pt idx="2582">
                  <c:v>2</c:v>
                </c:pt>
                <c:pt idx="2583">
                  <c:v>2</c:v>
                </c:pt>
                <c:pt idx="2584">
                  <c:v>4</c:v>
                </c:pt>
                <c:pt idx="2585">
                  <c:v>1</c:v>
                </c:pt>
                <c:pt idx="2586">
                  <c:v>3</c:v>
                </c:pt>
                <c:pt idx="2587">
                  <c:v>3</c:v>
                </c:pt>
                <c:pt idx="2588">
                  <c:v>1</c:v>
                </c:pt>
                <c:pt idx="2589">
                  <c:v>2</c:v>
                </c:pt>
                <c:pt idx="2590">
                  <c:v>3</c:v>
                </c:pt>
                <c:pt idx="2591">
                  <c:v>6</c:v>
                </c:pt>
                <c:pt idx="2592">
                  <c:v>2</c:v>
                </c:pt>
                <c:pt idx="2593">
                  <c:v>3</c:v>
                </c:pt>
                <c:pt idx="2594">
                  <c:v>1</c:v>
                </c:pt>
                <c:pt idx="2595">
                  <c:v>2</c:v>
                </c:pt>
                <c:pt idx="2596">
                  <c:v>2</c:v>
                </c:pt>
                <c:pt idx="2597">
                  <c:v>2</c:v>
                </c:pt>
                <c:pt idx="2598">
                  <c:v>2</c:v>
                </c:pt>
                <c:pt idx="2599">
                  <c:v>1</c:v>
                </c:pt>
                <c:pt idx="2600">
                  <c:v>1</c:v>
                </c:pt>
                <c:pt idx="2601">
                  <c:v>3</c:v>
                </c:pt>
                <c:pt idx="2602">
                  <c:v>1</c:v>
                </c:pt>
                <c:pt idx="2603">
                  <c:v>2</c:v>
                </c:pt>
                <c:pt idx="2605">
                  <c:v>4</c:v>
                </c:pt>
                <c:pt idx="2606">
                  <c:v>2</c:v>
                </c:pt>
                <c:pt idx="2607">
                  <c:v>4</c:v>
                </c:pt>
                <c:pt idx="2608">
                  <c:v>2</c:v>
                </c:pt>
                <c:pt idx="2609">
                  <c:v>6</c:v>
                </c:pt>
                <c:pt idx="2610">
                  <c:v>2</c:v>
                </c:pt>
                <c:pt idx="2611">
                  <c:v>1</c:v>
                </c:pt>
                <c:pt idx="2612">
                  <c:v>2</c:v>
                </c:pt>
                <c:pt idx="2613">
                  <c:v>2</c:v>
                </c:pt>
                <c:pt idx="2614">
                  <c:v>3</c:v>
                </c:pt>
                <c:pt idx="2615">
                  <c:v>1</c:v>
                </c:pt>
                <c:pt idx="2616">
                  <c:v>2</c:v>
                </c:pt>
                <c:pt idx="2617">
                  <c:v>1</c:v>
                </c:pt>
                <c:pt idx="2618">
                  <c:v>1</c:v>
                </c:pt>
                <c:pt idx="2619">
                  <c:v>2</c:v>
                </c:pt>
                <c:pt idx="2620">
                  <c:v>2</c:v>
                </c:pt>
                <c:pt idx="2622">
                  <c:v>1</c:v>
                </c:pt>
                <c:pt idx="2623">
                  <c:v>3</c:v>
                </c:pt>
                <c:pt idx="2624">
                  <c:v>1</c:v>
                </c:pt>
                <c:pt idx="2625">
                  <c:v>1</c:v>
                </c:pt>
                <c:pt idx="2626">
                  <c:v>3</c:v>
                </c:pt>
                <c:pt idx="2627">
                  <c:v>1</c:v>
                </c:pt>
                <c:pt idx="2628">
                  <c:v>4</c:v>
                </c:pt>
                <c:pt idx="2629">
                  <c:v>2</c:v>
                </c:pt>
                <c:pt idx="2630">
                  <c:v>2</c:v>
                </c:pt>
                <c:pt idx="2631">
                  <c:v>3</c:v>
                </c:pt>
                <c:pt idx="2632">
                  <c:v>1</c:v>
                </c:pt>
                <c:pt idx="2633">
                  <c:v>1</c:v>
                </c:pt>
                <c:pt idx="2634">
                  <c:v>2</c:v>
                </c:pt>
                <c:pt idx="2635">
                  <c:v>3</c:v>
                </c:pt>
                <c:pt idx="2636">
                  <c:v>2</c:v>
                </c:pt>
                <c:pt idx="2637">
                  <c:v>1</c:v>
                </c:pt>
                <c:pt idx="2638">
                  <c:v>2</c:v>
                </c:pt>
                <c:pt idx="2639">
                  <c:v>1</c:v>
                </c:pt>
                <c:pt idx="2640">
                  <c:v>2</c:v>
                </c:pt>
                <c:pt idx="2641">
                  <c:v>1</c:v>
                </c:pt>
                <c:pt idx="2642">
                  <c:v>2</c:v>
                </c:pt>
                <c:pt idx="2643">
                  <c:v>2</c:v>
                </c:pt>
                <c:pt idx="2644">
                  <c:v>4</c:v>
                </c:pt>
                <c:pt idx="2645">
                  <c:v>3</c:v>
                </c:pt>
                <c:pt idx="2647">
                  <c:v>2</c:v>
                </c:pt>
                <c:pt idx="2648">
                  <c:v>5</c:v>
                </c:pt>
                <c:pt idx="2649">
                  <c:v>1</c:v>
                </c:pt>
                <c:pt idx="2650">
                  <c:v>2</c:v>
                </c:pt>
                <c:pt idx="2651">
                  <c:v>1</c:v>
                </c:pt>
                <c:pt idx="2652">
                  <c:v>1</c:v>
                </c:pt>
                <c:pt idx="2653">
                  <c:v>3</c:v>
                </c:pt>
                <c:pt idx="2654">
                  <c:v>1</c:v>
                </c:pt>
                <c:pt idx="2655">
                  <c:v>2</c:v>
                </c:pt>
                <c:pt idx="2656">
                  <c:v>1</c:v>
                </c:pt>
                <c:pt idx="2657">
                  <c:v>1</c:v>
                </c:pt>
                <c:pt idx="2658">
                  <c:v>2</c:v>
                </c:pt>
                <c:pt idx="2659">
                  <c:v>2</c:v>
                </c:pt>
                <c:pt idx="2660">
                  <c:v>3</c:v>
                </c:pt>
                <c:pt idx="2661">
                  <c:v>3</c:v>
                </c:pt>
                <c:pt idx="2662">
                  <c:v>3</c:v>
                </c:pt>
                <c:pt idx="2663">
                  <c:v>3</c:v>
                </c:pt>
                <c:pt idx="2664">
                  <c:v>1</c:v>
                </c:pt>
                <c:pt idx="2665">
                  <c:v>4</c:v>
                </c:pt>
                <c:pt idx="2667">
                  <c:v>5</c:v>
                </c:pt>
                <c:pt idx="2668">
                  <c:v>3</c:v>
                </c:pt>
                <c:pt idx="2669">
                  <c:v>2</c:v>
                </c:pt>
                <c:pt idx="2670">
                  <c:v>4</c:v>
                </c:pt>
                <c:pt idx="2671">
                  <c:v>1</c:v>
                </c:pt>
                <c:pt idx="2672">
                  <c:v>1</c:v>
                </c:pt>
                <c:pt idx="2673">
                  <c:v>2</c:v>
                </c:pt>
                <c:pt idx="2674">
                  <c:v>2</c:v>
                </c:pt>
                <c:pt idx="2675">
                  <c:v>1</c:v>
                </c:pt>
                <c:pt idx="2676">
                  <c:v>1</c:v>
                </c:pt>
                <c:pt idx="2677">
                  <c:v>3</c:v>
                </c:pt>
                <c:pt idx="2678">
                  <c:v>9</c:v>
                </c:pt>
                <c:pt idx="2679">
                  <c:v>2</c:v>
                </c:pt>
                <c:pt idx="2680">
                  <c:v>6</c:v>
                </c:pt>
                <c:pt idx="2681">
                  <c:v>4</c:v>
                </c:pt>
                <c:pt idx="2682">
                  <c:v>4</c:v>
                </c:pt>
                <c:pt idx="2683">
                  <c:v>2</c:v>
                </c:pt>
                <c:pt idx="2684">
                  <c:v>2</c:v>
                </c:pt>
                <c:pt idx="2685">
                  <c:v>1</c:v>
                </c:pt>
                <c:pt idx="2686">
                  <c:v>2</c:v>
                </c:pt>
                <c:pt idx="2687">
                  <c:v>2</c:v>
                </c:pt>
                <c:pt idx="2688">
                  <c:v>2</c:v>
                </c:pt>
                <c:pt idx="2689">
                  <c:v>1</c:v>
                </c:pt>
                <c:pt idx="2690">
                  <c:v>2</c:v>
                </c:pt>
                <c:pt idx="2691">
                  <c:v>1</c:v>
                </c:pt>
                <c:pt idx="2692">
                  <c:v>4</c:v>
                </c:pt>
                <c:pt idx="2693">
                  <c:v>5</c:v>
                </c:pt>
                <c:pt idx="2694">
                  <c:v>6</c:v>
                </c:pt>
                <c:pt idx="2695">
                  <c:v>4</c:v>
                </c:pt>
                <c:pt idx="2696">
                  <c:v>2</c:v>
                </c:pt>
                <c:pt idx="2697">
                  <c:v>3</c:v>
                </c:pt>
                <c:pt idx="2698">
                  <c:v>4</c:v>
                </c:pt>
                <c:pt idx="2699">
                  <c:v>2</c:v>
                </c:pt>
                <c:pt idx="2700">
                  <c:v>1</c:v>
                </c:pt>
                <c:pt idx="2701">
                  <c:v>3</c:v>
                </c:pt>
                <c:pt idx="2702">
                  <c:v>2</c:v>
                </c:pt>
                <c:pt idx="2703">
                  <c:v>1</c:v>
                </c:pt>
                <c:pt idx="2704">
                  <c:v>1</c:v>
                </c:pt>
                <c:pt idx="2705">
                  <c:v>7</c:v>
                </c:pt>
                <c:pt idx="2706">
                  <c:v>2</c:v>
                </c:pt>
                <c:pt idx="2707">
                  <c:v>4</c:v>
                </c:pt>
                <c:pt idx="2708">
                  <c:v>2</c:v>
                </c:pt>
                <c:pt idx="2709">
                  <c:v>1</c:v>
                </c:pt>
                <c:pt idx="2710">
                  <c:v>4</c:v>
                </c:pt>
                <c:pt idx="2711">
                  <c:v>1</c:v>
                </c:pt>
                <c:pt idx="2712">
                  <c:v>2</c:v>
                </c:pt>
                <c:pt idx="2713">
                  <c:v>4</c:v>
                </c:pt>
                <c:pt idx="2714">
                  <c:v>5</c:v>
                </c:pt>
                <c:pt idx="2715">
                  <c:v>3</c:v>
                </c:pt>
                <c:pt idx="2716">
                  <c:v>3</c:v>
                </c:pt>
                <c:pt idx="2717">
                  <c:v>2</c:v>
                </c:pt>
                <c:pt idx="2718">
                  <c:v>1</c:v>
                </c:pt>
                <c:pt idx="2719">
                  <c:v>2</c:v>
                </c:pt>
                <c:pt idx="2720">
                  <c:v>2</c:v>
                </c:pt>
                <c:pt idx="2721">
                  <c:v>2</c:v>
                </c:pt>
                <c:pt idx="2723">
                  <c:v>2</c:v>
                </c:pt>
                <c:pt idx="2724">
                  <c:v>2</c:v>
                </c:pt>
                <c:pt idx="2725">
                  <c:v>1</c:v>
                </c:pt>
                <c:pt idx="2726">
                  <c:v>2</c:v>
                </c:pt>
                <c:pt idx="2727">
                  <c:v>3</c:v>
                </c:pt>
                <c:pt idx="2728">
                  <c:v>2</c:v>
                </c:pt>
                <c:pt idx="2729">
                  <c:v>4</c:v>
                </c:pt>
                <c:pt idx="2730">
                  <c:v>3</c:v>
                </c:pt>
                <c:pt idx="2731">
                  <c:v>3</c:v>
                </c:pt>
                <c:pt idx="2732">
                  <c:v>2</c:v>
                </c:pt>
                <c:pt idx="2733">
                  <c:v>2</c:v>
                </c:pt>
                <c:pt idx="2734">
                  <c:v>3</c:v>
                </c:pt>
                <c:pt idx="2735">
                  <c:v>1</c:v>
                </c:pt>
                <c:pt idx="2736">
                  <c:v>5</c:v>
                </c:pt>
                <c:pt idx="2737">
                  <c:v>1</c:v>
                </c:pt>
                <c:pt idx="2738">
                  <c:v>4</c:v>
                </c:pt>
                <c:pt idx="2739">
                  <c:v>1</c:v>
                </c:pt>
                <c:pt idx="2740">
                  <c:v>1</c:v>
                </c:pt>
                <c:pt idx="2741">
                  <c:v>1</c:v>
                </c:pt>
                <c:pt idx="2742">
                  <c:v>2</c:v>
                </c:pt>
                <c:pt idx="2743">
                  <c:v>3</c:v>
                </c:pt>
                <c:pt idx="2744">
                  <c:v>3</c:v>
                </c:pt>
                <c:pt idx="2745">
                  <c:v>1</c:v>
                </c:pt>
                <c:pt idx="2746">
                  <c:v>1</c:v>
                </c:pt>
                <c:pt idx="2747">
                  <c:v>3</c:v>
                </c:pt>
                <c:pt idx="2748">
                  <c:v>2</c:v>
                </c:pt>
                <c:pt idx="2749">
                  <c:v>1</c:v>
                </c:pt>
                <c:pt idx="2750">
                  <c:v>1</c:v>
                </c:pt>
                <c:pt idx="2751">
                  <c:v>1</c:v>
                </c:pt>
                <c:pt idx="2753">
                  <c:v>3</c:v>
                </c:pt>
                <c:pt idx="2754">
                  <c:v>7</c:v>
                </c:pt>
                <c:pt idx="2755">
                  <c:v>3</c:v>
                </c:pt>
                <c:pt idx="2756">
                  <c:v>1</c:v>
                </c:pt>
                <c:pt idx="2757">
                  <c:v>2</c:v>
                </c:pt>
                <c:pt idx="2758">
                  <c:v>1</c:v>
                </c:pt>
                <c:pt idx="2759">
                  <c:v>4</c:v>
                </c:pt>
                <c:pt idx="2760">
                  <c:v>1</c:v>
                </c:pt>
                <c:pt idx="2761">
                  <c:v>4</c:v>
                </c:pt>
                <c:pt idx="2762">
                  <c:v>2</c:v>
                </c:pt>
                <c:pt idx="2763">
                  <c:v>1</c:v>
                </c:pt>
                <c:pt idx="2764">
                  <c:v>1</c:v>
                </c:pt>
                <c:pt idx="2765">
                  <c:v>4</c:v>
                </c:pt>
                <c:pt idx="2768">
                  <c:v>1</c:v>
                </c:pt>
                <c:pt idx="2769">
                  <c:v>1</c:v>
                </c:pt>
                <c:pt idx="2770">
                  <c:v>3</c:v>
                </c:pt>
                <c:pt idx="2771">
                  <c:v>4</c:v>
                </c:pt>
                <c:pt idx="2772">
                  <c:v>5</c:v>
                </c:pt>
                <c:pt idx="2773">
                  <c:v>3</c:v>
                </c:pt>
                <c:pt idx="2774">
                  <c:v>5</c:v>
                </c:pt>
                <c:pt idx="2775">
                  <c:v>1</c:v>
                </c:pt>
                <c:pt idx="2776">
                  <c:v>4</c:v>
                </c:pt>
                <c:pt idx="2777">
                  <c:v>2</c:v>
                </c:pt>
                <c:pt idx="2778">
                  <c:v>2</c:v>
                </c:pt>
                <c:pt idx="2779">
                  <c:v>2</c:v>
                </c:pt>
                <c:pt idx="2780">
                  <c:v>1</c:v>
                </c:pt>
                <c:pt idx="2781">
                  <c:v>2</c:v>
                </c:pt>
                <c:pt idx="2782">
                  <c:v>1</c:v>
                </c:pt>
                <c:pt idx="2783">
                  <c:v>1</c:v>
                </c:pt>
                <c:pt idx="2784">
                  <c:v>1</c:v>
                </c:pt>
                <c:pt idx="2785">
                  <c:v>2</c:v>
                </c:pt>
                <c:pt idx="2786">
                  <c:v>2</c:v>
                </c:pt>
                <c:pt idx="2787">
                  <c:v>1</c:v>
                </c:pt>
                <c:pt idx="2788">
                  <c:v>4</c:v>
                </c:pt>
                <c:pt idx="2789">
                  <c:v>2</c:v>
                </c:pt>
                <c:pt idx="2790">
                  <c:v>1</c:v>
                </c:pt>
                <c:pt idx="2791">
                  <c:v>1</c:v>
                </c:pt>
                <c:pt idx="2794">
                  <c:v>1</c:v>
                </c:pt>
                <c:pt idx="2795">
                  <c:v>1</c:v>
                </c:pt>
                <c:pt idx="2796">
                  <c:v>1</c:v>
                </c:pt>
                <c:pt idx="2797">
                  <c:v>2</c:v>
                </c:pt>
                <c:pt idx="2798">
                  <c:v>1</c:v>
                </c:pt>
                <c:pt idx="2800">
                  <c:v>3</c:v>
                </c:pt>
                <c:pt idx="2801">
                  <c:v>2</c:v>
                </c:pt>
                <c:pt idx="2802">
                  <c:v>1</c:v>
                </c:pt>
                <c:pt idx="2803">
                  <c:v>3</c:v>
                </c:pt>
                <c:pt idx="2805">
                  <c:v>3</c:v>
                </c:pt>
                <c:pt idx="2806">
                  <c:v>1</c:v>
                </c:pt>
                <c:pt idx="2807">
                  <c:v>2</c:v>
                </c:pt>
                <c:pt idx="2808">
                  <c:v>3</c:v>
                </c:pt>
                <c:pt idx="2809">
                  <c:v>1</c:v>
                </c:pt>
                <c:pt idx="2810">
                  <c:v>1</c:v>
                </c:pt>
                <c:pt idx="2812">
                  <c:v>1</c:v>
                </c:pt>
                <c:pt idx="2813">
                  <c:v>1</c:v>
                </c:pt>
                <c:pt idx="2814">
                  <c:v>2</c:v>
                </c:pt>
                <c:pt idx="2815">
                  <c:v>2</c:v>
                </c:pt>
                <c:pt idx="2816">
                  <c:v>1</c:v>
                </c:pt>
                <c:pt idx="2817">
                  <c:v>2</c:v>
                </c:pt>
                <c:pt idx="2818">
                  <c:v>2</c:v>
                </c:pt>
                <c:pt idx="2819">
                  <c:v>7</c:v>
                </c:pt>
                <c:pt idx="2820">
                  <c:v>5</c:v>
                </c:pt>
                <c:pt idx="2821">
                  <c:v>3</c:v>
                </c:pt>
                <c:pt idx="2822">
                  <c:v>3</c:v>
                </c:pt>
                <c:pt idx="2823">
                  <c:v>1</c:v>
                </c:pt>
                <c:pt idx="2824">
                  <c:v>1</c:v>
                </c:pt>
                <c:pt idx="2825">
                  <c:v>3</c:v>
                </c:pt>
                <c:pt idx="2826">
                  <c:v>1</c:v>
                </c:pt>
                <c:pt idx="2827">
                  <c:v>2</c:v>
                </c:pt>
                <c:pt idx="2828">
                  <c:v>2</c:v>
                </c:pt>
                <c:pt idx="2829">
                  <c:v>1</c:v>
                </c:pt>
                <c:pt idx="2830">
                  <c:v>1</c:v>
                </c:pt>
                <c:pt idx="2831">
                  <c:v>1</c:v>
                </c:pt>
                <c:pt idx="2832">
                  <c:v>2</c:v>
                </c:pt>
                <c:pt idx="2834">
                  <c:v>3</c:v>
                </c:pt>
                <c:pt idx="2835">
                  <c:v>3</c:v>
                </c:pt>
                <c:pt idx="2836">
                  <c:v>1</c:v>
                </c:pt>
                <c:pt idx="2837">
                  <c:v>2</c:v>
                </c:pt>
                <c:pt idx="2838">
                  <c:v>2</c:v>
                </c:pt>
                <c:pt idx="2839">
                  <c:v>3</c:v>
                </c:pt>
                <c:pt idx="2840">
                  <c:v>5</c:v>
                </c:pt>
                <c:pt idx="2841">
                  <c:v>1</c:v>
                </c:pt>
                <c:pt idx="2842">
                  <c:v>3</c:v>
                </c:pt>
                <c:pt idx="2843">
                  <c:v>1</c:v>
                </c:pt>
                <c:pt idx="2844">
                  <c:v>2</c:v>
                </c:pt>
                <c:pt idx="2845">
                  <c:v>1</c:v>
                </c:pt>
                <c:pt idx="2846">
                  <c:v>1</c:v>
                </c:pt>
                <c:pt idx="2847">
                  <c:v>3</c:v>
                </c:pt>
                <c:pt idx="2849">
                  <c:v>2</c:v>
                </c:pt>
                <c:pt idx="2850">
                  <c:v>3</c:v>
                </c:pt>
                <c:pt idx="2851">
                  <c:v>3</c:v>
                </c:pt>
                <c:pt idx="2852">
                  <c:v>1</c:v>
                </c:pt>
                <c:pt idx="2853">
                  <c:v>1</c:v>
                </c:pt>
                <c:pt idx="2855">
                  <c:v>1</c:v>
                </c:pt>
                <c:pt idx="2856">
                  <c:v>1</c:v>
                </c:pt>
                <c:pt idx="2857">
                  <c:v>2</c:v>
                </c:pt>
                <c:pt idx="2858">
                  <c:v>1</c:v>
                </c:pt>
                <c:pt idx="2859">
                  <c:v>3</c:v>
                </c:pt>
                <c:pt idx="2860">
                  <c:v>4</c:v>
                </c:pt>
                <c:pt idx="2861">
                  <c:v>2</c:v>
                </c:pt>
                <c:pt idx="2862">
                  <c:v>1</c:v>
                </c:pt>
                <c:pt idx="2863">
                  <c:v>3</c:v>
                </c:pt>
                <c:pt idx="2864">
                  <c:v>1</c:v>
                </c:pt>
                <c:pt idx="2865">
                  <c:v>1</c:v>
                </c:pt>
                <c:pt idx="2866">
                  <c:v>1</c:v>
                </c:pt>
                <c:pt idx="2867">
                  <c:v>2</c:v>
                </c:pt>
                <c:pt idx="2868">
                  <c:v>3</c:v>
                </c:pt>
                <c:pt idx="2869">
                  <c:v>4</c:v>
                </c:pt>
                <c:pt idx="2870">
                  <c:v>2</c:v>
                </c:pt>
                <c:pt idx="2871">
                  <c:v>2</c:v>
                </c:pt>
                <c:pt idx="2872">
                  <c:v>3</c:v>
                </c:pt>
                <c:pt idx="2873">
                  <c:v>4</c:v>
                </c:pt>
                <c:pt idx="2874">
                  <c:v>2</c:v>
                </c:pt>
                <c:pt idx="2875">
                  <c:v>2</c:v>
                </c:pt>
                <c:pt idx="2876">
                  <c:v>3</c:v>
                </c:pt>
                <c:pt idx="2877">
                  <c:v>2</c:v>
                </c:pt>
                <c:pt idx="2878">
                  <c:v>3</c:v>
                </c:pt>
                <c:pt idx="2879">
                  <c:v>4</c:v>
                </c:pt>
                <c:pt idx="2880">
                  <c:v>2</c:v>
                </c:pt>
                <c:pt idx="2881">
                  <c:v>3</c:v>
                </c:pt>
                <c:pt idx="2882">
                  <c:v>1</c:v>
                </c:pt>
                <c:pt idx="2883">
                  <c:v>1</c:v>
                </c:pt>
                <c:pt idx="2885">
                  <c:v>2</c:v>
                </c:pt>
                <c:pt idx="2886">
                  <c:v>1</c:v>
                </c:pt>
                <c:pt idx="2887">
                  <c:v>4</c:v>
                </c:pt>
                <c:pt idx="2888">
                  <c:v>1</c:v>
                </c:pt>
                <c:pt idx="2889">
                  <c:v>3</c:v>
                </c:pt>
                <c:pt idx="2890">
                  <c:v>1</c:v>
                </c:pt>
                <c:pt idx="2892">
                  <c:v>1</c:v>
                </c:pt>
                <c:pt idx="2893">
                  <c:v>1</c:v>
                </c:pt>
                <c:pt idx="2894">
                  <c:v>1</c:v>
                </c:pt>
                <c:pt idx="2896">
                  <c:v>6</c:v>
                </c:pt>
                <c:pt idx="2897">
                  <c:v>1</c:v>
                </c:pt>
                <c:pt idx="2898">
                  <c:v>3</c:v>
                </c:pt>
                <c:pt idx="2899">
                  <c:v>1</c:v>
                </c:pt>
                <c:pt idx="2900">
                  <c:v>3</c:v>
                </c:pt>
                <c:pt idx="2901">
                  <c:v>1</c:v>
                </c:pt>
                <c:pt idx="2902">
                  <c:v>2</c:v>
                </c:pt>
                <c:pt idx="2903">
                  <c:v>3</c:v>
                </c:pt>
                <c:pt idx="2904">
                  <c:v>1</c:v>
                </c:pt>
                <c:pt idx="2905">
                  <c:v>1</c:v>
                </c:pt>
                <c:pt idx="2906">
                  <c:v>2</c:v>
                </c:pt>
                <c:pt idx="2907">
                  <c:v>2</c:v>
                </c:pt>
                <c:pt idx="2908">
                  <c:v>1</c:v>
                </c:pt>
                <c:pt idx="2909">
                  <c:v>1</c:v>
                </c:pt>
                <c:pt idx="2910">
                  <c:v>1</c:v>
                </c:pt>
                <c:pt idx="2911">
                  <c:v>3</c:v>
                </c:pt>
                <c:pt idx="2912">
                  <c:v>3</c:v>
                </c:pt>
                <c:pt idx="2913">
                  <c:v>1</c:v>
                </c:pt>
                <c:pt idx="2914">
                  <c:v>4</c:v>
                </c:pt>
                <c:pt idx="2915">
                  <c:v>2</c:v>
                </c:pt>
                <c:pt idx="2916">
                  <c:v>3</c:v>
                </c:pt>
                <c:pt idx="2917">
                  <c:v>2</c:v>
                </c:pt>
                <c:pt idx="2918">
                  <c:v>3</c:v>
                </c:pt>
                <c:pt idx="2919">
                  <c:v>1</c:v>
                </c:pt>
                <c:pt idx="2920">
                  <c:v>1</c:v>
                </c:pt>
                <c:pt idx="2921">
                  <c:v>2</c:v>
                </c:pt>
                <c:pt idx="2922">
                  <c:v>2</c:v>
                </c:pt>
                <c:pt idx="2923">
                  <c:v>1</c:v>
                </c:pt>
                <c:pt idx="2924">
                  <c:v>2</c:v>
                </c:pt>
                <c:pt idx="2925">
                  <c:v>3</c:v>
                </c:pt>
                <c:pt idx="2926">
                  <c:v>5</c:v>
                </c:pt>
                <c:pt idx="2927">
                  <c:v>3</c:v>
                </c:pt>
                <c:pt idx="2928">
                  <c:v>4</c:v>
                </c:pt>
                <c:pt idx="2929">
                  <c:v>1</c:v>
                </c:pt>
                <c:pt idx="2930">
                  <c:v>5</c:v>
                </c:pt>
                <c:pt idx="2931">
                  <c:v>3</c:v>
                </c:pt>
                <c:pt idx="2932">
                  <c:v>2</c:v>
                </c:pt>
                <c:pt idx="2933">
                  <c:v>1</c:v>
                </c:pt>
                <c:pt idx="2934">
                  <c:v>3</c:v>
                </c:pt>
                <c:pt idx="2935">
                  <c:v>2</c:v>
                </c:pt>
                <c:pt idx="2936">
                  <c:v>2</c:v>
                </c:pt>
                <c:pt idx="2937">
                  <c:v>1</c:v>
                </c:pt>
                <c:pt idx="2938">
                  <c:v>1</c:v>
                </c:pt>
                <c:pt idx="2939">
                  <c:v>1</c:v>
                </c:pt>
                <c:pt idx="2940">
                  <c:v>3</c:v>
                </c:pt>
                <c:pt idx="2941">
                  <c:v>2</c:v>
                </c:pt>
                <c:pt idx="2942">
                  <c:v>1</c:v>
                </c:pt>
                <c:pt idx="2943">
                  <c:v>5</c:v>
                </c:pt>
                <c:pt idx="2944">
                  <c:v>3</c:v>
                </c:pt>
                <c:pt idx="2945">
                  <c:v>2</c:v>
                </c:pt>
                <c:pt idx="2946">
                  <c:v>3</c:v>
                </c:pt>
                <c:pt idx="2947">
                  <c:v>4</c:v>
                </c:pt>
                <c:pt idx="2948">
                  <c:v>4</c:v>
                </c:pt>
                <c:pt idx="2949">
                  <c:v>3</c:v>
                </c:pt>
                <c:pt idx="2950">
                  <c:v>2</c:v>
                </c:pt>
                <c:pt idx="2951">
                  <c:v>1</c:v>
                </c:pt>
                <c:pt idx="2952">
                  <c:v>2</c:v>
                </c:pt>
                <c:pt idx="2953">
                  <c:v>1</c:v>
                </c:pt>
                <c:pt idx="2954">
                  <c:v>3</c:v>
                </c:pt>
                <c:pt idx="2955">
                  <c:v>3</c:v>
                </c:pt>
                <c:pt idx="2956">
                  <c:v>3</c:v>
                </c:pt>
                <c:pt idx="2957">
                  <c:v>2</c:v>
                </c:pt>
                <c:pt idx="2958">
                  <c:v>2</c:v>
                </c:pt>
                <c:pt idx="2959">
                  <c:v>1</c:v>
                </c:pt>
                <c:pt idx="2960">
                  <c:v>3</c:v>
                </c:pt>
                <c:pt idx="2961">
                  <c:v>2</c:v>
                </c:pt>
                <c:pt idx="2962">
                  <c:v>1</c:v>
                </c:pt>
                <c:pt idx="2963">
                  <c:v>2</c:v>
                </c:pt>
                <c:pt idx="2964">
                  <c:v>3</c:v>
                </c:pt>
                <c:pt idx="2965">
                  <c:v>4</c:v>
                </c:pt>
                <c:pt idx="2966">
                  <c:v>3</c:v>
                </c:pt>
                <c:pt idx="2967">
                  <c:v>2</c:v>
                </c:pt>
                <c:pt idx="2968">
                  <c:v>4</c:v>
                </c:pt>
                <c:pt idx="2969">
                  <c:v>2</c:v>
                </c:pt>
                <c:pt idx="2970">
                  <c:v>1</c:v>
                </c:pt>
                <c:pt idx="2971">
                  <c:v>1</c:v>
                </c:pt>
                <c:pt idx="2972">
                  <c:v>2</c:v>
                </c:pt>
                <c:pt idx="2973">
                  <c:v>2</c:v>
                </c:pt>
                <c:pt idx="2974">
                  <c:v>3</c:v>
                </c:pt>
                <c:pt idx="2975">
                  <c:v>2</c:v>
                </c:pt>
                <c:pt idx="2976">
                  <c:v>2</c:v>
                </c:pt>
                <c:pt idx="2977">
                  <c:v>5</c:v>
                </c:pt>
                <c:pt idx="2978">
                  <c:v>3</c:v>
                </c:pt>
                <c:pt idx="2979">
                  <c:v>2</c:v>
                </c:pt>
                <c:pt idx="2980">
                  <c:v>1</c:v>
                </c:pt>
                <c:pt idx="2981">
                  <c:v>2</c:v>
                </c:pt>
                <c:pt idx="2982">
                  <c:v>4</c:v>
                </c:pt>
                <c:pt idx="2983">
                  <c:v>3</c:v>
                </c:pt>
                <c:pt idx="2984">
                  <c:v>2</c:v>
                </c:pt>
                <c:pt idx="2985">
                  <c:v>2</c:v>
                </c:pt>
                <c:pt idx="2986">
                  <c:v>2</c:v>
                </c:pt>
                <c:pt idx="2988">
                  <c:v>1</c:v>
                </c:pt>
                <c:pt idx="2989">
                  <c:v>1</c:v>
                </c:pt>
                <c:pt idx="2990">
                  <c:v>1</c:v>
                </c:pt>
                <c:pt idx="2991">
                  <c:v>2</c:v>
                </c:pt>
                <c:pt idx="2992">
                  <c:v>1</c:v>
                </c:pt>
                <c:pt idx="2993">
                  <c:v>4</c:v>
                </c:pt>
                <c:pt idx="2994">
                  <c:v>3</c:v>
                </c:pt>
                <c:pt idx="2995">
                  <c:v>3</c:v>
                </c:pt>
                <c:pt idx="2996">
                  <c:v>1</c:v>
                </c:pt>
                <c:pt idx="2997">
                  <c:v>5</c:v>
                </c:pt>
                <c:pt idx="2998">
                  <c:v>3</c:v>
                </c:pt>
                <c:pt idx="2999">
                  <c:v>2</c:v>
                </c:pt>
                <c:pt idx="3000">
                  <c:v>1</c:v>
                </c:pt>
                <c:pt idx="3001">
                  <c:v>3</c:v>
                </c:pt>
                <c:pt idx="3003">
                  <c:v>1</c:v>
                </c:pt>
                <c:pt idx="3004">
                  <c:v>2</c:v>
                </c:pt>
                <c:pt idx="3005">
                  <c:v>4</c:v>
                </c:pt>
                <c:pt idx="3006">
                  <c:v>2</c:v>
                </c:pt>
                <c:pt idx="3007">
                  <c:v>1</c:v>
                </c:pt>
                <c:pt idx="3008">
                  <c:v>4</c:v>
                </c:pt>
                <c:pt idx="3009">
                  <c:v>3</c:v>
                </c:pt>
                <c:pt idx="3010">
                  <c:v>1</c:v>
                </c:pt>
                <c:pt idx="3011">
                  <c:v>5</c:v>
                </c:pt>
                <c:pt idx="3012">
                  <c:v>3</c:v>
                </c:pt>
                <c:pt idx="3013">
                  <c:v>2</c:v>
                </c:pt>
                <c:pt idx="3014">
                  <c:v>3</c:v>
                </c:pt>
                <c:pt idx="3015">
                  <c:v>1</c:v>
                </c:pt>
                <c:pt idx="3016">
                  <c:v>2</c:v>
                </c:pt>
                <c:pt idx="3017">
                  <c:v>3</c:v>
                </c:pt>
                <c:pt idx="3018">
                  <c:v>3</c:v>
                </c:pt>
                <c:pt idx="3019">
                  <c:v>1</c:v>
                </c:pt>
                <c:pt idx="3020">
                  <c:v>6</c:v>
                </c:pt>
                <c:pt idx="3021">
                  <c:v>3</c:v>
                </c:pt>
                <c:pt idx="3022">
                  <c:v>5</c:v>
                </c:pt>
                <c:pt idx="3023">
                  <c:v>1</c:v>
                </c:pt>
                <c:pt idx="3024">
                  <c:v>2</c:v>
                </c:pt>
                <c:pt idx="3025">
                  <c:v>3</c:v>
                </c:pt>
                <c:pt idx="3026">
                  <c:v>3</c:v>
                </c:pt>
                <c:pt idx="3027">
                  <c:v>1</c:v>
                </c:pt>
                <c:pt idx="3028">
                  <c:v>4</c:v>
                </c:pt>
                <c:pt idx="3029">
                  <c:v>1</c:v>
                </c:pt>
                <c:pt idx="3030">
                  <c:v>1</c:v>
                </c:pt>
                <c:pt idx="3031">
                  <c:v>1</c:v>
                </c:pt>
                <c:pt idx="3032">
                  <c:v>4</c:v>
                </c:pt>
                <c:pt idx="3033">
                  <c:v>2</c:v>
                </c:pt>
                <c:pt idx="3034">
                  <c:v>1</c:v>
                </c:pt>
                <c:pt idx="3035">
                  <c:v>1</c:v>
                </c:pt>
                <c:pt idx="3036">
                  <c:v>5</c:v>
                </c:pt>
                <c:pt idx="3037">
                  <c:v>5</c:v>
                </c:pt>
                <c:pt idx="3038">
                  <c:v>6</c:v>
                </c:pt>
                <c:pt idx="3039">
                  <c:v>2</c:v>
                </c:pt>
                <c:pt idx="3040">
                  <c:v>4</c:v>
                </c:pt>
                <c:pt idx="3041">
                  <c:v>4</c:v>
                </c:pt>
                <c:pt idx="3042">
                  <c:v>4</c:v>
                </c:pt>
                <c:pt idx="3043">
                  <c:v>2</c:v>
                </c:pt>
                <c:pt idx="3044">
                  <c:v>2</c:v>
                </c:pt>
                <c:pt idx="3045">
                  <c:v>1</c:v>
                </c:pt>
                <c:pt idx="3046">
                  <c:v>2</c:v>
                </c:pt>
                <c:pt idx="3047">
                  <c:v>3</c:v>
                </c:pt>
                <c:pt idx="3048">
                  <c:v>1</c:v>
                </c:pt>
                <c:pt idx="3049">
                  <c:v>2</c:v>
                </c:pt>
                <c:pt idx="3050">
                  <c:v>4</c:v>
                </c:pt>
                <c:pt idx="3051">
                  <c:v>1</c:v>
                </c:pt>
                <c:pt idx="3052">
                  <c:v>3</c:v>
                </c:pt>
                <c:pt idx="3053">
                  <c:v>1</c:v>
                </c:pt>
                <c:pt idx="3054">
                  <c:v>2</c:v>
                </c:pt>
                <c:pt idx="3055">
                  <c:v>1</c:v>
                </c:pt>
                <c:pt idx="3056">
                  <c:v>3</c:v>
                </c:pt>
                <c:pt idx="3057">
                  <c:v>3</c:v>
                </c:pt>
                <c:pt idx="3058">
                  <c:v>1</c:v>
                </c:pt>
                <c:pt idx="3059">
                  <c:v>1</c:v>
                </c:pt>
                <c:pt idx="3060">
                  <c:v>2</c:v>
                </c:pt>
                <c:pt idx="3061">
                  <c:v>1</c:v>
                </c:pt>
                <c:pt idx="3062">
                  <c:v>3</c:v>
                </c:pt>
                <c:pt idx="3063">
                  <c:v>2</c:v>
                </c:pt>
                <c:pt idx="3064">
                  <c:v>2</c:v>
                </c:pt>
                <c:pt idx="3067">
                  <c:v>1</c:v>
                </c:pt>
                <c:pt idx="3068">
                  <c:v>1</c:v>
                </c:pt>
                <c:pt idx="3069">
                  <c:v>2</c:v>
                </c:pt>
                <c:pt idx="3070">
                  <c:v>3</c:v>
                </c:pt>
                <c:pt idx="3071">
                  <c:v>2</c:v>
                </c:pt>
                <c:pt idx="3072">
                  <c:v>2</c:v>
                </c:pt>
                <c:pt idx="3073">
                  <c:v>1</c:v>
                </c:pt>
                <c:pt idx="3074">
                  <c:v>1</c:v>
                </c:pt>
                <c:pt idx="3075">
                  <c:v>1</c:v>
                </c:pt>
                <c:pt idx="3076">
                  <c:v>1</c:v>
                </c:pt>
                <c:pt idx="3077">
                  <c:v>3</c:v>
                </c:pt>
                <c:pt idx="3078">
                  <c:v>1</c:v>
                </c:pt>
                <c:pt idx="3079">
                  <c:v>2</c:v>
                </c:pt>
                <c:pt idx="3080">
                  <c:v>1</c:v>
                </c:pt>
                <c:pt idx="3082">
                  <c:v>1</c:v>
                </c:pt>
                <c:pt idx="3083">
                  <c:v>1</c:v>
                </c:pt>
                <c:pt idx="3084">
                  <c:v>1</c:v>
                </c:pt>
                <c:pt idx="3085">
                  <c:v>2</c:v>
                </c:pt>
                <c:pt idx="3086">
                  <c:v>1</c:v>
                </c:pt>
                <c:pt idx="3087">
                  <c:v>2</c:v>
                </c:pt>
                <c:pt idx="3088">
                  <c:v>2</c:v>
                </c:pt>
                <c:pt idx="3089">
                  <c:v>1</c:v>
                </c:pt>
                <c:pt idx="3090">
                  <c:v>1</c:v>
                </c:pt>
                <c:pt idx="3091">
                  <c:v>1</c:v>
                </c:pt>
                <c:pt idx="3092">
                  <c:v>1</c:v>
                </c:pt>
                <c:pt idx="3093">
                  <c:v>1</c:v>
                </c:pt>
                <c:pt idx="3094">
                  <c:v>2</c:v>
                </c:pt>
                <c:pt idx="3095">
                  <c:v>1</c:v>
                </c:pt>
                <c:pt idx="3096">
                  <c:v>2</c:v>
                </c:pt>
                <c:pt idx="3097">
                  <c:v>1</c:v>
                </c:pt>
                <c:pt idx="3098">
                  <c:v>1</c:v>
                </c:pt>
                <c:pt idx="3099">
                  <c:v>1</c:v>
                </c:pt>
                <c:pt idx="3100">
                  <c:v>2</c:v>
                </c:pt>
                <c:pt idx="3101">
                  <c:v>1</c:v>
                </c:pt>
                <c:pt idx="3102">
                  <c:v>3</c:v>
                </c:pt>
                <c:pt idx="3103">
                  <c:v>3</c:v>
                </c:pt>
                <c:pt idx="3104">
                  <c:v>1</c:v>
                </c:pt>
                <c:pt idx="3105">
                  <c:v>4</c:v>
                </c:pt>
                <c:pt idx="3106">
                  <c:v>3</c:v>
                </c:pt>
                <c:pt idx="3107">
                  <c:v>3</c:v>
                </c:pt>
                <c:pt idx="3108">
                  <c:v>2</c:v>
                </c:pt>
                <c:pt idx="3109">
                  <c:v>3</c:v>
                </c:pt>
                <c:pt idx="3110">
                  <c:v>3</c:v>
                </c:pt>
                <c:pt idx="3111">
                  <c:v>3</c:v>
                </c:pt>
                <c:pt idx="3112">
                  <c:v>1</c:v>
                </c:pt>
                <c:pt idx="3113">
                  <c:v>2</c:v>
                </c:pt>
                <c:pt idx="3114">
                  <c:v>2</c:v>
                </c:pt>
                <c:pt idx="3115">
                  <c:v>1</c:v>
                </c:pt>
                <c:pt idx="3116">
                  <c:v>2</c:v>
                </c:pt>
                <c:pt idx="3117">
                  <c:v>3</c:v>
                </c:pt>
                <c:pt idx="3118">
                  <c:v>3</c:v>
                </c:pt>
                <c:pt idx="3119">
                  <c:v>2</c:v>
                </c:pt>
                <c:pt idx="3120">
                  <c:v>3</c:v>
                </c:pt>
                <c:pt idx="3121">
                  <c:v>3</c:v>
                </c:pt>
                <c:pt idx="3122">
                  <c:v>2</c:v>
                </c:pt>
                <c:pt idx="3123">
                  <c:v>3</c:v>
                </c:pt>
                <c:pt idx="3124">
                  <c:v>3</c:v>
                </c:pt>
                <c:pt idx="3125">
                  <c:v>5</c:v>
                </c:pt>
                <c:pt idx="3126">
                  <c:v>1</c:v>
                </c:pt>
                <c:pt idx="3127">
                  <c:v>3</c:v>
                </c:pt>
                <c:pt idx="3128">
                  <c:v>3</c:v>
                </c:pt>
                <c:pt idx="3129">
                  <c:v>2</c:v>
                </c:pt>
                <c:pt idx="3130">
                  <c:v>2</c:v>
                </c:pt>
                <c:pt idx="3131">
                  <c:v>1</c:v>
                </c:pt>
                <c:pt idx="3132">
                  <c:v>1</c:v>
                </c:pt>
                <c:pt idx="3133">
                  <c:v>3</c:v>
                </c:pt>
                <c:pt idx="3134">
                  <c:v>2</c:v>
                </c:pt>
                <c:pt idx="3135">
                  <c:v>1</c:v>
                </c:pt>
                <c:pt idx="3136">
                  <c:v>4</c:v>
                </c:pt>
                <c:pt idx="3137">
                  <c:v>1</c:v>
                </c:pt>
                <c:pt idx="3138">
                  <c:v>4</c:v>
                </c:pt>
                <c:pt idx="3139">
                  <c:v>3</c:v>
                </c:pt>
                <c:pt idx="3140">
                  <c:v>5</c:v>
                </c:pt>
                <c:pt idx="3141">
                  <c:v>2</c:v>
                </c:pt>
                <c:pt idx="3142">
                  <c:v>2</c:v>
                </c:pt>
                <c:pt idx="3143">
                  <c:v>2</c:v>
                </c:pt>
                <c:pt idx="3144">
                  <c:v>2</c:v>
                </c:pt>
                <c:pt idx="3145">
                  <c:v>1</c:v>
                </c:pt>
                <c:pt idx="3146">
                  <c:v>4</c:v>
                </c:pt>
                <c:pt idx="3147">
                  <c:v>1</c:v>
                </c:pt>
                <c:pt idx="3149">
                  <c:v>3</c:v>
                </c:pt>
                <c:pt idx="3150">
                  <c:v>3</c:v>
                </c:pt>
                <c:pt idx="3151">
                  <c:v>1</c:v>
                </c:pt>
                <c:pt idx="3152">
                  <c:v>2</c:v>
                </c:pt>
                <c:pt idx="3153">
                  <c:v>2</c:v>
                </c:pt>
                <c:pt idx="3154">
                  <c:v>2</c:v>
                </c:pt>
                <c:pt idx="3155">
                  <c:v>1</c:v>
                </c:pt>
                <c:pt idx="3156">
                  <c:v>2</c:v>
                </c:pt>
                <c:pt idx="3157">
                  <c:v>3</c:v>
                </c:pt>
                <c:pt idx="3158">
                  <c:v>1</c:v>
                </c:pt>
                <c:pt idx="3159">
                  <c:v>1</c:v>
                </c:pt>
                <c:pt idx="3160">
                  <c:v>1</c:v>
                </c:pt>
                <c:pt idx="3161">
                  <c:v>1</c:v>
                </c:pt>
                <c:pt idx="3162">
                  <c:v>1</c:v>
                </c:pt>
                <c:pt idx="3163">
                  <c:v>1</c:v>
                </c:pt>
                <c:pt idx="3164">
                  <c:v>2</c:v>
                </c:pt>
                <c:pt idx="3165">
                  <c:v>1</c:v>
                </c:pt>
                <c:pt idx="3166">
                  <c:v>1</c:v>
                </c:pt>
                <c:pt idx="3168">
                  <c:v>1</c:v>
                </c:pt>
                <c:pt idx="3169">
                  <c:v>1</c:v>
                </c:pt>
                <c:pt idx="3170">
                  <c:v>3</c:v>
                </c:pt>
                <c:pt idx="3171">
                  <c:v>1</c:v>
                </c:pt>
                <c:pt idx="3172">
                  <c:v>1</c:v>
                </c:pt>
                <c:pt idx="3173">
                  <c:v>2</c:v>
                </c:pt>
                <c:pt idx="3174">
                  <c:v>3</c:v>
                </c:pt>
                <c:pt idx="3175">
                  <c:v>2</c:v>
                </c:pt>
                <c:pt idx="3176">
                  <c:v>1</c:v>
                </c:pt>
                <c:pt idx="3177">
                  <c:v>1</c:v>
                </c:pt>
                <c:pt idx="3178">
                  <c:v>4</c:v>
                </c:pt>
                <c:pt idx="3179">
                  <c:v>3</c:v>
                </c:pt>
                <c:pt idx="3180">
                  <c:v>1</c:v>
                </c:pt>
                <c:pt idx="3181">
                  <c:v>2</c:v>
                </c:pt>
                <c:pt idx="3182">
                  <c:v>1</c:v>
                </c:pt>
                <c:pt idx="3183">
                  <c:v>1</c:v>
                </c:pt>
                <c:pt idx="3184">
                  <c:v>2</c:v>
                </c:pt>
                <c:pt idx="3185">
                  <c:v>2</c:v>
                </c:pt>
                <c:pt idx="3186">
                  <c:v>1</c:v>
                </c:pt>
                <c:pt idx="3187">
                  <c:v>1</c:v>
                </c:pt>
                <c:pt idx="3188">
                  <c:v>1</c:v>
                </c:pt>
                <c:pt idx="3189">
                  <c:v>1</c:v>
                </c:pt>
                <c:pt idx="3190">
                  <c:v>3</c:v>
                </c:pt>
                <c:pt idx="3191">
                  <c:v>1</c:v>
                </c:pt>
                <c:pt idx="3192">
                  <c:v>1</c:v>
                </c:pt>
                <c:pt idx="3193">
                  <c:v>1</c:v>
                </c:pt>
                <c:pt idx="3194">
                  <c:v>2</c:v>
                </c:pt>
                <c:pt idx="3195">
                  <c:v>1</c:v>
                </c:pt>
                <c:pt idx="3196">
                  <c:v>2</c:v>
                </c:pt>
                <c:pt idx="3197">
                  <c:v>1</c:v>
                </c:pt>
                <c:pt idx="3198">
                  <c:v>1</c:v>
                </c:pt>
                <c:pt idx="3199">
                  <c:v>4</c:v>
                </c:pt>
                <c:pt idx="3200">
                  <c:v>7</c:v>
                </c:pt>
                <c:pt idx="3201">
                  <c:v>1</c:v>
                </c:pt>
                <c:pt idx="3202">
                  <c:v>2</c:v>
                </c:pt>
                <c:pt idx="3203">
                  <c:v>3</c:v>
                </c:pt>
                <c:pt idx="3204">
                  <c:v>3</c:v>
                </c:pt>
                <c:pt idx="3205">
                  <c:v>4</c:v>
                </c:pt>
                <c:pt idx="3206">
                  <c:v>2</c:v>
                </c:pt>
                <c:pt idx="3207">
                  <c:v>2</c:v>
                </c:pt>
                <c:pt idx="3208">
                  <c:v>1</c:v>
                </c:pt>
                <c:pt idx="3209">
                  <c:v>2</c:v>
                </c:pt>
                <c:pt idx="3210">
                  <c:v>3</c:v>
                </c:pt>
                <c:pt idx="3211">
                  <c:v>1</c:v>
                </c:pt>
                <c:pt idx="3212">
                  <c:v>2</c:v>
                </c:pt>
                <c:pt idx="3213">
                  <c:v>1</c:v>
                </c:pt>
                <c:pt idx="3214">
                  <c:v>1</c:v>
                </c:pt>
                <c:pt idx="3216">
                  <c:v>2</c:v>
                </c:pt>
                <c:pt idx="3217">
                  <c:v>3</c:v>
                </c:pt>
                <c:pt idx="3218">
                  <c:v>3</c:v>
                </c:pt>
                <c:pt idx="3219">
                  <c:v>2</c:v>
                </c:pt>
                <c:pt idx="3220">
                  <c:v>1</c:v>
                </c:pt>
                <c:pt idx="3221">
                  <c:v>2</c:v>
                </c:pt>
                <c:pt idx="3222">
                  <c:v>1</c:v>
                </c:pt>
                <c:pt idx="3223">
                  <c:v>1</c:v>
                </c:pt>
                <c:pt idx="3224">
                  <c:v>2</c:v>
                </c:pt>
                <c:pt idx="3225">
                  <c:v>2</c:v>
                </c:pt>
                <c:pt idx="3226">
                  <c:v>1</c:v>
                </c:pt>
                <c:pt idx="3227">
                  <c:v>2</c:v>
                </c:pt>
                <c:pt idx="3228">
                  <c:v>1</c:v>
                </c:pt>
                <c:pt idx="3229">
                  <c:v>1</c:v>
                </c:pt>
                <c:pt idx="3231">
                  <c:v>1</c:v>
                </c:pt>
                <c:pt idx="3232">
                  <c:v>1</c:v>
                </c:pt>
                <c:pt idx="3233">
                  <c:v>1</c:v>
                </c:pt>
                <c:pt idx="3234">
                  <c:v>2</c:v>
                </c:pt>
                <c:pt idx="3235">
                  <c:v>1</c:v>
                </c:pt>
                <c:pt idx="3236">
                  <c:v>3</c:v>
                </c:pt>
                <c:pt idx="3237">
                  <c:v>2</c:v>
                </c:pt>
                <c:pt idx="3238">
                  <c:v>6</c:v>
                </c:pt>
                <c:pt idx="3239">
                  <c:v>3</c:v>
                </c:pt>
                <c:pt idx="3240">
                  <c:v>1</c:v>
                </c:pt>
                <c:pt idx="3241">
                  <c:v>2</c:v>
                </c:pt>
                <c:pt idx="3242">
                  <c:v>1</c:v>
                </c:pt>
                <c:pt idx="3243">
                  <c:v>5</c:v>
                </c:pt>
                <c:pt idx="3244">
                  <c:v>1</c:v>
                </c:pt>
                <c:pt idx="3245">
                  <c:v>1</c:v>
                </c:pt>
                <c:pt idx="3246">
                  <c:v>1</c:v>
                </c:pt>
                <c:pt idx="3247">
                  <c:v>1</c:v>
                </c:pt>
                <c:pt idx="3248">
                  <c:v>1</c:v>
                </c:pt>
                <c:pt idx="3249">
                  <c:v>1</c:v>
                </c:pt>
                <c:pt idx="3250">
                  <c:v>2</c:v>
                </c:pt>
                <c:pt idx="3251">
                  <c:v>2</c:v>
                </c:pt>
                <c:pt idx="3252">
                  <c:v>3</c:v>
                </c:pt>
                <c:pt idx="3253">
                  <c:v>1</c:v>
                </c:pt>
                <c:pt idx="3254">
                  <c:v>1</c:v>
                </c:pt>
                <c:pt idx="3255">
                  <c:v>1</c:v>
                </c:pt>
                <c:pt idx="3257">
                  <c:v>2</c:v>
                </c:pt>
                <c:pt idx="3258">
                  <c:v>1</c:v>
                </c:pt>
                <c:pt idx="3261">
                  <c:v>2</c:v>
                </c:pt>
                <c:pt idx="3262">
                  <c:v>1</c:v>
                </c:pt>
                <c:pt idx="3263">
                  <c:v>3</c:v>
                </c:pt>
                <c:pt idx="3264">
                  <c:v>3</c:v>
                </c:pt>
                <c:pt idx="3265">
                  <c:v>1</c:v>
                </c:pt>
                <c:pt idx="3266">
                  <c:v>1</c:v>
                </c:pt>
                <c:pt idx="3267">
                  <c:v>3</c:v>
                </c:pt>
                <c:pt idx="3268">
                  <c:v>1</c:v>
                </c:pt>
                <c:pt idx="3269">
                  <c:v>1</c:v>
                </c:pt>
                <c:pt idx="3270">
                  <c:v>1</c:v>
                </c:pt>
                <c:pt idx="3271">
                  <c:v>1</c:v>
                </c:pt>
                <c:pt idx="3272">
                  <c:v>5</c:v>
                </c:pt>
                <c:pt idx="3273">
                  <c:v>1</c:v>
                </c:pt>
                <c:pt idx="3274">
                  <c:v>3</c:v>
                </c:pt>
                <c:pt idx="3275">
                  <c:v>5</c:v>
                </c:pt>
                <c:pt idx="3276">
                  <c:v>4</c:v>
                </c:pt>
                <c:pt idx="3277">
                  <c:v>6</c:v>
                </c:pt>
                <c:pt idx="3278">
                  <c:v>2</c:v>
                </c:pt>
                <c:pt idx="3279">
                  <c:v>2</c:v>
                </c:pt>
                <c:pt idx="3280">
                  <c:v>1</c:v>
                </c:pt>
                <c:pt idx="3281">
                  <c:v>2</c:v>
                </c:pt>
                <c:pt idx="3282">
                  <c:v>3</c:v>
                </c:pt>
                <c:pt idx="3283">
                  <c:v>2</c:v>
                </c:pt>
                <c:pt idx="3284">
                  <c:v>2</c:v>
                </c:pt>
                <c:pt idx="3285">
                  <c:v>6</c:v>
                </c:pt>
                <c:pt idx="3286">
                  <c:v>3</c:v>
                </c:pt>
                <c:pt idx="3287">
                  <c:v>3</c:v>
                </c:pt>
                <c:pt idx="3288">
                  <c:v>1</c:v>
                </c:pt>
                <c:pt idx="3289">
                  <c:v>2</c:v>
                </c:pt>
                <c:pt idx="3290">
                  <c:v>3</c:v>
                </c:pt>
                <c:pt idx="3291">
                  <c:v>2</c:v>
                </c:pt>
                <c:pt idx="3292">
                  <c:v>2</c:v>
                </c:pt>
                <c:pt idx="3293">
                  <c:v>4</c:v>
                </c:pt>
                <c:pt idx="3294">
                  <c:v>1</c:v>
                </c:pt>
                <c:pt idx="3295">
                  <c:v>1</c:v>
                </c:pt>
                <c:pt idx="3296">
                  <c:v>5</c:v>
                </c:pt>
                <c:pt idx="3297">
                  <c:v>6</c:v>
                </c:pt>
                <c:pt idx="3298">
                  <c:v>3</c:v>
                </c:pt>
                <c:pt idx="3299">
                  <c:v>2</c:v>
                </c:pt>
                <c:pt idx="3300">
                  <c:v>3</c:v>
                </c:pt>
                <c:pt idx="3301">
                  <c:v>1</c:v>
                </c:pt>
                <c:pt idx="3302">
                  <c:v>4</c:v>
                </c:pt>
                <c:pt idx="3303">
                  <c:v>5</c:v>
                </c:pt>
                <c:pt idx="3304">
                  <c:v>4</c:v>
                </c:pt>
                <c:pt idx="3306">
                  <c:v>1</c:v>
                </c:pt>
                <c:pt idx="3307">
                  <c:v>3</c:v>
                </c:pt>
                <c:pt idx="3308">
                  <c:v>4</c:v>
                </c:pt>
                <c:pt idx="3309">
                  <c:v>6</c:v>
                </c:pt>
                <c:pt idx="3310">
                  <c:v>3</c:v>
                </c:pt>
                <c:pt idx="3311">
                  <c:v>1</c:v>
                </c:pt>
                <c:pt idx="3312">
                  <c:v>1</c:v>
                </c:pt>
                <c:pt idx="3313">
                  <c:v>2</c:v>
                </c:pt>
                <c:pt idx="3314">
                  <c:v>3</c:v>
                </c:pt>
                <c:pt idx="3315">
                  <c:v>2</c:v>
                </c:pt>
                <c:pt idx="3316">
                  <c:v>3</c:v>
                </c:pt>
                <c:pt idx="3317">
                  <c:v>1</c:v>
                </c:pt>
                <c:pt idx="3318">
                  <c:v>1</c:v>
                </c:pt>
                <c:pt idx="3319">
                  <c:v>1</c:v>
                </c:pt>
                <c:pt idx="3320">
                  <c:v>1</c:v>
                </c:pt>
                <c:pt idx="3321">
                  <c:v>1</c:v>
                </c:pt>
                <c:pt idx="3322">
                  <c:v>4</c:v>
                </c:pt>
                <c:pt idx="3323">
                  <c:v>2</c:v>
                </c:pt>
                <c:pt idx="3324">
                  <c:v>4</c:v>
                </c:pt>
                <c:pt idx="3325">
                  <c:v>1</c:v>
                </c:pt>
                <c:pt idx="3326">
                  <c:v>2</c:v>
                </c:pt>
                <c:pt idx="3327">
                  <c:v>1</c:v>
                </c:pt>
                <c:pt idx="3328">
                  <c:v>1</c:v>
                </c:pt>
                <c:pt idx="3329">
                  <c:v>4</c:v>
                </c:pt>
                <c:pt idx="3330">
                  <c:v>1</c:v>
                </c:pt>
                <c:pt idx="3331">
                  <c:v>2</c:v>
                </c:pt>
                <c:pt idx="3332">
                  <c:v>4</c:v>
                </c:pt>
                <c:pt idx="3333">
                  <c:v>6</c:v>
                </c:pt>
                <c:pt idx="3334">
                  <c:v>4</c:v>
                </c:pt>
                <c:pt idx="3335">
                  <c:v>3</c:v>
                </c:pt>
                <c:pt idx="3336">
                  <c:v>1</c:v>
                </c:pt>
                <c:pt idx="3337">
                  <c:v>1</c:v>
                </c:pt>
                <c:pt idx="3338">
                  <c:v>3</c:v>
                </c:pt>
                <c:pt idx="3339">
                  <c:v>6</c:v>
                </c:pt>
                <c:pt idx="3340">
                  <c:v>2</c:v>
                </c:pt>
                <c:pt idx="3341">
                  <c:v>2</c:v>
                </c:pt>
                <c:pt idx="3342">
                  <c:v>2</c:v>
                </c:pt>
                <c:pt idx="3343">
                  <c:v>3</c:v>
                </c:pt>
                <c:pt idx="3344">
                  <c:v>2</c:v>
                </c:pt>
                <c:pt idx="3345">
                  <c:v>4</c:v>
                </c:pt>
                <c:pt idx="3346">
                  <c:v>2</c:v>
                </c:pt>
                <c:pt idx="3347">
                  <c:v>2</c:v>
                </c:pt>
                <c:pt idx="3348">
                  <c:v>2</c:v>
                </c:pt>
                <c:pt idx="3349">
                  <c:v>2</c:v>
                </c:pt>
                <c:pt idx="3350">
                  <c:v>3</c:v>
                </c:pt>
                <c:pt idx="3352">
                  <c:v>4</c:v>
                </c:pt>
                <c:pt idx="3353">
                  <c:v>2</c:v>
                </c:pt>
                <c:pt idx="3354">
                  <c:v>3</c:v>
                </c:pt>
                <c:pt idx="3355">
                  <c:v>5</c:v>
                </c:pt>
                <c:pt idx="3356">
                  <c:v>8</c:v>
                </c:pt>
                <c:pt idx="3357">
                  <c:v>3</c:v>
                </c:pt>
                <c:pt idx="3358">
                  <c:v>1</c:v>
                </c:pt>
                <c:pt idx="3359">
                  <c:v>2</c:v>
                </c:pt>
                <c:pt idx="3360">
                  <c:v>5</c:v>
                </c:pt>
                <c:pt idx="3361">
                  <c:v>2</c:v>
                </c:pt>
                <c:pt idx="3362">
                  <c:v>3</c:v>
                </c:pt>
                <c:pt idx="3363">
                  <c:v>3</c:v>
                </c:pt>
                <c:pt idx="3364">
                  <c:v>1</c:v>
                </c:pt>
                <c:pt idx="3365">
                  <c:v>4</c:v>
                </c:pt>
                <c:pt idx="3366">
                  <c:v>2</c:v>
                </c:pt>
                <c:pt idx="3367">
                  <c:v>3</c:v>
                </c:pt>
                <c:pt idx="3368">
                  <c:v>2</c:v>
                </c:pt>
                <c:pt idx="3369">
                  <c:v>2</c:v>
                </c:pt>
                <c:pt idx="3370">
                  <c:v>4</c:v>
                </c:pt>
                <c:pt idx="3371">
                  <c:v>1</c:v>
                </c:pt>
                <c:pt idx="3372">
                  <c:v>1</c:v>
                </c:pt>
                <c:pt idx="3373">
                  <c:v>3</c:v>
                </c:pt>
                <c:pt idx="3374">
                  <c:v>1</c:v>
                </c:pt>
                <c:pt idx="3375">
                  <c:v>3</c:v>
                </c:pt>
                <c:pt idx="3376">
                  <c:v>6</c:v>
                </c:pt>
                <c:pt idx="3377">
                  <c:v>1</c:v>
                </c:pt>
                <c:pt idx="3378">
                  <c:v>5</c:v>
                </c:pt>
                <c:pt idx="3379">
                  <c:v>2</c:v>
                </c:pt>
                <c:pt idx="3380">
                  <c:v>3</c:v>
                </c:pt>
                <c:pt idx="3381">
                  <c:v>4</c:v>
                </c:pt>
                <c:pt idx="3382">
                  <c:v>2</c:v>
                </c:pt>
                <c:pt idx="3383">
                  <c:v>3</c:v>
                </c:pt>
                <c:pt idx="3384">
                  <c:v>5</c:v>
                </c:pt>
                <c:pt idx="3385">
                  <c:v>4</c:v>
                </c:pt>
                <c:pt idx="3386">
                  <c:v>4</c:v>
                </c:pt>
                <c:pt idx="3387">
                  <c:v>2</c:v>
                </c:pt>
                <c:pt idx="3388">
                  <c:v>1</c:v>
                </c:pt>
                <c:pt idx="3389">
                  <c:v>1</c:v>
                </c:pt>
                <c:pt idx="3390">
                  <c:v>1</c:v>
                </c:pt>
                <c:pt idx="3391">
                  <c:v>3</c:v>
                </c:pt>
                <c:pt idx="3392">
                  <c:v>2</c:v>
                </c:pt>
                <c:pt idx="3393">
                  <c:v>2</c:v>
                </c:pt>
                <c:pt idx="3394">
                  <c:v>3</c:v>
                </c:pt>
                <c:pt idx="3395">
                  <c:v>1</c:v>
                </c:pt>
                <c:pt idx="3396">
                  <c:v>1</c:v>
                </c:pt>
                <c:pt idx="3397">
                  <c:v>3</c:v>
                </c:pt>
                <c:pt idx="3398">
                  <c:v>2</c:v>
                </c:pt>
                <c:pt idx="3399">
                  <c:v>4</c:v>
                </c:pt>
                <c:pt idx="3400">
                  <c:v>1</c:v>
                </c:pt>
                <c:pt idx="3401">
                  <c:v>2</c:v>
                </c:pt>
                <c:pt idx="3402">
                  <c:v>1</c:v>
                </c:pt>
                <c:pt idx="3403">
                  <c:v>3</c:v>
                </c:pt>
                <c:pt idx="3404">
                  <c:v>2</c:v>
                </c:pt>
                <c:pt idx="3405">
                  <c:v>2</c:v>
                </c:pt>
                <c:pt idx="3406">
                  <c:v>2</c:v>
                </c:pt>
                <c:pt idx="3407">
                  <c:v>2</c:v>
                </c:pt>
                <c:pt idx="3409">
                  <c:v>4</c:v>
                </c:pt>
                <c:pt idx="3410">
                  <c:v>3</c:v>
                </c:pt>
                <c:pt idx="3411">
                  <c:v>1</c:v>
                </c:pt>
                <c:pt idx="3412">
                  <c:v>1</c:v>
                </c:pt>
                <c:pt idx="3413">
                  <c:v>3</c:v>
                </c:pt>
                <c:pt idx="3414">
                  <c:v>1</c:v>
                </c:pt>
                <c:pt idx="3415">
                  <c:v>3</c:v>
                </c:pt>
                <c:pt idx="3417">
                  <c:v>5</c:v>
                </c:pt>
                <c:pt idx="3418">
                  <c:v>1</c:v>
                </c:pt>
                <c:pt idx="3419">
                  <c:v>3</c:v>
                </c:pt>
                <c:pt idx="3420">
                  <c:v>2</c:v>
                </c:pt>
                <c:pt idx="3421">
                  <c:v>2</c:v>
                </c:pt>
                <c:pt idx="3422">
                  <c:v>5</c:v>
                </c:pt>
                <c:pt idx="3423">
                  <c:v>3</c:v>
                </c:pt>
                <c:pt idx="3424">
                  <c:v>4</c:v>
                </c:pt>
                <c:pt idx="3425">
                  <c:v>3</c:v>
                </c:pt>
                <c:pt idx="3426">
                  <c:v>2</c:v>
                </c:pt>
                <c:pt idx="3427">
                  <c:v>2</c:v>
                </c:pt>
                <c:pt idx="3428">
                  <c:v>1</c:v>
                </c:pt>
                <c:pt idx="3429">
                  <c:v>2</c:v>
                </c:pt>
                <c:pt idx="3430">
                  <c:v>1</c:v>
                </c:pt>
                <c:pt idx="3431">
                  <c:v>1</c:v>
                </c:pt>
                <c:pt idx="3432">
                  <c:v>1</c:v>
                </c:pt>
                <c:pt idx="3433">
                  <c:v>2</c:v>
                </c:pt>
                <c:pt idx="3434">
                  <c:v>5</c:v>
                </c:pt>
                <c:pt idx="3435">
                  <c:v>3</c:v>
                </c:pt>
                <c:pt idx="3436">
                  <c:v>1</c:v>
                </c:pt>
                <c:pt idx="3439">
                  <c:v>4</c:v>
                </c:pt>
                <c:pt idx="3440">
                  <c:v>1</c:v>
                </c:pt>
                <c:pt idx="3441">
                  <c:v>1</c:v>
                </c:pt>
                <c:pt idx="3442">
                  <c:v>2</c:v>
                </c:pt>
                <c:pt idx="3443">
                  <c:v>1</c:v>
                </c:pt>
                <c:pt idx="3444">
                  <c:v>1</c:v>
                </c:pt>
                <c:pt idx="3445">
                  <c:v>3</c:v>
                </c:pt>
                <c:pt idx="3446">
                  <c:v>1</c:v>
                </c:pt>
                <c:pt idx="3447">
                  <c:v>1</c:v>
                </c:pt>
                <c:pt idx="3449">
                  <c:v>1</c:v>
                </c:pt>
                <c:pt idx="3452">
                  <c:v>1</c:v>
                </c:pt>
                <c:pt idx="3453">
                  <c:v>1</c:v>
                </c:pt>
                <c:pt idx="3454">
                  <c:v>4</c:v>
                </c:pt>
                <c:pt idx="3455">
                  <c:v>2</c:v>
                </c:pt>
                <c:pt idx="3456">
                  <c:v>3</c:v>
                </c:pt>
                <c:pt idx="3457">
                  <c:v>4</c:v>
                </c:pt>
                <c:pt idx="3458">
                  <c:v>6</c:v>
                </c:pt>
                <c:pt idx="3460">
                  <c:v>1</c:v>
                </c:pt>
                <c:pt idx="3461">
                  <c:v>4</c:v>
                </c:pt>
                <c:pt idx="3462">
                  <c:v>2</c:v>
                </c:pt>
                <c:pt idx="3463">
                  <c:v>1</c:v>
                </c:pt>
                <c:pt idx="3464">
                  <c:v>1</c:v>
                </c:pt>
                <c:pt idx="3465">
                  <c:v>3</c:v>
                </c:pt>
                <c:pt idx="3466">
                  <c:v>4</c:v>
                </c:pt>
                <c:pt idx="3467">
                  <c:v>2</c:v>
                </c:pt>
                <c:pt idx="3468">
                  <c:v>3</c:v>
                </c:pt>
                <c:pt idx="3469">
                  <c:v>3</c:v>
                </c:pt>
                <c:pt idx="3470">
                  <c:v>2</c:v>
                </c:pt>
                <c:pt idx="3471">
                  <c:v>1</c:v>
                </c:pt>
                <c:pt idx="3472">
                  <c:v>1</c:v>
                </c:pt>
                <c:pt idx="3473">
                  <c:v>1</c:v>
                </c:pt>
                <c:pt idx="3474">
                  <c:v>2</c:v>
                </c:pt>
                <c:pt idx="3475">
                  <c:v>1</c:v>
                </c:pt>
                <c:pt idx="3476">
                  <c:v>3</c:v>
                </c:pt>
                <c:pt idx="3477">
                  <c:v>5</c:v>
                </c:pt>
                <c:pt idx="3478">
                  <c:v>5</c:v>
                </c:pt>
                <c:pt idx="3479">
                  <c:v>4</c:v>
                </c:pt>
                <c:pt idx="3480">
                  <c:v>6</c:v>
                </c:pt>
                <c:pt idx="3481">
                  <c:v>3</c:v>
                </c:pt>
                <c:pt idx="3482">
                  <c:v>4</c:v>
                </c:pt>
                <c:pt idx="3483">
                  <c:v>2</c:v>
                </c:pt>
                <c:pt idx="3484">
                  <c:v>5</c:v>
                </c:pt>
                <c:pt idx="3485">
                  <c:v>2</c:v>
                </c:pt>
                <c:pt idx="3486">
                  <c:v>2</c:v>
                </c:pt>
                <c:pt idx="3487">
                  <c:v>2</c:v>
                </c:pt>
                <c:pt idx="3488">
                  <c:v>3</c:v>
                </c:pt>
                <c:pt idx="3489">
                  <c:v>1</c:v>
                </c:pt>
                <c:pt idx="3491">
                  <c:v>4</c:v>
                </c:pt>
                <c:pt idx="3492">
                  <c:v>1</c:v>
                </c:pt>
                <c:pt idx="3493">
                  <c:v>1</c:v>
                </c:pt>
                <c:pt idx="3494">
                  <c:v>3</c:v>
                </c:pt>
                <c:pt idx="3495">
                  <c:v>4</c:v>
                </c:pt>
                <c:pt idx="3496">
                  <c:v>2</c:v>
                </c:pt>
                <c:pt idx="3497">
                  <c:v>4</c:v>
                </c:pt>
                <c:pt idx="3498">
                  <c:v>1</c:v>
                </c:pt>
                <c:pt idx="3499">
                  <c:v>2</c:v>
                </c:pt>
                <c:pt idx="3500">
                  <c:v>4</c:v>
                </c:pt>
                <c:pt idx="3501">
                  <c:v>2</c:v>
                </c:pt>
                <c:pt idx="3502">
                  <c:v>3</c:v>
                </c:pt>
                <c:pt idx="3503">
                  <c:v>3</c:v>
                </c:pt>
                <c:pt idx="3504">
                  <c:v>2</c:v>
                </c:pt>
                <c:pt idx="3505">
                  <c:v>1</c:v>
                </c:pt>
                <c:pt idx="3506">
                  <c:v>5</c:v>
                </c:pt>
                <c:pt idx="3507">
                  <c:v>6</c:v>
                </c:pt>
                <c:pt idx="3508">
                  <c:v>4</c:v>
                </c:pt>
                <c:pt idx="3509">
                  <c:v>5</c:v>
                </c:pt>
                <c:pt idx="3510">
                  <c:v>4</c:v>
                </c:pt>
                <c:pt idx="3511">
                  <c:v>4</c:v>
                </c:pt>
                <c:pt idx="3512">
                  <c:v>2</c:v>
                </c:pt>
                <c:pt idx="3513">
                  <c:v>1</c:v>
                </c:pt>
                <c:pt idx="3514">
                  <c:v>2</c:v>
                </c:pt>
                <c:pt idx="3515">
                  <c:v>1</c:v>
                </c:pt>
                <c:pt idx="3516">
                  <c:v>3</c:v>
                </c:pt>
                <c:pt idx="3517">
                  <c:v>3</c:v>
                </c:pt>
                <c:pt idx="3518">
                  <c:v>3</c:v>
                </c:pt>
                <c:pt idx="3519">
                  <c:v>4</c:v>
                </c:pt>
                <c:pt idx="3520">
                  <c:v>3</c:v>
                </c:pt>
                <c:pt idx="3521">
                  <c:v>5</c:v>
                </c:pt>
                <c:pt idx="3522">
                  <c:v>5</c:v>
                </c:pt>
                <c:pt idx="3523">
                  <c:v>3</c:v>
                </c:pt>
                <c:pt idx="3524">
                  <c:v>1</c:v>
                </c:pt>
                <c:pt idx="3525">
                  <c:v>3</c:v>
                </c:pt>
                <c:pt idx="3526">
                  <c:v>4</c:v>
                </c:pt>
                <c:pt idx="3527">
                  <c:v>5</c:v>
                </c:pt>
                <c:pt idx="3528">
                  <c:v>1</c:v>
                </c:pt>
                <c:pt idx="3529">
                  <c:v>2</c:v>
                </c:pt>
                <c:pt idx="3530">
                  <c:v>4</c:v>
                </c:pt>
                <c:pt idx="3531">
                  <c:v>2</c:v>
                </c:pt>
                <c:pt idx="3533">
                  <c:v>3</c:v>
                </c:pt>
                <c:pt idx="3534">
                  <c:v>3</c:v>
                </c:pt>
                <c:pt idx="3535">
                  <c:v>2</c:v>
                </c:pt>
                <c:pt idx="3536">
                  <c:v>3</c:v>
                </c:pt>
                <c:pt idx="3537">
                  <c:v>2</c:v>
                </c:pt>
                <c:pt idx="3538">
                  <c:v>3</c:v>
                </c:pt>
                <c:pt idx="3539">
                  <c:v>3</c:v>
                </c:pt>
                <c:pt idx="3540">
                  <c:v>2</c:v>
                </c:pt>
                <c:pt idx="3541">
                  <c:v>2</c:v>
                </c:pt>
                <c:pt idx="3542">
                  <c:v>3</c:v>
                </c:pt>
                <c:pt idx="3543">
                  <c:v>1</c:v>
                </c:pt>
                <c:pt idx="3544">
                  <c:v>1</c:v>
                </c:pt>
                <c:pt idx="3545">
                  <c:v>2</c:v>
                </c:pt>
                <c:pt idx="3546">
                  <c:v>1</c:v>
                </c:pt>
                <c:pt idx="3547">
                  <c:v>4</c:v>
                </c:pt>
                <c:pt idx="3548">
                  <c:v>3</c:v>
                </c:pt>
                <c:pt idx="3549">
                  <c:v>2</c:v>
                </c:pt>
                <c:pt idx="3550">
                  <c:v>1</c:v>
                </c:pt>
                <c:pt idx="3551">
                  <c:v>2</c:v>
                </c:pt>
                <c:pt idx="3552">
                  <c:v>1</c:v>
                </c:pt>
                <c:pt idx="3553">
                  <c:v>2</c:v>
                </c:pt>
                <c:pt idx="3554">
                  <c:v>1</c:v>
                </c:pt>
                <c:pt idx="3555">
                  <c:v>2</c:v>
                </c:pt>
                <c:pt idx="3556">
                  <c:v>4</c:v>
                </c:pt>
                <c:pt idx="3557">
                  <c:v>1</c:v>
                </c:pt>
                <c:pt idx="3558">
                  <c:v>1</c:v>
                </c:pt>
                <c:pt idx="3559">
                  <c:v>2</c:v>
                </c:pt>
                <c:pt idx="3560">
                  <c:v>1</c:v>
                </c:pt>
                <c:pt idx="3561">
                  <c:v>1</c:v>
                </c:pt>
                <c:pt idx="3562">
                  <c:v>4</c:v>
                </c:pt>
                <c:pt idx="3563">
                  <c:v>3</c:v>
                </c:pt>
                <c:pt idx="3564">
                  <c:v>5</c:v>
                </c:pt>
                <c:pt idx="3565">
                  <c:v>1</c:v>
                </c:pt>
                <c:pt idx="3566">
                  <c:v>2</c:v>
                </c:pt>
                <c:pt idx="3567">
                  <c:v>6</c:v>
                </c:pt>
                <c:pt idx="3568">
                  <c:v>3</c:v>
                </c:pt>
                <c:pt idx="3569">
                  <c:v>3</c:v>
                </c:pt>
                <c:pt idx="3570">
                  <c:v>3</c:v>
                </c:pt>
                <c:pt idx="3571">
                  <c:v>3</c:v>
                </c:pt>
                <c:pt idx="3572">
                  <c:v>3</c:v>
                </c:pt>
                <c:pt idx="3573">
                  <c:v>2</c:v>
                </c:pt>
                <c:pt idx="3574">
                  <c:v>1</c:v>
                </c:pt>
                <c:pt idx="3575">
                  <c:v>1</c:v>
                </c:pt>
                <c:pt idx="3577">
                  <c:v>3</c:v>
                </c:pt>
                <c:pt idx="3578">
                  <c:v>1</c:v>
                </c:pt>
                <c:pt idx="3579">
                  <c:v>2</c:v>
                </c:pt>
                <c:pt idx="3580">
                  <c:v>3</c:v>
                </c:pt>
                <c:pt idx="3581">
                  <c:v>2</c:v>
                </c:pt>
                <c:pt idx="3583">
                  <c:v>2</c:v>
                </c:pt>
                <c:pt idx="3584">
                  <c:v>2</c:v>
                </c:pt>
                <c:pt idx="3585">
                  <c:v>1</c:v>
                </c:pt>
                <c:pt idx="3586">
                  <c:v>1</c:v>
                </c:pt>
                <c:pt idx="3587">
                  <c:v>7</c:v>
                </c:pt>
                <c:pt idx="3588">
                  <c:v>1</c:v>
                </c:pt>
                <c:pt idx="3589">
                  <c:v>1</c:v>
                </c:pt>
                <c:pt idx="3590">
                  <c:v>3</c:v>
                </c:pt>
                <c:pt idx="3591">
                  <c:v>2</c:v>
                </c:pt>
                <c:pt idx="3592">
                  <c:v>3</c:v>
                </c:pt>
                <c:pt idx="3593">
                  <c:v>1</c:v>
                </c:pt>
                <c:pt idx="3594">
                  <c:v>1</c:v>
                </c:pt>
                <c:pt idx="3595">
                  <c:v>4</c:v>
                </c:pt>
                <c:pt idx="3596">
                  <c:v>1</c:v>
                </c:pt>
                <c:pt idx="3597">
                  <c:v>3</c:v>
                </c:pt>
                <c:pt idx="3598">
                  <c:v>4</c:v>
                </c:pt>
                <c:pt idx="3599">
                  <c:v>2</c:v>
                </c:pt>
                <c:pt idx="3600">
                  <c:v>2</c:v>
                </c:pt>
                <c:pt idx="3601">
                  <c:v>2</c:v>
                </c:pt>
                <c:pt idx="3602">
                  <c:v>1</c:v>
                </c:pt>
                <c:pt idx="3603">
                  <c:v>3</c:v>
                </c:pt>
                <c:pt idx="3604">
                  <c:v>4</c:v>
                </c:pt>
                <c:pt idx="3605">
                  <c:v>2</c:v>
                </c:pt>
                <c:pt idx="3606">
                  <c:v>6</c:v>
                </c:pt>
                <c:pt idx="3607">
                  <c:v>4</c:v>
                </c:pt>
                <c:pt idx="3608">
                  <c:v>4</c:v>
                </c:pt>
                <c:pt idx="3609">
                  <c:v>6</c:v>
                </c:pt>
                <c:pt idx="3610">
                  <c:v>3</c:v>
                </c:pt>
                <c:pt idx="3611">
                  <c:v>3</c:v>
                </c:pt>
                <c:pt idx="3612">
                  <c:v>1</c:v>
                </c:pt>
                <c:pt idx="3613">
                  <c:v>6</c:v>
                </c:pt>
                <c:pt idx="3614">
                  <c:v>1</c:v>
                </c:pt>
                <c:pt idx="3615">
                  <c:v>3</c:v>
                </c:pt>
                <c:pt idx="3616">
                  <c:v>2</c:v>
                </c:pt>
                <c:pt idx="3617">
                  <c:v>6</c:v>
                </c:pt>
                <c:pt idx="3618">
                  <c:v>2</c:v>
                </c:pt>
                <c:pt idx="3619">
                  <c:v>5</c:v>
                </c:pt>
                <c:pt idx="3620">
                  <c:v>7</c:v>
                </c:pt>
                <c:pt idx="3621">
                  <c:v>2</c:v>
                </c:pt>
                <c:pt idx="3622">
                  <c:v>2</c:v>
                </c:pt>
                <c:pt idx="3623">
                  <c:v>2</c:v>
                </c:pt>
                <c:pt idx="3624">
                  <c:v>2</c:v>
                </c:pt>
                <c:pt idx="3625">
                  <c:v>5</c:v>
                </c:pt>
                <c:pt idx="3626">
                  <c:v>3</c:v>
                </c:pt>
                <c:pt idx="3627">
                  <c:v>2</c:v>
                </c:pt>
                <c:pt idx="3628">
                  <c:v>2</c:v>
                </c:pt>
                <c:pt idx="3629">
                  <c:v>4</c:v>
                </c:pt>
                <c:pt idx="3630">
                  <c:v>6</c:v>
                </c:pt>
                <c:pt idx="3631">
                  <c:v>3</c:v>
                </c:pt>
                <c:pt idx="3632">
                  <c:v>5</c:v>
                </c:pt>
                <c:pt idx="3633">
                  <c:v>4</c:v>
                </c:pt>
                <c:pt idx="3634">
                  <c:v>2</c:v>
                </c:pt>
                <c:pt idx="3635">
                  <c:v>3</c:v>
                </c:pt>
                <c:pt idx="3636">
                  <c:v>3</c:v>
                </c:pt>
                <c:pt idx="3637">
                  <c:v>4</c:v>
                </c:pt>
                <c:pt idx="3638">
                  <c:v>2</c:v>
                </c:pt>
                <c:pt idx="3639">
                  <c:v>2</c:v>
                </c:pt>
                <c:pt idx="3640">
                  <c:v>3</c:v>
                </c:pt>
                <c:pt idx="3641">
                  <c:v>4</c:v>
                </c:pt>
                <c:pt idx="3642">
                  <c:v>2</c:v>
                </c:pt>
                <c:pt idx="3643">
                  <c:v>3</c:v>
                </c:pt>
                <c:pt idx="3644">
                  <c:v>2</c:v>
                </c:pt>
                <c:pt idx="3645">
                  <c:v>2</c:v>
                </c:pt>
                <c:pt idx="3646">
                  <c:v>1</c:v>
                </c:pt>
                <c:pt idx="3647">
                  <c:v>1</c:v>
                </c:pt>
                <c:pt idx="3648">
                  <c:v>4</c:v>
                </c:pt>
                <c:pt idx="3649">
                  <c:v>2</c:v>
                </c:pt>
                <c:pt idx="3650">
                  <c:v>1</c:v>
                </c:pt>
                <c:pt idx="3651">
                  <c:v>2</c:v>
                </c:pt>
                <c:pt idx="3652">
                  <c:v>1</c:v>
                </c:pt>
                <c:pt idx="3653">
                  <c:v>1</c:v>
                </c:pt>
                <c:pt idx="3654">
                  <c:v>5</c:v>
                </c:pt>
                <c:pt idx="3655">
                  <c:v>7</c:v>
                </c:pt>
                <c:pt idx="3656">
                  <c:v>3</c:v>
                </c:pt>
                <c:pt idx="3657">
                  <c:v>4</c:v>
                </c:pt>
                <c:pt idx="3658">
                  <c:v>1</c:v>
                </c:pt>
                <c:pt idx="3659">
                  <c:v>5</c:v>
                </c:pt>
                <c:pt idx="3660">
                  <c:v>4</c:v>
                </c:pt>
                <c:pt idx="3661">
                  <c:v>1</c:v>
                </c:pt>
                <c:pt idx="3662">
                  <c:v>1</c:v>
                </c:pt>
                <c:pt idx="3663">
                  <c:v>1</c:v>
                </c:pt>
                <c:pt idx="3664">
                  <c:v>4</c:v>
                </c:pt>
                <c:pt idx="3665">
                  <c:v>1</c:v>
                </c:pt>
                <c:pt idx="3666">
                  <c:v>4</c:v>
                </c:pt>
                <c:pt idx="3667">
                  <c:v>1</c:v>
                </c:pt>
                <c:pt idx="3668">
                  <c:v>6</c:v>
                </c:pt>
                <c:pt idx="3669">
                  <c:v>1</c:v>
                </c:pt>
                <c:pt idx="3670">
                  <c:v>1</c:v>
                </c:pt>
                <c:pt idx="3671">
                  <c:v>3</c:v>
                </c:pt>
                <c:pt idx="3672">
                  <c:v>2</c:v>
                </c:pt>
                <c:pt idx="3673">
                  <c:v>5</c:v>
                </c:pt>
                <c:pt idx="3674">
                  <c:v>2</c:v>
                </c:pt>
                <c:pt idx="3675">
                  <c:v>4</c:v>
                </c:pt>
                <c:pt idx="3676">
                  <c:v>3</c:v>
                </c:pt>
                <c:pt idx="3677">
                  <c:v>3</c:v>
                </c:pt>
                <c:pt idx="3678">
                  <c:v>1</c:v>
                </c:pt>
                <c:pt idx="3679">
                  <c:v>1</c:v>
                </c:pt>
                <c:pt idx="3680">
                  <c:v>2</c:v>
                </c:pt>
                <c:pt idx="3681">
                  <c:v>5</c:v>
                </c:pt>
                <c:pt idx="3682">
                  <c:v>6</c:v>
                </c:pt>
                <c:pt idx="3683">
                  <c:v>1</c:v>
                </c:pt>
                <c:pt idx="3684">
                  <c:v>1</c:v>
                </c:pt>
                <c:pt idx="3685">
                  <c:v>6</c:v>
                </c:pt>
                <c:pt idx="3686">
                  <c:v>4</c:v>
                </c:pt>
                <c:pt idx="3687">
                  <c:v>2</c:v>
                </c:pt>
                <c:pt idx="3688">
                  <c:v>2</c:v>
                </c:pt>
                <c:pt idx="3689">
                  <c:v>2</c:v>
                </c:pt>
                <c:pt idx="3690">
                  <c:v>2</c:v>
                </c:pt>
                <c:pt idx="3691">
                  <c:v>3</c:v>
                </c:pt>
                <c:pt idx="3692">
                  <c:v>1</c:v>
                </c:pt>
                <c:pt idx="3693">
                  <c:v>6</c:v>
                </c:pt>
                <c:pt idx="3694">
                  <c:v>1</c:v>
                </c:pt>
                <c:pt idx="3695">
                  <c:v>1</c:v>
                </c:pt>
                <c:pt idx="3696">
                  <c:v>4</c:v>
                </c:pt>
                <c:pt idx="3697">
                  <c:v>2</c:v>
                </c:pt>
                <c:pt idx="3698">
                  <c:v>5</c:v>
                </c:pt>
                <c:pt idx="3699">
                  <c:v>5</c:v>
                </c:pt>
                <c:pt idx="3700">
                  <c:v>4</c:v>
                </c:pt>
                <c:pt idx="3701">
                  <c:v>1</c:v>
                </c:pt>
                <c:pt idx="3702">
                  <c:v>2</c:v>
                </c:pt>
                <c:pt idx="3703">
                  <c:v>2</c:v>
                </c:pt>
                <c:pt idx="3704">
                  <c:v>3</c:v>
                </c:pt>
                <c:pt idx="3705">
                  <c:v>3</c:v>
                </c:pt>
                <c:pt idx="3706">
                  <c:v>4</c:v>
                </c:pt>
                <c:pt idx="3707">
                  <c:v>2</c:v>
                </c:pt>
                <c:pt idx="3708">
                  <c:v>3</c:v>
                </c:pt>
                <c:pt idx="3709">
                  <c:v>1</c:v>
                </c:pt>
                <c:pt idx="3710">
                  <c:v>1</c:v>
                </c:pt>
                <c:pt idx="3711">
                  <c:v>1</c:v>
                </c:pt>
                <c:pt idx="3712">
                  <c:v>1</c:v>
                </c:pt>
                <c:pt idx="3713">
                  <c:v>2</c:v>
                </c:pt>
                <c:pt idx="3714">
                  <c:v>1</c:v>
                </c:pt>
                <c:pt idx="3716">
                  <c:v>1</c:v>
                </c:pt>
                <c:pt idx="3717">
                  <c:v>2</c:v>
                </c:pt>
                <c:pt idx="3718">
                  <c:v>1</c:v>
                </c:pt>
                <c:pt idx="3720">
                  <c:v>2</c:v>
                </c:pt>
                <c:pt idx="3721">
                  <c:v>2</c:v>
                </c:pt>
                <c:pt idx="3722">
                  <c:v>5</c:v>
                </c:pt>
                <c:pt idx="3723">
                  <c:v>2</c:v>
                </c:pt>
                <c:pt idx="3724">
                  <c:v>2</c:v>
                </c:pt>
                <c:pt idx="3725">
                  <c:v>3</c:v>
                </c:pt>
                <c:pt idx="3726">
                  <c:v>1</c:v>
                </c:pt>
                <c:pt idx="3728">
                  <c:v>2</c:v>
                </c:pt>
                <c:pt idx="3729">
                  <c:v>2</c:v>
                </c:pt>
                <c:pt idx="3732">
                  <c:v>3</c:v>
                </c:pt>
                <c:pt idx="3733">
                  <c:v>5</c:v>
                </c:pt>
                <c:pt idx="3734">
                  <c:v>2</c:v>
                </c:pt>
                <c:pt idx="3735">
                  <c:v>2</c:v>
                </c:pt>
                <c:pt idx="3736">
                  <c:v>4</c:v>
                </c:pt>
                <c:pt idx="3737">
                  <c:v>1</c:v>
                </c:pt>
                <c:pt idx="3738">
                  <c:v>2</c:v>
                </c:pt>
                <c:pt idx="3739">
                  <c:v>7</c:v>
                </c:pt>
                <c:pt idx="3740">
                  <c:v>2</c:v>
                </c:pt>
                <c:pt idx="3741">
                  <c:v>4</c:v>
                </c:pt>
                <c:pt idx="3742">
                  <c:v>2</c:v>
                </c:pt>
                <c:pt idx="3743">
                  <c:v>2</c:v>
                </c:pt>
                <c:pt idx="3744">
                  <c:v>1</c:v>
                </c:pt>
                <c:pt idx="3745">
                  <c:v>2</c:v>
                </c:pt>
                <c:pt idx="3746">
                  <c:v>1</c:v>
                </c:pt>
                <c:pt idx="3747">
                  <c:v>3</c:v>
                </c:pt>
                <c:pt idx="3748">
                  <c:v>2</c:v>
                </c:pt>
                <c:pt idx="3749">
                  <c:v>1</c:v>
                </c:pt>
                <c:pt idx="3750">
                  <c:v>3</c:v>
                </c:pt>
                <c:pt idx="3751">
                  <c:v>1</c:v>
                </c:pt>
                <c:pt idx="3752">
                  <c:v>1</c:v>
                </c:pt>
                <c:pt idx="3753">
                  <c:v>2</c:v>
                </c:pt>
                <c:pt idx="3754">
                  <c:v>4</c:v>
                </c:pt>
                <c:pt idx="3756">
                  <c:v>5</c:v>
                </c:pt>
                <c:pt idx="3757">
                  <c:v>2</c:v>
                </c:pt>
                <c:pt idx="3758">
                  <c:v>1</c:v>
                </c:pt>
                <c:pt idx="3759">
                  <c:v>2</c:v>
                </c:pt>
                <c:pt idx="3760">
                  <c:v>1</c:v>
                </c:pt>
                <c:pt idx="3761">
                  <c:v>2</c:v>
                </c:pt>
                <c:pt idx="3762">
                  <c:v>1</c:v>
                </c:pt>
                <c:pt idx="3763">
                  <c:v>2</c:v>
                </c:pt>
                <c:pt idx="3764">
                  <c:v>3</c:v>
                </c:pt>
                <c:pt idx="3765">
                  <c:v>3</c:v>
                </c:pt>
                <c:pt idx="3766">
                  <c:v>4</c:v>
                </c:pt>
                <c:pt idx="3767">
                  <c:v>1</c:v>
                </c:pt>
                <c:pt idx="3768">
                  <c:v>6</c:v>
                </c:pt>
                <c:pt idx="3769">
                  <c:v>3</c:v>
                </c:pt>
                <c:pt idx="3770">
                  <c:v>5</c:v>
                </c:pt>
                <c:pt idx="3771">
                  <c:v>3</c:v>
                </c:pt>
                <c:pt idx="3772">
                  <c:v>1</c:v>
                </c:pt>
                <c:pt idx="3773">
                  <c:v>4</c:v>
                </c:pt>
                <c:pt idx="3774">
                  <c:v>1</c:v>
                </c:pt>
                <c:pt idx="3775">
                  <c:v>1</c:v>
                </c:pt>
                <c:pt idx="3776">
                  <c:v>4</c:v>
                </c:pt>
                <c:pt idx="3777">
                  <c:v>4</c:v>
                </c:pt>
                <c:pt idx="3778">
                  <c:v>1</c:v>
                </c:pt>
                <c:pt idx="3779">
                  <c:v>4</c:v>
                </c:pt>
                <c:pt idx="3780">
                  <c:v>4</c:v>
                </c:pt>
                <c:pt idx="3781">
                  <c:v>4</c:v>
                </c:pt>
                <c:pt idx="3782">
                  <c:v>2</c:v>
                </c:pt>
                <c:pt idx="3783">
                  <c:v>2</c:v>
                </c:pt>
                <c:pt idx="3784">
                  <c:v>2</c:v>
                </c:pt>
                <c:pt idx="3785">
                  <c:v>4</c:v>
                </c:pt>
                <c:pt idx="3786">
                  <c:v>2</c:v>
                </c:pt>
                <c:pt idx="3787">
                  <c:v>3</c:v>
                </c:pt>
                <c:pt idx="3788">
                  <c:v>4</c:v>
                </c:pt>
                <c:pt idx="3789">
                  <c:v>8</c:v>
                </c:pt>
                <c:pt idx="3790">
                  <c:v>3</c:v>
                </c:pt>
                <c:pt idx="3791">
                  <c:v>4</c:v>
                </c:pt>
                <c:pt idx="3792">
                  <c:v>1</c:v>
                </c:pt>
                <c:pt idx="3793">
                  <c:v>2</c:v>
                </c:pt>
                <c:pt idx="3794">
                  <c:v>3</c:v>
                </c:pt>
                <c:pt idx="3795">
                  <c:v>3</c:v>
                </c:pt>
                <c:pt idx="3796">
                  <c:v>4</c:v>
                </c:pt>
                <c:pt idx="3797">
                  <c:v>2</c:v>
                </c:pt>
                <c:pt idx="3798">
                  <c:v>3</c:v>
                </c:pt>
                <c:pt idx="3799">
                  <c:v>2</c:v>
                </c:pt>
                <c:pt idx="3800">
                  <c:v>2</c:v>
                </c:pt>
                <c:pt idx="3801">
                  <c:v>3</c:v>
                </c:pt>
                <c:pt idx="3802">
                  <c:v>1</c:v>
                </c:pt>
                <c:pt idx="3803">
                  <c:v>5</c:v>
                </c:pt>
                <c:pt idx="3804">
                  <c:v>1</c:v>
                </c:pt>
                <c:pt idx="3806">
                  <c:v>5</c:v>
                </c:pt>
                <c:pt idx="3807">
                  <c:v>5</c:v>
                </c:pt>
                <c:pt idx="3808">
                  <c:v>3</c:v>
                </c:pt>
                <c:pt idx="3809">
                  <c:v>2</c:v>
                </c:pt>
                <c:pt idx="3810">
                  <c:v>1</c:v>
                </c:pt>
                <c:pt idx="3811">
                  <c:v>2</c:v>
                </c:pt>
                <c:pt idx="3812">
                  <c:v>1</c:v>
                </c:pt>
                <c:pt idx="3813">
                  <c:v>2</c:v>
                </c:pt>
                <c:pt idx="3814">
                  <c:v>2</c:v>
                </c:pt>
                <c:pt idx="3815">
                  <c:v>1</c:v>
                </c:pt>
                <c:pt idx="3816">
                  <c:v>1</c:v>
                </c:pt>
                <c:pt idx="3817">
                  <c:v>2</c:v>
                </c:pt>
                <c:pt idx="3818">
                  <c:v>2</c:v>
                </c:pt>
                <c:pt idx="3819">
                  <c:v>1</c:v>
                </c:pt>
                <c:pt idx="3820">
                  <c:v>2</c:v>
                </c:pt>
                <c:pt idx="3821">
                  <c:v>6</c:v>
                </c:pt>
                <c:pt idx="3822">
                  <c:v>1</c:v>
                </c:pt>
                <c:pt idx="3823">
                  <c:v>2</c:v>
                </c:pt>
                <c:pt idx="3824">
                  <c:v>2</c:v>
                </c:pt>
                <c:pt idx="3825">
                  <c:v>6</c:v>
                </c:pt>
                <c:pt idx="3826">
                  <c:v>5</c:v>
                </c:pt>
                <c:pt idx="3827">
                  <c:v>4</c:v>
                </c:pt>
                <c:pt idx="3828">
                  <c:v>2</c:v>
                </c:pt>
                <c:pt idx="3829">
                  <c:v>4</c:v>
                </c:pt>
                <c:pt idx="3830">
                  <c:v>2</c:v>
                </c:pt>
                <c:pt idx="3831">
                  <c:v>5</c:v>
                </c:pt>
                <c:pt idx="3832">
                  <c:v>1</c:v>
                </c:pt>
                <c:pt idx="3833">
                  <c:v>6</c:v>
                </c:pt>
                <c:pt idx="3834">
                  <c:v>5</c:v>
                </c:pt>
                <c:pt idx="3835">
                  <c:v>5</c:v>
                </c:pt>
                <c:pt idx="3836">
                  <c:v>2</c:v>
                </c:pt>
                <c:pt idx="3837">
                  <c:v>6</c:v>
                </c:pt>
                <c:pt idx="3838">
                  <c:v>3</c:v>
                </c:pt>
                <c:pt idx="3839">
                  <c:v>1</c:v>
                </c:pt>
                <c:pt idx="3840">
                  <c:v>7</c:v>
                </c:pt>
                <c:pt idx="3841">
                  <c:v>3</c:v>
                </c:pt>
                <c:pt idx="3842">
                  <c:v>2</c:v>
                </c:pt>
                <c:pt idx="3843">
                  <c:v>1</c:v>
                </c:pt>
                <c:pt idx="3844">
                  <c:v>1</c:v>
                </c:pt>
                <c:pt idx="3845">
                  <c:v>6</c:v>
                </c:pt>
                <c:pt idx="3846">
                  <c:v>2</c:v>
                </c:pt>
                <c:pt idx="3847">
                  <c:v>1</c:v>
                </c:pt>
                <c:pt idx="3848">
                  <c:v>2</c:v>
                </c:pt>
                <c:pt idx="3849">
                  <c:v>4</c:v>
                </c:pt>
                <c:pt idx="3850">
                  <c:v>3</c:v>
                </c:pt>
                <c:pt idx="3851">
                  <c:v>1</c:v>
                </c:pt>
                <c:pt idx="3852">
                  <c:v>2</c:v>
                </c:pt>
                <c:pt idx="3853">
                  <c:v>1</c:v>
                </c:pt>
                <c:pt idx="3854">
                  <c:v>4</c:v>
                </c:pt>
                <c:pt idx="3855">
                  <c:v>2</c:v>
                </c:pt>
                <c:pt idx="3856">
                  <c:v>2</c:v>
                </c:pt>
                <c:pt idx="3857">
                  <c:v>1</c:v>
                </c:pt>
                <c:pt idx="3858">
                  <c:v>1</c:v>
                </c:pt>
                <c:pt idx="3859">
                  <c:v>1</c:v>
                </c:pt>
                <c:pt idx="3860">
                  <c:v>3</c:v>
                </c:pt>
                <c:pt idx="3861">
                  <c:v>1</c:v>
                </c:pt>
                <c:pt idx="3862">
                  <c:v>1</c:v>
                </c:pt>
                <c:pt idx="3863">
                  <c:v>4</c:v>
                </c:pt>
                <c:pt idx="3864">
                  <c:v>2</c:v>
                </c:pt>
                <c:pt idx="3865">
                  <c:v>2</c:v>
                </c:pt>
                <c:pt idx="3866">
                  <c:v>1</c:v>
                </c:pt>
                <c:pt idx="3867">
                  <c:v>2</c:v>
                </c:pt>
                <c:pt idx="3868">
                  <c:v>3</c:v>
                </c:pt>
                <c:pt idx="3869">
                  <c:v>1</c:v>
                </c:pt>
                <c:pt idx="3870">
                  <c:v>2</c:v>
                </c:pt>
                <c:pt idx="3871">
                  <c:v>1</c:v>
                </c:pt>
                <c:pt idx="3872">
                  <c:v>5</c:v>
                </c:pt>
                <c:pt idx="3873">
                  <c:v>5</c:v>
                </c:pt>
                <c:pt idx="3874">
                  <c:v>6</c:v>
                </c:pt>
                <c:pt idx="3875">
                  <c:v>5</c:v>
                </c:pt>
                <c:pt idx="3876">
                  <c:v>5</c:v>
                </c:pt>
                <c:pt idx="3877">
                  <c:v>2</c:v>
                </c:pt>
                <c:pt idx="3878">
                  <c:v>3</c:v>
                </c:pt>
                <c:pt idx="3879">
                  <c:v>4</c:v>
                </c:pt>
                <c:pt idx="3880">
                  <c:v>2</c:v>
                </c:pt>
                <c:pt idx="3881">
                  <c:v>1</c:v>
                </c:pt>
                <c:pt idx="3882">
                  <c:v>1</c:v>
                </c:pt>
                <c:pt idx="3883">
                  <c:v>3</c:v>
                </c:pt>
                <c:pt idx="3884">
                  <c:v>1</c:v>
                </c:pt>
                <c:pt idx="3885">
                  <c:v>3</c:v>
                </c:pt>
                <c:pt idx="3886">
                  <c:v>2</c:v>
                </c:pt>
                <c:pt idx="3887">
                  <c:v>6</c:v>
                </c:pt>
                <c:pt idx="3888">
                  <c:v>2</c:v>
                </c:pt>
                <c:pt idx="3889">
                  <c:v>1</c:v>
                </c:pt>
                <c:pt idx="3890">
                  <c:v>2</c:v>
                </c:pt>
                <c:pt idx="3891">
                  <c:v>2</c:v>
                </c:pt>
                <c:pt idx="3892">
                  <c:v>2</c:v>
                </c:pt>
                <c:pt idx="3893">
                  <c:v>2</c:v>
                </c:pt>
                <c:pt idx="3894">
                  <c:v>1</c:v>
                </c:pt>
                <c:pt idx="3895">
                  <c:v>1</c:v>
                </c:pt>
                <c:pt idx="3896">
                  <c:v>3</c:v>
                </c:pt>
                <c:pt idx="3897">
                  <c:v>5</c:v>
                </c:pt>
                <c:pt idx="3898">
                  <c:v>2</c:v>
                </c:pt>
                <c:pt idx="3899">
                  <c:v>3</c:v>
                </c:pt>
                <c:pt idx="3900">
                  <c:v>4</c:v>
                </c:pt>
                <c:pt idx="3901">
                  <c:v>3</c:v>
                </c:pt>
                <c:pt idx="3902">
                  <c:v>2</c:v>
                </c:pt>
                <c:pt idx="3903">
                  <c:v>2</c:v>
                </c:pt>
                <c:pt idx="3904">
                  <c:v>3</c:v>
                </c:pt>
                <c:pt idx="3905">
                  <c:v>7</c:v>
                </c:pt>
                <c:pt idx="3906">
                  <c:v>4</c:v>
                </c:pt>
                <c:pt idx="3907">
                  <c:v>9</c:v>
                </c:pt>
                <c:pt idx="3908">
                  <c:v>4</c:v>
                </c:pt>
                <c:pt idx="3909">
                  <c:v>3</c:v>
                </c:pt>
                <c:pt idx="3910">
                  <c:v>2</c:v>
                </c:pt>
                <c:pt idx="3911">
                  <c:v>4</c:v>
                </c:pt>
                <c:pt idx="3912">
                  <c:v>1</c:v>
                </c:pt>
                <c:pt idx="3913">
                  <c:v>1</c:v>
                </c:pt>
                <c:pt idx="3914">
                  <c:v>8</c:v>
                </c:pt>
                <c:pt idx="3915">
                  <c:v>3</c:v>
                </c:pt>
                <c:pt idx="3916">
                  <c:v>4</c:v>
                </c:pt>
                <c:pt idx="3917">
                  <c:v>2</c:v>
                </c:pt>
                <c:pt idx="3918">
                  <c:v>3</c:v>
                </c:pt>
                <c:pt idx="3919">
                  <c:v>3</c:v>
                </c:pt>
                <c:pt idx="3920">
                  <c:v>1</c:v>
                </c:pt>
                <c:pt idx="3921">
                  <c:v>2</c:v>
                </c:pt>
                <c:pt idx="3922">
                  <c:v>2</c:v>
                </c:pt>
                <c:pt idx="3923">
                  <c:v>2</c:v>
                </c:pt>
                <c:pt idx="3924">
                  <c:v>3</c:v>
                </c:pt>
                <c:pt idx="3925">
                  <c:v>1</c:v>
                </c:pt>
                <c:pt idx="3926">
                  <c:v>2</c:v>
                </c:pt>
                <c:pt idx="3927">
                  <c:v>1</c:v>
                </c:pt>
                <c:pt idx="3928">
                  <c:v>2</c:v>
                </c:pt>
                <c:pt idx="3929">
                  <c:v>3</c:v>
                </c:pt>
                <c:pt idx="3930">
                  <c:v>2</c:v>
                </c:pt>
                <c:pt idx="3931">
                  <c:v>2</c:v>
                </c:pt>
                <c:pt idx="3932">
                  <c:v>1</c:v>
                </c:pt>
                <c:pt idx="3933">
                  <c:v>3</c:v>
                </c:pt>
                <c:pt idx="3934">
                  <c:v>3</c:v>
                </c:pt>
                <c:pt idx="3935">
                  <c:v>4</c:v>
                </c:pt>
                <c:pt idx="3936">
                  <c:v>6</c:v>
                </c:pt>
                <c:pt idx="3937">
                  <c:v>5</c:v>
                </c:pt>
                <c:pt idx="3938">
                  <c:v>5</c:v>
                </c:pt>
                <c:pt idx="3939">
                  <c:v>5</c:v>
                </c:pt>
                <c:pt idx="3940">
                  <c:v>2</c:v>
                </c:pt>
                <c:pt idx="3941">
                  <c:v>1</c:v>
                </c:pt>
                <c:pt idx="3942">
                  <c:v>3</c:v>
                </c:pt>
                <c:pt idx="3943">
                  <c:v>2</c:v>
                </c:pt>
                <c:pt idx="3944">
                  <c:v>4</c:v>
                </c:pt>
                <c:pt idx="3945">
                  <c:v>6</c:v>
                </c:pt>
                <c:pt idx="3946">
                  <c:v>3</c:v>
                </c:pt>
                <c:pt idx="3947">
                  <c:v>2</c:v>
                </c:pt>
                <c:pt idx="3948">
                  <c:v>2</c:v>
                </c:pt>
                <c:pt idx="3949">
                  <c:v>1</c:v>
                </c:pt>
                <c:pt idx="3950">
                  <c:v>1</c:v>
                </c:pt>
                <c:pt idx="3951">
                  <c:v>1</c:v>
                </c:pt>
                <c:pt idx="3952">
                  <c:v>2</c:v>
                </c:pt>
                <c:pt idx="3953">
                  <c:v>4</c:v>
                </c:pt>
                <c:pt idx="3954">
                  <c:v>1</c:v>
                </c:pt>
                <c:pt idx="3955">
                  <c:v>3</c:v>
                </c:pt>
                <c:pt idx="3956">
                  <c:v>1</c:v>
                </c:pt>
                <c:pt idx="3957">
                  <c:v>1</c:v>
                </c:pt>
                <c:pt idx="3958">
                  <c:v>3</c:v>
                </c:pt>
                <c:pt idx="3959">
                  <c:v>1</c:v>
                </c:pt>
                <c:pt idx="3960">
                  <c:v>2</c:v>
                </c:pt>
                <c:pt idx="3961">
                  <c:v>1</c:v>
                </c:pt>
                <c:pt idx="3962">
                  <c:v>1</c:v>
                </c:pt>
                <c:pt idx="3963">
                  <c:v>1</c:v>
                </c:pt>
                <c:pt idx="3964">
                  <c:v>1</c:v>
                </c:pt>
                <c:pt idx="3965">
                  <c:v>1</c:v>
                </c:pt>
                <c:pt idx="3966">
                  <c:v>1</c:v>
                </c:pt>
                <c:pt idx="3967">
                  <c:v>1</c:v>
                </c:pt>
                <c:pt idx="3968">
                  <c:v>1</c:v>
                </c:pt>
                <c:pt idx="3969">
                  <c:v>1</c:v>
                </c:pt>
                <c:pt idx="3970">
                  <c:v>1</c:v>
                </c:pt>
                <c:pt idx="3971">
                  <c:v>1</c:v>
                </c:pt>
                <c:pt idx="3972">
                  <c:v>1</c:v>
                </c:pt>
                <c:pt idx="3973">
                  <c:v>1</c:v>
                </c:pt>
                <c:pt idx="3974">
                  <c:v>2</c:v>
                </c:pt>
                <c:pt idx="3975">
                  <c:v>1</c:v>
                </c:pt>
                <c:pt idx="3976">
                  <c:v>1</c:v>
                </c:pt>
                <c:pt idx="3977">
                  <c:v>1</c:v>
                </c:pt>
                <c:pt idx="3978">
                  <c:v>1</c:v>
                </c:pt>
                <c:pt idx="3979">
                  <c:v>3</c:v>
                </c:pt>
                <c:pt idx="3980">
                  <c:v>1</c:v>
                </c:pt>
                <c:pt idx="3981">
                  <c:v>6</c:v>
                </c:pt>
                <c:pt idx="3982">
                  <c:v>1</c:v>
                </c:pt>
                <c:pt idx="3983">
                  <c:v>2</c:v>
                </c:pt>
                <c:pt idx="3984">
                  <c:v>1</c:v>
                </c:pt>
                <c:pt idx="3985">
                  <c:v>2</c:v>
                </c:pt>
                <c:pt idx="3986">
                  <c:v>1</c:v>
                </c:pt>
                <c:pt idx="3987">
                  <c:v>1</c:v>
                </c:pt>
                <c:pt idx="3988">
                  <c:v>1</c:v>
                </c:pt>
                <c:pt idx="3989">
                  <c:v>3</c:v>
                </c:pt>
                <c:pt idx="3990">
                  <c:v>2</c:v>
                </c:pt>
                <c:pt idx="3991">
                  <c:v>3</c:v>
                </c:pt>
                <c:pt idx="3992">
                  <c:v>4</c:v>
                </c:pt>
                <c:pt idx="3993">
                  <c:v>2</c:v>
                </c:pt>
                <c:pt idx="3994">
                  <c:v>2</c:v>
                </c:pt>
                <c:pt idx="3995">
                  <c:v>4</c:v>
                </c:pt>
                <c:pt idx="3996">
                  <c:v>4</c:v>
                </c:pt>
                <c:pt idx="3997">
                  <c:v>1</c:v>
                </c:pt>
                <c:pt idx="3998">
                  <c:v>3</c:v>
                </c:pt>
                <c:pt idx="4000">
                  <c:v>2</c:v>
                </c:pt>
                <c:pt idx="4001">
                  <c:v>2</c:v>
                </c:pt>
                <c:pt idx="4002">
                  <c:v>4</c:v>
                </c:pt>
                <c:pt idx="4003">
                  <c:v>2</c:v>
                </c:pt>
                <c:pt idx="4004">
                  <c:v>5</c:v>
                </c:pt>
                <c:pt idx="4006">
                  <c:v>3</c:v>
                </c:pt>
                <c:pt idx="4007">
                  <c:v>3</c:v>
                </c:pt>
                <c:pt idx="4008">
                  <c:v>2</c:v>
                </c:pt>
                <c:pt idx="4009">
                  <c:v>2</c:v>
                </c:pt>
                <c:pt idx="4010">
                  <c:v>2</c:v>
                </c:pt>
                <c:pt idx="4011">
                  <c:v>3</c:v>
                </c:pt>
                <c:pt idx="4012">
                  <c:v>2</c:v>
                </c:pt>
                <c:pt idx="4013">
                  <c:v>5</c:v>
                </c:pt>
                <c:pt idx="4014">
                  <c:v>2</c:v>
                </c:pt>
                <c:pt idx="4015">
                  <c:v>3</c:v>
                </c:pt>
                <c:pt idx="4016">
                  <c:v>2</c:v>
                </c:pt>
                <c:pt idx="4017">
                  <c:v>2</c:v>
                </c:pt>
                <c:pt idx="4018">
                  <c:v>2</c:v>
                </c:pt>
                <c:pt idx="4019">
                  <c:v>1</c:v>
                </c:pt>
                <c:pt idx="4020">
                  <c:v>2</c:v>
                </c:pt>
                <c:pt idx="4021">
                  <c:v>3</c:v>
                </c:pt>
                <c:pt idx="4023">
                  <c:v>3</c:v>
                </c:pt>
                <c:pt idx="4024">
                  <c:v>4</c:v>
                </c:pt>
                <c:pt idx="4025">
                  <c:v>1</c:v>
                </c:pt>
                <c:pt idx="4026">
                  <c:v>2</c:v>
                </c:pt>
                <c:pt idx="4027">
                  <c:v>2</c:v>
                </c:pt>
                <c:pt idx="4028">
                  <c:v>3</c:v>
                </c:pt>
                <c:pt idx="4029">
                  <c:v>2</c:v>
                </c:pt>
                <c:pt idx="4030">
                  <c:v>1</c:v>
                </c:pt>
                <c:pt idx="4031">
                  <c:v>1</c:v>
                </c:pt>
                <c:pt idx="4032">
                  <c:v>3</c:v>
                </c:pt>
                <c:pt idx="4033">
                  <c:v>1</c:v>
                </c:pt>
                <c:pt idx="4034">
                  <c:v>1</c:v>
                </c:pt>
                <c:pt idx="4036">
                  <c:v>2</c:v>
                </c:pt>
                <c:pt idx="4037">
                  <c:v>3</c:v>
                </c:pt>
                <c:pt idx="4038">
                  <c:v>1</c:v>
                </c:pt>
                <c:pt idx="4039">
                  <c:v>1</c:v>
                </c:pt>
                <c:pt idx="4040">
                  <c:v>1</c:v>
                </c:pt>
                <c:pt idx="4041">
                  <c:v>3</c:v>
                </c:pt>
                <c:pt idx="4042">
                  <c:v>1</c:v>
                </c:pt>
                <c:pt idx="4043">
                  <c:v>2</c:v>
                </c:pt>
                <c:pt idx="4044">
                  <c:v>2</c:v>
                </c:pt>
                <c:pt idx="4045">
                  <c:v>2</c:v>
                </c:pt>
                <c:pt idx="4046">
                  <c:v>4</c:v>
                </c:pt>
                <c:pt idx="4047">
                  <c:v>5</c:v>
                </c:pt>
                <c:pt idx="4048">
                  <c:v>5</c:v>
                </c:pt>
                <c:pt idx="4049">
                  <c:v>2</c:v>
                </c:pt>
                <c:pt idx="4050">
                  <c:v>4</c:v>
                </c:pt>
                <c:pt idx="4051">
                  <c:v>3</c:v>
                </c:pt>
                <c:pt idx="4052">
                  <c:v>2</c:v>
                </c:pt>
                <c:pt idx="4053">
                  <c:v>3</c:v>
                </c:pt>
                <c:pt idx="4054">
                  <c:v>1</c:v>
                </c:pt>
                <c:pt idx="4055">
                  <c:v>1</c:v>
                </c:pt>
                <c:pt idx="4056">
                  <c:v>1</c:v>
                </c:pt>
                <c:pt idx="4057">
                  <c:v>2</c:v>
                </c:pt>
                <c:pt idx="4058">
                  <c:v>1</c:v>
                </c:pt>
                <c:pt idx="4059">
                  <c:v>1</c:v>
                </c:pt>
                <c:pt idx="4060">
                  <c:v>1</c:v>
                </c:pt>
                <c:pt idx="4061">
                  <c:v>4</c:v>
                </c:pt>
                <c:pt idx="4062">
                  <c:v>2</c:v>
                </c:pt>
                <c:pt idx="4063">
                  <c:v>2</c:v>
                </c:pt>
                <c:pt idx="4064">
                  <c:v>1</c:v>
                </c:pt>
                <c:pt idx="4065">
                  <c:v>1</c:v>
                </c:pt>
                <c:pt idx="4066">
                  <c:v>3</c:v>
                </c:pt>
                <c:pt idx="4067">
                  <c:v>1</c:v>
                </c:pt>
                <c:pt idx="4068">
                  <c:v>1</c:v>
                </c:pt>
                <c:pt idx="4069">
                  <c:v>4</c:v>
                </c:pt>
                <c:pt idx="4070">
                  <c:v>2</c:v>
                </c:pt>
                <c:pt idx="4071">
                  <c:v>1</c:v>
                </c:pt>
                <c:pt idx="4072">
                  <c:v>1</c:v>
                </c:pt>
                <c:pt idx="4073">
                  <c:v>1</c:v>
                </c:pt>
                <c:pt idx="4074">
                  <c:v>2</c:v>
                </c:pt>
                <c:pt idx="4075">
                  <c:v>1</c:v>
                </c:pt>
                <c:pt idx="4076">
                  <c:v>1</c:v>
                </c:pt>
                <c:pt idx="4077">
                  <c:v>3</c:v>
                </c:pt>
                <c:pt idx="4078">
                  <c:v>1</c:v>
                </c:pt>
                <c:pt idx="4079">
                  <c:v>2</c:v>
                </c:pt>
                <c:pt idx="4080">
                  <c:v>5</c:v>
                </c:pt>
                <c:pt idx="4081">
                  <c:v>2</c:v>
                </c:pt>
                <c:pt idx="4083">
                  <c:v>1</c:v>
                </c:pt>
                <c:pt idx="4084">
                  <c:v>1</c:v>
                </c:pt>
                <c:pt idx="4085">
                  <c:v>4</c:v>
                </c:pt>
                <c:pt idx="4086">
                  <c:v>1</c:v>
                </c:pt>
                <c:pt idx="4088">
                  <c:v>6</c:v>
                </c:pt>
                <c:pt idx="4089">
                  <c:v>2</c:v>
                </c:pt>
                <c:pt idx="4090">
                  <c:v>1</c:v>
                </c:pt>
                <c:pt idx="4093">
                  <c:v>2</c:v>
                </c:pt>
                <c:pt idx="4094">
                  <c:v>4</c:v>
                </c:pt>
                <c:pt idx="4095">
                  <c:v>1</c:v>
                </c:pt>
                <c:pt idx="4096">
                  <c:v>1</c:v>
                </c:pt>
                <c:pt idx="4097">
                  <c:v>1</c:v>
                </c:pt>
                <c:pt idx="4098">
                  <c:v>3</c:v>
                </c:pt>
                <c:pt idx="4099">
                  <c:v>4</c:v>
                </c:pt>
                <c:pt idx="4100">
                  <c:v>2</c:v>
                </c:pt>
                <c:pt idx="4101">
                  <c:v>1</c:v>
                </c:pt>
                <c:pt idx="4102">
                  <c:v>1</c:v>
                </c:pt>
                <c:pt idx="4104">
                  <c:v>1</c:v>
                </c:pt>
                <c:pt idx="4105">
                  <c:v>3</c:v>
                </c:pt>
                <c:pt idx="4106">
                  <c:v>2</c:v>
                </c:pt>
                <c:pt idx="4108">
                  <c:v>1</c:v>
                </c:pt>
                <c:pt idx="4109">
                  <c:v>2</c:v>
                </c:pt>
                <c:pt idx="4110">
                  <c:v>1</c:v>
                </c:pt>
                <c:pt idx="4111">
                  <c:v>2</c:v>
                </c:pt>
                <c:pt idx="4112">
                  <c:v>1</c:v>
                </c:pt>
                <c:pt idx="4114">
                  <c:v>1</c:v>
                </c:pt>
                <c:pt idx="4115">
                  <c:v>2</c:v>
                </c:pt>
                <c:pt idx="4116">
                  <c:v>2</c:v>
                </c:pt>
                <c:pt idx="4117">
                  <c:v>5</c:v>
                </c:pt>
                <c:pt idx="4118">
                  <c:v>3</c:v>
                </c:pt>
                <c:pt idx="4119">
                  <c:v>1</c:v>
                </c:pt>
                <c:pt idx="4120">
                  <c:v>4</c:v>
                </c:pt>
                <c:pt idx="4121">
                  <c:v>3</c:v>
                </c:pt>
                <c:pt idx="4122">
                  <c:v>2</c:v>
                </c:pt>
                <c:pt idx="4123">
                  <c:v>3</c:v>
                </c:pt>
                <c:pt idx="4124">
                  <c:v>1</c:v>
                </c:pt>
                <c:pt idx="4127">
                  <c:v>3</c:v>
                </c:pt>
                <c:pt idx="4128">
                  <c:v>1</c:v>
                </c:pt>
                <c:pt idx="4129">
                  <c:v>2</c:v>
                </c:pt>
                <c:pt idx="4130">
                  <c:v>5</c:v>
                </c:pt>
                <c:pt idx="4131">
                  <c:v>4</c:v>
                </c:pt>
                <c:pt idx="4132">
                  <c:v>1</c:v>
                </c:pt>
                <c:pt idx="4133">
                  <c:v>4</c:v>
                </c:pt>
                <c:pt idx="4134">
                  <c:v>3</c:v>
                </c:pt>
                <c:pt idx="4136">
                  <c:v>1</c:v>
                </c:pt>
                <c:pt idx="4137">
                  <c:v>1</c:v>
                </c:pt>
                <c:pt idx="4139">
                  <c:v>1</c:v>
                </c:pt>
                <c:pt idx="4140">
                  <c:v>1</c:v>
                </c:pt>
                <c:pt idx="4141">
                  <c:v>2</c:v>
                </c:pt>
                <c:pt idx="4142">
                  <c:v>1</c:v>
                </c:pt>
                <c:pt idx="4143">
                  <c:v>2</c:v>
                </c:pt>
                <c:pt idx="4144">
                  <c:v>1</c:v>
                </c:pt>
                <c:pt idx="4145">
                  <c:v>1</c:v>
                </c:pt>
                <c:pt idx="4146">
                  <c:v>1</c:v>
                </c:pt>
                <c:pt idx="4147">
                  <c:v>1</c:v>
                </c:pt>
                <c:pt idx="4148">
                  <c:v>1</c:v>
                </c:pt>
                <c:pt idx="4149">
                  <c:v>3</c:v>
                </c:pt>
                <c:pt idx="4150">
                  <c:v>2</c:v>
                </c:pt>
                <c:pt idx="4151">
                  <c:v>1</c:v>
                </c:pt>
                <c:pt idx="4152">
                  <c:v>2</c:v>
                </c:pt>
                <c:pt idx="4153">
                  <c:v>1</c:v>
                </c:pt>
                <c:pt idx="4154">
                  <c:v>2</c:v>
                </c:pt>
                <c:pt idx="4155">
                  <c:v>2</c:v>
                </c:pt>
                <c:pt idx="4156">
                  <c:v>2</c:v>
                </c:pt>
                <c:pt idx="4157">
                  <c:v>2</c:v>
                </c:pt>
                <c:pt idx="4158">
                  <c:v>2</c:v>
                </c:pt>
                <c:pt idx="4159">
                  <c:v>1</c:v>
                </c:pt>
                <c:pt idx="4161">
                  <c:v>2</c:v>
                </c:pt>
                <c:pt idx="4162">
                  <c:v>1</c:v>
                </c:pt>
                <c:pt idx="4163">
                  <c:v>1</c:v>
                </c:pt>
                <c:pt idx="4164">
                  <c:v>5</c:v>
                </c:pt>
                <c:pt idx="4165">
                  <c:v>1</c:v>
                </c:pt>
                <c:pt idx="4166">
                  <c:v>1</c:v>
                </c:pt>
                <c:pt idx="4167">
                  <c:v>4</c:v>
                </c:pt>
                <c:pt idx="4168">
                  <c:v>2</c:v>
                </c:pt>
                <c:pt idx="4169">
                  <c:v>1</c:v>
                </c:pt>
                <c:pt idx="4170">
                  <c:v>3</c:v>
                </c:pt>
                <c:pt idx="4171">
                  <c:v>5</c:v>
                </c:pt>
                <c:pt idx="4172">
                  <c:v>3</c:v>
                </c:pt>
                <c:pt idx="4173">
                  <c:v>2</c:v>
                </c:pt>
                <c:pt idx="4175">
                  <c:v>4</c:v>
                </c:pt>
                <c:pt idx="4176">
                  <c:v>1</c:v>
                </c:pt>
                <c:pt idx="4177">
                  <c:v>1</c:v>
                </c:pt>
                <c:pt idx="4178">
                  <c:v>2</c:v>
                </c:pt>
                <c:pt idx="4179">
                  <c:v>2</c:v>
                </c:pt>
                <c:pt idx="4180">
                  <c:v>2</c:v>
                </c:pt>
                <c:pt idx="4181">
                  <c:v>3</c:v>
                </c:pt>
                <c:pt idx="4182">
                  <c:v>1</c:v>
                </c:pt>
                <c:pt idx="4183">
                  <c:v>1</c:v>
                </c:pt>
                <c:pt idx="4184">
                  <c:v>2</c:v>
                </c:pt>
                <c:pt idx="4185">
                  <c:v>3</c:v>
                </c:pt>
                <c:pt idx="4186">
                  <c:v>4</c:v>
                </c:pt>
                <c:pt idx="4187">
                  <c:v>1</c:v>
                </c:pt>
                <c:pt idx="4189">
                  <c:v>1</c:v>
                </c:pt>
                <c:pt idx="4190">
                  <c:v>2</c:v>
                </c:pt>
                <c:pt idx="4191">
                  <c:v>1</c:v>
                </c:pt>
                <c:pt idx="4192">
                  <c:v>2</c:v>
                </c:pt>
                <c:pt idx="4193">
                  <c:v>2</c:v>
                </c:pt>
                <c:pt idx="4194">
                  <c:v>4</c:v>
                </c:pt>
                <c:pt idx="4196">
                  <c:v>2</c:v>
                </c:pt>
                <c:pt idx="4197">
                  <c:v>3</c:v>
                </c:pt>
                <c:pt idx="4198">
                  <c:v>2</c:v>
                </c:pt>
                <c:pt idx="4199">
                  <c:v>1</c:v>
                </c:pt>
                <c:pt idx="4201">
                  <c:v>1</c:v>
                </c:pt>
                <c:pt idx="4202">
                  <c:v>2</c:v>
                </c:pt>
                <c:pt idx="4203">
                  <c:v>3</c:v>
                </c:pt>
                <c:pt idx="4204">
                  <c:v>2</c:v>
                </c:pt>
                <c:pt idx="4205">
                  <c:v>3</c:v>
                </c:pt>
                <c:pt idx="4206">
                  <c:v>2</c:v>
                </c:pt>
                <c:pt idx="4207">
                  <c:v>2</c:v>
                </c:pt>
                <c:pt idx="4208">
                  <c:v>3</c:v>
                </c:pt>
                <c:pt idx="4209">
                  <c:v>1</c:v>
                </c:pt>
                <c:pt idx="4210">
                  <c:v>2</c:v>
                </c:pt>
                <c:pt idx="4211">
                  <c:v>3</c:v>
                </c:pt>
                <c:pt idx="4212">
                  <c:v>3</c:v>
                </c:pt>
                <c:pt idx="4213">
                  <c:v>2</c:v>
                </c:pt>
                <c:pt idx="4214">
                  <c:v>2</c:v>
                </c:pt>
                <c:pt idx="4216">
                  <c:v>1</c:v>
                </c:pt>
                <c:pt idx="4217">
                  <c:v>2</c:v>
                </c:pt>
                <c:pt idx="4219">
                  <c:v>1</c:v>
                </c:pt>
                <c:pt idx="4220">
                  <c:v>2</c:v>
                </c:pt>
                <c:pt idx="4221">
                  <c:v>1</c:v>
                </c:pt>
                <c:pt idx="4222">
                  <c:v>2</c:v>
                </c:pt>
                <c:pt idx="4223">
                  <c:v>5</c:v>
                </c:pt>
                <c:pt idx="4224">
                  <c:v>5</c:v>
                </c:pt>
                <c:pt idx="4225">
                  <c:v>3</c:v>
                </c:pt>
                <c:pt idx="4226">
                  <c:v>4</c:v>
                </c:pt>
                <c:pt idx="4227">
                  <c:v>7</c:v>
                </c:pt>
                <c:pt idx="4228">
                  <c:v>1</c:v>
                </c:pt>
                <c:pt idx="4229">
                  <c:v>3</c:v>
                </c:pt>
                <c:pt idx="4231">
                  <c:v>3</c:v>
                </c:pt>
                <c:pt idx="4232">
                  <c:v>1</c:v>
                </c:pt>
                <c:pt idx="4233">
                  <c:v>2</c:v>
                </c:pt>
                <c:pt idx="4234">
                  <c:v>2</c:v>
                </c:pt>
                <c:pt idx="4235">
                  <c:v>3</c:v>
                </c:pt>
                <c:pt idx="4236">
                  <c:v>2</c:v>
                </c:pt>
                <c:pt idx="4237">
                  <c:v>5</c:v>
                </c:pt>
                <c:pt idx="4238">
                  <c:v>1</c:v>
                </c:pt>
                <c:pt idx="4239">
                  <c:v>2</c:v>
                </c:pt>
                <c:pt idx="4240">
                  <c:v>2</c:v>
                </c:pt>
                <c:pt idx="4241">
                  <c:v>4</c:v>
                </c:pt>
                <c:pt idx="4242">
                  <c:v>1</c:v>
                </c:pt>
                <c:pt idx="4243">
                  <c:v>4</c:v>
                </c:pt>
                <c:pt idx="4244">
                  <c:v>1</c:v>
                </c:pt>
                <c:pt idx="4245">
                  <c:v>2</c:v>
                </c:pt>
                <c:pt idx="4246">
                  <c:v>1</c:v>
                </c:pt>
                <c:pt idx="4247">
                  <c:v>4</c:v>
                </c:pt>
                <c:pt idx="4248">
                  <c:v>2</c:v>
                </c:pt>
                <c:pt idx="4249">
                  <c:v>1</c:v>
                </c:pt>
                <c:pt idx="4250">
                  <c:v>2</c:v>
                </c:pt>
                <c:pt idx="4251">
                  <c:v>1</c:v>
                </c:pt>
                <c:pt idx="4252">
                  <c:v>2</c:v>
                </c:pt>
                <c:pt idx="4253">
                  <c:v>3</c:v>
                </c:pt>
                <c:pt idx="4254">
                  <c:v>2</c:v>
                </c:pt>
                <c:pt idx="4255">
                  <c:v>1</c:v>
                </c:pt>
                <c:pt idx="4256">
                  <c:v>4</c:v>
                </c:pt>
                <c:pt idx="4257">
                  <c:v>3</c:v>
                </c:pt>
                <c:pt idx="4258">
                  <c:v>4</c:v>
                </c:pt>
                <c:pt idx="4259">
                  <c:v>3</c:v>
                </c:pt>
                <c:pt idx="4260">
                  <c:v>1</c:v>
                </c:pt>
                <c:pt idx="4261">
                  <c:v>3</c:v>
                </c:pt>
                <c:pt idx="4262">
                  <c:v>1</c:v>
                </c:pt>
                <c:pt idx="4263">
                  <c:v>2</c:v>
                </c:pt>
                <c:pt idx="4264">
                  <c:v>2</c:v>
                </c:pt>
                <c:pt idx="4265">
                  <c:v>3</c:v>
                </c:pt>
                <c:pt idx="4266">
                  <c:v>1</c:v>
                </c:pt>
                <c:pt idx="4267">
                  <c:v>2</c:v>
                </c:pt>
                <c:pt idx="4268">
                  <c:v>1</c:v>
                </c:pt>
                <c:pt idx="4269">
                  <c:v>1</c:v>
                </c:pt>
                <c:pt idx="4270">
                  <c:v>2</c:v>
                </c:pt>
                <c:pt idx="4271">
                  <c:v>1</c:v>
                </c:pt>
                <c:pt idx="4272">
                  <c:v>4</c:v>
                </c:pt>
                <c:pt idx="4273">
                  <c:v>2</c:v>
                </c:pt>
                <c:pt idx="4274">
                  <c:v>5</c:v>
                </c:pt>
                <c:pt idx="4275">
                  <c:v>1</c:v>
                </c:pt>
                <c:pt idx="4276">
                  <c:v>1</c:v>
                </c:pt>
                <c:pt idx="4278">
                  <c:v>4</c:v>
                </c:pt>
                <c:pt idx="4279">
                  <c:v>1</c:v>
                </c:pt>
                <c:pt idx="4280">
                  <c:v>3</c:v>
                </c:pt>
                <c:pt idx="4281">
                  <c:v>3</c:v>
                </c:pt>
                <c:pt idx="4282">
                  <c:v>1</c:v>
                </c:pt>
                <c:pt idx="4283">
                  <c:v>3</c:v>
                </c:pt>
                <c:pt idx="4284">
                  <c:v>2</c:v>
                </c:pt>
                <c:pt idx="4285">
                  <c:v>2</c:v>
                </c:pt>
                <c:pt idx="4286">
                  <c:v>2</c:v>
                </c:pt>
                <c:pt idx="4287">
                  <c:v>1</c:v>
                </c:pt>
                <c:pt idx="4288">
                  <c:v>2</c:v>
                </c:pt>
                <c:pt idx="4289">
                  <c:v>3</c:v>
                </c:pt>
                <c:pt idx="4290">
                  <c:v>3</c:v>
                </c:pt>
                <c:pt idx="4291">
                  <c:v>1</c:v>
                </c:pt>
                <c:pt idx="4292">
                  <c:v>2</c:v>
                </c:pt>
                <c:pt idx="4293">
                  <c:v>1</c:v>
                </c:pt>
                <c:pt idx="4294">
                  <c:v>4</c:v>
                </c:pt>
                <c:pt idx="4295">
                  <c:v>7</c:v>
                </c:pt>
                <c:pt idx="4297">
                  <c:v>3</c:v>
                </c:pt>
                <c:pt idx="4298">
                  <c:v>2</c:v>
                </c:pt>
                <c:pt idx="4300">
                  <c:v>2</c:v>
                </c:pt>
                <c:pt idx="4301">
                  <c:v>2</c:v>
                </c:pt>
                <c:pt idx="4302">
                  <c:v>1</c:v>
                </c:pt>
                <c:pt idx="4303">
                  <c:v>1</c:v>
                </c:pt>
                <c:pt idx="4304">
                  <c:v>2</c:v>
                </c:pt>
                <c:pt idx="4305">
                  <c:v>3</c:v>
                </c:pt>
                <c:pt idx="4306">
                  <c:v>1</c:v>
                </c:pt>
                <c:pt idx="4307">
                  <c:v>2</c:v>
                </c:pt>
                <c:pt idx="4308">
                  <c:v>4</c:v>
                </c:pt>
                <c:pt idx="4309">
                  <c:v>1</c:v>
                </c:pt>
                <c:pt idx="4310">
                  <c:v>2</c:v>
                </c:pt>
                <c:pt idx="4311">
                  <c:v>1</c:v>
                </c:pt>
                <c:pt idx="4312">
                  <c:v>3</c:v>
                </c:pt>
                <c:pt idx="4313">
                  <c:v>2</c:v>
                </c:pt>
                <c:pt idx="4315">
                  <c:v>3</c:v>
                </c:pt>
                <c:pt idx="4316">
                  <c:v>1</c:v>
                </c:pt>
                <c:pt idx="4317">
                  <c:v>2</c:v>
                </c:pt>
                <c:pt idx="4318">
                  <c:v>1</c:v>
                </c:pt>
                <c:pt idx="4321">
                  <c:v>1</c:v>
                </c:pt>
                <c:pt idx="4322">
                  <c:v>1</c:v>
                </c:pt>
                <c:pt idx="4325">
                  <c:v>1</c:v>
                </c:pt>
                <c:pt idx="4326">
                  <c:v>2</c:v>
                </c:pt>
                <c:pt idx="4327">
                  <c:v>3</c:v>
                </c:pt>
                <c:pt idx="4328">
                  <c:v>2</c:v>
                </c:pt>
                <c:pt idx="4329">
                  <c:v>1</c:v>
                </c:pt>
                <c:pt idx="4331">
                  <c:v>1</c:v>
                </c:pt>
                <c:pt idx="4332">
                  <c:v>3</c:v>
                </c:pt>
                <c:pt idx="4333">
                  <c:v>1</c:v>
                </c:pt>
                <c:pt idx="4334">
                  <c:v>1</c:v>
                </c:pt>
                <c:pt idx="4335">
                  <c:v>1</c:v>
                </c:pt>
                <c:pt idx="4336">
                  <c:v>1</c:v>
                </c:pt>
                <c:pt idx="4337">
                  <c:v>1</c:v>
                </c:pt>
                <c:pt idx="4338">
                  <c:v>1</c:v>
                </c:pt>
                <c:pt idx="4339">
                  <c:v>2</c:v>
                </c:pt>
                <c:pt idx="4340">
                  <c:v>1</c:v>
                </c:pt>
                <c:pt idx="4341">
                  <c:v>1</c:v>
                </c:pt>
                <c:pt idx="4342">
                  <c:v>1</c:v>
                </c:pt>
                <c:pt idx="4344">
                  <c:v>1</c:v>
                </c:pt>
                <c:pt idx="4347">
                  <c:v>1</c:v>
                </c:pt>
                <c:pt idx="4348">
                  <c:v>4</c:v>
                </c:pt>
                <c:pt idx="4349">
                  <c:v>2</c:v>
                </c:pt>
                <c:pt idx="4350">
                  <c:v>1</c:v>
                </c:pt>
                <c:pt idx="4351">
                  <c:v>2</c:v>
                </c:pt>
                <c:pt idx="4352">
                  <c:v>1</c:v>
                </c:pt>
                <c:pt idx="4355">
                  <c:v>1</c:v>
                </c:pt>
                <c:pt idx="4357">
                  <c:v>1</c:v>
                </c:pt>
                <c:pt idx="4358">
                  <c:v>1</c:v>
                </c:pt>
                <c:pt idx="4360">
                  <c:v>1</c:v>
                </c:pt>
                <c:pt idx="4362">
                  <c:v>1</c:v>
                </c:pt>
                <c:pt idx="4363">
                  <c:v>1</c:v>
                </c:pt>
                <c:pt idx="4364">
                  <c:v>1</c:v>
                </c:pt>
                <c:pt idx="4365">
                  <c:v>1</c:v>
                </c:pt>
                <c:pt idx="4366">
                  <c:v>1</c:v>
                </c:pt>
                <c:pt idx="4367">
                  <c:v>1</c:v>
                </c:pt>
                <c:pt idx="4368">
                  <c:v>3</c:v>
                </c:pt>
                <c:pt idx="4369">
                  <c:v>4</c:v>
                </c:pt>
                <c:pt idx="4370">
                  <c:v>2</c:v>
                </c:pt>
                <c:pt idx="4372">
                  <c:v>1</c:v>
                </c:pt>
                <c:pt idx="4374">
                  <c:v>1</c:v>
                </c:pt>
                <c:pt idx="4376">
                  <c:v>3</c:v>
                </c:pt>
                <c:pt idx="4379">
                  <c:v>1</c:v>
                </c:pt>
                <c:pt idx="4380">
                  <c:v>2</c:v>
                </c:pt>
                <c:pt idx="4381">
                  <c:v>1</c:v>
                </c:pt>
                <c:pt idx="4382">
                  <c:v>1</c:v>
                </c:pt>
                <c:pt idx="4383">
                  <c:v>2</c:v>
                </c:pt>
                <c:pt idx="4388">
                  <c:v>3</c:v>
                </c:pt>
                <c:pt idx="4389">
                  <c:v>14</c:v>
                </c:pt>
                <c:pt idx="4390">
                  <c:v>16</c:v>
                </c:pt>
                <c:pt idx="4391">
                  <c:v>5</c:v>
                </c:pt>
                <c:pt idx="4392">
                  <c:v>8</c:v>
                </c:pt>
                <c:pt idx="4393">
                  <c:v>11</c:v>
                </c:pt>
                <c:pt idx="4394">
                  <c:v>4</c:v>
                </c:pt>
                <c:pt idx="4395">
                  <c:v>1</c:v>
                </c:pt>
                <c:pt idx="4396">
                  <c:v>10</c:v>
                </c:pt>
                <c:pt idx="4397">
                  <c:v>8</c:v>
                </c:pt>
                <c:pt idx="4398">
                  <c:v>5</c:v>
                </c:pt>
                <c:pt idx="4399">
                  <c:v>12</c:v>
                </c:pt>
                <c:pt idx="4400">
                  <c:v>5</c:v>
                </c:pt>
                <c:pt idx="4401">
                  <c:v>6</c:v>
                </c:pt>
                <c:pt idx="4402">
                  <c:v>2</c:v>
                </c:pt>
                <c:pt idx="4403">
                  <c:v>3</c:v>
                </c:pt>
                <c:pt idx="4404">
                  <c:v>2</c:v>
                </c:pt>
                <c:pt idx="4405">
                  <c:v>3</c:v>
                </c:pt>
                <c:pt idx="4406">
                  <c:v>1</c:v>
                </c:pt>
                <c:pt idx="4407">
                  <c:v>4</c:v>
                </c:pt>
                <c:pt idx="4408">
                  <c:v>4</c:v>
                </c:pt>
                <c:pt idx="4409">
                  <c:v>1</c:v>
                </c:pt>
                <c:pt idx="4410">
                  <c:v>2</c:v>
                </c:pt>
                <c:pt idx="4411">
                  <c:v>2</c:v>
                </c:pt>
                <c:pt idx="4412">
                  <c:v>1</c:v>
                </c:pt>
                <c:pt idx="4413">
                  <c:v>1</c:v>
                </c:pt>
                <c:pt idx="4414">
                  <c:v>1</c:v>
                </c:pt>
                <c:pt idx="4415">
                  <c:v>1</c:v>
                </c:pt>
                <c:pt idx="4416">
                  <c:v>3</c:v>
                </c:pt>
                <c:pt idx="4417">
                  <c:v>1</c:v>
                </c:pt>
                <c:pt idx="4418">
                  <c:v>1</c:v>
                </c:pt>
                <c:pt idx="4420">
                  <c:v>4</c:v>
                </c:pt>
                <c:pt idx="4421">
                  <c:v>2</c:v>
                </c:pt>
                <c:pt idx="4422">
                  <c:v>2</c:v>
                </c:pt>
                <c:pt idx="4423">
                  <c:v>2</c:v>
                </c:pt>
                <c:pt idx="4424">
                  <c:v>2</c:v>
                </c:pt>
                <c:pt idx="4425">
                  <c:v>1</c:v>
                </c:pt>
                <c:pt idx="4426">
                  <c:v>1</c:v>
                </c:pt>
                <c:pt idx="4427">
                  <c:v>1</c:v>
                </c:pt>
                <c:pt idx="4428">
                  <c:v>2</c:v>
                </c:pt>
                <c:pt idx="4429">
                  <c:v>5</c:v>
                </c:pt>
                <c:pt idx="4431">
                  <c:v>6</c:v>
                </c:pt>
                <c:pt idx="4432">
                  <c:v>2</c:v>
                </c:pt>
                <c:pt idx="4433">
                  <c:v>1</c:v>
                </c:pt>
                <c:pt idx="4434">
                  <c:v>5</c:v>
                </c:pt>
                <c:pt idx="4435">
                  <c:v>3</c:v>
                </c:pt>
                <c:pt idx="4436">
                  <c:v>1</c:v>
                </c:pt>
                <c:pt idx="4437">
                  <c:v>1</c:v>
                </c:pt>
                <c:pt idx="4438">
                  <c:v>2</c:v>
                </c:pt>
                <c:pt idx="4439">
                  <c:v>2</c:v>
                </c:pt>
                <c:pt idx="4440">
                  <c:v>2</c:v>
                </c:pt>
                <c:pt idx="4441">
                  <c:v>2</c:v>
                </c:pt>
                <c:pt idx="4442">
                  <c:v>2</c:v>
                </c:pt>
                <c:pt idx="4443">
                  <c:v>1</c:v>
                </c:pt>
                <c:pt idx="4444">
                  <c:v>2</c:v>
                </c:pt>
                <c:pt idx="4445">
                  <c:v>3</c:v>
                </c:pt>
                <c:pt idx="4446">
                  <c:v>8</c:v>
                </c:pt>
                <c:pt idx="4447">
                  <c:v>1</c:v>
                </c:pt>
                <c:pt idx="4448">
                  <c:v>2</c:v>
                </c:pt>
                <c:pt idx="4449">
                  <c:v>1</c:v>
                </c:pt>
                <c:pt idx="4450">
                  <c:v>6</c:v>
                </c:pt>
                <c:pt idx="4451">
                  <c:v>1</c:v>
                </c:pt>
                <c:pt idx="4452">
                  <c:v>3</c:v>
                </c:pt>
                <c:pt idx="4453">
                  <c:v>3</c:v>
                </c:pt>
                <c:pt idx="4454">
                  <c:v>1</c:v>
                </c:pt>
                <c:pt idx="4455">
                  <c:v>2</c:v>
                </c:pt>
                <c:pt idx="4456">
                  <c:v>2</c:v>
                </c:pt>
                <c:pt idx="4457">
                  <c:v>2</c:v>
                </c:pt>
                <c:pt idx="4458">
                  <c:v>3</c:v>
                </c:pt>
                <c:pt idx="4459">
                  <c:v>1</c:v>
                </c:pt>
                <c:pt idx="4460">
                  <c:v>2</c:v>
                </c:pt>
                <c:pt idx="4461">
                  <c:v>3</c:v>
                </c:pt>
                <c:pt idx="4462">
                  <c:v>1</c:v>
                </c:pt>
                <c:pt idx="4464">
                  <c:v>1</c:v>
                </c:pt>
                <c:pt idx="4465">
                  <c:v>1</c:v>
                </c:pt>
                <c:pt idx="4466">
                  <c:v>3</c:v>
                </c:pt>
                <c:pt idx="4468">
                  <c:v>1</c:v>
                </c:pt>
                <c:pt idx="4470">
                  <c:v>1</c:v>
                </c:pt>
                <c:pt idx="4471">
                  <c:v>1</c:v>
                </c:pt>
                <c:pt idx="4472">
                  <c:v>3</c:v>
                </c:pt>
                <c:pt idx="4473">
                  <c:v>3</c:v>
                </c:pt>
                <c:pt idx="4474">
                  <c:v>3</c:v>
                </c:pt>
                <c:pt idx="4475">
                  <c:v>2</c:v>
                </c:pt>
                <c:pt idx="4476">
                  <c:v>4</c:v>
                </c:pt>
                <c:pt idx="4477">
                  <c:v>4</c:v>
                </c:pt>
                <c:pt idx="4478">
                  <c:v>2</c:v>
                </c:pt>
                <c:pt idx="4479">
                  <c:v>1</c:v>
                </c:pt>
                <c:pt idx="4480">
                  <c:v>5</c:v>
                </c:pt>
                <c:pt idx="4481">
                  <c:v>2</c:v>
                </c:pt>
                <c:pt idx="4482">
                  <c:v>1</c:v>
                </c:pt>
                <c:pt idx="4483">
                  <c:v>4</c:v>
                </c:pt>
                <c:pt idx="4484">
                  <c:v>1</c:v>
                </c:pt>
                <c:pt idx="4485">
                  <c:v>1</c:v>
                </c:pt>
                <c:pt idx="4486">
                  <c:v>2</c:v>
                </c:pt>
                <c:pt idx="4487">
                  <c:v>3</c:v>
                </c:pt>
                <c:pt idx="4488">
                  <c:v>1</c:v>
                </c:pt>
                <c:pt idx="4489">
                  <c:v>4</c:v>
                </c:pt>
                <c:pt idx="4490">
                  <c:v>5</c:v>
                </c:pt>
                <c:pt idx="4491">
                  <c:v>2</c:v>
                </c:pt>
                <c:pt idx="4492">
                  <c:v>4</c:v>
                </c:pt>
                <c:pt idx="4493">
                  <c:v>1</c:v>
                </c:pt>
                <c:pt idx="4494">
                  <c:v>1</c:v>
                </c:pt>
                <c:pt idx="4495">
                  <c:v>4</c:v>
                </c:pt>
                <c:pt idx="4496">
                  <c:v>1</c:v>
                </c:pt>
                <c:pt idx="4497">
                  <c:v>2</c:v>
                </c:pt>
                <c:pt idx="4498">
                  <c:v>2</c:v>
                </c:pt>
                <c:pt idx="4499">
                  <c:v>1</c:v>
                </c:pt>
                <c:pt idx="4500">
                  <c:v>2</c:v>
                </c:pt>
                <c:pt idx="4502">
                  <c:v>1</c:v>
                </c:pt>
                <c:pt idx="4503">
                  <c:v>2</c:v>
                </c:pt>
                <c:pt idx="4504">
                  <c:v>2</c:v>
                </c:pt>
                <c:pt idx="4505">
                  <c:v>7</c:v>
                </c:pt>
                <c:pt idx="4506">
                  <c:v>1</c:v>
                </c:pt>
                <c:pt idx="4507">
                  <c:v>1</c:v>
                </c:pt>
                <c:pt idx="4508">
                  <c:v>1</c:v>
                </c:pt>
                <c:pt idx="4509">
                  <c:v>2</c:v>
                </c:pt>
                <c:pt idx="4510">
                  <c:v>2</c:v>
                </c:pt>
                <c:pt idx="4511">
                  <c:v>1</c:v>
                </c:pt>
                <c:pt idx="4512">
                  <c:v>2</c:v>
                </c:pt>
                <c:pt idx="4513">
                  <c:v>1</c:v>
                </c:pt>
                <c:pt idx="4514">
                  <c:v>1</c:v>
                </c:pt>
                <c:pt idx="4515">
                  <c:v>4</c:v>
                </c:pt>
                <c:pt idx="4516">
                  <c:v>1</c:v>
                </c:pt>
                <c:pt idx="4517">
                  <c:v>1</c:v>
                </c:pt>
                <c:pt idx="4519">
                  <c:v>2</c:v>
                </c:pt>
                <c:pt idx="4520">
                  <c:v>1</c:v>
                </c:pt>
                <c:pt idx="4522">
                  <c:v>1</c:v>
                </c:pt>
                <c:pt idx="4525">
                  <c:v>1</c:v>
                </c:pt>
                <c:pt idx="4526">
                  <c:v>1</c:v>
                </c:pt>
                <c:pt idx="4527">
                  <c:v>2</c:v>
                </c:pt>
                <c:pt idx="4528">
                  <c:v>2</c:v>
                </c:pt>
                <c:pt idx="4529">
                  <c:v>2</c:v>
                </c:pt>
                <c:pt idx="4530">
                  <c:v>1</c:v>
                </c:pt>
                <c:pt idx="4531">
                  <c:v>1</c:v>
                </c:pt>
                <c:pt idx="4532">
                  <c:v>1</c:v>
                </c:pt>
                <c:pt idx="4533">
                  <c:v>1</c:v>
                </c:pt>
                <c:pt idx="4536">
                  <c:v>1</c:v>
                </c:pt>
                <c:pt idx="4537">
                  <c:v>2</c:v>
                </c:pt>
                <c:pt idx="4538">
                  <c:v>2</c:v>
                </c:pt>
                <c:pt idx="4539">
                  <c:v>2</c:v>
                </c:pt>
                <c:pt idx="4541">
                  <c:v>1</c:v>
                </c:pt>
                <c:pt idx="4542">
                  <c:v>2</c:v>
                </c:pt>
                <c:pt idx="4543">
                  <c:v>1</c:v>
                </c:pt>
                <c:pt idx="4544">
                  <c:v>1</c:v>
                </c:pt>
                <c:pt idx="4545">
                  <c:v>1</c:v>
                </c:pt>
                <c:pt idx="4546">
                  <c:v>2</c:v>
                </c:pt>
                <c:pt idx="4547">
                  <c:v>1</c:v>
                </c:pt>
                <c:pt idx="4548">
                  <c:v>1</c:v>
                </c:pt>
                <c:pt idx="4549">
                  <c:v>1</c:v>
                </c:pt>
                <c:pt idx="4550">
                  <c:v>3</c:v>
                </c:pt>
                <c:pt idx="4551">
                  <c:v>1</c:v>
                </c:pt>
                <c:pt idx="4552">
                  <c:v>1</c:v>
                </c:pt>
                <c:pt idx="4553">
                  <c:v>1</c:v>
                </c:pt>
                <c:pt idx="4554">
                  <c:v>2</c:v>
                </c:pt>
                <c:pt idx="4555">
                  <c:v>1</c:v>
                </c:pt>
                <c:pt idx="4556">
                  <c:v>2</c:v>
                </c:pt>
                <c:pt idx="4557">
                  <c:v>2</c:v>
                </c:pt>
                <c:pt idx="4558">
                  <c:v>2</c:v>
                </c:pt>
                <c:pt idx="4559">
                  <c:v>1</c:v>
                </c:pt>
                <c:pt idx="4560">
                  <c:v>4</c:v>
                </c:pt>
                <c:pt idx="4561">
                  <c:v>2</c:v>
                </c:pt>
                <c:pt idx="4562">
                  <c:v>1</c:v>
                </c:pt>
                <c:pt idx="4563">
                  <c:v>1</c:v>
                </c:pt>
                <c:pt idx="4564">
                  <c:v>1</c:v>
                </c:pt>
                <c:pt idx="4565">
                  <c:v>2</c:v>
                </c:pt>
                <c:pt idx="4566">
                  <c:v>1</c:v>
                </c:pt>
                <c:pt idx="4567">
                  <c:v>4</c:v>
                </c:pt>
                <c:pt idx="4568">
                  <c:v>3</c:v>
                </c:pt>
                <c:pt idx="4569">
                  <c:v>3</c:v>
                </c:pt>
                <c:pt idx="4570">
                  <c:v>2</c:v>
                </c:pt>
                <c:pt idx="4571">
                  <c:v>3</c:v>
                </c:pt>
                <c:pt idx="4572">
                  <c:v>4</c:v>
                </c:pt>
                <c:pt idx="4573">
                  <c:v>3</c:v>
                </c:pt>
                <c:pt idx="4574">
                  <c:v>3</c:v>
                </c:pt>
                <c:pt idx="4576">
                  <c:v>2</c:v>
                </c:pt>
                <c:pt idx="4577">
                  <c:v>2</c:v>
                </c:pt>
                <c:pt idx="4578">
                  <c:v>2</c:v>
                </c:pt>
                <c:pt idx="4579">
                  <c:v>5</c:v>
                </c:pt>
                <c:pt idx="4580">
                  <c:v>4</c:v>
                </c:pt>
                <c:pt idx="4581">
                  <c:v>2</c:v>
                </c:pt>
                <c:pt idx="4582">
                  <c:v>3</c:v>
                </c:pt>
                <c:pt idx="4583">
                  <c:v>1</c:v>
                </c:pt>
                <c:pt idx="4584">
                  <c:v>6</c:v>
                </c:pt>
                <c:pt idx="4585">
                  <c:v>3</c:v>
                </c:pt>
                <c:pt idx="4586">
                  <c:v>2</c:v>
                </c:pt>
                <c:pt idx="4587">
                  <c:v>2</c:v>
                </c:pt>
                <c:pt idx="4588">
                  <c:v>2</c:v>
                </c:pt>
                <c:pt idx="4589">
                  <c:v>3</c:v>
                </c:pt>
                <c:pt idx="4590">
                  <c:v>1</c:v>
                </c:pt>
                <c:pt idx="4591">
                  <c:v>2</c:v>
                </c:pt>
                <c:pt idx="4592">
                  <c:v>3</c:v>
                </c:pt>
                <c:pt idx="4593">
                  <c:v>4</c:v>
                </c:pt>
                <c:pt idx="4594">
                  <c:v>1</c:v>
                </c:pt>
                <c:pt idx="4595">
                  <c:v>1</c:v>
                </c:pt>
                <c:pt idx="4596">
                  <c:v>1</c:v>
                </c:pt>
                <c:pt idx="4597">
                  <c:v>1</c:v>
                </c:pt>
                <c:pt idx="4598">
                  <c:v>3</c:v>
                </c:pt>
                <c:pt idx="4599">
                  <c:v>1</c:v>
                </c:pt>
                <c:pt idx="4600">
                  <c:v>2</c:v>
                </c:pt>
                <c:pt idx="4602">
                  <c:v>2</c:v>
                </c:pt>
                <c:pt idx="4603">
                  <c:v>2</c:v>
                </c:pt>
                <c:pt idx="4604">
                  <c:v>1</c:v>
                </c:pt>
                <c:pt idx="4605">
                  <c:v>2</c:v>
                </c:pt>
                <c:pt idx="4606">
                  <c:v>1</c:v>
                </c:pt>
                <c:pt idx="4607">
                  <c:v>1</c:v>
                </c:pt>
                <c:pt idx="4608">
                  <c:v>1</c:v>
                </c:pt>
                <c:pt idx="4609">
                  <c:v>1</c:v>
                </c:pt>
                <c:pt idx="4610">
                  <c:v>2</c:v>
                </c:pt>
                <c:pt idx="4611">
                  <c:v>3</c:v>
                </c:pt>
                <c:pt idx="4612">
                  <c:v>4</c:v>
                </c:pt>
                <c:pt idx="4613">
                  <c:v>1</c:v>
                </c:pt>
                <c:pt idx="4614">
                  <c:v>2</c:v>
                </c:pt>
                <c:pt idx="4615">
                  <c:v>1</c:v>
                </c:pt>
                <c:pt idx="4616">
                  <c:v>1</c:v>
                </c:pt>
                <c:pt idx="4618">
                  <c:v>2</c:v>
                </c:pt>
                <c:pt idx="4619">
                  <c:v>2</c:v>
                </c:pt>
                <c:pt idx="4620">
                  <c:v>4</c:v>
                </c:pt>
                <c:pt idx="4621">
                  <c:v>1</c:v>
                </c:pt>
                <c:pt idx="4622">
                  <c:v>1</c:v>
                </c:pt>
                <c:pt idx="4623">
                  <c:v>6</c:v>
                </c:pt>
                <c:pt idx="4624">
                  <c:v>3</c:v>
                </c:pt>
                <c:pt idx="4625">
                  <c:v>2</c:v>
                </c:pt>
                <c:pt idx="4626">
                  <c:v>2</c:v>
                </c:pt>
                <c:pt idx="4627">
                  <c:v>2</c:v>
                </c:pt>
                <c:pt idx="4628">
                  <c:v>3</c:v>
                </c:pt>
                <c:pt idx="4629">
                  <c:v>3</c:v>
                </c:pt>
                <c:pt idx="4630">
                  <c:v>3</c:v>
                </c:pt>
                <c:pt idx="4631">
                  <c:v>3</c:v>
                </c:pt>
                <c:pt idx="4632">
                  <c:v>1</c:v>
                </c:pt>
                <c:pt idx="4634">
                  <c:v>1</c:v>
                </c:pt>
                <c:pt idx="4635">
                  <c:v>2</c:v>
                </c:pt>
                <c:pt idx="4636">
                  <c:v>3</c:v>
                </c:pt>
                <c:pt idx="4637">
                  <c:v>2</c:v>
                </c:pt>
                <c:pt idx="4638">
                  <c:v>4</c:v>
                </c:pt>
                <c:pt idx="4639">
                  <c:v>2</c:v>
                </c:pt>
                <c:pt idx="4640">
                  <c:v>3</c:v>
                </c:pt>
                <c:pt idx="4641">
                  <c:v>2</c:v>
                </c:pt>
                <c:pt idx="4642">
                  <c:v>2</c:v>
                </c:pt>
                <c:pt idx="4643">
                  <c:v>2</c:v>
                </c:pt>
                <c:pt idx="4644">
                  <c:v>2</c:v>
                </c:pt>
                <c:pt idx="4645">
                  <c:v>1</c:v>
                </c:pt>
                <c:pt idx="4646">
                  <c:v>3</c:v>
                </c:pt>
                <c:pt idx="4647">
                  <c:v>2</c:v>
                </c:pt>
                <c:pt idx="4648">
                  <c:v>3</c:v>
                </c:pt>
                <c:pt idx="4649">
                  <c:v>1</c:v>
                </c:pt>
                <c:pt idx="4650">
                  <c:v>1</c:v>
                </c:pt>
                <c:pt idx="4651">
                  <c:v>2</c:v>
                </c:pt>
                <c:pt idx="4652">
                  <c:v>3</c:v>
                </c:pt>
                <c:pt idx="4653">
                  <c:v>3</c:v>
                </c:pt>
                <c:pt idx="4654">
                  <c:v>2</c:v>
                </c:pt>
                <c:pt idx="4655">
                  <c:v>1</c:v>
                </c:pt>
                <c:pt idx="4656">
                  <c:v>1</c:v>
                </c:pt>
                <c:pt idx="4657">
                  <c:v>1</c:v>
                </c:pt>
                <c:pt idx="4658">
                  <c:v>2</c:v>
                </c:pt>
                <c:pt idx="4659">
                  <c:v>1</c:v>
                </c:pt>
                <c:pt idx="4660">
                  <c:v>1</c:v>
                </c:pt>
                <c:pt idx="4661">
                  <c:v>1</c:v>
                </c:pt>
                <c:pt idx="4662">
                  <c:v>2</c:v>
                </c:pt>
                <c:pt idx="4663">
                  <c:v>1</c:v>
                </c:pt>
                <c:pt idx="4664">
                  <c:v>1</c:v>
                </c:pt>
                <c:pt idx="4665">
                  <c:v>4</c:v>
                </c:pt>
                <c:pt idx="4666">
                  <c:v>3</c:v>
                </c:pt>
                <c:pt idx="4667">
                  <c:v>1</c:v>
                </c:pt>
                <c:pt idx="4668">
                  <c:v>1</c:v>
                </c:pt>
                <c:pt idx="4669">
                  <c:v>3</c:v>
                </c:pt>
                <c:pt idx="4670">
                  <c:v>1</c:v>
                </c:pt>
                <c:pt idx="4671">
                  <c:v>1</c:v>
                </c:pt>
                <c:pt idx="4672">
                  <c:v>2</c:v>
                </c:pt>
                <c:pt idx="4673">
                  <c:v>1</c:v>
                </c:pt>
                <c:pt idx="4674">
                  <c:v>1</c:v>
                </c:pt>
                <c:pt idx="4675">
                  <c:v>2</c:v>
                </c:pt>
                <c:pt idx="4676">
                  <c:v>2</c:v>
                </c:pt>
                <c:pt idx="4677">
                  <c:v>1</c:v>
                </c:pt>
                <c:pt idx="4678">
                  <c:v>1</c:v>
                </c:pt>
                <c:pt idx="4680">
                  <c:v>1</c:v>
                </c:pt>
                <c:pt idx="4681">
                  <c:v>2</c:v>
                </c:pt>
                <c:pt idx="4682">
                  <c:v>3</c:v>
                </c:pt>
                <c:pt idx="4683">
                  <c:v>3</c:v>
                </c:pt>
                <c:pt idx="4684">
                  <c:v>4</c:v>
                </c:pt>
                <c:pt idx="4685">
                  <c:v>4</c:v>
                </c:pt>
                <c:pt idx="4686">
                  <c:v>1</c:v>
                </c:pt>
                <c:pt idx="4687">
                  <c:v>1</c:v>
                </c:pt>
                <c:pt idx="4688">
                  <c:v>4</c:v>
                </c:pt>
                <c:pt idx="4689">
                  <c:v>2</c:v>
                </c:pt>
                <c:pt idx="4690">
                  <c:v>2</c:v>
                </c:pt>
                <c:pt idx="4691">
                  <c:v>1</c:v>
                </c:pt>
                <c:pt idx="4692">
                  <c:v>10</c:v>
                </c:pt>
                <c:pt idx="4693">
                  <c:v>8</c:v>
                </c:pt>
                <c:pt idx="4694">
                  <c:v>2</c:v>
                </c:pt>
                <c:pt idx="4696">
                  <c:v>14</c:v>
                </c:pt>
                <c:pt idx="4697">
                  <c:v>2</c:v>
                </c:pt>
                <c:pt idx="4698">
                  <c:v>16</c:v>
                </c:pt>
                <c:pt idx="4699">
                  <c:v>4</c:v>
                </c:pt>
                <c:pt idx="4700">
                  <c:v>10</c:v>
                </c:pt>
                <c:pt idx="4701">
                  <c:v>2</c:v>
                </c:pt>
                <c:pt idx="4702">
                  <c:v>2</c:v>
                </c:pt>
                <c:pt idx="4703">
                  <c:v>4</c:v>
                </c:pt>
                <c:pt idx="4704">
                  <c:v>3</c:v>
                </c:pt>
                <c:pt idx="4705">
                  <c:v>2</c:v>
                </c:pt>
                <c:pt idx="4706">
                  <c:v>3</c:v>
                </c:pt>
                <c:pt idx="4707">
                  <c:v>1</c:v>
                </c:pt>
                <c:pt idx="4708">
                  <c:v>2</c:v>
                </c:pt>
                <c:pt idx="4709">
                  <c:v>2</c:v>
                </c:pt>
                <c:pt idx="4710">
                  <c:v>1</c:v>
                </c:pt>
                <c:pt idx="4711">
                  <c:v>2</c:v>
                </c:pt>
                <c:pt idx="4712">
                  <c:v>3</c:v>
                </c:pt>
                <c:pt idx="4713">
                  <c:v>3</c:v>
                </c:pt>
                <c:pt idx="4714">
                  <c:v>1</c:v>
                </c:pt>
                <c:pt idx="4715">
                  <c:v>2</c:v>
                </c:pt>
                <c:pt idx="4716">
                  <c:v>1</c:v>
                </c:pt>
                <c:pt idx="4717">
                  <c:v>1</c:v>
                </c:pt>
                <c:pt idx="4718">
                  <c:v>5</c:v>
                </c:pt>
                <c:pt idx="4719">
                  <c:v>2</c:v>
                </c:pt>
                <c:pt idx="4720">
                  <c:v>7</c:v>
                </c:pt>
                <c:pt idx="4721">
                  <c:v>1</c:v>
                </c:pt>
                <c:pt idx="4722">
                  <c:v>3</c:v>
                </c:pt>
                <c:pt idx="4723">
                  <c:v>1</c:v>
                </c:pt>
                <c:pt idx="4724">
                  <c:v>1</c:v>
                </c:pt>
                <c:pt idx="4725">
                  <c:v>1</c:v>
                </c:pt>
                <c:pt idx="4726">
                  <c:v>2</c:v>
                </c:pt>
                <c:pt idx="4727">
                  <c:v>2</c:v>
                </c:pt>
                <c:pt idx="4728">
                  <c:v>4</c:v>
                </c:pt>
                <c:pt idx="4729">
                  <c:v>2</c:v>
                </c:pt>
                <c:pt idx="4730">
                  <c:v>2</c:v>
                </c:pt>
                <c:pt idx="4731">
                  <c:v>3</c:v>
                </c:pt>
                <c:pt idx="4732">
                  <c:v>2</c:v>
                </c:pt>
                <c:pt idx="4733">
                  <c:v>2</c:v>
                </c:pt>
                <c:pt idx="4734">
                  <c:v>6</c:v>
                </c:pt>
                <c:pt idx="4735">
                  <c:v>1</c:v>
                </c:pt>
                <c:pt idx="4736">
                  <c:v>3</c:v>
                </c:pt>
                <c:pt idx="4737">
                  <c:v>3</c:v>
                </c:pt>
                <c:pt idx="4738">
                  <c:v>1</c:v>
                </c:pt>
                <c:pt idx="4739">
                  <c:v>2</c:v>
                </c:pt>
                <c:pt idx="4740">
                  <c:v>4</c:v>
                </c:pt>
                <c:pt idx="4741">
                  <c:v>3</c:v>
                </c:pt>
                <c:pt idx="4742">
                  <c:v>2</c:v>
                </c:pt>
                <c:pt idx="4743">
                  <c:v>4</c:v>
                </c:pt>
                <c:pt idx="4744">
                  <c:v>3</c:v>
                </c:pt>
                <c:pt idx="4745">
                  <c:v>3</c:v>
                </c:pt>
                <c:pt idx="4746">
                  <c:v>2</c:v>
                </c:pt>
                <c:pt idx="4747">
                  <c:v>2</c:v>
                </c:pt>
                <c:pt idx="4748">
                  <c:v>5</c:v>
                </c:pt>
                <c:pt idx="4749">
                  <c:v>2</c:v>
                </c:pt>
                <c:pt idx="4750">
                  <c:v>1</c:v>
                </c:pt>
                <c:pt idx="4751">
                  <c:v>3</c:v>
                </c:pt>
                <c:pt idx="4752">
                  <c:v>2</c:v>
                </c:pt>
                <c:pt idx="4753">
                  <c:v>3</c:v>
                </c:pt>
                <c:pt idx="4754">
                  <c:v>5</c:v>
                </c:pt>
                <c:pt idx="4755">
                  <c:v>1</c:v>
                </c:pt>
                <c:pt idx="4756">
                  <c:v>1</c:v>
                </c:pt>
                <c:pt idx="4757">
                  <c:v>8</c:v>
                </c:pt>
                <c:pt idx="4758">
                  <c:v>1</c:v>
                </c:pt>
                <c:pt idx="4759">
                  <c:v>2</c:v>
                </c:pt>
                <c:pt idx="4760">
                  <c:v>3</c:v>
                </c:pt>
                <c:pt idx="4761">
                  <c:v>3</c:v>
                </c:pt>
                <c:pt idx="4762">
                  <c:v>4</c:v>
                </c:pt>
                <c:pt idx="4763">
                  <c:v>3</c:v>
                </c:pt>
                <c:pt idx="4764">
                  <c:v>2</c:v>
                </c:pt>
                <c:pt idx="4765">
                  <c:v>2</c:v>
                </c:pt>
                <c:pt idx="4766">
                  <c:v>2</c:v>
                </c:pt>
                <c:pt idx="4767">
                  <c:v>4</c:v>
                </c:pt>
                <c:pt idx="4768">
                  <c:v>4</c:v>
                </c:pt>
                <c:pt idx="4769">
                  <c:v>6</c:v>
                </c:pt>
                <c:pt idx="4770">
                  <c:v>3</c:v>
                </c:pt>
                <c:pt idx="4771">
                  <c:v>2</c:v>
                </c:pt>
                <c:pt idx="4772">
                  <c:v>3</c:v>
                </c:pt>
                <c:pt idx="4773">
                  <c:v>1</c:v>
                </c:pt>
                <c:pt idx="4774">
                  <c:v>1</c:v>
                </c:pt>
                <c:pt idx="4775">
                  <c:v>2</c:v>
                </c:pt>
                <c:pt idx="4776">
                  <c:v>1</c:v>
                </c:pt>
                <c:pt idx="4777">
                  <c:v>4</c:v>
                </c:pt>
                <c:pt idx="4778">
                  <c:v>3</c:v>
                </c:pt>
                <c:pt idx="4779">
                  <c:v>1</c:v>
                </c:pt>
                <c:pt idx="4780">
                  <c:v>4</c:v>
                </c:pt>
                <c:pt idx="4781">
                  <c:v>5</c:v>
                </c:pt>
                <c:pt idx="4782">
                  <c:v>7</c:v>
                </c:pt>
                <c:pt idx="4783">
                  <c:v>4</c:v>
                </c:pt>
                <c:pt idx="4784">
                  <c:v>6</c:v>
                </c:pt>
                <c:pt idx="4785">
                  <c:v>2</c:v>
                </c:pt>
                <c:pt idx="4786">
                  <c:v>2</c:v>
                </c:pt>
                <c:pt idx="4787">
                  <c:v>3</c:v>
                </c:pt>
                <c:pt idx="4788">
                  <c:v>2</c:v>
                </c:pt>
                <c:pt idx="4789">
                  <c:v>2</c:v>
                </c:pt>
                <c:pt idx="4790">
                  <c:v>4</c:v>
                </c:pt>
                <c:pt idx="4791">
                  <c:v>5</c:v>
                </c:pt>
                <c:pt idx="4792">
                  <c:v>2</c:v>
                </c:pt>
                <c:pt idx="4793">
                  <c:v>3</c:v>
                </c:pt>
                <c:pt idx="4794">
                  <c:v>7</c:v>
                </c:pt>
                <c:pt idx="4795">
                  <c:v>3</c:v>
                </c:pt>
                <c:pt idx="4796">
                  <c:v>3</c:v>
                </c:pt>
                <c:pt idx="4797">
                  <c:v>3</c:v>
                </c:pt>
                <c:pt idx="4798">
                  <c:v>5</c:v>
                </c:pt>
                <c:pt idx="4799">
                  <c:v>5</c:v>
                </c:pt>
                <c:pt idx="4800">
                  <c:v>3</c:v>
                </c:pt>
                <c:pt idx="4801">
                  <c:v>6</c:v>
                </c:pt>
                <c:pt idx="4802">
                  <c:v>1</c:v>
                </c:pt>
                <c:pt idx="4803">
                  <c:v>5</c:v>
                </c:pt>
                <c:pt idx="4804">
                  <c:v>2</c:v>
                </c:pt>
                <c:pt idx="4805">
                  <c:v>6</c:v>
                </c:pt>
                <c:pt idx="4806">
                  <c:v>1</c:v>
                </c:pt>
                <c:pt idx="4807">
                  <c:v>5</c:v>
                </c:pt>
                <c:pt idx="4808">
                  <c:v>4</c:v>
                </c:pt>
                <c:pt idx="4809">
                  <c:v>4</c:v>
                </c:pt>
                <c:pt idx="4810">
                  <c:v>1</c:v>
                </c:pt>
                <c:pt idx="4811">
                  <c:v>4</c:v>
                </c:pt>
                <c:pt idx="4812">
                  <c:v>1</c:v>
                </c:pt>
                <c:pt idx="4813">
                  <c:v>5</c:v>
                </c:pt>
                <c:pt idx="4814">
                  <c:v>5</c:v>
                </c:pt>
                <c:pt idx="4815">
                  <c:v>2</c:v>
                </c:pt>
                <c:pt idx="4816">
                  <c:v>1</c:v>
                </c:pt>
                <c:pt idx="4817">
                  <c:v>1</c:v>
                </c:pt>
                <c:pt idx="4818">
                  <c:v>1</c:v>
                </c:pt>
                <c:pt idx="4819">
                  <c:v>2</c:v>
                </c:pt>
                <c:pt idx="4820">
                  <c:v>3</c:v>
                </c:pt>
                <c:pt idx="4821">
                  <c:v>5</c:v>
                </c:pt>
                <c:pt idx="4822">
                  <c:v>3</c:v>
                </c:pt>
                <c:pt idx="4823">
                  <c:v>4</c:v>
                </c:pt>
                <c:pt idx="4824">
                  <c:v>5</c:v>
                </c:pt>
                <c:pt idx="4825">
                  <c:v>3</c:v>
                </c:pt>
                <c:pt idx="4826">
                  <c:v>3</c:v>
                </c:pt>
                <c:pt idx="4827">
                  <c:v>1</c:v>
                </c:pt>
                <c:pt idx="4828">
                  <c:v>2</c:v>
                </c:pt>
                <c:pt idx="4829">
                  <c:v>11</c:v>
                </c:pt>
                <c:pt idx="4830">
                  <c:v>4</c:v>
                </c:pt>
                <c:pt idx="4831">
                  <c:v>1</c:v>
                </c:pt>
                <c:pt idx="4832">
                  <c:v>4</c:v>
                </c:pt>
                <c:pt idx="4833">
                  <c:v>5</c:v>
                </c:pt>
                <c:pt idx="4834">
                  <c:v>2</c:v>
                </c:pt>
                <c:pt idx="4835">
                  <c:v>5</c:v>
                </c:pt>
                <c:pt idx="4836">
                  <c:v>1</c:v>
                </c:pt>
                <c:pt idx="4837">
                  <c:v>1</c:v>
                </c:pt>
                <c:pt idx="4838">
                  <c:v>4</c:v>
                </c:pt>
                <c:pt idx="4839">
                  <c:v>4</c:v>
                </c:pt>
                <c:pt idx="4840">
                  <c:v>2</c:v>
                </c:pt>
                <c:pt idx="4841">
                  <c:v>1</c:v>
                </c:pt>
                <c:pt idx="4842">
                  <c:v>3</c:v>
                </c:pt>
                <c:pt idx="4843">
                  <c:v>3</c:v>
                </c:pt>
                <c:pt idx="4844">
                  <c:v>1</c:v>
                </c:pt>
                <c:pt idx="4845">
                  <c:v>3</c:v>
                </c:pt>
                <c:pt idx="4846">
                  <c:v>1</c:v>
                </c:pt>
                <c:pt idx="4847">
                  <c:v>1</c:v>
                </c:pt>
                <c:pt idx="4848">
                  <c:v>1</c:v>
                </c:pt>
                <c:pt idx="4849">
                  <c:v>1</c:v>
                </c:pt>
                <c:pt idx="4850">
                  <c:v>2</c:v>
                </c:pt>
                <c:pt idx="4851">
                  <c:v>2</c:v>
                </c:pt>
                <c:pt idx="4852">
                  <c:v>4</c:v>
                </c:pt>
                <c:pt idx="4853">
                  <c:v>1</c:v>
                </c:pt>
                <c:pt idx="4854">
                  <c:v>1</c:v>
                </c:pt>
                <c:pt idx="4855">
                  <c:v>1</c:v>
                </c:pt>
                <c:pt idx="4856">
                  <c:v>1</c:v>
                </c:pt>
                <c:pt idx="4857">
                  <c:v>1</c:v>
                </c:pt>
                <c:pt idx="4858">
                  <c:v>1</c:v>
                </c:pt>
                <c:pt idx="4860">
                  <c:v>6</c:v>
                </c:pt>
                <c:pt idx="4861">
                  <c:v>1</c:v>
                </c:pt>
                <c:pt idx="4862">
                  <c:v>2</c:v>
                </c:pt>
                <c:pt idx="4863">
                  <c:v>5</c:v>
                </c:pt>
                <c:pt idx="4864">
                  <c:v>3</c:v>
                </c:pt>
                <c:pt idx="4865">
                  <c:v>2</c:v>
                </c:pt>
                <c:pt idx="4866">
                  <c:v>5</c:v>
                </c:pt>
                <c:pt idx="4867">
                  <c:v>2</c:v>
                </c:pt>
                <c:pt idx="4868">
                  <c:v>2</c:v>
                </c:pt>
                <c:pt idx="4869">
                  <c:v>2</c:v>
                </c:pt>
                <c:pt idx="4870">
                  <c:v>2</c:v>
                </c:pt>
                <c:pt idx="4871">
                  <c:v>5</c:v>
                </c:pt>
                <c:pt idx="4872">
                  <c:v>2</c:v>
                </c:pt>
                <c:pt idx="4873">
                  <c:v>2</c:v>
                </c:pt>
                <c:pt idx="4874">
                  <c:v>2</c:v>
                </c:pt>
                <c:pt idx="4875">
                  <c:v>2</c:v>
                </c:pt>
                <c:pt idx="4876">
                  <c:v>5</c:v>
                </c:pt>
                <c:pt idx="4877">
                  <c:v>6</c:v>
                </c:pt>
                <c:pt idx="4878">
                  <c:v>1</c:v>
                </c:pt>
                <c:pt idx="4879">
                  <c:v>7</c:v>
                </c:pt>
                <c:pt idx="4880">
                  <c:v>1</c:v>
                </c:pt>
                <c:pt idx="4881">
                  <c:v>4</c:v>
                </c:pt>
                <c:pt idx="4882">
                  <c:v>2</c:v>
                </c:pt>
                <c:pt idx="4883">
                  <c:v>4</c:v>
                </c:pt>
                <c:pt idx="4884">
                  <c:v>1</c:v>
                </c:pt>
                <c:pt idx="4885">
                  <c:v>10</c:v>
                </c:pt>
                <c:pt idx="4886">
                  <c:v>1</c:v>
                </c:pt>
                <c:pt idx="4887">
                  <c:v>6</c:v>
                </c:pt>
                <c:pt idx="4888">
                  <c:v>4</c:v>
                </c:pt>
                <c:pt idx="4889">
                  <c:v>3</c:v>
                </c:pt>
                <c:pt idx="4890">
                  <c:v>3</c:v>
                </c:pt>
                <c:pt idx="4892">
                  <c:v>1</c:v>
                </c:pt>
                <c:pt idx="4893">
                  <c:v>1</c:v>
                </c:pt>
                <c:pt idx="4894">
                  <c:v>1</c:v>
                </c:pt>
                <c:pt idx="4895">
                  <c:v>2</c:v>
                </c:pt>
                <c:pt idx="4896">
                  <c:v>3</c:v>
                </c:pt>
                <c:pt idx="4897">
                  <c:v>2</c:v>
                </c:pt>
                <c:pt idx="4898">
                  <c:v>5</c:v>
                </c:pt>
                <c:pt idx="4899">
                  <c:v>5</c:v>
                </c:pt>
                <c:pt idx="4900">
                  <c:v>5</c:v>
                </c:pt>
                <c:pt idx="4901">
                  <c:v>6</c:v>
                </c:pt>
                <c:pt idx="4902">
                  <c:v>1</c:v>
                </c:pt>
                <c:pt idx="4903">
                  <c:v>1</c:v>
                </c:pt>
                <c:pt idx="4904">
                  <c:v>3</c:v>
                </c:pt>
                <c:pt idx="4905">
                  <c:v>3</c:v>
                </c:pt>
                <c:pt idx="4906">
                  <c:v>2</c:v>
                </c:pt>
                <c:pt idx="4907">
                  <c:v>2</c:v>
                </c:pt>
                <c:pt idx="4908">
                  <c:v>4</c:v>
                </c:pt>
                <c:pt idx="4909">
                  <c:v>2</c:v>
                </c:pt>
                <c:pt idx="4910">
                  <c:v>6</c:v>
                </c:pt>
                <c:pt idx="4911">
                  <c:v>3</c:v>
                </c:pt>
                <c:pt idx="4912">
                  <c:v>2</c:v>
                </c:pt>
                <c:pt idx="4913">
                  <c:v>2</c:v>
                </c:pt>
                <c:pt idx="4914">
                  <c:v>2</c:v>
                </c:pt>
                <c:pt idx="4915">
                  <c:v>2</c:v>
                </c:pt>
                <c:pt idx="4916">
                  <c:v>1</c:v>
                </c:pt>
                <c:pt idx="4917">
                  <c:v>1</c:v>
                </c:pt>
                <c:pt idx="4918">
                  <c:v>1</c:v>
                </c:pt>
                <c:pt idx="4919">
                  <c:v>1</c:v>
                </c:pt>
                <c:pt idx="4920">
                  <c:v>2</c:v>
                </c:pt>
                <c:pt idx="4921">
                  <c:v>2</c:v>
                </c:pt>
                <c:pt idx="4922">
                  <c:v>2</c:v>
                </c:pt>
                <c:pt idx="4923">
                  <c:v>2</c:v>
                </c:pt>
                <c:pt idx="4924">
                  <c:v>1</c:v>
                </c:pt>
                <c:pt idx="4925">
                  <c:v>2</c:v>
                </c:pt>
                <c:pt idx="4926">
                  <c:v>4</c:v>
                </c:pt>
                <c:pt idx="4927">
                  <c:v>6</c:v>
                </c:pt>
                <c:pt idx="4929">
                  <c:v>1</c:v>
                </c:pt>
                <c:pt idx="4930">
                  <c:v>2</c:v>
                </c:pt>
                <c:pt idx="4931">
                  <c:v>7</c:v>
                </c:pt>
                <c:pt idx="4932">
                  <c:v>2</c:v>
                </c:pt>
                <c:pt idx="4933">
                  <c:v>1</c:v>
                </c:pt>
                <c:pt idx="4934">
                  <c:v>4</c:v>
                </c:pt>
                <c:pt idx="4935">
                  <c:v>5</c:v>
                </c:pt>
                <c:pt idx="4936">
                  <c:v>2</c:v>
                </c:pt>
                <c:pt idx="4937">
                  <c:v>4</c:v>
                </c:pt>
                <c:pt idx="4938">
                  <c:v>5</c:v>
                </c:pt>
                <c:pt idx="4939">
                  <c:v>4</c:v>
                </c:pt>
                <c:pt idx="4940">
                  <c:v>2</c:v>
                </c:pt>
                <c:pt idx="4941">
                  <c:v>2</c:v>
                </c:pt>
                <c:pt idx="4942">
                  <c:v>5</c:v>
                </c:pt>
                <c:pt idx="4944">
                  <c:v>1</c:v>
                </c:pt>
                <c:pt idx="4945">
                  <c:v>2</c:v>
                </c:pt>
                <c:pt idx="4946">
                  <c:v>3</c:v>
                </c:pt>
                <c:pt idx="4947">
                  <c:v>4</c:v>
                </c:pt>
                <c:pt idx="4948">
                  <c:v>2</c:v>
                </c:pt>
                <c:pt idx="4949">
                  <c:v>3</c:v>
                </c:pt>
                <c:pt idx="4950">
                  <c:v>4</c:v>
                </c:pt>
                <c:pt idx="4951">
                  <c:v>6</c:v>
                </c:pt>
                <c:pt idx="4952">
                  <c:v>1</c:v>
                </c:pt>
                <c:pt idx="4953">
                  <c:v>5</c:v>
                </c:pt>
                <c:pt idx="4954">
                  <c:v>5</c:v>
                </c:pt>
                <c:pt idx="4955">
                  <c:v>1</c:v>
                </c:pt>
                <c:pt idx="4956">
                  <c:v>3</c:v>
                </c:pt>
                <c:pt idx="4957">
                  <c:v>1</c:v>
                </c:pt>
                <c:pt idx="4959">
                  <c:v>2</c:v>
                </c:pt>
                <c:pt idx="4960">
                  <c:v>1</c:v>
                </c:pt>
                <c:pt idx="4961">
                  <c:v>1</c:v>
                </c:pt>
                <c:pt idx="4962">
                  <c:v>4</c:v>
                </c:pt>
                <c:pt idx="4963">
                  <c:v>4</c:v>
                </c:pt>
                <c:pt idx="4964">
                  <c:v>4</c:v>
                </c:pt>
                <c:pt idx="4967">
                  <c:v>3</c:v>
                </c:pt>
                <c:pt idx="4968">
                  <c:v>10</c:v>
                </c:pt>
                <c:pt idx="4969">
                  <c:v>3</c:v>
                </c:pt>
                <c:pt idx="4970">
                  <c:v>9</c:v>
                </c:pt>
                <c:pt idx="4971">
                  <c:v>7</c:v>
                </c:pt>
                <c:pt idx="4972">
                  <c:v>5</c:v>
                </c:pt>
                <c:pt idx="4973">
                  <c:v>5</c:v>
                </c:pt>
                <c:pt idx="4974">
                  <c:v>5</c:v>
                </c:pt>
                <c:pt idx="4975">
                  <c:v>4</c:v>
                </c:pt>
                <c:pt idx="4976">
                  <c:v>4</c:v>
                </c:pt>
                <c:pt idx="4977">
                  <c:v>1</c:v>
                </c:pt>
                <c:pt idx="4978">
                  <c:v>1</c:v>
                </c:pt>
                <c:pt idx="4979">
                  <c:v>2</c:v>
                </c:pt>
                <c:pt idx="4980">
                  <c:v>1</c:v>
                </c:pt>
                <c:pt idx="4981">
                  <c:v>1</c:v>
                </c:pt>
                <c:pt idx="4982">
                  <c:v>2</c:v>
                </c:pt>
                <c:pt idx="4983">
                  <c:v>2</c:v>
                </c:pt>
                <c:pt idx="4984">
                  <c:v>2</c:v>
                </c:pt>
                <c:pt idx="4987">
                  <c:v>3</c:v>
                </c:pt>
                <c:pt idx="4988">
                  <c:v>2</c:v>
                </c:pt>
                <c:pt idx="4989">
                  <c:v>1</c:v>
                </c:pt>
                <c:pt idx="4990">
                  <c:v>4</c:v>
                </c:pt>
                <c:pt idx="4991">
                  <c:v>1</c:v>
                </c:pt>
                <c:pt idx="4992">
                  <c:v>1</c:v>
                </c:pt>
                <c:pt idx="4993">
                  <c:v>2</c:v>
                </c:pt>
                <c:pt idx="4994">
                  <c:v>6</c:v>
                </c:pt>
                <c:pt idx="4995">
                  <c:v>2</c:v>
                </c:pt>
                <c:pt idx="4996">
                  <c:v>5</c:v>
                </c:pt>
                <c:pt idx="4997">
                  <c:v>2</c:v>
                </c:pt>
                <c:pt idx="4998">
                  <c:v>2</c:v>
                </c:pt>
                <c:pt idx="4999">
                  <c:v>2</c:v>
                </c:pt>
                <c:pt idx="5000">
                  <c:v>2</c:v>
                </c:pt>
                <c:pt idx="5001">
                  <c:v>6</c:v>
                </c:pt>
                <c:pt idx="5002">
                  <c:v>1</c:v>
                </c:pt>
                <c:pt idx="5003">
                  <c:v>5</c:v>
                </c:pt>
                <c:pt idx="5004">
                  <c:v>6</c:v>
                </c:pt>
                <c:pt idx="5005">
                  <c:v>5</c:v>
                </c:pt>
                <c:pt idx="5006">
                  <c:v>5</c:v>
                </c:pt>
                <c:pt idx="5007">
                  <c:v>3</c:v>
                </c:pt>
                <c:pt idx="5008">
                  <c:v>2</c:v>
                </c:pt>
                <c:pt idx="5009">
                  <c:v>2</c:v>
                </c:pt>
                <c:pt idx="5010">
                  <c:v>3</c:v>
                </c:pt>
                <c:pt idx="5011">
                  <c:v>3</c:v>
                </c:pt>
                <c:pt idx="5012">
                  <c:v>3</c:v>
                </c:pt>
                <c:pt idx="5013">
                  <c:v>1</c:v>
                </c:pt>
                <c:pt idx="5014">
                  <c:v>2</c:v>
                </c:pt>
                <c:pt idx="5015">
                  <c:v>1</c:v>
                </c:pt>
                <c:pt idx="5016">
                  <c:v>1</c:v>
                </c:pt>
                <c:pt idx="5017">
                  <c:v>1</c:v>
                </c:pt>
                <c:pt idx="5018">
                  <c:v>7</c:v>
                </c:pt>
                <c:pt idx="5019">
                  <c:v>4</c:v>
                </c:pt>
                <c:pt idx="5020">
                  <c:v>1</c:v>
                </c:pt>
                <c:pt idx="5021">
                  <c:v>6</c:v>
                </c:pt>
                <c:pt idx="5022">
                  <c:v>1</c:v>
                </c:pt>
                <c:pt idx="5023">
                  <c:v>4</c:v>
                </c:pt>
                <c:pt idx="5024">
                  <c:v>2</c:v>
                </c:pt>
                <c:pt idx="5025">
                  <c:v>1</c:v>
                </c:pt>
                <c:pt idx="5026">
                  <c:v>1</c:v>
                </c:pt>
                <c:pt idx="5027">
                  <c:v>3</c:v>
                </c:pt>
                <c:pt idx="5028">
                  <c:v>3</c:v>
                </c:pt>
                <c:pt idx="5029">
                  <c:v>3</c:v>
                </c:pt>
                <c:pt idx="5030">
                  <c:v>3</c:v>
                </c:pt>
                <c:pt idx="5031">
                  <c:v>3</c:v>
                </c:pt>
                <c:pt idx="5032">
                  <c:v>2</c:v>
                </c:pt>
                <c:pt idx="5033">
                  <c:v>2</c:v>
                </c:pt>
                <c:pt idx="5034">
                  <c:v>4</c:v>
                </c:pt>
                <c:pt idx="5035">
                  <c:v>3</c:v>
                </c:pt>
                <c:pt idx="5036">
                  <c:v>3</c:v>
                </c:pt>
                <c:pt idx="5037">
                  <c:v>1</c:v>
                </c:pt>
                <c:pt idx="5038">
                  <c:v>1</c:v>
                </c:pt>
                <c:pt idx="5039">
                  <c:v>5</c:v>
                </c:pt>
                <c:pt idx="5040">
                  <c:v>4</c:v>
                </c:pt>
                <c:pt idx="5041">
                  <c:v>5</c:v>
                </c:pt>
                <c:pt idx="5042">
                  <c:v>3</c:v>
                </c:pt>
                <c:pt idx="5043">
                  <c:v>4</c:v>
                </c:pt>
                <c:pt idx="5044">
                  <c:v>3</c:v>
                </c:pt>
                <c:pt idx="5045">
                  <c:v>2</c:v>
                </c:pt>
                <c:pt idx="5046">
                  <c:v>2</c:v>
                </c:pt>
                <c:pt idx="5047">
                  <c:v>5</c:v>
                </c:pt>
                <c:pt idx="5048">
                  <c:v>2</c:v>
                </c:pt>
                <c:pt idx="5049">
                  <c:v>2</c:v>
                </c:pt>
                <c:pt idx="5050">
                  <c:v>2</c:v>
                </c:pt>
                <c:pt idx="5051">
                  <c:v>1</c:v>
                </c:pt>
                <c:pt idx="5052">
                  <c:v>3</c:v>
                </c:pt>
                <c:pt idx="5053">
                  <c:v>3</c:v>
                </c:pt>
                <c:pt idx="5054">
                  <c:v>1</c:v>
                </c:pt>
                <c:pt idx="5055">
                  <c:v>1</c:v>
                </c:pt>
                <c:pt idx="5056">
                  <c:v>1</c:v>
                </c:pt>
                <c:pt idx="5057">
                  <c:v>1</c:v>
                </c:pt>
                <c:pt idx="5058">
                  <c:v>2</c:v>
                </c:pt>
                <c:pt idx="5059">
                  <c:v>3</c:v>
                </c:pt>
                <c:pt idx="5060">
                  <c:v>4</c:v>
                </c:pt>
                <c:pt idx="5061">
                  <c:v>1</c:v>
                </c:pt>
                <c:pt idx="5062">
                  <c:v>2</c:v>
                </c:pt>
                <c:pt idx="5063">
                  <c:v>2</c:v>
                </c:pt>
                <c:pt idx="5064">
                  <c:v>1</c:v>
                </c:pt>
                <c:pt idx="5065">
                  <c:v>2</c:v>
                </c:pt>
                <c:pt idx="5066">
                  <c:v>4</c:v>
                </c:pt>
                <c:pt idx="5067">
                  <c:v>1</c:v>
                </c:pt>
                <c:pt idx="5068">
                  <c:v>3</c:v>
                </c:pt>
                <c:pt idx="5069">
                  <c:v>2</c:v>
                </c:pt>
                <c:pt idx="5071">
                  <c:v>2</c:v>
                </c:pt>
                <c:pt idx="5072">
                  <c:v>2</c:v>
                </c:pt>
                <c:pt idx="5073">
                  <c:v>1</c:v>
                </c:pt>
                <c:pt idx="5074">
                  <c:v>1</c:v>
                </c:pt>
                <c:pt idx="5075">
                  <c:v>6</c:v>
                </c:pt>
                <c:pt idx="5076">
                  <c:v>1</c:v>
                </c:pt>
                <c:pt idx="5077">
                  <c:v>6</c:v>
                </c:pt>
                <c:pt idx="5078">
                  <c:v>5</c:v>
                </c:pt>
                <c:pt idx="5079">
                  <c:v>3</c:v>
                </c:pt>
                <c:pt idx="5080">
                  <c:v>2</c:v>
                </c:pt>
                <c:pt idx="5081">
                  <c:v>2</c:v>
                </c:pt>
                <c:pt idx="5082">
                  <c:v>1</c:v>
                </c:pt>
                <c:pt idx="5083">
                  <c:v>1</c:v>
                </c:pt>
                <c:pt idx="5084">
                  <c:v>1</c:v>
                </c:pt>
                <c:pt idx="5085">
                  <c:v>2</c:v>
                </c:pt>
                <c:pt idx="5087">
                  <c:v>1</c:v>
                </c:pt>
                <c:pt idx="5088">
                  <c:v>1</c:v>
                </c:pt>
                <c:pt idx="5090">
                  <c:v>3</c:v>
                </c:pt>
                <c:pt idx="5091">
                  <c:v>3</c:v>
                </c:pt>
                <c:pt idx="5092">
                  <c:v>5</c:v>
                </c:pt>
                <c:pt idx="5093">
                  <c:v>7</c:v>
                </c:pt>
                <c:pt idx="5094">
                  <c:v>1</c:v>
                </c:pt>
                <c:pt idx="5095">
                  <c:v>3</c:v>
                </c:pt>
                <c:pt idx="5096">
                  <c:v>4</c:v>
                </c:pt>
                <c:pt idx="5097">
                  <c:v>1</c:v>
                </c:pt>
                <c:pt idx="5098">
                  <c:v>4</c:v>
                </c:pt>
                <c:pt idx="5099">
                  <c:v>8</c:v>
                </c:pt>
                <c:pt idx="5100">
                  <c:v>2</c:v>
                </c:pt>
                <c:pt idx="5101">
                  <c:v>2</c:v>
                </c:pt>
                <c:pt idx="5102">
                  <c:v>5</c:v>
                </c:pt>
                <c:pt idx="5103">
                  <c:v>2</c:v>
                </c:pt>
                <c:pt idx="5104">
                  <c:v>5</c:v>
                </c:pt>
                <c:pt idx="5105">
                  <c:v>2</c:v>
                </c:pt>
                <c:pt idx="5106">
                  <c:v>2</c:v>
                </c:pt>
                <c:pt idx="5108">
                  <c:v>2</c:v>
                </c:pt>
                <c:pt idx="5109">
                  <c:v>2</c:v>
                </c:pt>
                <c:pt idx="5110">
                  <c:v>2</c:v>
                </c:pt>
                <c:pt idx="5111">
                  <c:v>2</c:v>
                </c:pt>
                <c:pt idx="5112">
                  <c:v>3</c:v>
                </c:pt>
                <c:pt idx="5113">
                  <c:v>2</c:v>
                </c:pt>
                <c:pt idx="5114">
                  <c:v>4</c:v>
                </c:pt>
                <c:pt idx="5115">
                  <c:v>2</c:v>
                </c:pt>
                <c:pt idx="5116">
                  <c:v>4</c:v>
                </c:pt>
                <c:pt idx="5117">
                  <c:v>4</c:v>
                </c:pt>
                <c:pt idx="5118">
                  <c:v>4</c:v>
                </c:pt>
                <c:pt idx="5119">
                  <c:v>2</c:v>
                </c:pt>
                <c:pt idx="5120">
                  <c:v>2</c:v>
                </c:pt>
                <c:pt idx="5121">
                  <c:v>3</c:v>
                </c:pt>
                <c:pt idx="5122">
                  <c:v>3</c:v>
                </c:pt>
                <c:pt idx="5123">
                  <c:v>2</c:v>
                </c:pt>
                <c:pt idx="5124">
                  <c:v>4</c:v>
                </c:pt>
                <c:pt idx="5125">
                  <c:v>2</c:v>
                </c:pt>
                <c:pt idx="5126">
                  <c:v>4</c:v>
                </c:pt>
                <c:pt idx="5127">
                  <c:v>1</c:v>
                </c:pt>
                <c:pt idx="5128">
                  <c:v>4</c:v>
                </c:pt>
                <c:pt idx="5129">
                  <c:v>1</c:v>
                </c:pt>
                <c:pt idx="5130">
                  <c:v>2</c:v>
                </c:pt>
                <c:pt idx="5131">
                  <c:v>5</c:v>
                </c:pt>
                <c:pt idx="5132">
                  <c:v>2</c:v>
                </c:pt>
                <c:pt idx="5133">
                  <c:v>1</c:v>
                </c:pt>
                <c:pt idx="5134">
                  <c:v>4</c:v>
                </c:pt>
                <c:pt idx="5135">
                  <c:v>1</c:v>
                </c:pt>
                <c:pt idx="5136">
                  <c:v>3</c:v>
                </c:pt>
                <c:pt idx="5137">
                  <c:v>2</c:v>
                </c:pt>
                <c:pt idx="5138">
                  <c:v>5</c:v>
                </c:pt>
                <c:pt idx="5139">
                  <c:v>1</c:v>
                </c:pt>
                <c:pt idx="5140">
                  <c:v>2</c:v>
                </c:pt>
                <c:pt idx="5141">
                  <c:v>2</c:v>
                </c:pt>
                <c:pt idx="5142">
                  <c:v>1</c:v>
                </c:pt>
                <c:pt idx="5143">
                  <c:v>6</c:v>
                </c:pt>
                <c:pt idx="5144">
                  <c:v>3</c:v>
                </c:pt>
                <c:pt idx="5145">
                  <c:v>3</c:v>
                </c:pt>
                <c:pt idx="5146">
                  <c:v>1</c:v>
                </c:pt>
                <c:pt idx="5147">
                  <c:v>7</c:v>
                </c:pt>
                <c:pt idx="5148">
                  <c:v>5</c:v>
                </c:pt>
                <c:pt idx="5149">
                  <c:v>5</c:v>
                </c:pt>
                <c:pt idx="5150">
                  <c:v>1</c:v>
                </c:pt>
                <c:pt idx="5151">
                  <c:v>1</c:v>
                </c:pt>
                <c:pt idx="5152">
                  <c:v>2</c:v>
                </c:pt>
                <c:pt idx="5153">
                  <c:v>4</c:v>
                </c:pt>
                <c:pt idx="5154">
                  <c:v>4</c:v>
                </c:pt>
                <c:pt idx="5155">
                  <c:v>4</c:v>
                </c:pt>
                <c:pt idx="5156">
                  <c:v>1</c:v>
                </c:pt>
                <c:pt idx="5157">
                  <c:v>2</c:v>
                </c:pt>
                <c:pt idx="5160">
                  <c:v>2</c:v>
                </c:pt>
                <c:pt idx="5161">
                  <c:v>5</c:v>
                </c:pt>
                <c:pt idx="5162">
                  <c:v>1</c:v>
                </c:pt>
                <c:pt idx="5163">
                  <c:v>2</c:v>
                </c:pt>
                <c:pt idx="5164">
                  <c:v>2</c:v>
                </c:pt>
                <c:pt idx="5165">
                  <c:v>4</c:v>
                </c:pt>
                <c:pt idx="5166">
                  <c:v>3</c:v>
                </c:pt>
                <c:pt idx="5167">
                  <c:v>6</c:v>
                </c:pt>
                <c:pt idx="5168">
                  <c:v>3</c:v>
                </c:pt>
                <c:pt idx="5169">
                  <c:v>5</c:v>
                </c:pt>
                <c:pt idx="5170">
                  <c:v>1</c:v>
                </c:pt>
                <c:pt idx="5172">
                  <c:v>1</c:v>
                </c:pt>
                <c:pt idx="5173">
                  <c:v>1</c:v>
                </c:pt>
                <c:pt idx="5174">
                  <c:v>1</c:v>
                </c:pt>
                <c:pt idx="5175">
                  <c:v>3</c:v>
                </c:pt>
                <c:pt idx="5176">
                  <c:v>1</c:v>
                </c:pt>
                <c:pt idx="5177">
                  <c:v>2</c:v>
                </c:pt>
                <c:pt idx="5178">
                  <c:v>1</c:v>
                </c:pt>
                <c:pt idx="5179">
                  <c:v>1</c:v>
                </c:pt>
                <c:pt idx="5180">
                  <c:v>1</c:v>
                </c:pt>
                <c:pt idx="5181">
                  <c:v>3</c:v>
                </c:pt>
                <c:pt idx="5182">
                  <c:v>2</c:v>
                </c:pt>
                <c:pt idx="5183">
                  <c:v>5</c:v>
                </c:pt>
                <c:pt idx="5184">
                  <c:v>4</c:v>
                </c:pt>
                <c:pt idx="5185">
                  <c:v>6</c:v>
                </c:pt>
                <c:pt idx="5186">
                  <c:v>7</c:v>
                </c:pt>
                <c:pt idx="5187">
                  <c:v>5</c:v>
                </c:pt>
                <c:pt idx="5188">
                  <c:v>8</c:v>
                </c:pt>
                <c:pt idx="5189">
                  <c:v>1</c:v>
                </c:pt>
                <c:pt idx="5190">
                  <c:v>4</c:v>
                </c:pt>
                <c:pt idx="5191">
                  <c:v>5</c:v>
                </c:pt>
                <c:pt idx="5192">
                  <c:v>1</c:v>
                </c:pt>
                <c:pt idx="5193">
                  <c:v>4</c:v>
                </c:pt>
                <c:pt idx="5194">
                  <c:v>4</c:v>
                </c:pt>
                <c:pt idx="5195">
                  <c:v>3</c:v>
                </c:pt>
                <c:pt idx="5196">
                  <c:v>7</c:v>
                </c:pt>
                <c:pt idx="5197">
                  <c:v>7</c:v>
                </c:pt>
                <c:pt idx="5198">
                  <c:v>1</c:v>
                </c:pt>
                <c:pt idx="5199">
                  <c:v>5</c:v>
                </c:pt>
                <c:pt idx="5200">
                  <c:v>2</c:v>
                </c:pt>
                <c:pt idx="5201">
                  <c:v>5</c:v>
                </c:pt>
                <c:pt idx="5202">
                  <c:v>4</c:v>
                </c:pt>
                <c:pt idx="5203">
                  <c:v>5</c:v>
                </c:pt>
                <c:pt idx="5204">
                  <c:v>2</c:v>
                </c:pt>
                <c:pt idx="5205">
                  <c:v>1</c:v>
                </c:pt>
                <c:pt idx="5206">
                  <c:v>4</c:v>
                </c:pt>
                <c:pt idx="5207">
                  <c:v>1</c:v>
                </c:pt>
                <c:pt idx="5208">
                  <c:v>2</c:v>
                </c:pt>
                <c:pt idx="5209">
                  <c:v>3</c:v>
                </c:pt>
                <c:pt idx="5210">
                  <c:v>5</c:v>
                </c:pt>
                <c:pt idx="5211">
                  <c:v>2</c:v>
                </c:pt>
                <c:pt idx="5212">
                  <c:v>2</c:v>
                </c:pt>
                <c:pt idx="5213">
                  <c:v>7</c:v>
                </c:pt>
                <c:pt idx="5214">
                  <c:v>2</c:v>
                </c:pt>
                <c:pt idx="5215">
                  <c:v>1</c:v>
                </c:pt>
                <c:pt idx="5216">
                  <c:v>5</c:v>
                </c:pt>
                <c:pt idx="5218">
                  <c:v>3</c:v>
                </c:pt>
                <c:pt idx="5219">
                  <c:v>4</c:v>
                </c:pt>
                <c:pt idx="5220">
                  <c:v>2</c:v>
                </c:pt>
                <c:pt idx="5221">
                  <c:v>2</c:v>
                </c:pt>
                <c:pt idx="5222">
                  <c:v>1</c:v>
                </c:pt>
                <c:pt idx="5223">
                  <c:v>3</c:v>
                </c:pt>
                <c:pt idx="5224">
                  <c:v>5</c:v>
                </c:pt>
                <c:pt idx="5225">
                  <c:v>2</c:v>
                </c:pt>
                <c:pt idx="5226">
                  <c:v>4</c:v>
                </c:pt>
                <c:pt idx="5227">
                  <c:v>7</c:v>
                </c:pt>
                <c:pt idx="5228">
                  <c:v>3</c:v>
                </c:pt>
                <c:pt idx="5229">
                  <c:v>2</c:v>
                </c:pt>
                <c:pt idx="5230">
                  <c:v>5</c:v>
                </c:pt>
                <c:pt idx="5231">
                  <c:v>3</c:v>
                </c:pt>
                <c:pt idx="5232">
                  <c:v>2</c:v>
                </c:pt>
                <c:pt idx="5233">
                  <c:v>3</c:v>
                </c:pt>
                <c:pt idx="5234">
                  <c:v>2</c:v>
                </c:pt>
                <c:pt idx="5235">
                  <c:v>3</c:v>
                </c:pt>
                <c:pt idx="5236">
                  <c:v>2</c:v>
                </c:pt>
                <c:pt idx="5237">
                  <c:v>2</c:v>
                </c:pt>
                <c:pt idx="5238">
                  <c:v>3</c:v>
                </c:pt>
                <c:pt idx="5240">
                  <c:v>4</c:v>
                </c:pt>
                <c:pt idx="5241">
                  <c:v>3</c:v>
                </c:pt>
                <c:pt idx="5242">
                  <c:v>2</c:v>
                </c:pt>
                <c:pt idx="5243">
                  <c:v>3</c:v>
                </c:pt>
                <c:pt idx="5244">
                  <c:v>3</c:v>
                </c:pt>
                <c:pt idx="5245">
                  <c:v>2</c:v>
                </c:pt>
                <c:pt idx="5246">
                  <c:v>3</c:v>
                </c:pt>
                <c:pt idx="5247">
                  <c:v>2</c:v>
                </c:pt>
                <c:pt idx="5248">
                  <c:v>2</c:v>
                </c:pt>
                <c:pt idx="5249">
                  <c:v>4</c:v>
                </c:pt>
                <c:pt idx="5250">
                  <c:v>5</c:v>
                </c:pt>
                <c:pt idx="5252">
                  <c:v>2</c:v>
                </c:pt>
                <c:pt idx="5253">
                  <c:v>1</c:v>
                </c:pt>
                <c:pt idx="5254">
                  <c:v>1</c:v>
                </c:pt>
                <c:pt idx="5255">
                  <c:v>1</c:v>
                </c:pt>
                <c:pt idx="5256">
                  <c:v>2</c:v>
                </c:pt>
                <c:pt idx="5257">
                  <c:v>3</c:v>
                </c:pt>
                <c:pt idx="5258">
                  <c:v>3</c:v>
                </c:pt>
                <c:pt idx="5259">
                  <c:v>1</c:v>
                </c:pt>
                <c:pt idx="5260">
                  <c:v>1</c:v>
                </c:pt>
                <c:pt idx="5261">
                  <c:v>2</c:v>
                </c:pt>
                <c:pt idx="5262">
                  <c:v>1</c:v>
                </c:pt>
                <c:pt idx="5264">
                  <c:v>1</c:v>
                </c:pt>
                <c:pt idx="5265">
                  <c:v>1</c:v>
                </c:pt>
                <c:pt idx="5266">
                  <c:v>2</c:v>
                </c:pt>
                <c:pt idx="5267">
                  <c:v>3</c:v>
                </c:pt>
                <c:pt idx="5268">
                  <c:v>4</c:v>
                </c:pt>
                <c:pt idx="5269">
                  <c:v>6</c:v>
                </c:pt>
                <c:pt idx="5271">
                  <c:v>1</c:v>
                </c:pt>
                <c:pt idx="5272">
                  <c:v>8</c:v>
                </c:pt>
                <c:pt idx="5274">
                  <c:v>2</c:v>
                </c:pt>
                <c:pt idx="5275">
                  <c:v>4</c:v>
                </c:pt>
                <c:pt idx="5276">
                  <c:v>1</c:v>
                </c:pt>
                <c:pt idx="5277">
                  <c:v>4</c:v>
                </c:pt>
                <c:pt idx="5278">
                  <c:v>1</c:v>
                </c:pt>
                <c:pt idx="5279">
                  <c:v>2</c:v>
                </c:pt>
                <c:pt idx="5280">
                  <c:v>1</c:v>
                </c:pt>
                <c:pt idx="5281">
                  <c:v>3</c:v>
                </c:pt>
                <c:pt idx="5282">
                  <c:v>3</c:v>
                </c:pt>
                <c:pt idx="5283">
                  <c:v>2</c:v>
                </c:pt>
                <c:pt idx="5284">
                  <c:v>1</c:v>
                </c:pt>
                <c:pt idx="5285">
                  <c:v>2</c:v>
                </c:pt>
                <c:pt idx="5286">
                  <c:v>2</c:v>
                </c:pt>
                <c:pt idx="5287">
                  <c:v>2</c:v>
                </c:pt>
                <c:pt idx="5288">
                  <c:v>2</c:v>
                </c:pt>
                <c:pt idx="5290">
                  <c:v>2</c:v>
                </c:pt>
                <c:pt idx="5292">
                  <c:v>1</c:v>
                </c:pt>
                <c:pt idx="5293">
                  <c:v>1</c:v>
                </c:pt>
                <c:pt idx="5295">
                  <c:v>2</c:v>
                </c:pt>
                <c:pt idx="5296">
                  <c:v>4</c:v>
                </c:pt>
                <c:pt idx="5297">
                  <c:v>2</c:v>
                </c:pt>
                <c:pt idx="5298">
                  <c:v>3</c:v>
                </c:pt>
                <c:pt idx="5299">
                  <c:v>3</c:v>
                </c:pt>
                <c:pt idx="5300">
                  <c:v>2</c:v>
                </c:pt>
                <c:pt idx="5301">
                  <c:v>1</c:v>
                </c:pt>
                <c:pt idx="5302">
                  <c:v>3</c:v>
                </c:pt>
                <c:pt idx="5303">
                  <c:v>1</c:v>
                </c:pt>
                <c:pt idx="5304">
                  <c:v>2</c:v>
                </c:pt>
                <c:pt idx="5305">
                  <c:v>2</c:v>
                </c:pt>
                <c:pt idx="5306">
                  <c:v>2</c:v>
                </c:pt>
                <c:pt idx="5307">
                  <c:v>1</c:v>
                </c:pt>
                <c:pt idx="5308">
                  <c:v>1</c:v>
                </c:pt>
                <c:pt idx="5309">
                  <c:v>2</c:v>
                </c:pt>
                <c:pt idx="5310">
                  <c:v>4</c:v>
                </c:pt>
                <c:pt idx="5311">
                  <c:v>2</c:v>
                </c:pt>
                <c:pt idx="5312">
                  <c:v>2</c:v>
                </c:pt>
                <c:pt idx="5313">
                  <c:v>2</c:v>
                </c:pt>
                <c:pt idx="5315">
                  <c:v>2</c:v>
                </c:pt>
                <c:pt idx="5316">
                  <c:v>2</c:v>
                </c:pt>
                <c:pt idx="5317">
                  <c:v>3</c:v>
                </c:pt>
                <c:pt idx="5318">
                  <c:v>2</c:v>
                </c:pt>
                <c:pt idx="5319">
                  <c:v>3</c:v>
                </c:pt>
                <c:pt idx="5320">
                  <c:v>3</c:v>
                </c:pt>
                <c:pt idx="5321">
                  <c:v>2</c:v>
                </c:pt>
                <c:pt idx="5322">
                  <c:v>1</c:v>
                </c:pt>
                <c:pt idx="5323">
                  <c:v>1</c:v>
                </c:pt>
                <c:pt idx="5324">
                  <c:v>2</c:v>
                </c:pt>
                <c:pt idx="5325">
                  <c:v>1</c:v>
                </c:pt>
                <c:pt idx="5326">
                  <c:v>4</c:v>
                </c:pt>
                <c:pt idx="5327">
                  <c:v>3</c:v>
                </c:pt>
                <c:pt idx="5328">
                  <c:v>1</c:v>
                </c:pt>
                <c:pt idx="5329">
                  <c:v>1</c:v>
                </c:pt>
                <c:pt idx="5330">
                  <c:v>2</c:v>
                </c:pt>
                <c:pt idx="5331">
                  <c:v>1</c:v>
                </c:pt>
                <c:pt idx="5332">
                  <c:v>2</c:v>
                </c:pt>
                <c:pt idx="5333">
                  <c:v>3</c:v>
                </c:pt>
                <c:pt idx="5334">
                  <c:v>3</c:v>
                </c:pt>
                <c:pt idx="5335">
                  <c:v>1</c:v>
                </c:pt>
                <c:pt idx="5336">
                  <c:v>1</c:v>
                </c:pt>
                <c:pt idx="5337">
                  <c:v>1</c:v>
                </c:pt>
                <c:pt idx="5338">
                  <c:v>2</c:v>
                </c:pt>
                <c:pt idx="5339">
                  <c:v>2</c:v>
                </c:pt>
                <c:pt idx="5340">
                  <c:v>1</c:v>
                </c:pt>
                <c:pt idx="5341">
                  <c:v>1</c:v>
                </c:pt>
                <c:pt idx="5342">
                  <c:v>3</c:v>
                </c:pt>
                <c:pt idx="5345">
                  <c:v>1</c:v>
                </c:pt>
                <c:pt idx="5347">
                  <c:v>1</c:v>
                </c:pt>
                <c:pt idx="5348">
                  <c:v>1</c:v>
                </c:pt>
                <c:pt idx="5349">
                  <c:v>1</c:v>
                </c:pt>
                <c:pt idx="5350">
                  <c:v>1</c:v>
                </c:pt>
                <c:pt idx="5352">
                  <c:v>1</c:v>
                </c:pt>
                <c:pt idx="5353">
                  <c:v>1</c:v>
                </c:pt>
                <c:pt idx="5354">
                  <c:v>1</c:v>
                </c:pt>
                <c:pt idx="5357">
                  <c:v>2</c:v>
                </c:pt>
                <c:pt idx="5359">
                  <c:v>2</c:v>
                </c:pt>
                <c:pt idx="5361">
                  <c:v>2</c:v>
                </c:pt>
                <c:pt idx="5362">
                  <c:v>2</c:v>
                </c:pt>
                <c:pt idx="5363">
                  <c:v>1</c:v>
                </c:pt>
                <c:pt idx="5364">
                  <c:v>2</c:v>
                </c:pt>
                <c:pt idx="5365">
                  <c:v>1</c:v>
                </c:pt>
                <c:pt idx="5366">
                  <c:v>3</c:v>
                </c:pt>
                <c:pt idx="5367">
                  <c:v>1</c:v>
                </c:pt>
                <c:pt idx="5369">
                  <c:v>1</c:v>
                </c:pt>
                <c:pt idx="5370">
                  <c:v>1</c:v>
                </c:pt>
                <c:pt idx="5371">
                  <c:v>1</c:v>
                </c:pt>
                <c:pt idx="5372">
                  <c:v>1</c:v>
                </c:pt>
                <c:pt idx="5373">
                  <c:v>1</c:v>
                </c:pt>
                <c:pt idx="5374">
                  <c:v>1</c:v>
                </c:pt>
                <c:pt idx="5375">
                  <c:v>2</c:v>
                </c:pt>
                <c:pt idx="5376">
                  <c:v>6</c:v>
                </c:pt>
                <c:pt idx="5377">
                  <c:v>4</c:v>
                </c:pt>
                <c:pt idx="5378">
                  <c:v>2</c:v>
                </c:pt>
                <c:pt idx="5379">
                  <c:v>3</c:v>
                </c:pt>
                <c:pt idx="5380">
                  <c:v>1</c:v>
                </c:pt>
                <c:pt idx="5383">
                  <c:v>1</c:v>
                </c:pt>
                <c:pt idx="5384">
                  <c:v>1</c:v>
                </c:pt>
                <c:pt idx="5385">
                  <c:v>1</c:v>
                </c:pt>
                <c:pt idx="5386">
                  <c:v>2</c:v>
                </c:pt>
                <c:pt idx="5387">
                  <c:v>1</c:v>
                </c:pt>
                <c:pt idx="5388">
                  <c:v>1</c:v>
                </c:pt>
                <c:pt idx="5389">
                  <c:v>1</c:v>
                </c:pt>
                <c:pt idx="5390">
                  <c:v>5</c:v>
                </c:pt>
                <c:pt idx="5391">
                  <c:v>1</c:v>
                </c:pt>
                <c:pt idx="5392">
                  <c:v>2</c:v>
                </c:pt>
                <c:pt idx="5393">
                  <c:v>2</c:v>
                </c:pt>
                <c:pt idx="5394">
                  <c:v>3</c:v>
                </c:pt>
                <c:pt idx="5395">
                  <c:v>2</c:v>
                </c:pt>
                <c:pt idx="5396">
                  <c:v>3</c:v>
                </c:pt>
                <c:pt idx="5397">
                  <c:v>1</c:v>
                </c:pt>
                <c:pt idx="5398">
                  <c:v>1</c:v>
                </c:pt>
                <c:pt idx="5399">
                  <c:v>2</c:v>
                </c:pt>
                <c:pt idx="5400">
                  <c:v>3</c:v>
                </c:pt>
                <c:pt idx="5401">
                  <c:v>5</c:v>
                </c:pt>
                <c:pt idx="5402">
                  <c:v>3</c:v>
                </c:pt>
                <c:pt idx="5403">
                  <c:v>2</c:v>
                </c:pt>
                <c:pt idx="5404">
                  <c:v>2</c:v>
                </c:pt>
                <c:pt idx="5405">
                  <c:v>5</c:v>
                </c:pt>
                <c:pt idx="5406">
                  <c:v>3</c:v>
                </c:pt>
                <c:pt idx="5407">
                  <c:v>4</c:v>
                </c:pt>
                <c:pt idx="5408">
                  <c:v>3</c:v>
                </c:pt>
                <c:pt idx="5409">
                  <c:v>5</c:v>
                </c:pt>
                <c:pt idx="5410">
                  <c:v>2</c:v>
                </c:pt>
                <c:pt idx="5412">
                  <c:v>3</c:v>
                </c:pt>
                <c:pt idx="5413">
                  <c:v>2</c:v>
                </c:pt>
                <c:pt idx="5414">
                  <c:v>2</c:v>
                </c:pt>
                <c:pt idx="5415">
                  <c:v>1</c:v>
                </c:pt>
                <c:pt idx="5417">
                  <c:v>2</c:v>
                </c:pt>
                <c:pt idx="5418">
                  <c:v>3</c:v>
                </c:pt>
                <c:pt idx="5419">
                  <c:v>1</c:v>
                </c:pt>
                <c:pt idx="5420">
                  <c:v>3</c:v>
                </c:pt>
                <c:pt idx="5422">
                  <c:v>2</c:v>
                </c:pt>
                <c:pt idx="5423">
                  <c:v>1</c:v>
                </c:pt>
                <c:pt idx="5424">
                  <c:v>4</c:v>
                </c:pt>
                <c:pt idx="5425">
                  <c:v>6</c:v>
                </c:pt>
                <c:pt idx="5426">
                  <c:v>2</c:v>
                </c:pt>
                <c:pt idx="5427">
                  <c:v>5</c:v>
                </c:pt>
                <c:pt idx="5428">
                  <c:v>3</c:v>
                </c:pt>
                <c:pt idx="5429">
                  <c:v>1</c:v>
                </c:pt>
                <c:pt idx="5430">
                  <c:v>1</c:v>
                </c:pt>
                <c:pt idx="5431">
                  <c:v>2</c:v>
                </c:pt>
                <c:pt idx="5432">
                  <c:v>3</c:v>
                </c:pt>
                <c:pt idx="5433">
                  <c:v>3</c:v>
                </c:pt>
                <c:pt idx="5434">
                  <c:v>4</c:v>
                </c:pt>
                <c:pt idx="5435">
                  <c:v>4</c:v>
                </c:pt>
                <c:pt idx="5436">
                  <c:v>6</c:v>
                </c:pt>
                <c:pt idx="5437">
                  <c:v>3</c:v>
                </c:pt>
                <c:pt idx="5438">
                  <c:v>4</c:v>
                </c:pt>
                <c:pt idx="5439">
                  <c:v>4</c:v>
                </c:pt>
                <c:pt idx="5440">
                  <c:v>2</c:v>
                </c:pt>
                <c:pt idx="5441">
                  <c:v>2</c:v>
                </c:pt>
                <c:pt idx="5442">
                  <c:v>1</c:v>
                </c:pt>
                <c:pt idx="5443">
                  <c:v>4</c:v>
                </c:pt>
                <c:pt idx="5444">
                  <c:v>1</c:v>
                </c:pt>
                <c:pt idx="5445">
                  <c:v>2</c:v>
                </c:pt>
                <c:pt idx="5446">
                  <c:v>3</c:v>
                </c:pt>
                <c:pt idx="5447">
                  <c:v>3</c:v>
                </c:pt>
                <c:pt idx="5448">
                  <c:v>1</c:v>
                </c:pt>
                <c:pt idx="5449">
                  <c:v>2</c:v>
                </c:pt>
                <c:pt idx="5451">
                  <c:v>2</c:v>
                </c:pt>
                <c:pt idx="5452">
                  <c:v>4</c:v>
                </c:pt>
                <c:pt idx="5453">
                  <c:v>4</c:v>
                </c:pt>
                <c:pt idx="5454">
                  <c:v>2</c:v>
                </c:pt>
                <c:pt idx="5455">
                  <c:v>1</c:v>
                </c:pt>
                <c:pt idx="5456">
                  <c:v>2</c:v>
                </c:pt>
                <c:pt idx="5457">
                  <c:v>3</c:v>
                </c:pt>
                <c:pt idx="5458">
                  <c:v>2</c:v>
                </c:pt>
                <c:pt idx="5459">
                  <c:v>1</c:v>
                </c:pt>
                <c:pt idx="5460">
                  <c:v>2</c:v>
                </c:pt>
                <c:pt idx="5461">
                  <c:v>2</c:v>
                </c:pt>
                <c:pt idx="5462">
                  <c:v>5</c:v>
                </c:pt>
                <c:pt idx="5463">
                  <c:v>4</c:v>
                </c:pt>
                <c:pt idx="5464">
                  <c:v>1</c:v>
                </c:pt>
                <c:pt idx="5465">
                  <c:v>2</c:v>
                </c:pt>
                <c:pt idx="5466">
                  <c:v>1</c:v>
                </c:pt>
                <c:pt idx="5467">
                  <c:v>2</c:v>
                </c:pt>
                <c:pt idx="5468">
                  <c:v>2</c:v>
                </c:pt>
                <c:pt idx="5469">
                  <c:v>1</c:v>
                </c:pt>
                <c:pt idx="5470">
                  <c:v>1</c:v>
                </c:pt>
                <c:pt idx="5471">
                  <c:v>2</c:v>
                </c:pt>
                <c:pt idx="5472">
                  <c:v>2</c:v>
                </c:pt>
                <c:pt idx="5473">
                  <c:v>3</c:v>
                </c:pt>
                <c:pt idx="5474">
                  <c:v>5</c:v>
                </c:pt>
                <c:pt idx="5475">
                  <c:v>1</c:v>
                </c:pt>
                <c:pt idx="5476">
                  <c:v>3</c:v>
                </c:pt>
                <c:pt idx="5477">
                  <c:v>2</c:v>
                </c:pt>
                <c:pt idx="5478">
                  <c:v>1</c:v>
                </c:pt>
                <c:pt idx="5479">
                  <c:v>3</c:v>
                </c:pt>
                <c:pt idx="5480">
                  <c:v>3</c:v>
                </c:pt>
                <c:pt idx="5481">
                  <c:v>2</c:v>
                </c:pt>
                <c:pt idx="5482">
                  <c:v>4</c:v>
                </c:pt>
                <c:pt idx="5483">
                  <c:v>3</c:v>
                </c:pt>
                <c:pt idx="5484">
                  <c:v>1</c:v>
                </c:pt>
                <c:pt idx="5485">
                  <c:v>3</c:v>
                </c:pt>
                <c:pt idx="5486">
                  <c:v>2</c:v>
                </c:pt>
                <c:pt idx="5487">
                  <c:v>2</c:v>
                </c:pt>
                <c:pt idx="5488">
                  <c:v>1</c:v>
                </c:pt>
                <c:pt idx="5489">
                  <c:v>8</c:v>
                </c:pt>
                <c:pt idx="5490">
                  <c:v>3</c:v>
                </c:pt>
                <c:pt idx="5491">
                  <c:v>6</c:v>
                </c:pt>
                <c:pt idx="5492">
                  <c:v>2</c:v>
                </c:pt>
                <c:pt idx="5493">
                  <c:v>3</c:v>
                </c:pt>
                <c:pt idx="5494">
                  <c:v>2</c:v>
                </c:pt>
                <c:pt idx="5495">
                  <c:v>2</c:v>
                </c:pt>
                <c:pt idx="5496">
                  <c:v>1</c:v>
                </c:pt>
                <c:pt idx="5497">
                  <c:v>4</c:v>
                </c:pt>
                <c:pt idx="5498">
                  <c:v>1</c:v>
                </c:pt>
                <c:pt idx="5499">
                  <c:v>3</c:v>
                </c:pt>
                <c:pt idx="5500">
                  <c:v>4</c:v>
                </c:pt>
                <c:pt idx="5501">
                  <c:v>7</c:v>
                </c:pt>
                <c:pt idx="5502">
                  <c:v>3</c:v>
                </c:pt>
                <c:pt idx="5503">
                  <c:v>5</c:v>
                </c:pt>
                <c:pt idx="5504">
                  <c:v>1</c:v>
                </c:pt>
                <c:pt idx="5505">
                  <c:v>2</c:v>
                </c:pt>
                <c:pt idx="5506">
                  <c:v>5</c:v>
                </c:pt>
                <c:pt idx="5507">
                  <c:v>3</c:v>
                </c:pt>
                <c:pt idx="5508">
                  <c:v>4</c:v>
                </c:pt>
                <c:pt idx="5509">
                  <c:v>4</c:v>
                </c:pt>
                <c:pt idx="5510">
                  <c:v>11</c:v>
                </c:pt>
                <c:pt idx="5511">
                  <c:v>3</c:v>
                </c:pt>
                <c:pt idx="5512">
                  <c:v>6</c:v>
                </c:pt>
                <c:pt idx="5513">
                  <c:v>11</c:v>
                </c:pt>
                <c:pt idx="5515">
                  <c:v>5</c:v>
                </c:pt>
                <c:pt idx="5516">
                  <c:v>4</c:v>
                </c:pt>
                <c:pt idx="5517">
                  <c:v>8</c:v>
                </c:pt>
                <c:pt idx="5518">
                  <c:v>1</c:v>
                </c:pt>
                <c:pt idx="5519">
                  <c:v>3</c:v>
                </c:pt>
                <c:pt idx="5520">
                  <c:v>11</c:v>
                </c:pt>
                <c:pt idx="5521">
                  <c:v>6</c:v>
                </c:pt>
                <c:pt idx="5522">
                  <c:v>7</c:v>
                </c:pt>
                <c:pt idx="5523">
                  <c:v>2</c:v>
                </c:pt>
                <c:pt idx="5524">
                  <c:v>7</c:v>
                </c:pt>
                <c:pt idx="5526">
                  <c:v>5</c:v>
                </c:pt>
                <c:pt idx="5527">
                  <c:v>2</c:v>
                </c:pt>
                <c:pt idx="5528">
                  <c:v>7</c:v>
                </c:pt>
                <c:pt idx="5529">
                  <c:v>3</c:v>
                </c:pt>
                <c:pt idx="5530">
                  <c:v>6</c:v>
                </c:pt>
                <c:pt idx="5531">
                  <c:v>13</c:v>
                </c:pt>
                <c:pt idx="5533">
                  <c:v>7</c:v>
                </c:pt>
                <c:pt idx="5534">
                  <c:v>3</c:v>
                </c:pt>
                <c:pt idx="5535">
                  <c:v>8</c:v>
                </c:pt>
                <c:pt idx="5537">
                  <c:v>6</c:v>
                </c:pt>
                <c:pt idx="5538">
                  <c:v>4</c:v>
                </c:pt>
                <c:pt idx="5539">
                  <c:v>8</c:v>
                </c:pt>
                <c:pt idx="5540">
                  <c:v>4</c:v>
                </c:pt>
                <c:pt idx="5541">
                  <c:v>8</c:v>
                </c:pt>
                <c:pt idx="5542">
                  <c:v>2</c:v>
                </c:pt>
                <c:pt idx="5543">
                  <c:v>3</c:v>
                </c:pt>
                <c:pt idx="5544">
                  <c:v>5</c:v>
                </c:pt>
                <c:pt idx="5545">
                  <c:v>5</c:v>
                </c:pt>
                <c:pt idx="5546">
                  <c:v>6</c:v>
                </c:pt>
                <c:pt idx="5547">
                  <c:v>7</c:v>
                </c:pt>
                <c:pt idx="5548">
                  <c:v>4</c:v>
                </c:pt>
                <c:pt idx="5549">
                  <c:v>5</c:v>
                </c:pt>
                <c:pt idx="5550">
                  <c:v>5</c:v>
                </c:pt>
                <c:pt idx="5551">
                  <c:v>9</c:v>
                </c:pt>
                <c:pt idx="5552">
                  <c:v>1</c:v>
                </c:pt>
                <c:pt idx="5553">
                  <c:v>3</c:v>
                </c:pt>
                <c:pt idx="5554">
                  <c:v>5</c:v>
                </c:pt>
                <c:pt idx="5555">
                  <c:v>2</c:v>
                </c:pt>
                <c:pt idx="5556">
                  <c:v>6</c:v>
                </c:pt>
                <c:pt idx="5557">
                  <c:v>1</c:v>
                </c:pt>
                <c:pt idx="5558">
                  <c:v>7</c:v>
                </c:pt>
                <c:pt idx="5559">
                  <c:v>3</c:v>
                </c:pt>
                <c:pt idx="5560">
                  <c:v>9</c:v>
                </c:pt>
                <c:pt idx="5561">
                  <c:v>2</c:v>
                </c:pt>
                <c:pt idx="5562">
                  <c:v>8</c:v>
                </c:pt>
                <c:pt idx="5563">
                  <c:v>4</c:v>
                </c:pt>
                <c:pt idx="5564">
                  <c:v>10</c:v>
                </c:pt>
                <c:pt idx="5565">
                  <c:v>4</c:v>
                </c:pt>
                <c:pt idx="5566">
                  <c:v>4</c:v>
                </c:pt>
                <c:pt idx="5567">
                  <c:v>4</c:v>
                </c:pt>
                <c:pt idx="5568">
                  <c:v>6</c:v>
                </c:pt>
                <c:pt idx="5569">
                  <c:v>1</c:v>
                </c:pt>
                <c:pt idx="5570">
                  <c:v>1</c:v>
                </c:pt>
                <c:pt idx="5571">
                  <c:v>3</c:v>
                </c:pt>
                <c:pt idx="5572">
                  <c:v>2</c:v>
                </c:pt>
                <c:pt idx="5573">
                  <c:v>4</c:v>
                </c:pt>
                <c:pt idx="5574">
                  <c:v>6</c:v>
                </c:pt>
                <c:pt idx="5575">
                  <c:v>1</c:v>
                </c:pt>
                <c:pt idx="5576">
                  <c:v>2</c:v>
                </c:pt>
                <c:pt idx="5577">
                  <c:v>4</c:v>
                </c:pt>
                <c:pt idx="5578">
                  <c:v>4</c:v>
                </c:pt>
                <c:pt idx="5579">
                  <c:v>5</c:v>
                </c:pt>
                <c:pt idx="5580">
                  <c:v>2</c:v>
                </c:pt>
                <c:pt idx="5581">
                  <c:v>11</c:v>
                </c:pt>
                <c:pt idx="5582">
                  <c:v>2</c:v>
                </c:pt>
                <c:pt idx="5583">
                  <c:v>8</c:v>
                </c:pt>
                <c:pt idx="5585">
                  <c:v>7</c:v>
                </c:pt>
                <c:pt idx="5587">
                  <c:v>6</c:v>
                </c:pt>
                <c:pt idx="5588">
                  <c:v>5</c:v>
                </c:pt>
                <c:pt idx="5590">
                  <c:v>12</c:v>
                </c:pt>
                <c:pt idx="5591">
                  <c:v>2</c:v>
                </c:pt>
                <c:pt idx="5592">
                  <c:v>8</c:v>
                </c:pt>
                <c:pt idx="5593">
                  <c:v>1</c:v>
                </c:pt>
                <c:pt idx="5594">
                  <c:v>7</c:v>
                </c:pt>
                <c:pt idx="5595">
                  <c:v>1</c:v>
                </c:pt>
                <c:pt idx="5596">
                  <c:v>8</c:v>
                </c:pt>
                <c:pt idx="5597">
                  <c:v>1</c:v>
                </c:pt>
                <c:pt idx="5598">
                  <c:v>10</c:v>
                </c:pt>
                <c:pt idx="5599">
                  <c:v>1</c:v>
                </c:pt>
                <c:pt idx="5600">
                  <c:v>2</c:v>
                </c:pt>
                <c:pt idx="5601">
                  <c:v>1</c:v>
                </c:pt>
                <c:pt idx="5602">
                  <c:v>2</c:v>
                </c:pt>
                <c:pt idx="5603">
                  <c:v>1</c:v>
                </c:pt>
                <c:pt idx="5604">
                  <c:v>8</c:v>
                </c:pt>
                <c:pt idx="5605">
                  <c:v>3</c:v>
                </c:pt>
                <c:pt idx="5606">
                  <c:v>1</c:v>
                </c:pt>
                <c:pt idx="5607">
                  <c:v>1</c:v>
                </c:pt>
                <c:pt idx="5608">
                  <c:v>2</c:v>
                </c:pt>
                <c:pt idx="5609">
                  <c:v>2</c:v>
                </c:pt>
                <c:pt idx="5610">
                  <c:v>1</c:v>
                </c:pt>
                <c:pt idx="5611">
                  <c:v>1</c:v>
                </c:pt>
                <c:pt idx="5612">
                  <c:v>6</c:v>
                </c:pt>
                <c:pt idx="5613">
                  <c:v>4</c:v>
                </c:pt>
                <c:pt idx="5614">
                  <c:v>8</c:v>
                </c:pt>
                <c:pt idx="5615">
                  <c:v>1</c:v>
                </c:pt>
                <c:pt idx="5616">
                  <c:v>6</c:v>
                </c:pt>
                <c:pt idx="5617">
                  <c:v>3</c:v>
                </c:pt>
                <c:pt idx="5618">
                  <c:v>2</c:v>
                </c:pt>
                <c:pt idx="5619">
                  <c:v>6</c:v>
                </c:pt>
                <c:pt idx="5620">
                  <c:v>2</c:v>
                </c:pt>
                <c:pt idx="5621">
                  <c:v>3</c:v>
                </c:pt>
                <c:pt idx="5622">
                  <c:v>4</c:v>
                </c:pt>
                <c:pt idx="5623">
                  <c:v>4</c:v>
                </c:pt>
                <c:pt idx="5624">
                  <c:v>1</c:v>
                </c:pt>
                <c:pt idx="5625">
                  <c:v>3</c:v>
                </c:pt>
                <c:pt idx="5626">
                  <c:v>3</c:v>
                </c:pt>
                <c:pt idx="5627">
                  <c:v>4</c:v>
                </c:pt>
                <c:pt idx="5628">
                  <c:v>2</c:v>
                </c:pt>
                <c:pt idx="5629">
                  <c:v>4</c:v>
                </c:pt>
                <c:pt idx="5630">
                  <c:v>2</c:v>
                </c:pt>
                <c:pt idx="5631">
                  <c:v>4</c:v>
                </c:pt>
                <c:pt idx="5632">
                  <c:v>10</c:v>
                </c:pt>
                <c:pt idx="5633">
                  <c:v>4</c:v>
                </c:pt>
                <c:pt idx="5634">
                  <c:v>3</c:v>
                </c:pt>
                <c:pt idx="5635">
                  <c:v>9</c:v>
                </c:pt>
                <c:pt idx="5636">
                  <c:v>1</c:v>
                </c:pt>
                <c:pt idx="5637">
                  <c:v>6</c:v>
                </c:pt>
                <c:pt idx="5639">
                  <c:v>1</c:v>
                </c:pt>
                <c:pt idx="5640">
                  <c:v>6</c:v>
                </c:pt>
                <c:pt idx="5641">
                  <c:v>5</c:v>
                </c:pt>
                <c:pt idx="5642">
                  <c:v>3</c:v>
                </c:pt>
                <c:pt idx="5643">
                  <c:v>6</c:v>
                </c:pt>
                <c:pt idx="5644">
                  <c:v>3</c:v>
                </c:pt>
                <c:pt idx="5645">
                  <c:v>3</c:v>
                </c:pt>
                <c:pt idx="5646">
                  <c:v>5</c:v>
                </c:pt>
                <c:pt idx="5647">
                  <c:v>2</c:v>
                </c:pt>
                <c:pt idx="5648">
                  <c:v>4</c:v>
                </c:pt>
                <c:pt idx="5649">
                  <c:v>9</c:v>
                </c:pt>
                <c:pt idx="5650">
                  <c:v>9</c:v>
                </c:pt>
                <c:pt idx="5651">
                  <c:v>2</c:v>
                </c:pt>
                <c:pt idx="5652">
                  <c:v>7</c:v>
                </c:pt>
                <c:pt idx="5653">
                  <c:v>7</c:v>
                </c:pt>
                <c:pt idx="5654">
                  <c:v>2</c:v>
                </c:pt>
                <c:pt idx="5655">
                  <c:v>9</c:v>
                </c:pt>
                <c:pt idx="5656">
                  <c:v>6</c:v>
                </c:pt>
                <c:pt idx="5657">
                  <c:v>7</c:v>
                </c:pt>
                <c:pt idx="5658">
                  <c:v>10</c:v>
                </c:pt>
                <c:pt idx="5659">
                  <c:v>3</c:v>
                </c:pt>
                <c:pt idx="5660">
                  <c:v>1</c:v>
                </c:pt>
                <c:pt idx="5661">
                  <c:v>5</c:v>
                </c:pt>
                <c:pt idx="5662">
                  <c:v>2</c:v>
                </c:pt>
                <c:pt idx="5663">
                  <c:v>1</c:v>
                </c:pt>
                <c:pt idx="5664">
                  <c:v>3</c:v>
                </c:pt>
                <c:pt idx="5665">
                  <c:v>7</c:v>
                </c:pt>
                <c:pt idx="5666">
                  <c:v>3</c:v>
                </c:pt>
                <c:pt idx="5667">
                  <c:v>5</c:v>
                </c:pt>
                <c:pt idx="5668">
                  <c:v>2</c:v>
                </c:pt>
                <c:pt idx="5669">
                  <c:v>1</c:v>
                </c:pt>
                <c:pt idx="5670">
                  <c:v>3</c:v>
                </c:pt>
                <c:pt idx="5671">
                  <c:v>3</c:v>
                </c:pt>
                <c:pt idx="5672">
                  <c:v>2</c:v>
                </c:pt>
                <c:pt idx="5673">
                  <c:v>1</c:v>
                </c:pt>
                <c:pt idx="5674">
                  <c:v>4</c:v>
                </c:pt>
                <c:pt idx="5675">
                  <c:v>3</c:v>
                </c:pt>
                <c:pt idx="5676">
                  <c:v>4</c:v>
                </c:pt>
                <c:pt idx="5677">
                  <c:v>7</c:v>
                </c:pt>
                <c:pt idx="5678">
                  <c:v>1</c:v>
                </c:pt>
                <c:pt idx="5679">
                  <c:v>8</c:v>
                </c:pt>
                <c:pt idx="5680">
                  <c:v>7</c:v>
                </c:pt>
                <c:pt idx="5681">
                  <c:v>5</c:v>
                </c:pt>
                <c:pt idx="5682">
                  <c:v>9</c:v>
                </c:pt>
                <c:pt idx="5683">
                  <c:v>2</c:v>
                </c:pt>
                <c:pt idx="5684">
                  <c:v>5</c:v>
                </c:pt>
                <c:pt idx="5685">
                  <c:v>4</c:v>
                </c:pt>
                <c:pt idx="5686">
                  <c:v>9</c:v>
                </c:pt>
                <c:pt idx="5687">
                  <c:v>1</c:v>
                </c:pt>
                <c:pt idx="5688">
                  <c:v>8</c:v>
                </c:pt>
                <c:pt idx="5689">
                  <c:v>3</c:v>
                </c:pt>
                <c:pt idx="5690">
                  <c:v>5</c:v>
                </c:pt>
                <c:pt idx="5691">
                  <c:v>2</c:v>
                </c:pt>
                <c:pt idx="5692">
                  <c:v>2</c:v>
                </c:pt>
                <c:pt idx="5693">
                  <c:v>8</c:v>
                </c:pt>
                <c:pt idx="5694">
                  <c:v>2</c:v>
                </c:pt>
                <c:pt idx="5695">
                  <c:v>2</c:v>
                </c:pt>
                <c:pt idx="5696">
                  <c:v>1</c:v>
                </c:pt>
                <c:pt idx="5697">
                  <c:v>2</c:v>
                </c:pt>
                <c:pt idx="5698">
                  <c:v>9</c:v>
                </c:pt>
                <c:pt idx="5699">
                  <c:v>2</c:v>
                </c:pt>
                <c:pt idx="5700">
                  <c:v>3</c:v>
                </c:pt>
                <c:pt idx="5701">
                  <c:v>2</c:v>
                </c:pt>
                <c:pt idx="5702">
                  <c:v>3</c:v>
                </c:pt>
                <c:pt idx="5703">
                  <c:v>5</c:v>
                </c:pt>
                <c:pt idx="5704">
                  <c:v>2</c:v>
                </c:pt>
                <c:pt idx="5705">
                  <c:v>5</c:v>
                </c:pt>
                <c:pt idx="5706">
                  <c:v>1</c:v>
                </c:pt>
                <c:pt idx="5707">
                  <c:v>5</c:v>
                </c:pt>
                <c:pt idx="5708">
                  <c:v>1</c:v>
                </c:pt>
                <c:pt idx="5709">
                  <c:v>5</c:v>
                </c:pt>
                <c:pt idx="5710">
                  <c:v>3</c:v>
                </c:pt>
                <c:pt idx="5711">
                  <c:v>5</c:v>
                </c:pt>
                <c:pt idx="5712">
                  <c:v>4</c:v>
                </c:pt>
                <c:pt idx="5713">
                  <c:v>7</c:v>
                </c:pt>
                <c:pt idx="5714">
                  <c:v>4</c:v>
                </c:pt>
                <c:pt idx="5715">
                  <c:v>8</c:v>
                </c:pt>
                <c:pt idx="5716">
                  <c:v>7</c:v>
                </c:pt>
                <c:pt idx="5717">
                  <c:v>6</c:v>
                </c:pt>
                <c:pt idx="5718">
                  <c:v>1</c:v>
                </c:pt>
                <c:pt idx="5719">
                  <c:v>4</c:v>
                </c:pt>
                <c:pt idx="5720">
                  <c:v>5</c:v>
                </c:pt>
                <c:pt idx="5721">
                  <c:v>1</c:v>
                </c:pt>
                <c:pt idx="5722">
                  <c:v>4</c:v>
                </c:pt>
                <c:pt idx="5723">
                  <c:v>1</c:v>
                </c:pt>
                <c:pt idx="5724">
                  <c:v>8</c:v>
                </c:pt>
                <c:pt idx="5725">
                  <c:v>6</c:v>
                </c:pt>
                <c:pt idx="5726">
                  <c:v>1</c:v>
                </c:pt>
                <c:pt idx="5727">
                  <c:v>4</c:v>
                </c:pt>
                <c:pt idx="5728">
                  <c:v>2</c:v>
                </c:pt>
                <c:pt idx="5729">
                  <c:v>5</c:v>
                </c:pt>
                <c:pt idx="5730">
                  <c:v>2</c:v>
                </c:pt>
                <c:pt idx="5731">
                  <c:v>11</c:v>
                </c:pt>
                <c:pt idx="5732">
                  <c:v>2</c:v>
                </c:pt>
                <c:pt idx="5733">
                  <c:v>2</c:v>
                </c:pt>
                <c:pt idx="5734">
                  <c:v>10</c:v>
                </c:pt>
                <c:pt idx="5735">
                  <c:v>3</c:v>
                </c:pt>
                <c:pt idx="5736">
                  <c:v>6</c:v>
                </c:pt>
                <c:pt idx="5737">
                  <c:v>3</c:v>
                </c:pt>
                <c:pt idx="5738">
                  <c:v>7</c:v>
                </c:pt>
                <c:pt idx="5739">
                  <c:v>6</c:v>
                </c:pt>
                <c:pt idx="5740">
                  <c:v>7</c:v>
                </c:pt>
                <c:pt idx="5741">
                  <c:v>4</c:v>
                </c:pt>
                <c:pt idx="5742">
                  <c:v>5</c:v>
                </c:pt>
                <c:pt idx="5743">
                  <c:v>3</c:v>
                </c:pt>
                <c:pt idx="5744">
                  <c:v>2</c:v>
                </c:pt>
                <c:pt idx="5745">
                  <c:v>5</c:v>
                </c:pt>
                <c:pt idx="5746">
                  <c:v>2</c:v>
                </c:pt>
                <c:pt idx="5747">
                  <c:v>12</c:v>
                </c:pt>
                <c:pt idx="5748">
                  <c:v>5</c:v>
                </c:pt>
                <c:pt idx="5749">
                  <c:v>8</c:v>
                </c:pt>
                <c:pt idx="5750">
                  <c:v>2</c:v>
                </c:pt>
                <c:pt idx="5751">
                  <c:v>3</c:v>
                </c:pt>
                <c:pt idx="5752">
                  <c:v>9</c:v>
                </c:pt>
                <c:pt idx="5753">
                  <c:v>1</c:v>
                </c:pt>
                <c:pt idx="5754">
                  <c:v>7</c:v>
                </c:pt>
                <c:pt idx="5755">
                  <c:v>7</c:v>
                </c:pt>
                <c:pt idx="5756">
                  <c:v>7</c:v>
                </c:pt>
                <c:pt idx="5757">
                  <c:v>2</c:v>
                </c:pt>
                <c:pt idx="5758">
                  <c:v>6</c:v>
                </c:pt>
                <c:pt idx="5759">
                  <c:v>6</c:v>
                </c:pt>
                <c:pt idx="5760">
                  <c:v>2</c:v>
                </c:pt>
                <c:pt idx="5761">
                  <c:v>1</c:v>
                </c:pt>
                <c:pt idx="5762">
                  <c:v>7</c:v>
                </c:pt>
                <c:pt idx="5763">
                  <c:v>4</c:v>
                </c:pt>
                <c:pt idx="5764">
                  <c:v>5</c:v>
                </c:pt>
                <c:pt idx="5765">
                  <c:v>1</c:v>
                </c:pt>
                <c:pt idx="5766">
                  <c:v>3</c:v>
                </c:pt>
                <c:pt idx="5767">
                  <c:v>2</c:v>
                </c:pt>
                <c:pt idx="5768">
                  <c:v>2</c:v>
                </c:pt>
                <c:pt idx="5769">
                  <c:v>6</c:v>
                </c:pt>
                <c:pt idx="5770">
                  <c:v>2</c:v>
                </c:pt>
                <c:pt idx="5771">
                  <c:v>11</c:v>
                </c:pt>
                <c:pt idx="5772">
                  <c:v>3</c:v>
                </c:pt>
                <c:pt idx="5773">
                  <c:v>7</c:v>
                </c:pt>
                <c:pt idx="5774">
                  <c:v>2</c:v>
                </c:pt>
                <c:pt idx="5775">
                  <c:v>3</c:v>
                </c:pt>
                <c:pt idx="5776">
                  <c:v>9</c:v>
                </c:pt>
                <c:pt idx="5777">
                  <c:v>6</c:v>
                </c:pt>
                <c:pt idx="5778">
                  <c:v>1</c:v>
                </c:pt>
                <c:pt idx="5779">
                  <c:v>6</c:v>
                </c:pt>
                <c:pt idx="5780">
                  <c:v>2</c:v>
                </c:pt>
                <c:pt idx="5781">
                  <c:v>4</c:v>
                </c:pt>
                <c:pt idx="5782">
                  <c:v>5</c:v>
                </c:pt>
                <c:pt idx="5783">
                  <c:v>8</c:v>
                </c:pt>
                <c:pt idx="5784">
                  <c:v>2</c:v>
                </c:pt>
                <c:pt idx="5785">
                  <c:v>9</c:v>
                </c:pt>
                <c:pt idx="5787">
                  <c:v>6</c:v>
                </c:pt>
                <c:pt idx="5788">
                  <c:v>1</c:v>
                </c:pt>
                <c:pt idx="5789">
                  <c:v>4</c:v>
                </c:pt>
                <c:pt idx="5790">
                  <c:v>5</c:v>
                </c:pt>
                <c:pt idx="5791">
                  <c:v>1</c:v>
                </c:pt>
                <c:pt idx="5792">
                  <c:v>2</c:v>
                </c:pt>
                <c:pt idx="5793">
                  <c:v>6</c:v>
                </c:pt>
                <c:pt idx="5794">
                  <c:v>1</c:v>
                </c:pt>
                <c:pt idx="5795">
                  <c:v>3</c:v>
                </c:pt>
                <c:pt idx="5796">
                  <c:v>5</c:v>
                </c:pt>
                <c:pt idx="5797">
                  <c:v>3</c:v>
                </c:pt>
                <c:pt idx="5798">
                  <c:v>5</c:v>
                </c:pt>
                <c:pt idx="5799">
                  <c:v>5</c:v>
                </c:pt>
                <c:pt idx="5800">
                  <c:v>7</c:v>
                </c:pt>
                <c:pt idx="5801">
                  <c:v>1</c:v>
                </c:pt>
                <c:pt idx="5802">
                  <c:v>4</c:v>
                </c:pt>
                <c:pt idx="5803">
                  <c:v>7</c:v>
                </c:pt>
                <c:pt idx="5804">
                  <c:v>5</c:v>
                </c:pt>
                <c:pt idx="5805">
                  <c:v>6</c:v>
                </c:pt>
                <c:pt idx="5806">
                  <c:v>5</c:v>
                </c:pt>
                <c:pt idx="5807">
                  <c:v>4</c:v>
                </c:pt>
                <c:pt idx="5808">
                  <c:v>1</c:v>
                </c:pt>
                <c:pt idx="5809">
                  <c:v>2</c:v>
                </c:pt>
                <c:pt idx="5810">
                  <c:v>5</c:v>
                </c:pt>
                <c:pt idx="5811">
                  <c:v>2</c:v>
                </c:pt>
                <c:pt idx="5812">
                  <c:v>6</c:v>
                </c:pt>
                <c:pt idx="5813">
                  <c:v>2</c:v>
                </c:pt>
                <c:pt idx="5814">
                  <c:v>10</c:v>
                </c:pt>
                <c:pt idx="5815">
                  <c:v>2</c:v>
                </c:pt>
                <c:pt idx="5816">
                  <c:v>1</c:v>
                </c:pt>
                <c:pt idx="5817">
                  <c:v>6</c:v>
                </c:pt>
                <c:pt idx="5818">
                  <c:v>2</c:v>
                </c:pt>
                <c:pt idx="5819">
                  <c:v>5</c:v>
                </c:pt>
                <c:pt idx="5820">
                  <c:v>3</c:v>
                </c:pt>
                <c:pt idx="5821">
                  <c:v>4</c:v>
                </c:pt>
                <c:pt idx="5822">
                  <c:v>7</c:v>
                </c:pt>
                <c:pt idx="5823">
                  <c:v>1</c:v>
                </c:pt>
                <c:pt idx="5824">
                  <c:v>3</c:v>
                </c:pt>
                <c:pt idx="5825">
                  <c:v>2</c:v>
                </c:pt>
                <c:pt idx="5826">
                  <c:v>2</c:v>
                </c:pt>
                <c:pt idx="5827">
                  <c:v>6</c:v>
                </c:pt>
                <c:pt idx="5828">
                  <c:v>4</c:v>
                </c:pt>
                <c:pt idx="5829">
                  <c:v>4</c:v>
                </c:pt>
                <c:pt idx="5830">
                  <c:v>5</c:v>
                </c:pt>
                <c:pt idx="5831">
                  <c:v>2</c:v>
                </c:pt>
                <c:pt idx="5832">
                  <c:v>2</c:v>
                </c:pt>
                <c:pt idx="5833">
                  <c:v>3</c:v>
                </c:pt>
                <c:pt idx="5834">
                  <c:v>1</c:v>
                </c:pt>
                <c:pt idx="5835">
                  <c:v>2</c:v>
                </c:pt>
                <c:pt idx="5836">
                  <c:v>3</c:v>
                </c:pt>
                <c:pt idx="5837">
                  <c:v>1</c:v>
                </c:pt>
                <c:pt idx="5838">
                  <c:v>3</c:v>
                </c:pt>
                <c:pt idx="5839">
                  <c:v>5</c:v>
                </c:pt>
                <c:pt idx="5840">
                  <c:v>1</c:v>
                </c:pt>
                <c:pt idx="5841">
                  <c:v>1</c:v>
                </c:pt>
                <c:pt idx="5842">
                  <c:v>4</c:v>
                </c:pt>
                <c:pt idx="5843">
                  <c:v>2</c:v>
                </c:pt>
                <c:pt idx="5844">
                  <c:v>2</c:v>
                </c:pt>
                <c:pt idx="5845">
                  <c:v>2</c:v>
                </c:pt>
                <c:pt idx="5846">
                  <c:v>5</c:v>
                </c:pt>
                <c:pt idx="5847">
                  <c:v>1</c:v>
                </c:pt>
                <c:pt idx="5848">
                  <c:v>2</c:v>
                </c:pt>
                <c:pt idx="5849">
                  <c:v>3</c:v>
                </c:pt>
                <c:pt idx="5850">
                  <c:v>2</c:v>
                </c:pt>
                <c:pt idx="5851">
                  <c:v>5</c:v>
                </c:pt>
                <c:pt idx="5852">
                  <c:v>2</c:v>
                </c:pt>
                <c:pt idx="5853">
                  <c:v>5</c:v>
                </c:pt>
                <c:pt idx="5854">
                  <c:v>8</c:v>
                </c:pt>
                <c:pt idx="5855">
                  <c:v>3</c:v>
                </c:pt>
                <c:pt idx="5856">
                  <c:v>1</c:v>
                </c:pt>
                <c:pt idx="5857">
                  <c:v>3</c:v>
                </c:pt>
                <c:pt idx="5858">
                  <c:v>2</c:v>
                </c:pt>
                <c:pt idx="5859">
                  <c:v>1</c:v>
                </c:pt>
                <c:pt idx="5861">
                  <c:v>1</c:v>
                </c:pt>
                <c:pt idx="5862">
                  <c:v>5</c:v>
                </c:pt>
                <c:pt idx="5863">
                  <c:v>2</c:v>
                </c:pt>
                <c:pt idx="5864">
                  <c:v>7</c:v>
                </c:pt>
                <c:pt idx="5865">
                  <c:v>3</c:v>
                </c:pt>
                <c:pt idx="5866">
                  <c:v>5</c:v>
                </c:pt>
                <c:pt idx="5867">
                  <c:v>1</c:v>
                </c:pt>
                <c:pt idx="5868">
                  <c:v>5</c:v>
                </c:pt>
                <c:pt idx="5869">
                  <c:v>1</c:v>
                </c:pt>
                <c:pt idx="5870">
                  <c:v>1</c:v>
                </c:pt>
                <c:pt idx="5871">
                  <c:v>3</c:v>
                </c:pt>
                <c:pt idx="5872">
                  <c:v>2</c:v>
                </c:pt>
                <c:pt idx="5873">
                  <c:v>1</c:v>
                </c:pt>
                <c:pt idx="5874">
                  <c:v>3</c:v>
                </c:pt>
                <c:pt idx="5875">
                  <c:v>3</c:v>
                </c:pt>
                <c:pt idx="5876">
                  <c:v>2</c:v>
                </c:pt>
                <c:pt idx="5877">
                  <c:v>2</c:v>
                </c:pt>
                <c:pt idx="5878">
                  <c:v>2</c:v>
                </c:pt>
                <c:pt idx="5879">
                  <c:v>2</c:v>
                </c:pt>
                <c:pt idx="5880">
                  <c:v>5</c:v>
                </c:pt>
                <c:pt idx="5881">
                  <c:v>3</c:v>
                </c:pt>
                <c:pt idx="5882">
                  <c:v>1</c:v>
                </c:pt>
                <c:pt idx="5883">
                  <c:v>2</c:v>
                </c:pt>
                <c:pt idx="5884">
                  <c:v>1</c:v>
                </c:pt>
                <c:pt idx="5885">
                  <c:v>1</c:v>
                </c:pt>
                <c:pt idx="5886">
                  <c:v>3</c:v>
                </c:pt>
                <c:pt idx="5887">
                  <c:v>2</c:v>
                </c:pt>
                <c:pt idx="5888">
                  <c:v>1</c:v>
                </c:pt>
                <c:pt idx="5889">
                  <c:v>3</c:v>
                </c:pt>
                <c:pt idx="5891">
                  <c:v>2</c:v>
                </c:pt>
                <c:pt idx="5892">
                  <c:v>1</c:v>
                </c:pt>
                <c:pt idx="5893">
                  <c:v>1</c:v>
                </c:pt>
                <c:pt idx="5894">
                  <c:v>3</c:v>
                </c:pt>
                <c:pt idx="5895">
                  <c:v>2</c:v>
                </c:pt>
                <c:pt idx="5896">
                  <c:v>1</c:v>
                </c:pt>
                <c:pt idx="5897">
                  <c:v>2</c:v>
                </c:pt>
                <c:pt idx="5898">
                  <c:v>2</c:v>
                </c:pt>
                <c:pt idx="5899">
                  <c:v>3</c:v>
                </c:pt>
                <c:pt idx="5900">
                  <c:v>3</c:v>
                </c:pt>
                <c:pt idx="5901">
                  <c:v>5</c:v>
                </c:pt>
                <c:pt idx="5902">
                  <c:v>1</c:v>
                </c:pt>
                <c:pt idx="5903">
                  <c:v>3</c:v>
                </c:pt>
                <c:pt idx="5904">
                  <c:v>5</c:v>
                </c:pt>
                <c:pt idx="5905">
                  <c:v>7</c:v>
                </c:pt>
                <c:pt idx="5907">
                  <c:v>5</c:v>
                </c:pt>
                <c:pt idx="5908">
                  <c:v>4</c:v>
                </c:pt>
                <c:pt idx="5909">
                  <c:v>5</c:v>
                </c:pt>
                <c:pt idx="5910">
                  <c:v>3</c:v>
                </c:pt>
                <c:pt idx="5911">
                  <c:v>6</c:v>
                </c:pt>
                <c:pt idx="5912">
                  <c:v>1</c:v>
                </c:pt>
                <c:pt idx="5913">
                  <c:v>2</c:v>
                </c:pt>
                <c:pt idx="5914">
                  <c:v>1</c:v>
                </c:pt>
                <c:pt idx="5915">
                  <c:v>4</c:v>
                </c:pt>
                <c:pt idx="5916">
                  <c:v>2</c:v>
                </c:pt>
                <c:pt idx="5917">
                  <c:v>1</c:v>
                </c:pt>
                <c:pt idx="5918">
                  <c:v>3</c:v>
                </c:pt>
                <c:pt idx="5919">
                  <c:v>2</c:v>
                </c:pt>
                <c:pt idx="5920">
                  <c:v>5</c:v>
                </c:pt>
                <c:pt idx="5921">
                  <c:v>3</c:v>
                </c:pt>
                <c:pt idx="5922">
                  <c:v>2</c:v>
                </c:pt>
                <c:pt idx="5923">
                  <c:v>4</c:v>
                </c:pt>
                <c:pt idx="5924">
                  <c:v>4</c:v>
                </c:pt>
                <c:pt idx="5925">
                  <c:v>4</c:v>
                </c:pt>
                <c:pt idx="5926">
                  <c:v>4</c:v>
                </c:pt>
                <c:pt idx="5927">
                  <c:v>2</c:v>
                </c:pt>
                <c:pt idx="5928">
                  <c:v>6</c:v>
                </c:pt>
                <c:pt idx="5929">
                  <c:v>4</c:v>
                </c:pt>
                <c:pt idx="5930">
                  <c:v>3</c:v>
                </c:pt>
                <c:pt idx="5931">
                  <c:v>1</c:v>
                </c:pt>
                <c:pt idx="5932">
                  <c:v>4</c:v>
                </c:pt>
                <c:pt idx="5933">
                  <c:v>4</c:v>
                </c:pt>
                <c:pt idx="5934">
                  <c:v>1</c:v>
                </c:pt>
                <c:pt idx="5935">
                  <c:v>5</c:v>
                </c:pt>
                <c:pt idx="5936">
                  <c:v>4</c:v>
                </c:pt>
                <c:pt idx="5937">
                  <c:v>2</c:v>
                </c:pt>
                <c:pt idx="5938">
                  <c:v>5</c:v>
                </c:pt>
                <c:pt idx="5939">
                  <c:v>3</c:v>
                </c:pt>
                <c:pt idx="5940">
                  <c:v>12</c:v>
                </c:pt>
                <c:pt idx="5942">
                  <c:v>3</c:v>
                </c:pt>
                <c:pt idx="5943">
                  <c:v>9</c:v>
                </c:pt>
                <c:pt idx="5944">
                  <c:v>3</c:v>
                </c:pt>
                <c:pt idx="5945">
                  <c:v>7</c:v>
                </c:pt>
                <c:pt idx="5946">
                  <c:v>4</c:v>
                </c:pt>
                <c:pt idx="5947">
                  <c:v>2</c:v>
                </c:pt>
                <c:pt idx="5948">
                  <c:v>4</c:v>
                </c:pt>
                <c:pt idx="5949">
                  <c:v>2</c:v>
                </c:pt>
                <c:pt idx="5950">
                  <c:v>3</c:v>
                </c:pt>
                <c:pt idx="5951">
                  <c:v>3</c:v>
                </c:pt>
                <c:pt idx="5952">
                  <c:v>2</c:v>
                </c:pt>
                <c:pt idx="5953">
                  <c:v>3</c:v>
                </c:pt>
                <c:pt idx="5954">
                  <c:v>3</c:v>
                </c:pt>
                <c:pt idx="5955">
                  <c:v>1</c:v>
                </c:pt>
                <c:pt idx="5956">
                  <c:v>4</c:v>
                </c:pt>
                <c:pt idx="5957">
                  <c:v>2</c:v>
                </c:pt>
                <c:pt idx="5958">
                  <c:v>3</c:v>
                </c:pt>
                <c:pt idx="5959">
                  <c:v>5</c:v>
                </c:pt>
                <c:pt idx="5960">
                  <c:v>3</c:v>
                </c:pt>
                <c:pt idx="5961">
                  <c:v>6</c:v>
                </c:pt>
                <c:pt idx="5962">
                  <c:v>5</c:v>
                </c:pt>
                <c:pt idx="5963">
                  <c:v>2</c:v>
                </c:pt>
                <c:pt idx="5964">
                  <c:v>5</c:v>
                </c:pt>
                <c:pt idx="5965">
                  <c:v>6</c:v>
                </c:pt>
                <c:pt idx="5966">
                  <c:v>4</c:v>
                </c:pt>
                <c:pt idx="5967">
                  <c:v>5</c:v>
                </c:pt>
                <c:pt idx="5968">
                  <c:v>4</c:v>
                </c:pt>
                <c:pt idx="5969">
                  <c:v>2</c:v>
                </c:pt>
                <c:pt idx="5970">
                  <c:v>4</c:v>
                </c:pt>
                <c:pt idx="5971">
                  <c:v>3</c:v>
                </c:pt>
                <c:pt idx="5972">
                  <c:v>1</c:v>
                </c:pt>
                <c:pt idx="5973">
                  <c:v>1</c:v>
                </c:pt>
                <c:pt idx="5974">
                  <c:v>5</c:v>
                </c:pt>
                <c:pt idx="5975">
                  <c:v>3</c:v>
                </c:pt>
                <c:pt idx="5976">
                  <c:v>4</c:v>
                </c:pt>
                <c:pt idx="5977">
                  <c:v>3</c:v>
                </c:pt>
                <c:pt idx="5978">
                  <c:v>5</c:v>
                </c:pt>
                <c:pt idx="5979">
                  <c:v>6</c:v>
                </c:pt>
                <c:pt idx="5980">
                  <c:v>2</c:v>
                </c:pt>
                <c:pt idx="5981">
                  <c:v>2</c:v>
                </c:pt>
                <c:pt idx="5982">
                  <c:v>3</c:v>
                </c:pt>
                <c:pt idx="5983">
                  <c:v>3</c:v>
                </c:pt>
                <c:pt idx="5984">
                  <c:v>2</c:v>
                </c:pt>
                <c:pt idx="5985">
                  <c:v>1</c:v>
                </c:pt>
                <c:pt idx="5986">
                  <c:v>2</c:v>
                </c:pt>
                <c:pt idx="5987">
                  <c:v>3</c:v>
                </c:pt>
                <c:pt idx="5988">
                  <c:v>2</c:v>
                </c:pt>
                <c:pt idx="5989">
                  <c:v>4</c:v>
                </c:pt>
                <c:pt idx="5990">
                  <c:v>1</c:v>
                </c:pt>
                <c:pt idx="5991">
                  <c:v>5</c:v>
                </c:pt>
                <c:pt idx="5992">
                  <c:v>4</c:v>
                </c:pt>
                <c:pt idx="5993">
                  <c:v>11</c:v>
                </c:pt>
                <c:pt idx="5994">
                  <c:v>2</c:v>
                </c:pt>
                <c:pt idx="5995">
                  <c:v>5</c:v>
                </c:pt>
                <c:pt idx="5996">
                  <c:v>3</c:v>
                </c:pt>
                <c:pt idx="5997">
                  <c:v>6</c:v>
                </c:pt>
                <c:pt idx="5998">
                  <c:v>9</c:v>
                </c:pt>
                <c:pt idx="5999">
                  <c:v>3</c:v>
                </c:pt>
                <c:pt idx="6000">
                  <c:v>4</c:v>
                </c:pt>
                <c:pt idx="6001">
                  <c:v>3</c:v>
                </c:pt>
                <c:pt idx="6002">
                  <c:v>4</c:v>
                </c:pt>
                <c:pt idx="6003">
                  <c:v>7</c:v>
                </c:pt>
                <c:pt idx="6004">
                  <c:v>9</c:v>
                </c:pt>
                <c:pt idx="6005">
                  <c:v>3</c:v>
                </c:pt>
                <c:pt idx="6006">
                  <c:v>5</c:v>
                </c:pt>
                <c:pt idx="6007">
                  <c:v>6</c:v>
                </c:pt>
                <c:pt idx="6008">
                  <c:v>1</c:v>
                </c:pt>
                <c:pt idx="6009">
                  <c:v>8</c:v>
                </c:pt>
                <c:pt idx="6010">
                  <c:v>4</c:v>
                </c:pt>
                <c:pt idx="6011">
                  <c:v>7</c:v>
                </c:pt>
                <c:pt idx="6012">
                  <c:v>3</c:v>
                </c:pt>
                <c:pt idx="6013">
                  <c:v>3</c:v>
                </c:pt>
                <c:pt idx="6014">
                  <c:v>7</c:v>
                </c:pt>
                <c:pt idx="6015">
                  <c:v>7</c:v>
                </c:pt>
                <c:pt idx="6016">
                  <c:v>1</c:v>
                </c:pt>
                <c:pt idx="6017">
                  <c:v>7</c:v>
                </c:pt>
                <c:pt idx="6018">
                  <c:v>2</c:v>
                </c:pt>
                <c:pt idx="6019">
                  <c:v>4</c:v>
                </c:pt>
                <c:pt idx="6020">
                  <c:v>3</c:v>
                </c:pt>
                <c:pt idx="6021">
                  <c:v>7</c:v>
                </c:pt>
                <c:pt idx="6022">
                  <c:v>5</c:v>
                </c:pt>
                <c:pt idx="6023">
                  <c:v>2</c:v>
                </c:pt>
                <c:pt idx="6024">
                  <c:v>7</c:v>
                </c:pt>
                <c:pt idx="6025">
                  <c:v>6</c:v>
                </c:pt>
                <c:pt idx="6026">
                  <c:v>2</c:v>
                </c:pt>
                <c:pt idx="6027">
                  <c:v>4</c:v>
                </c:pt>
                <c:pt idx="6028">
                  <c:v>1</c:v>
                </c:pt>
                <c:pt idx="6029">
                  <c:v>3</c:v>
                </c:pt>
                <c:pt idx="6030">
                  <c:v>2</c:v>
                </c:pt>
                <c:pt idx="6031">
                  <c:v>1</c:v>
                </c:pt>
                <c:pt idx="6032">
                  <c:v>4</c:v>
                </c:pt>
                <c:pt idx="6033">
                  <c:v>2</c:v>
                </c:pt>
                <c:pt idx="6034">
                  <c:v>9</c:v>
                </c:pt>
                <c:pt idx="6035">
                  <c:v>5</c:v>
                </c:pt>
                <c:pt idx="6036">
                  <c:v>5</c:v>
                </c:pt>
                <c:pt idx="6037">
                  <c:v>2</c:v>
                </c:pt>
                <c:pt idx="6038">
                  <c:v>6</c:v>
                </c:pt>
                <c:pt idx="6039">
                  <c:v>2</c:v>
                </c:pt>
                <c:pt idx="6040">
                  <c:v>4</c:v>
                </c:pt>
                <c:pt idx="6041">
                  <c:v>3</c:v>
                </c:pt>
                <c:pt idx="6042">
                  <c:v>4</c:v>
                </c:pt>
                <c:pt idx="6043">
                  <c:v>2</c:v>
                </c:pt>
                <c:pt idx="6044">
                  <c:v>2</c:v>
                </c:pt>
                <c:pt idx="6045">
                  <c:v>2</c:v>
                </c:pt>
                <c:pt idx="6046">
                  <c:v>1</c:v>
                </c:pt>
                <c:pt idx="6047">
                  <c:v>5</c:v>
                </c:pt>
                <c:pt idx="6048">
                  <c:v>2</c:v>
                </c:pt>
                <c:pt idx="6049">
                  <c:v>3</c:v>
                </c:pt>
                <c:pt idx="6050">
                  <c:v>7</c:v>
                </c:pt>
                <c:pt idx="6051">
                  <c:v>7</c:v>
                </c:pt>
                <c:pt idx="6052">
                  <c:v>3</c:v>
                </c:pt>
                <c:pt idx="6053">
                  <c:v>12</c:v>
                </c:pt>
                <c:pt idx="6054">
                  <c:v>2</c:v>
                </c:pt>
                <c:pt idx="6055">
                  <c:v>3</c:v>
                </c:pt>
                <c:pt idx="6056">
                  <c:v>3</c:v>
                </c:pt>
                <c:pt idx="6057">
                  <c:v>10</c:v>
                </c:pt>
                <c:pt idx="6058">
                  <c:v>1</c:v>
                </c:pt>
                <c:pt idx="6059">
                  <c:v>4</c:v>
                </c:pt>
                <c:pt idx="6060">
                  <c:v>1</c:v>
                </c:pt>
                <c:pt idx="6061">
                  <c:v>6</c:v>
                </c:pt>
                <c:pt idx="6062">
                  <c:v>3</c:v>
                </c:pt>
                <c:pt idx="6063">
                  <c:v>3</c:v>
                </c:pt>
                <c:pt idx="6064">
                  <c:v>6</c:v>
                </c:pt>
                <c:pt idx="6065">
                  <c:v>7</c:v>
                </c:pt>
                <c:pt idx="6066">
                  <c:v>5</c:v>
                </c:pt>
                <c:pt idx="6067">
                  <c:v>4</c:v>
                </c:pt>
                <c:pt idx="6068">
                  <c:v>1</c:v>
                </c:pt>
                <c:pt idx="6069">
                  <c:v>2</c:v>
                </c:pt>
                <c:pt idx="6070">
                  <c:v>5</c:v>
                </c:pt>
                <c:pt idx="6071">
                  <c:v>5</c:v>
                </c:pt>
                <c:pt idx="6072">
                  <c:v>1</c:v>
                </c:pt>
                <c:pt idx="6073">
                  <c:v>5</c:v>
                </c:pt>
                <c:pt idx="6074">
                  <c:v>4</c:v>
                </c:pt>
                <c:pt idx="6075">
                  <c:v>4</c:v>
                </c:pt>
                <c:pt idx="6076">
                  <c:v>4</c:v>
                </c:pt>
                <c:pt idx="6077">
                  <c:v>4</c:v>
                </c:pt>
                <c:pt idx="6078">
                  <c:v>1</c:v>
                </c:pt>
                <c:pt idx="6079">
                  <c:v>5</c:v>
                </c:pt>
                <c:pt idx="6080">
                  <c:v>1</c:v>
                </c:pt>
                <c:pt idx="6081">
                  <c:v>4</c:v>
                </c:pt>
                <c:pt idx="6082">
                  <c:v>6</c:v>
                </c:pt>
                <c:pt idx="6083">
                  <c:v>5</c:v>
                </c:pt>
                <c:pt idx="6084">
                  <c:v>4</c:v>
                </c:pt>
                <c:pt idx="6085">
                  <c:v>5</c:v>
                </c:pt>
                <c:pt idx="6086">
                  <c:v>6</c:v>
                </c:pt>
                <c:pt idx="6087">
                  <c:v>2</c:v>
                </c:pt>
                <c:pt idx="6088">
                  <c:v>4</c:v>
                </c:pt>
                <c:pt idx="6089">
                  <c:v>5</c:v>
                </c:pt>
                <c:pt idx="6090">
                  <c:v>2</c:v>
                </c:pt>
                <c:pt idx="6091">
                  <c:v>1</c:v>
                </c:pt>
                <c:pt idx="6092">
                  <c:v>1</c:v>
                </c:pt>
                <c:pt idx="6093">
                  <c:v>5</c:v>
                </c:pt>
                <c:pt idx="6094">
                  <c:v>5</c:v>
                </c:pt>
                <c:pt idx="6095">
                  <c:v>1</c:v>
                </c:pt>
                <c:pt idx="6096">
                  <c:v>8</c:v>
                </c:pt>
                <c:pt idx="6097">
                  <c:v>1</c:v>
                </c:pt>
                <c:pt idx="6098">
                  <c:v>1</c:v>
                </c:pt>
                <c:pt idx="6099">
                  <c:v>3</c:v>
                </c:pt>
                <c:pt idx="6100">
                  <c:v>2</c:v>
                </c:pt>
                <c:pt idx="6101">
                  <c:v>7</c:v>
                </c:pt>
                <c:pt idx="6102">
                  <c:v>3</c:v>
                </c:pt>
                <c:pt idx="6103">
                  <c:v>9</c:v>
                </c:pt>
                <c:pt idx="6105">
                  <c:v>1</c:v>
                </c:pt>
                <c:pt idx="6106">
                  <c:v>8</c:v>
                </c:pt>
                <c:pt idx="6107">
                  <c:v>3</c:v>
                </c:pt>
                <c:pt idx="6108">
                  <c:v>1</c:v>
                </c:pt>
                <c:pt idx="6109">
                  <c:v>5</c:v>
                </c:pt>
                <c:pt idx="6110">
                  <c:v>12</c:v>
                </c:pt>
                <c:pt idx="6111">
                  <c:v>7</c:v>
                </c:pt>
                <c:pt idx="6112">
                  <c:v>3</c:v>
                </c:pt>
                <c:pt idx="6113">
                  <c:v>8</c:v>
                </c:pt>
                <c:pt idx="6114">
                  <c:v>2</c:v>
                </c:pt>
                <c:pt idx="6115">
                  <c:v>2</c:v>
                </c:pt>
                <c:pt idx="6116">
                  <c:v>4</c:v>
                </c:pt>
                <c:pt idx="6117">
                  <c:v>2</c:v>
                </c:pt>
                <c:pt idx="6118">
                  <c:v>4</c:v>
                </c:pt>
                <c:pt idx="6119">
                  <c:v>10</c:v>
                </c:pt>
                <c:pt idx="6120">
                  <c:v>1</c:v>
                </c:pt>
                <c:pt idx="6121">
                  <c:v>1</c:v>
                </c:pt>
                <c:pt idx="6122">
                  <c:v>10</c:v>
                </c:pt>
                <c:pt idx="6123">
                  <c:v>1</c:v>
                </c:pt>
                <c:pt idx="6124">
                  <c:v>3</c:v>
                </c:pt>
                <c:pt idx="6125">
                  <c:v>11</c:v>
                </c:pt>
                <c:pt idx="6126">
                  <c:v>2</c:v>
                </c:pt>
                <c:pt idx="6127">
                  <c:v>6</c:v>
                </c:pt>
                <c:pt idx="6128">
                  <c:v>8</c:v>
                </c:pt>
                <c:pt idx="6129">
                  <c:v>1</c:v>
                </c:pt>
                <c:pt idx="6130">
                  <c:v>3</c:v>
                </c:pt>
                <c:pt idx="6131">
                  <c:v>5</c:v>
                </c:pt>
                <c:pt idx="6132">
                  <c:v>5</c:v>
                </c:pt>
                <c:pt idx="6133">
                  <c:v>1</c:v>
                </c:pt>
                <c:pt idx="6134">
                  <c:v>6</c:v>
                </c:pt>
                <c:pt idx="6135">
                  <c:v>3</c:v>
                </c:pt>
                <c:pt idx="6136">
                  <c:v>2</c:v>
                </c:pt>
                <c:pt idx="6137">
                  <c:v>5</c:v>
                </c:pt>
                <c:pt idx="6138">
                  <c:v>6</c:v>
                </c:pt>
                <c:pt idx="6139">
                  <c:v>4</c:v>
                </c:pt>
                <c:pt idx="6140">
                  <c:v>11</c:v>
                </c:pt>
                <c:pt idx="6141">
                  <c:v>1</c:v>
                </c:pt>
                <c:pt idx="6142">
                  <c:v>2</c:v>
                </c:pt>
                <c:pt idx="6143">
                  <c:v>2</c:v>
                </c:pt>
                <c:pt idx="6144">
                  <c:v>3</c:v>
                </c:pt>
                <c:pt idx="6145">
                  <c:v>5</c:v>
                </c:pt>
                <c:pt idx="6146">
                  <c:v>3</c:v>
                </c:pt>
                <c:pt idx="6147">
                  <c:v>3</c:v>
                </c:pt>
                <c:pt idx="6148">
                  <c:v>2</c:v>
                </c:pt>
                <c:pt idx="6149">
                  <c:v>4</c:v>
                </c:pt>
                <c:pt idx="6150">
                  <c:v>2</c:v>
                </c:pt>
                <c:pt idx="6151">
                  <c:v>5</c:v>
                </c:pt>
                <c:pt idx="6152">
                  <c:v>2</c:v>
                </c:pt>
                <c:pt idx="6153">
                  <c:v>7</c:v>
                </c:pt>
                <c:pt idx="6154">
                  <c:v>5</c:v>
                </c:pt>
                <c:pt idx="6155">
                  <c:v>4</c:v>
                </c:pt>
                <c:pt idx="6156">
                  <c:v>3</c:v>
                </c:pt>
                <c:pt idx="6157">
                  <c:v>6</c:v>
                </c:pt>
                <c:pt idx="6158">
                  <c:v>2</c:v>
                </c:pt>
                <c:pt idx="6159">
                  <c:v>3</c:v>
                </c:pt>
                <c:pt idx="6160">
                  <c:v>2</c:v>
                </c:pt>
                <c:pt idx="6161">
                  <c:v>2</c:v>
                </c:pt>
                <c:pt idx="6162">
                  <c:v>5</c:v>
                </c:pt>
                <c:pt idx="6163">
                  <c:v>4</c:v>
                </c:pt>
                <c:pt idx="6164">
                  <c:v>6</c:v>
                </c:pt>
                <c:pt idx="6165">
                  <c:v>4</c:v>
                </c:pt>
                <c:pt idx="6166">
                  <c:v>2</c:v>
                </c:pt>
                <c:pt idx="6167">
                  <c:v>5</c:v>
                </c:pt>
                <c:pt idx="6168">
                  <c:v>2</c:v>
                </c:pt>
                <c:pt idx="6169">
                  <c:v>5</c:v>
                </c:pt>
                <c:pt idx="6170">
                  <c:v>2</c:v>
                </c:pt>
                <c:pt idx="6171">
                  <c:v>1</c:v>
                </c:pt>
                <c:pt idx="6172">
                  <c:v>2</c:v>
                </c:pt>
                <c:pt idx="6173">
                  <c:v>5</c:v>
                </c:pt>
                <c:pt idx="6174">
                  <c:v>6</c:v>
                </c:pt>
                <c:pt idx="6175">
                  <c:v>2</c:v>
                </c:pt>
                <c:pt idx="6176">
                  <c:v>1</c:v>
                </c:pt>
                <c:pt idx="6177">
                  <c:v>3</c:v>
                </c:pt>
                <c:pt idx="6178">
                  <c:v>5</c:v>
                </c:pt>
                <c:pt idx="6179">
                  <c:v>4</c:v>
                </c:pt>
                <c:pt idx="6180">
                  <c:v>5</c:v>
                </c:pt>
                <c:pt idx="6181">
                  <c:v>7</c:v>
                </c:pt>
                <c:pt idx="6182">
                  <c:v>5</c:v>
                </c:pt>
                <c:pt idx="6183">
                  <c:v>4</c:v>
                </c:pt>
                <c:pt idx="6184">
                  <c:v>2</c:v>
                </c:pt>
                <c:pt idx="6185">
                  <c:v>2</c:v>
                </c:pt>
                <c:pt idx="6186">
                  <c:v>6</c:v>
                </c:pt>
                <c:pt idx="6187">
                  <c:v>4</c:v>
                </c:pt>
                <c:pt idx="6188">
                  <c:v>7</c:v>
                </c:pt>
                <c:pt idx="6189">
                  <c:v>3</c:v>
                </c:pt>
                <c:pt idx="6190">
                  <c:v>6</c:v>
                </c:pt>
                <c:pt idx="6191">
                  <c:v>2</c:v>
                </c:pt>
                <c:pt idx="6192">
                  <c:v>5</c:v>
                </c:pt>
                <c:pt idx="6193">
                  <c:v>8</c:v>
                </c:pt>
                <c:pt idx="6194">
                  <c:v>2</c:v>
                </c:pt>
                <c:pt idx="6195">
                  <c:v>2</c:v>
                </c:pt>
                <c:pt idx="6196">
                  <c:v>4</c:v>
                </c:pt>
                <c:pt idx="6197">
                  <c:v>4</c:v>
                </c:pt>
                <c:pt idx="6198">
                  <c:v>3</c:v>
                </c:pt>
                <c:pt idx="6199">
                  <c:v>6</c:v>
                </c:pt>
                <c:pt idx="6200">
                  <c:v>1</c:v>
                </c:pt>
                <c:pt idx="6201">
                  <c:v>6</c:v>
                </c:pt>
                <c:pt idx="6202">
                  <c:v>5</c:v>
                </c:pt>
                <c:pt idx="6203">
                  <c:v>3</c:v>
                </c:pt>
                <c:pt idx="6204">
                  <c:v>3</c:v>
                </c:pt>
                <c:pt idx="6205">
                  <c:v>6</c:v>
                </c:pt>
                <c:pt idx="6206">
                  <c:v>4</c:v>
                </c:pt>
                <c:pt idx="6207">
                  <c:v>3</c:v>
                </c:pt>
                <c:pt idx="6208">
                  <c:v>2</c:v>
                </c:pt>
                <c:pt idx="6209">
                  <c:v>2</c:v>
                </c:pt>
                <c:pt idx="6210">
                  <c:v>4</c:v>
                </c:pt>
                <c:pt idx="6211">
                  <c:v>5</c:v>
                </c:pt>
                <c:pt idx="6212">
                  <c:v>6</c:v>
                </c:pt>
                <c:pt idx="6213">
                  <c:v>3</c:v>
                </c:pt>
                <c:pt idx="6214">
                  <c:v>1</c:v>
                </c:pt>
                <c:pt idx="6215">
                  <c:v>1</c:v>
                </c:pt>
                <c:pt idx="6216">
                  <c:v>6</c:v>
                </c:pt>
                <c:pt idx="6217">
                  <c:v>4</c:v>
                </c:pt>
                <c:pt idx="6218">
                  <c:v>4</c:v>
                </c:pt>
                <c:pt idx="6219">
                  <c:v>5</c:v>
                </c:pt>
                <c:pt idx="6220">
                  <c:v>4</c:v>
                </c:pt>
                <c:pt idx="6221">
                  <c:v>2</c:v>
                </c:pt>
                <c:pt idx="6222">
                  <c:v>6</c:v>
                </c:pt>
                <c:pt idx="6223">
                  <c:v>3</c:v>
                </c:pt>
                <c:pt idx="6224">
                  <c:v>7</c:v>
                </c:pt>
                <c:pt idx="6225">
                  <c:v>2</c:v>
                </c:pt>
                <c:pt idx="6226">
                  <c:v>1</c:v>
                </c:pt>
                <c:pt idx="6227">
                  <c:v>7</c:v>
                </c:pt>
                <c:pt idx="6229">
                  <c:v>5</c:v>
                </c:pt>
                <c:pt idx="6230">
                  <c:v>4</c:v>
                </c:pt>
                <c:pt idx="6231">
                  <c:v>5</c:v>
                </c:pt>
                <c:pt idx="6232">
                  <c:v>3</c:v>
                </c:pt>
                <c:pt idx="6233">
                  <c:v>1</c:v>
                </c:pt>
                <c:pt idx="6234">
                  <c:v>2</c:v>
                </c:pt>
                <c:pt idx="6235">
                  <c:v>1</c:v>
                </c:pt>
                <c:pt idx="6236">
                  <c:v>6</c:v>
                </c:pt>
                <c:pt idx="6237">
                  <c:v>2</c:v>
                </c:pt>
                <c:pt idx="6238">
                  <c:v>2</c:v>
                </c:pt>
                <c:pt idx="6239">
                  <c:v>2</c:v>
                </c:pt>
                <c:pt idx="6240">
                  <c:v>2</c:v>
                </c:pt>
                <c:pt idx="6241">
                  <c:v>2</c:v>
                </c:pt>
                <c:pt idx="6242">
                  <c:v>5</c:v>
                </c:pt>
                <c:pt idx="6243">
                  <c:v>5</c:v>
                </c:pt>
                <c:pt idx="6244">
                  <c:v>3</c:v>
                </c:pt>
                <c:pt idx="6245">
                  <c:v>2</c:v>
                </c:pt>
                <c:pt idx="6246">
                  <c:v>2</c:v>
                </c:pt>
                <c:pt idx="6247">
                  <c:v>1</c:v>
                </c:pt>
                <c:pt idx="6248">
                  <c:v>4</c:v>
                </c:pt>
                <c:pt idx="6249">
                  <c:v>2</c:v>
                </c:pt>
                <c:pt idx="6250">
                  <c:v>3</c:v>
                </c:pt>
                <c:pt idx="6251">
                  <c:v>3</c:v>
                </c:pt>
                <c:pt idx="6252">
                  <c:v>2</c:v>
                </c:pt>
                <c:pt idx="6253">
                  <c:v>3</c:v>
                </c:pt>
                <c:pt idx="6254">
                  <c:v>3</c:v>
                </c:pt>
                <c:pt idx="6255">
                  <c:v>7</c:v>
                </c:pt>
                <c:pt idx="6256">
                  <c:v>2</c:v>
                </c:pt>
                <c:pt idx="6257">
                  <c:v>1</c:v>
                </c:pt>
                <c:pt idx="6258">
                  <c:v>2</c:v>
                </c:pt>
                <c:pt idx="6259">
                  <c:v>8</c:v>
                </c:pt>
                <c:pt idx="6260">
                  <c:v>2</c:v>
                </c:pt>
                <c:pt idx="6261">
                  <c:v>8</c:v>
                </c:pt>
                <c:pt idx="6262">
                  <c:v>11</c:v>
                </c:pt>
                <c:pt idx="6264">
                  <c:v>5</c:v>
                </c:pt>
                <c:pt idx="6265">
                  <c:v>2</c:v>
                </c:pt>
                <c:pt idx="6266">
                  <c:v>1</c:v>
                </c:pt>
                <c:pt idx="6267">
                  <c:v>4</c:v>
                </c:pt>
                <c:pt idx="6268">
                  <c:v>1</c:v>
                </c:pt>
                <c:pt idx="6269">
                  <c:v>4</c:v>
                </c:pt>
                <c:pt idx="6270">
                  <c:v>6</c:v>
                </c:pt>
                <c:pt idx="6271">
                  <c:v>1</c:v>
                </c:pt>
                <c:pt idx="6272">
                  <c:v>5</c:v>
                </c:pt>
                <c:pt idx="6273">
                  <c:v>6</c:v>
                </c:pt>
                <c:pt idx="6274">
                  <c:v>2</c:v>
                </c:pt>
                <c:pt idx="6275">
                  <c:v>1</c:v>
                </c:pt>
                <c:pt idx="6276">
                  <c:v>7</c:v>
                </c:pt>
                <c:pt idx="6277">
                  <c:v>4</c:v>
                </c:pt>
                <c:pt idx="6278">
                  <c:v>2</c:v>
                </c:pt>
                <c:pt idx="6279">
                  <c:v>9</c:v>
                </c:pt>
                <c:pt idx="6281">
                  <c:v>3</c:v>
                </c:pt>
                <c:pt idx="6282">
                  <c:v>7</c:v>
                </c:pt>
                <c:pt idx="6283">
                  <c:v>3</c:v>
                </c:pt>
                <c:pt idx="6284">
                  <c:v>4</c:v>
                </c:pt>
                <c:pt idx="6285">
                  <c:v>3</c:v>
                </c:pt>
                <c:pt idx="6286">
                  <c:v>2</c:v>
                </c:pt>
                <c:pt idx="6287">
                  <c:v>5</c:v>
                </c:pt>
                <c:pt idx="6288">
                  <c:v>4</c:v>
                </c:pt>
                <c:pt idx="6289">
                  <c:v>4</c:v>
                </c:pt>
                <c:pt idx="6290">
                  <c:v>1</c:v>
                </c:pt>
                <c:pt idx="6292">
                  <c:v>2</c:v>
                </c:pt>
                <c:pt idx="6293">
                  <c:v>1</c:v>
                </c:pt>
                <c:pt idx="6294">
                  <c:v>2</c:v>
                </c:pt>
                <c:pt idx="6299">
                  <c:v>4</c:v>
                </c:pt>
                <c:pt idx="6300">
                  <c:v>4</c:v>
                </c:pt>
                <c:pt idx="6301">
                  <c:v>2</c:v>
                </c:pt>
                <c:pt idx="6302">
                  <c:v>1</c:v>
                </c:pt>
                <c:pt idx="6303">
                  <c:v>1</c:v>
                </c:pt>
                <c:pt idx="6305">
                  <c:v>1</c:v>
                </c:pt>
                <c:pt idx="6306">
                  <c:v>1</c:v>
                </c:pt>
                <c:pt idx="6307">
                  <c:v>1</c:v>
                </c:pt>
                <c:pt idx="6308">
                  <c:v>2</c:v>
                </c:pt>
                <c:pt idx="6309">
                  <c:v>1</c:v>
                </c:pt>
                <c:pt idx="6310">
                  <c:v>2</c:v>
                </c:pt>
                <c:pt idx="6311">
                  <c:v>4</c:v>
                </c:pt>
                <c:pt idx="6312">
                  <c:v>2</c:v>
                </c:pt>
                <c:pt idx="6313">
                  <c:v>2</c:v>
                </c:pt>
                <c:pt idx="6315">
                  <c:v>3</c:v>
                </c:pt>
                <c:pt idx="6316">
                  <c:v>1</c:v>
                </c:pt>
                <c:pt idx="6317">
                  <c:v>3</c:v>
                </c:pt>
                <c:pt idx="6318">
                  <c:v>2</c:v>
                </c:pt>
                <c:pt idx="6319">
                  <c:v>1</c:v>
                </c:pt>
                <c:pt idx="6320">
                  <c:v>2</c:v>
                </c:pt>
                <c:pt idx="6321">
                  <c:v>2</c:v>
                </c:pt>
                <c:pt idx="6322">
                  <c:v>1</c:v>
                </c:pt>
                <c:pt idx="6323">
                  <c:v>1</c:v>
                </c:pt>
                <c:pt idx="6324">
                  <c:v>3</c:v>
                </c:pt>
                <c:pt idx="6325">
                  <c:v>2</c:v>
                </c:pt>
                <c:pt idx="6326">
                  <c:v>1</c:v>
                </c:pt>
                <c:pt idx="6327">
                  <c:v>1</c:v>
                </c:pt>
                <c:pt idx="6328">
                  <c:v>2</c:v>
                </c:pt>
                <c:pt idx="6329">
                  <c:v>1</c:v>
                </c:pt>
                <c:pt idx="6330">
                  <c:v>2</c:v>
                </c:pt>
                <c:pt idx="6331">
                  <c:v>1</c:v>
                </c:pt>
                <c:pt idx="6332">
                  <c:v>2</c:v>
                </c:pt>
                <c:pt idx="6333">
                  <c:v>2</c:v>
                </c:pt>
                <c:pt idx="6334">
                  <c:v>1</c:v>
                </c:pt>
                <c:pt idx="6335">
                  <c:v>3</c:v>
                </c:pt>
                <c:pt idx="6336">
                  <c:v>1</c:v>
                </c:pt>
                <c:pt idx="6337">
                  <c:v>1</c:v>
                </c:pt>
                <c:pt idx="6338">
                  <c:v>1</c:v>
                </c:pt>
                <c:pt idx="6340">
                  <c:v>1</c:v>
                </c:pt>
                <c:pt idx="6341">
                  <c:v>1</c:v>
                </c:pt>
                <c:pt idx="6342">
                  <c:v>1</c:v>
                </c:pt>
                <c:pt idx="6343">
                  <c:v>2</c:v>
                </c:pt>
                <c:pt idx="6344">
                  <c:v>1</c:v>
                </c:pt>
                <c:pt idx="6345">
                  <c:v>3</c:v>
                </c:pt>
                <c:pt idx="6346">
                  <c:v>1</c:v>
                </c:pt>
                <c:pt idx="6352">
                  <c:v>4</c:v>
                </c:pt>
                <c:pt idx="6353">
                  <c:v>1</c:v>
                </c:pt>
                <c:pt idx="6354">
                  <c:v>3</c:v>
                </c:pt>
                <c:pt idx="6355">
                  <c:v>4</c:v>
                </c:pt>
                <c:pt idx="6356">
                  <c:v>2</c:v>
                </c:pt>
                <c:pt idx="6357">
                  <c:v>1</c:v>
                </c:pt>
                <c:pt idx="6359">
                  <c:v>2</c:v>
                </c:pt>
                <c:pt idx="6360">
                  <c:v>2</c:v>
                </c:pt>
                <c:pt idx="6362">
                  <c:v>1</c:v>
                </c:pt>
                <c:pt idx="6365">
                  <c:v>2</c:v>
                </c:pt>
                <c:pt idx="6367">
                  <c:v>3</c:v>
                </c:pt>
                <c:pt idx="6370">
                  <c:v>13</c:v>
                </c:pt>
                <c:pt idx="6371">
                  <c:v>11</c:v>
                </c:pt>
                <c:pt idx="6372">
                  <c:v>1</c:v>
                </c:pt>
                <c:pt idx="6373">
                  <c:v>14</c:v>
                </c:pt>
                <c:pt idx="6374">
                  <c:v>3</c:v>
                </c:pt>
                <c:pt idx="6375">
                  <c:v>9</c:v>
                </c:pt>
                <c:pt idx="6376">
                  <c:v>1</c:v>
                </c:pt>
                <c:pt idx="6377">
                  <c:v>8</c:v>
                </c:pt>
                <c:pt idx="6379">
                  <c:v>1</c:v>
                </c:pt>
                <c:pt idx="6381">
                  <c:v>2</c:v>
                </c:pt>
                <c:pt idx="6382">
                  <c:v>1</c:v>
                </c:pt>
                <c:pt idx="6383">
                  <c:v>1</c:v>
                </c:pt>
                <c:pt idx="6384">
                  <c:v>2</c:v>
                </c:pt>
                <c:pt idx="6385">
                  <c:v>1</c:v>
                </c:pt>
                <c:pt idx="6386">
                  <c:v>5</c:v>
                </c:pt>
                <c:pt idx="6387">
                  <c:v>4</c:v>
                </c:pt>
                <c:pt idx="6388">
                  <c:v>4</c:v>
                </c:pt>
                <c:pt idx="6389">
                  <c:v>3</c:v>
                </c:pt>
                <c:pt idx="6390">
                  <c:v>5</c:v>
                </c:pt>
                <c:pt idx="6391">
                  <c:v>1</c:v>
                </c:pt>
                <c:pt idx="6392">
                  <c:v>3</c:v>
                </c:pt>
                <c:pt idx="6393">
                  <c:v>1</c:v>
                </c:pt>
                <c:pt idx="6394">
                  <c:v>2</c:v>
                </c:pt>
                <c:pt idx="6395">
                  <c:v>1</c:v>
                </c:pt>
                <c:pt idx="6396">
                  <c:v>1</c:v>
                </c:pt>
                <c:pt idx="6398">
                  <c:v>2</c:v>
                </c:pt>
                <c:pt idx="6399">
                  <c:v>1</c:v>
                </c:pt>
                <c:pt idx="6400">
                  <c:v>1</c:v>
                </c:pt>
                <c:pt idx="6401">
                  <c:v>1</c:v>
                </c:pt>
                <c:pt idx="6402">
                  <c:v>1</c:v>
                </c:pt>
                <c:pt idx="6403">
                  <c:v>3</c:v>
                </c:pt>
                <c:pt idx="6405">
                  <c:v>2</c:v>
                </c:pt>
                <c:pt idx="6406">
                  <c:v>1</c:v>
                </c:pt>
                <c:pt idx="6407">
                  <c:v>1</c:v>
                </c:pt>
                <c:pt idx="6408">
                  <c:v>1</c:v>
                </c:pt>
                <c:pt idx="6410">
                  <c:v>1</c:v>
                </c:pt>
                <c:pt idx="6411">
                  <c:v>1</c:v>
                </c:pt>
                <c:pt idx="6414">
                  <c:v>1</c:v>
                </c:pt>
                <c:pt idx="6415">
                  <c:v>2</c:v>
                </c:pt>
                <c:pt idx="6416">
                  <c:v>1</c:v>
                </c:pt>
                <c:pt idx="6417">
                  <c:v>1</c:v>
                </c:pt>
                <c:pt idx="6418">
                  <c:v>2</c:v>
                </c:pt>
                <c:pt idx="6419">
                  <c:v>2</c:v>
                </c:pt>
                <c:pt idx="6420">
                  <c:v>3</c:v>
                </c:pt>
                <c:pt idx="6421">
                  <c:v>1</c:v>
                </c:pt>
                <c:pt idx="6422">
                  <c:v>1</c:v>
                </c:pt>
                <c:pt idx="6423">
                  <c:v>1</c:v>
                </c:pt>
                <c:pt idx="6424">
                  <c:v>1</c:v>
                </c:pt>
                <c:pt idx="6425">
                  <c:v>1</c:v>
                </c:pt>
                <c:pt idx="6427">
                  <c:v>1</c:v>
                </c:pt>
                <c:pt idx="6428">
                  <c:v>4</c:v>
                </c:pt>
                <c:pt idx="6429">
                  <c:v>1</c:v>
                </c:pt>
                <c:pt idx="6430">
                  <c:v>1</c:v>
                </c:pt>
                <c:pt idx="6431">
                  <c:v>1</c:v>
                </c:pt>
                <c:pt idx="6432">
                  <c:v>3</c:v>
                </c:pt>
                <c:pt idx="6433">
                  <c:v>2</c:v>
                </c:pt>
                <c:pt idx="6434">
                  <c:v>1</c:v>
                </c:pt>
                <c:pt idx="6435">
                  <c:v>2</c:v>
                </c:pt>
                <c:pt idx="6436">
                  <c:v>4</c:v>
                </c:pt>
                <c:pt idx="6437">
                  <c:v>2</c:v>
                </c:pt>
                <c:pt idx="6438">
                  <c:v>3</c:v>
                </c:pt>
                <c:pt idx="6439">
                  <c:v>6</c:v>
                </c:pt>
                <c:pt idx="6440">
                  <c:v>8</c:v>
                </c:pt>
                <c:pt idx="6441">
                  <c:v>2</c:v>
                </c:pt>
                <c:pt idx="6442">
                  <c:v>6</c:v>
                </c:pt>
                <c:pt idx="6443">
                  <c:v>4</c:v>
                </c:pt>
                <c:pt idx="6444">
                  <c:v>4</c:v>
                </c:pt>
                <c:pt idx="6445">
                  <c:v>3</c:v>
                </c:pt>
                <c:pt idx="6446">
                  <c:v>4</c:v>
                </c:pt>
                <c:pt idx="6447">
                  <c:v>5</c:v>
                </c:pt>
                <c:pt idx="6448">
                  <c:v>1</c:v>
                </c:pt>
                <c:pt idx="6449">
                  <c:v>1</c:v>
                </c:pt>
                <c:pt idx="6450">
                  <c:v>1</c:v>
                </c:pt>
                <c:pt idx="6451">
                  <c:v>1</c:v>
                </c:pt>
                <c:pt idx="6452">
                  <c:v>2</c:v>
                </c:pt>
                <c:pt idx="6453">
                  <c:v>4</c:v>
                </c:pt>
                <c:pt idx="6454">
                  <c:v>4</c:v>
                </c:pt>
                <c:pt idx="6455">
                  <c:v>3</c:v>
                </c:pt>
                <c:pt idx="6456">
                  <c:v>3</c:v>
                </c:pt>
                <c:pt idx="6457">
                  <c:v>1</c:v>
                </c:pt>
                <c:pt idx="6458">
                  <c:v>3</c:v>
                </c:pt>
                <c:pt idx="6459">
                  <c:v>2</c:v>
                </c:pt>
                <c:pt idx="6460">
                  <c:v>4</c:v>
                </c:pt>
                <c:pt idx="6461">
                  <c:v>5</c:v>
                </c:pt>
                <c:pt idx="6462">
                  <c:v>3</c:v>
                </c:pt>
                <c:pt idx="6463">
                  <c:v>2</c:v>
                </c:pt>
                <c:pt idx="6464">
                  <c:v>4</c:v>
                </c:pt>
                <c:pt idx="6465">
                  <c:v>1</c:v>
                </c:pt>
                <c:pt idx="6466">
                  <c:v>2</c:v>
                </c:pt>
                <c:pt idx="6467">
                  <c:v>2</c:v>
                </c:pt>
                <c:pt idx="6469">
                  <c:v>1</c:v>
                </c:pt>
                <c:pt idx="6470">
                  <c:v>1</c:v>
                </c:pt>
                <c:pt idx="6471">
                  <c:v>1</c:v>
                </c:pt>
                <c:pt idx="6472">
                  <c:v>3</c:v>
                </c:pt>
                <c:pt idx="6473">
                  <c:v>1</c:v>
                </c:pt>
                <c:pt idx="6474">
                  <c:v>1</c:v>
                </c:pt>
                <c:pt idx="6475">
                  <c:v>1</c:v>
                </c:pt>
                <c:pt idx="6476">
                  <c:v>2</c:v>
                </c:pt>
                <c:pt idx="6477">
                  <c:v>1</c:v>
                </c:pt>
                <c:pt idx="6478">
                  <c:v>2</c:v>
                </c:pt>
                <c:pt idx="6479">
                  <c:v>1</c:v>
                </c:pt>
                <c:pt idx="6480">
                  <c:v>3</c:v>
                </c:pt>
                <c:pt idx="6481">
                  <c:v>1</c:v>
                </c:pt>
                <c:pt idx="6482">
                  <c:v>1</c:v>
                </c:pt>
                <c:pt idx="6483">
                  <c:v>1</c:v>
                </c:pt>
                <c:pt idx="6484">
                  <c:v>1</c:v>
                </c:pt>
                <c:pt idx="6485">
                  <c:v>1</c:v>
                </c:pt>
                <c:pt idx="6489">
                  <c:v>2</c:v>
                </c:pt>
                <c:pt idx="6490">
                  <c:v>2</c:v>
                </c:pt>
                <c:pt idx="6491">
                  <c:v>1</c:v>
                </c:pt>
                <c:pt idx="6492">
                  <c:v>1</c:v>
                </c:pt>
                <c:pt idx="6493">
                  <c:v>1</c:v>
                </c:pt>
                <c:pt idx="6494">
                  <c:v>1</c:v>
                </c:pt>
                <c:pt idx="6495">
                  <c:v>1</c:v>
                </c:pt>
                <c:pt idx="6496">
                  <c:v>6</c:v>
                </c:pt>
                <c:pt idx="6497">
                  <c:v>6</c:v>
                </c:pt>
                <c:pt idx="6498">
                  <c:v>7</c:v>
                </c:pt>
                <c:pt idx="6499">
                  <c:v>3</c:v>
                </c:pt>
                <c:pt idx="6500">
                  <c:v>3</c:v>
                </c:pt>
                <c:pt idx="6501">
                  <c:v>3</c:v>
                </c:pt>
                <c:pt idx="6502">
                  <c:v>1</c:v>
                </c:pt>
                <c:pt idx="6503">
                  <c:v>1</c:v>
                </c:pt>
                <c:pt idx="6504">
                  <c:v>5</c:v>
                </c:pt>
                <c:pt idx="6505">
                  <c:v>1</c:v>
                </c:pt>
                <c:pt idx="6506">
                  <c:v>1</c:v>
                </c:pt>
                <c:pt idx="6507">
                  <c:v>3</c:v>
                </c:pt>
                <c:pt idx="6508">
                  <c:v>1</c:v>
                </c:pt>
                <c:pt idx="6509">
                  <c:v>8</c:v>
                </c:pt>
                <c:pt idx="6510">
                  <c:v>8</c:v>
                </c:pt>
                <c:pt idx="6511">
                  <c:v>2</c:v>
                </c:pt>
                <c:pt idx="6512">
                  <c:v>6</c:v>
                </c:pt>
                <c:pt idx="6513">
                  <c:v>2</c:v>
                </c:pt>
                <c:pt idx="6514">
                  <c:v>2</c:v>
                </c:pt>
                <c:pt idx="6515">
                  <c:v>4</c:v>
                </c:pt>
                <c:pt idx="6516">
                  <c:v>4</c:v>
                </c:pt>
                <c:pt idx="6517">
                  <c:v>4</c:v>
                </c:pt>
                <c:pt idx="6518">
                  <c:v>1</c:v>
                </c:pt>
                <c:pt idx="6519">
                  <c:v>1</c:v>
                </c:pt>
                <c:pt idx="6520">
                  <c:v>4</c:v>
                </c:pt>
                <c:pt idx="6521">
                  <c:v>1</c:v>
                </c:pt>
                <c:pt idx="6522">
                  <c:v>1</c:v>
                </c:pt>
                <c:pt idx="6523">
                  <c:v>1</c:v>
                </c:pt>
                <c:pt idx="6524">
                  <c:v>2</c:v>
                </c:pt>
                <c:pt idx="6525">
                  <c:v>2</c:v>
                </c:pt>
                <c:pt idx="6526">
                  <c:v>2</c:v>
                </c:pt>
                <c:pt idx="6527">
                  <c:v>4</c:v>
                </c:pt>
                <c:pt idx="6528">
                  <c:v>4</c:v>
                </c:pt>
                <c:pt idx="6529">
                  <c:v>2</c:v>
                </c:pt>
                <c:pt idx="6530">
                  <c:v>1</c:v>
                </c:pt>
                <c:pt idx="6531">
                  <c:v>1</c:v>
                </c:pt>
                <c:pt idx="6533">
                  <c:v>2</c:v>
                </c:pt>
                <c:pt idx="6534">
                  <c:v>1</c:v>
                </c:pt>
                <c:pt idx="6535">
                  <c:v>1</c:v>
                </c:pt>
                <c:pt idx="6536">
                  <c:v>2</c:v>
                </c:pt>
                <c:pt idx="6537">
                  <c:v>2</c:v>
                </c:pt>
                <c:pt idx="6538">
                  <c:v>1</c:v>
                </c:pt>
                <c:pt idx="6539">
                  <c:v>1</c:v>
                </c:pt>
                <c:pt idx="6540">
                  <c:v>1</c:v>
                </c:pt>
                <c:pt idx="6541">
                  <c:v>7</c:v>
                </c:pt>
                <c:pt idx="6542">
                  <c:v>3</c:v>
                </c:pt>
                <c:pt idx="6543">
                  <c:v>8</c:v>
                </c:pt>
                <c:pt idx="6544">
                  <c:v>4</c:v>
                </c:pt>
                <c:pt idx="6545">
                  <c:v>2</c:v>
                </c:pt>
                <c:pt idx="6546">
                  <c:v>4</c:v>
                </c:pt>
                <c:pt idx="6547">
                  <c:v>9</c:v>
                </c:pt>
                <c:pt idx="6548">
                  <c:v>3</c:v>
                </c:pt>
                <c:pt idx="6549">
                  <c:v>3</c:v>
                </c:pt>
                <c:pt idx="6550">
                  <c:v>2</c:v>
                </c:pt>
                <c:pt idx="6551">
                  <c:v>5</c:v>
                </c:pt>
                <c:pt idx="6552">
                  <c:v>3</c:v>
                </c:pt>
                <c:pt idx="6553">
                  <c:v>3</c:v>
                </c:pt>
                <c:pt idx="6554">
                  <c:v>1</c:v>
                </c:pt>
                <c:pt idx="6555">
                  <c:v>1</c:v>
                </c:pt>
                <c:pt idx="6556">
                  <c:v>2</c:v>
                </c:pt>
                <c:pt idx="6557">
                  <c:v>1</c:v>
                </c:pt>
                <c:pt idx="6558">
                  <c:v>1</c:v>
                </c:pt>
                <c:pt idx="6559">
                  <c:v>1</c:v>
                </c:pt>
                <c:pt idx="6560">
                  <c:v>3</c:v>
                </c:pt>
                <c:pt idx="6561">
                  <c:v>2</c:v>
                </c:pt>
                <c:pt idx="6562">
                  <c:v>1</c:v>
                </c:pt>
                <c:pt idx="6563">
                  <c:v>4</c:v>
                </c:pt>
                <c:pt idx="6564">
                  <c:v>4</c:v>
                </c:pt>
                <c:pt idx="6566">
                  <c:v>1</c:v>
                </c:pt>
                <c:pt idx="6567">
                  <c:v>1</c:v>
                </c:pt>
                <c:pt idx="6568">
                  <c:v>1</c:v>
                </c:pt>
                <c:pt idx="6569">
                  <c:v>3</c:v>
                </c:pt>
                <c:pt idx="6570">
                  <c:v>3</c:v>
                </c:pt>
                <c:pt idx="6571">
                  <c:v>1</c:v>
                </c:pt>
                <c:pt idx="6572">
                  <c:v>3</c:v>
                </c:pt>
                <c:pt idx="6573">
                  <c:v>1</c:v>
                </c:pt>
                <c:pt idx="6574">
                  <c:v>2</c:v>
                </c:pt>
                <c:pt idx="6575">
                  <c:v>3</c:v>
                </c:pt>
                <c:pt idx="6576">
                  <c:v>1</c:v>
                </c:pt>
                <c:pt idx="6578">
                  <c:v>1</c:v>
                </c:pt>
                <c:pt idx="6579">
                  <c:v>1</c:v>
                </c:pt>
                <c:pt idx="6580">
                  <c:v>1</c:v>
                </c:pt>
                <c:pt idx="6581">
                  <c:v>1</c:v>
                </c:pt>
                <c:pt idx="6582">
                  <c:v>2</c:v>
                </c:pt>
                <c:pt idx="6583">
                  <c:v>1</c:v>
                </c:pt>
                <c:pt idx="6587">
                  <c:v>2</c:v>
                </c:pt>
                <c:pt idx="6589">
                  <c:v>1</c:v>
                </c:pt>
                <c:pt idx="6591">
                  <c:v>1</c:v>
                </c:pt>
                <c:pt idx="6594">
                  <c:v>1</c:v>
                </c:pt>
                <c:pt idx="6595">
                  <c:v>3</c:v>
                </c:pt>
                <c:pt idx="6596">
                  <c:v>2</c:v>
                </c:pt>
                <c:pt idx="6597">
                  <c:v>5</c:v>
                </c:pt>
                <c:pt idx="6598">
                  <c:v>3</c:v>
                </c:pt>
                <c:pt idx="6599">
                  <c:v>1</c:v>
                </c:pt>
                <c:pt idx="6600">
                  <c:v>5</c:v>
                </c:pt>
                <c:pt idx="6601">
                  <c:v>1</c:v>
                </c:pt>
                <c:pt idx="6602">
                  <c:v>5</c:v>
                </c:pt>
                <c:pt idx="6603">
                  <c:v>2</c:v>
                </c:pt>
                <c:pt idx="6604">
                  <c:v>4</c:v>
                </c:pt>
                <c:pt idx="6605">
                  <c:v>2</c:v>
                </c:pt>
                <c:pt idx="6606">
                  <c:v>2</c:v>
                </c:pt>
                <c:pt idx="6607">
                  <c:v>1</c:v>
                </c:pt>
                <c:pt idx="6608">
                  <c:v>4</c:v>
                </c:pt>
                <c:pt idx="6609">
                  <c:v>2</c:v>
                </c:pt>
                <c:pt idx="6611">
                  <c:v>1</c:v>
                </c:pt>
                <c:pt idx="6612">
                  <c:v>2</c:v>
                </c:pt>
                <c:pt idx="6613">
                  <c:v>2</c:v>
                </c:pt>
                <c:pt idx="6614">
                  <c:v>2</c:v>
                </c:pt>
                <c:pt idx="6615">
                  <c:v>1</c:v>
                </c:pt>
                <c:pt idx="6616">
                  <c:v>5</c:v>
                </c:pt>
                <c:pt idx="6617">
                  <c:v>3</c:v>
                </c:pt>
                <c:pt idx="6618">
                  <c:v>1</c:v>
                </c:pt>
                <c:pt idx="6619">
                  <c:v>1</c:v>
                </c:pt>
                <c:pt idx="6620">
                  <c:v>1</c:v>
                </c:pt>
                <c:pt idx="6621">
                  <c:v>7</c:v>
                </c:pt>
                <c:pt idx="6622">
                  <c:v>3</c:v>
                </c:pt>
                <c:pt idx="6623">
                  <c:v>4</c:v>
                </c:pt>
                <c:pt idx="6624">
                  <c:v>2</c:v>
                </c:pt>
                <c:pt idx="6625">
                  <c:v>2</c:v>
                </c:pt>
                <c:pt idx="6626">
                  <c:v>1</c:v>
                </c:pt>
                <c:pt idx="6627">
                  <c:v>1</c:v>
                </c:pt>
                <c:pt idx="6628">
                  <c:v>1</c:v>
                </c:pt>
                <c:pt idx="6629">
                  <c:v>6</c:v>
                </c:pt>
                <c:pt idx="6630">
                  <c:v>2</c:v>
                </c:pt>
                <c:pt idx="6631">
                  <c:v>1</c:v>
                </c:pt>
                <c:pt idx="6632">
                  <c:v>1</c:v>
                </c:pt>
                <c:pt idx="6633">
                  <c:v>3</c:v>
                </c:pt>
                <c:pt idx="6635">
                  <c:v>2</c:v>
                </c:pt>
                <c:pt idx="6636">
                  <c:v>1</c:v>
                </c:pt>
                <c:pt idx="6637">
                  <c:v>1</c:v>
                </c:pt>
                <c:pt idx="6638">
                  <c:v>2</c:v>
                </c:pt>
                <c:pt idx="6640">
                  <c:v>4</c:v>
                </c:pt>
                <c:pt idx="6641">
                  <c:v>3</c:v>
                </c:pt>
                <c:pt idx="6642">
                  <c:v>2</c:v>
                </c:pt>
                <c:pt idx="6648">
                  <c:v>1</c:v>
                </c:pt>
                <c:pt idx="6651">
                  <c:v>1</c:v>
                </c:pt>
                <c:pt idx="6652">
                  <c:v>3</c:v>
                </c:pt>
                <c:pt idx="6654">
                  <c:v>1</c:v>
                </c:pt>
                <c:pt idx="6658">
                  <c:v>3</c:v>
                </c:pt>
                <c:pt idx="6659">
                  <c:v>2</c:v>
                </c:pt>
                <c:pt idx="6660">
                  <c:v>2</c:v>
                </c:pt>
                <c:pt idx="6661">
                  <c:v>15</c:v>
                </c:pt>
                <c:pt idx="6662">
                  <c:v>10</c:v>
                </c:pt>
                <c:pt idx="6663">
                  <c:v>5</c:v>
                </c:pt>
                <c:pt idx="6664">
                  <c:v>11</c:v>
                </c:pt>
                <c:pt idx="6665">
                  <c:v>9</c:v>
                </c:pt>
                <c:pt idx="6667">
                  <c:v>16</c:v>
                </c:pt>
                <c:pt idx="6668">
                  <c:v>4</c:v>
                </c:pt>
                <c:pt idx="6669">
                  <c:v>15</c:v>
                </c:pt>
                <c:pt idx="6670">
                  <c:v>8</c:v>
                </c:pt>
                <c:pt idx="6671">
                  <c:v>10</c:v>
                </c:pt>
                <c:pt idx="6672">
                  <c:v>13</c:v>
                </c:pt>
                <c:pt idx="6673">
                  <c:v>3</c:v>
                </c:pt>
                <c:pt idx="6674">
                  <c:v>8</c:v>
                </c:pt>
                <c:pt idx="6675">
                  <c:v>3</c:v>
                </c:pt>
                <c:pt idx="6676">
                  <c:v>1</c:v>
                </c:pt>
                <c:pt idx="6677">
                  <c:v>1</c:v>
                </c:pt>
                <c:pt idx="6678">
                  <c:v>5</c:v>
                </c:pt>
                <c:pt idx="6679">
                  <c:v>1</c:v>
                </c:pt>
                <c:pt idx="6680">
                  <c:v>1</c:v>
                </c:pt>
                <c:pt idx="6681">
                  <c:v>4</c:v>
                </c:pt>
                <c:pt idx="6682">
                  <c:v>1</c:v>
                </c:pt>
                <c:pt idx="6683">
                  <c:v>2</c:v>
                </c:pt>
                <c:pt idx="6684">
                  <c:v>3</c:v>
                </c:pt>
                <c:pt idx="6685">
                  <c:v>5</c:v>
                </c:pt>
                <c:pt idx="6686">
                  <c:v>2</c:v>
                </c:pt>
                <c:pt idx="6687">
                  <c:v>11</c:v>
                </c:pt>
                <c:pt idx="6688">
                  <c:v>5</c:v>
                </c:pt>
                <c:pt idx="6689">
                  <c:v>1</c:v>
                </c:pt>
                <c:pt idx="6690">
                  <c:v>2</c:v>
                </c:pt>
                <c:pt idx="6691">
                  <c:v>3</c:v>
                </c:pt>
                <c:pt idx="6692">
                  <c:v>1</c:v>
                </c:pt>
                <c:pt idx="6693">
                  <c:v>5</c:v>
                </c:pt>
                <c:pt idx="6694">
                  <c:v>1</c:v>
                </c:pt>
                <c:pt idx="6695">
                  <c:v>1</c:v>
                </c:pt>
                <c:pt idx="6696">
                  <c:v>7</c:v>
                </c:pt>
                <c:pt idx="6697">
                  <c:v>2</c:v>
                </c:pt>
                <c:pt idx="6698">
                  <c:v>9</c:v>
                </c:pt>
                <c:pt idx="6699">
                  <c:v>4</c:v>
                </c:pt>
                <c:pt idx="6700">
                  <c:v>3</c:v>
                </c:pt>
                <c:pt idx="6701">
                  <c:v>6</c:v>
                </c:pt>
                <c:pt idx="6702">
                  <c:v>3</c:v>
                </c:pt>
                <c:pt idx="6703">
                  <c:v>11</c:v>
                </c:pt>
                <c:pt idx="6704">
                  <c:v>3</c:v>
                </c:pt>
                <c:pt idx="6705">
                  <c:v>9</c:v>
                </c:pt>
                <c:pt idx="6706">
                  <c:v>3</c:v>
                </c:pt>
                <c:pt idx="6707">
                  <c:v>3</c:v>
                </c:pt>
                <c:pt idx="6708">
                  <c:v>5</c:v>
                </c:pt>
                <c:pt idx="6709">
                  <c:v>7</c:v>
                </c:pt>
                <c:pt idx="6710">
                  <c:v>3</c:v>
                </c:pt>
                <c:pt idx="6711">
                  <c:v>6</c:v>
                </c:pt>
                <c:pt idx="6712">
                  <c:v>3</c:v>
                </c:pt>
                <c:pt idx="6713">
                  <c:v>10</c:v>
                </c:pt>
                <c:pt idx="6714">
                  <c:v>3</c:v>
                </c:pt>
                <c:pt idx="6715">
                  <c:v>6</c:v>
                </c:pt>
                <c:pt idx="6716">
                  <c:v>3</c:v>
                </c:pt>
                <c:pt idx="6717">
                  <c:v>4</c:v>
                </c:pt>
                <c:pt idx="6718">
                  <c:v>8</c:v>
                </c:pt>
                <c:pt idx="6719">
                  <c:v>4</c:v>
                </c:pt>
                <c:pt idx="6720">
                  <c:v>8</c:v>
                </c:pt>
                <c:pt idx="6721">
                  <c:v>2</c:v>
                </c:pt>
                <c:pt idx="6722">
                  <c:v>2</c:v>
                </c:pt>
                <c:pt idx="6723">
                  <c:v>12</c:v>
                </c:pt>
                <c:pt idx="6724">
                  <c:v>6</c:v>
                </c:pt>
                <c:pt idx="6725">
                  <c:v>1</c:v>
                </c:pt>
                <c:pt idx="6726">
                  <c:v>4</c:v>
                </c:pt>
                <c:pt idx="6727">
                  <c:v>5</c:v>
                </c:pt>
                <c:pt idx="6728">
                  <c:v>2</c:v>
                </c:pt>
                <c:pt idx="6729">
                  <c:v>3</c:v>
                </c:pt>
                <c:pt idx="6730">
                  <c:v>2</c:v>
                </c:pt>
                <c:pt idx="6731">
                  <c:v>3</c:v>
                </c:pt>
                <c:pt idx="6732">
                  <c:v>8</c:v>
                </c:pt>
                <c:pt idx="6733">
                  <c:v>2</c:v>
                </c:pt>
                <c:pt idx="6734">
                  <c:v>5</c:v>
                </c:pt>
                <c:pt idx="6735">
                  <c:v>6</c:v>
                </c:pt>
                <c:pt idx="6736">
                  <c:v>1</c:v>
                </c:pt>
                <c:pt idx="6737">
                  <c:v>1</c:v>
                </c:pt>
                <c:pt idx="6738">
                  <c:v>5</c:v>
                </c:pt>
                <c:pt idx="6739">
                  <c:v>2</c:v>
                </c:pt>
                <c:pt idx="6740">
                  <c:v>3</c:v>
                </c:pt>
                <c:pt idx="6741">
                  <c:v>3</c:v>
                </c:pt>
                <c:pt idx="6742">
                  <c:v>5</c:v>
                </c:pt>
                <c:pt idx="6743">
                  <c:v>8</c:v>
                </c:pt>
                <c:pt idx="6744">
                  <c:v>3</c:v>
                </c:pt>
                <c:pt idx="6745">
                  <c:v>2</c:v>
                </c:pt>
                <c:pt idx="6746">
                  <c:v>4</c:v>
                </c:pt>
                <c:pt idx="6747">
                  <c:v>3</c:v>
                </c:pt>
                <c:pt idx="6748">
                  <c:v>4</c:v>
                </c:pt>
                <c:pt idx="6749">
                  <c:v>4</c:v>
                </c:pt>
                <c:pt idx="6750">
                  <c:v>6</c:v>
                </c:pt>
                <c:pt idx="6751">
                  <c:v>4</c:v>
                </c:pt>
                <c:pt idx="6752">
                  <c:v>7</c:v>
                </c:pt>
                <c:pt idx="6753">
                  <c:v>6</c:v>
                </c:pt>
                <c:pt idx="6754">
                  <c:v>1</c:v>
                </c:pt>
                <c:pt idx="6755">
                  <c:v>2</c:v>
                </c:pt>
                <c:pt idx="6756">
                  <c:v>4</c:v>
                </c:pt>
                <c:pt idx="6757">
                  <c:v>3</c:v>
                </c:pt>
                <c:pt idx="6758">
                  <c:v>3</c:v>
                </c:pt>
                <c:pt idx="6759">
                  <c:v>6</c:v>
                </c:pt>
                <c:pt idx="6760">
                  <c:v>6</c:v>
                </c:pt>
                <c:pt idx="6761">
                  <c:v>3</c:v>
                </c:pt>
                <c:pt idx="6762">
                  <c:v>1</c:v>
                </c:pt>
                <c:pt idx="6763">
                  <c:v>5</c:v>
                </c:pt>
                <c:pt idx="6764">
                  <c:v>1</c:v>
                </c:pt>
                <c:pt idx="6765">
                  <c:v>7</c:v>
                </c:pt>
                <c:pt idx="6766">
                  <c:v>3</c:v>
                </c:pt>
                <c:pt idx="6767">
                  <c:v>2</c:v>
                </c:pt>
                <c:pt idx="6769">
                  <c:v>5</c:v>
                </c:pt>
                <c:pt idx="6770">
                  <c:v>3</c:v>
                </c:pt>
                <c:pt idx="6772">
                  <c:v>3</c:v>
                </c:pt>
                <c:pt idx="6773">
                  <c:v>4</c:v>
                </c:pt>
                <c:pt idx="6774">
                  <c:v>4</c:v>
                </c:pt>
                <c:pt idx="6775">
                  <c:v>2</c:v>
                </c:pt>
                <c:pt idx="6776">
                  <c:v>3</c:v>
                </c:pt>
                <c:pt idx="6777">
                  <c:v>3</c:v>
                </c:pt>
                <c:pt idx="6778">
                  <c:v>3</c:v>
                </c:pt>
                <c:pt idx="6779">
                  <c:v>3</c:v>
                </c:pt>
                <c:pt idx="6780">
                  <c:v>4</c:v>
                </c:pt>
                <c:pt idx="6781">
                  <c:v>1</c:v>
                </c:pt>
                <c:pt idx="6783">
                  <c:v>1</c:v>
                </c:pt>
                <c:pt idx="6784">
                  <c:v>4</c:v>
                </c:pt>
                <c:pt idx="6785">
                  <c:v>1</c:v>
                </c:pt>
                <c:pt idx="6786">
                  <c:v>2</c:v>
                </c:pt>
                <c:pt idx="6787">
                  <c:v>3</c:v>
                </c:pt>
                <c:pt idx="6788">
                  <c:v>2</c:v>
                </c:pt>
                <c:pt idx="6789">
                  <c:v>4</c:v>
                </c:pt>
                <c:pt idx="6790">
                  <c:v>6</c:v>
                </c:pt>
                <c:pt idx="6791">
                  <c:v>1</c:v>
                </c:pt>
                <c:pt idx="6792">
                  <c:v>7</c:v>
                </c:pt>
                <c:pt idx="6793">
                  <c:v>4</c:v>
                </c:pt>
                <c:pt idx="6794">
                  <c:v>2</c:v>
                </c:pt>
                <c:pt idx="6795">
                  <c:v>3</c:v>
                </c:pt>
                <c:pt idx="6796">
                  <c:v>3</c:v>
                </c:pt>
                <c:pt idx="6797">
                  <c:v>2</c:v>
                </c:pt>
                <c:pt idx="6798">
                  <c:v>7</c:v>
                </c:pt>
                <c:pt idx="6799">
                  <c:v>2</c:v>
                </c:pt>
                <c:pt idx="6800">
                  <c:v>2</c:v>
                </c:pt>
                <c:pt idx="6801">
                  <c:v>1</c:v>
                </c:pt>
                <c:pt idx="6802">
                  <c:v>3</c:v>
                </c:pt>
                <c:pt idx="6803">
                  <c:v>1</c:v>
                </c:pt>
                <c:pt idx="6804">
                  <c:v>1</c:v>
                </c:pt>
                <c:pt idx="6805">
                  <c:v>1</c:v>
                </c:pt>
                <c:pt idx="6806">
                  <c:v>6</c:v>
                </c:pt>
                <c:pt idx="6807">
                  <c:v>2</c:v>
                </c:pt>
                <c:pt idx="6808">
                  <c:v>2</c:v>
                </c:pt>
                <c:pt idx="6809">
                  <c:v>3</c:v>
                </c:pt>
                <c:pt idx="6810">
                  <c:v>4</c:v>
                </c:pt>
                <c:pt idx="6811">
                  <c:v>1</c:v>
                </c:pt>
                <c:pt idx="6812">
                  <c:v>5</c:v>
                </c:pt>
                <c:pt idx="6813">
                  <c:v>3</c:v>
                </c:pt>
                <c:pt idx="6814">
                  <c:v>6</c:v>
                </c:pt>
                <c:pt idx="6815">
                  <c:v>1</c:v>
                </c:pt>
                <c:pt idx="6816">
                  <c:v>2</c:v>
                </c:pt>
                <c:pt idx="6817">
                  <c:v>7</c:v>
                </c:pt>
                <c:pt idx="6818">
                  <c:v>6</c:v>
                </c:pt>
                <c:pt idx="6819">
                  <c:v>4</c:v>
                </c:pt>
                <c:pt idx="6820">
                  <c:v>1</c:v>
                </c:pt>
                <c:pt idx="6821">
                  <c:v>8</c:v>
                </c:pt>
                <c:pt idx="6822">
                  <c:v>4</c:v>
                </c:pt>
                <c:pt idx="6823">
                  <c:v>2</c:v>
                </c:pt>
                <c:pt idx="6824">
                  <c:v>8</c:v>
                </c:pt>
                <c:pt idx="6825">
                  <c:v>2</c:v>
                </c:pt>
                <c:pt idx="6826">
                  <c:v>3</c:v>
                </c:pt>
                <c:pt idx="6827">
                  <c:v>7</c:v>
                </c:pt>
                <c:pt idx="6828">
                  <c:v>5</c:v>
                </c:pt>
                <c:pt idx="6829">
                  <c:v>5</c:v>
                </c:pt>
                <c:pt idx="6830">
                  <c:v>2</c:v>
                </c:pt>
                <c:pt idx="6831">
                  <c:v>5</c:v>
                </c:pt>
                <c:pt idx="6832">
                  <c:v>7</c:v>
                </c:pt>
                <c:pt idx="6833">
                  <c:v>3</c:v>
                </c:pt>
                <c:pt idx="6834">
                  <c:v>4</c:v>
                </c:pt>
                <c:pt idx="6835">
                  <c:v>5</c:v>
                </c:pt>
                <c:pt idx="6836">
                  <c:v>4</c:v>
                </c:pt>
                <c:pt idx="6837">
                  <c:v>7</c:v>
                </c:pt>
                <c:pt idx="6838">
                  <c:v>3</c:v>
                </c:pt>
                <c:pt idx="6839">
                  <c:v>6</c:v>
                </c:pt>
                <c:pt idx="6840">
                  <c:v>5</c:v>
                </c:pt>
                <c:pt idx="6841">
                  <c:v>2</c:v>
                </c:pt>
                <c:pt idx="6842">
                  <c:v>6</c:v>
                </c:pt>
                <c:pt idx="6843">
                  <c:v>4</c:v>
                </c:pt>
                <c:pt idx="6844">
                  <c:v>6</c:v>
                </c:pt>
                <c:pt idx="6845">
                  <c:v>6</c:v>
                </c:pt>
                <c:pt idx="6846">
                  <c:v>3</c:v>
                </c:pt>
                <c:pt idx="6847">
                  <c:v>5</c:v>
                </c:pt>
                <c:pt idx="6848">
                  <c:v>7</c:v>
                </c:pt>
                <c:pt idx="6849">
                  <c:v>2</c:v>
                </c:pt>
                <c:pt idx="6850">
                  <c:v>11</c:v>
                </c:pt>
                <c:pt idx="6851">
                  <c:v>2</c:v>
                </c:pt>
                <c:pt idx="6852">
                  <c:v>7</c:v>
                </c:pt>
                <c:pt idx="6853">
                  <c:v>1</c:v>
                </c:pt>
                <c:pt idx="6854">
                  <c:v>2</c:v>
                </c:pt>
                <c:pt idx="6855">
                  <c:v>6</c:v>
                </c:pt>
                <c:pt idx="6856">
                  <c:v>4</c:v>
                </c:pt>
                <c:pt idx="6857">
                  <c:v>3</c:v>
                </c:pt>
                <c:pt idx="6858">
                  <c:v>4</c:v>
                </c:pt>
                <c:pt idx="6859">
                  <c:v>5</c:v>
                </c:pt>
                <c:pt idx="6860">
                  <c:v>3</c:v>
                </c:pt>
                <c:pt idx="6861">
                  <c:v>1</c:v>
                </c:pt>
                <c:pt idx="6862">
                  <c:v>9</c:v>
                </c:pt>
                <c:pt idx="6863">
                  <c:v>2</c:v>
                </c:pt>
                <c:pt idx="6864">
                  <c:v>2</c:v>
                </c:pt>
                <c:pt idx="6865">
                  <c:v>2</c:v>
                </c:pt>
                <c:pt idx="6866">
                  <c:v>3</c:v>
                </c:pt>
                <c:pt idx="6867">
                  <c:v>3</c:v>
                </c:pt>
                <c:pt idx="6868">
                  <c:v>5</c:v>
                </c:pt>
                <c:pt idx="6869">
                  <c:v>4</c:v>
                </c:pt>
                <c:pt idx="6870">
                  <c:v>3</c:v>
                </c:pt>
                <c:pt idx="6871">
                  <c:v>3</c:v>
                </c:pt>
                <c:pt idx="6872">
                  <c:v>2</c:v>
                </c:pt>
                <c:pt idx="6873">
                  <c:v>3</c:v>
                </c:pt>
                <c:pt idx="6874">
                  <c:v>5</c:v>
                </c:pt>
                <c:pt idx="6875">
                  <c:v>5</c:v>
                </c:pt>
                <c:pt idx="6876">
                  <c:v>4</c:v>
                </c:pt>
                <c:pt idx="6877">
                  <c:v>1</c:v>
                </c:pt>
                <c:pt idx="6878">
                  <c:v>3</c:v>
                </c:pt>
                <c:pt idx="6879">
                  <c:v>4</c:v>
                </c:pt>
                <c:pt idx="6880">
                  <c:v>2</c:v>
                </c:pt>
                <c:pt idx="6881">
                  <c:v>2</c:v>
                </c:pt>
                <c:pt idx="6882">
                  <c:v>1</c:v>
                </c:pt>
                <c:pt idx="6883">
                  <c:v>1</c:v>
                </c:pt>
                <c:pt idx="6884">
                  <c:v>1</c:v>
                </c:pt>
                <c:pt idx="6885">
                  <c:v>1</c:v>
                </c:pt>
                <c:pt idx="6886">
                  <c:v>3</c:v>
                </c:pt>
                <c:pt idx="6887">
                  <c:v>2</c:v>
                </c:pt>
                <c:pt idx="6888">
                  <c:v>2</c:v>
                </c:pt>
                <c:pt idx="6889">
                  <c:v>2</c:v>
                </c:pt>
                <c:pt idx="6891">
                  <c:v>2</c:v>
                </c:pt>
                <c:pt idx="6892">
                  <c:v>1</c:v>
                </c:pt>
                <c:pt idx="6893">
                  <c:v>1</c:v>
                </c:pt>
                <c:pt idx="6894">
                  <c:v>3</c:v>
                </c:pt>
                <c:pt idx="6895">
                  <c:v>1</c:v>
                </c:pt>
                <c:pt idx="6896">
                  <c:v>2</c:v>
                </c:pt>
                <c:pt idx="6897">
                  <c:v>2</c:v>
                </c:pt>
                <c:pt idx="6898">
                  <c:v>4</c:v>
                </c:pt>
                <c:pt idx="6899">
                  <c:v>1</c:v>
                </c:pt>
                <c:pt idx="6900">
                  <c:v>5</c:v>
                </c:pt>
                <c:pt idx="6902">
                  <c:v>2</c:v>
                </c:pt>
                <c:pt idx="6903">
                  <c:v>2</c:v>
                </c:pt>
                <c:pt idx="6904">
                  <c:v>3</c:v>
                </c:pt>
                <c:pt idx="6905">
                  <c:v>1</c:v>
                </c:pt>
                <c:pt idx="6906">
                  <c:v>4</c:v>
                </c:pt>
                <c:pt idx="6907">
                  <c:v>1</c:v>
                </c:pt>
                <c:pt idx="6908">
                  <c:v>2</c:v>
                </c:pt>
                <c:pt idx="6909">
                  <c:v>1</c:v>
                </c:pt>
                <c:pt idx="6910">
                  <c:v>3</c:v>
                </c:pt>
                <c:pt idx="6911">
                  <c:v>7</c:v>
                </c:pt>
                <c:pt idx="6912">
                  <c:v>4</c:v>
                </c:pt>
                <c:pt idx="6913">
                  <c:v>1</c:v>
                </c:pt>
                <c:pt idx="6915">
                  <c:v>2</c:v>
                </c:pt>
                <c:pt idx="6916">
                  <c:v>1</c:v>
                </c:pt>
                <c:pt idx="6917">
                  <c:v>5</c:v>
                </c:pt>
                <c:pt idx="6918">
                  <c:v>7</c:v>
                </c:pt>
                <c:pt idx="6919">
                  <c:v>4</c:v>
                </c:pt>
                <c:pt idx="6920">
                  <c:v>1</c:v>
                </c:pt>
                <c:pt idx="6921">
                  <c:v>1</c:v>
                </c:pt>
                <c:pt idx="6922">
                  <c:v>3</c:v>
                </c:pt>
                <c:pt idx="6923">
                  <c:v>3</c:v>
                </c:pt>
                <c:pt idx="6924">
                  <c:v>3</c:v>
                </c:pt>
                <c:pt idx="6925">
                  <c:v>2</c:v>
                </c:pt>
                <c:pt idx="6926">
                  <c:v>1</c:v>
                </c:pt>
                <c:pt idx="6927">
                  <c:v>2</c:v>
                </c:pt>
                <c:pt idx="6928">
                  <c:v>2</c:v>
                </c:pt>
                <c:pt idx="6929">
                  <c:v>3</c:v>
                </c:pt>
                <c:pt idx="6930">
                  <c:v>3</c:v>
                </c:pt>
                <c:pt idx="6931">
                  <c:v>2</c:v>
                </c:pt>
                <c:pt idx="6933">
                  <c:v>2</c:v>
                </c:pt>
                <c:pt idx="6934">
                  <c:v>4</c:v>
                </c:pt>
                <c:pt idx="6935">
                  <c:v>4</c:v>
                </c:pt>
                <c:pt idx="6936">
                  <c:v>7</c:v>
                </c:pt>
                <c:pt idx="6937">
                  <c:v>2</c:v>
                </c:pt>
                <c:pt idx="6938">
                  <c:v>3</c:v>
                </c:pt>
                <c:pt idx="6939">
                  <c:v>1</c:v>
                </c:pt>
                <c:pt idx="6940">
                  <c:v>1</c:v>
                </c:pt>
                <c:pt idx="6941">
                  <c:v>2</c:v>
                </c:pt>
                <c:pt idx="6942">
                  <c:v>2</c:v>
                </c:pt>
                <c:pt idx="6943">
                  <c:v>3</c:v>
                </c:pt>
                <c:pt idx="6944">
                  <c:v>1</c:v>
                </c:pt>
                <c:pt idx="6945">
                  <c:v>1</c:v>
                </c:pt>
                <c:pt idx="6946">
                  <c:v>1</c:v>
                </c:pt>
                <c:pt idx="6947">
                  <c:v>3</c:v>
                </c:pt>
                <c:pt idx="6948">
                  <c:v>2</c:v>
                </c:pt>
                <c:pt idx="6949">
                  <c:v>2</c:v>
                </c:pt>
                <c:pt idx="6950">
                  <c:v>8</c:v>
                </c:pt>
                <c:pt idx="6951">
                  <c:v>3</c:v>
                </c:pt>
                <c:pt idx="6952">
                  <c:v>8</c:v>
                </c:pt>
                <c:pt idx="6953">
                  <c:v>5</c:v>
                </c:pt>
                <c:pt idx="6954">
                  <c:v>3</c:v>
                </c:pt>
                <c:pt idx="6955">
                  <c:v>4</c:v>
                </c:pt>
                <c:pt idx="6956">
                  <c:v>5</c:v>
                </c:pt>
                <c:pt idx="6957">
                  <c:v>3</c:v>
                </c:pt>
                <c:pt idx="6958">
                  <c:v>1</c:v>
                </c:pt>
                <c:pt idx="6959">
                  <c:v>2</c:v>
                </c:pt>
                <c:pt idx="6960">
                  <c:v>3</c:v>
                </c:pt>
                <c:pt idx="6961">
                  <c:v>7</c:v>
                </c:pt>
                <c:pt idx="6962">
                  <c:v>6</c:v>
                </c:pt>
                <c:pt idx="6963">
                  <c:v>2</c:v>
                </c:pt>
                <c:pt idx="6964">
                  <c:v>8</c:v>
                </c:pt>
                <c:pt idx="6965">
                  <c:v>2</c:v>
                </c:pt>
                <c:pt idx="6966">
                  <c:v>1</c:v>
                </c:pt>
                <c:pt idx="6967">
                  <c:v>4</c:v>
                </c:pt>
                <c:pt idx="6968">
                  <c:v>2</c:v>
                </c:pt>
                <c:pt idx="6969">
                  <c:v>3</c:v>
                </c:pt>
                <c:pt idx="6970">
                  <c:v>2</c:v>
                </c:pt>
                <c:pt idx="6971">
                  <c:v>3</c:v>
                </c:pt>
                <c:pt idx="6972">
                  <c:v>1</c:v>
                </c:pt>
                <c:pt idx="6973">
                  <c:v>1</c:v>
                </c:pt>
                <c:pt idx="6974">
                  <c:v>2</c:v>
                </c:pt>
                <c:pt idx="6975">
                  <c:v>1</c:v>
                </c:pt>
                <c:pt idx="6976">
                  <c:v>1</c:v>
                </c:pt>
                <c:pt idx="6977">
                  <c:v>1</c:v>
                </c:pt>
                <c:pt idx="6979">
                  <c:v>1</c:v>
                </c:pt>
                <c:pt idx="6980">
                  <c:v>3</c:v>
                </c:pt>
                <c:pt idx="6981">
                  <c:v>2</c:v>
                </c:pt>
                <c:pt idx="6982">
                  <c:v>2</c:v>
                </c:pt>
                <c:pt idx="6983">
                  <c:v>2</c:v>
                </c:pt>
                <c:pt idx="6984">
                  <c:v>2</c:v>
                </c:pt>
                <c:pt idx="6985">
                  <c:v>1</c:v>
                </c:pt>
                <c:pt idx="6986">
                  <c:v>4</c:v>
                </c:pt>
                <c:pt idx="6987">
                  <c:v>2</c:v>
                </c:pt>
                <c:pt idx="6988">
                  <c:v>5</c:v>
                </c:pt>
                <c:pt idx="6989">
                  <c:v>1</c:v>
                </c:pt>
                <c:pt idx="6990">
                  <c:v>3</c:v>
                </c:pt>
                <c:pt idx="6991">
                  <c:v>4</c:v>
                </c:pt>
                <c:pt idx="6992">
                  <c:v>3</c:v>
                </c:pt>
                <c:pt idx="6993">
                  <c:v>1</c:v>
                </c:pt>
                <c:pt idx="6994">
                  <c:v>1</c:v>
                </c:pt>
                <c:pt idx="6995">
                  <c:v>1</c:v>
                </c:pt>
                <c:pt idx="6996">
                  <c:v>2</c:v>
                </c:pt>
                <c:pt idx="6997">
                  <c:v>2</c:v>
                </c:pt>
                <c:pt idx="6998">
                  <c:v>2</c:v>
                </c:pt>
                <c:pt idx="6999">
                  <c:v>2</c:v>
                </c:pt>
                <c:pt idx="7000">
                  <c:v>1</c:v>
                </c:pt>
                <c:pt idx="7001">
                  <c:v>1</c:v>
                </c:pt>
                <c:pt idx="7002">
                  <c:v>1</c:v>
                </c:pt>
                <c:pt idx="7003">
                  <c:v>2</c:v>
                </c:pt>
                <c:pt idx="7004">
                  <c:v>1</c:v>
                </c:pt>
                <c:pt idx="7005">
                  <c:v>2</c:v>
                </c:pt>
                <c:pt idx="7006">
                  <c:v>3</c:v>
                </c:pt>
                <c:pt idx="7007">
                  <c:v>2</c:v>
                </c:pt>
                <c:pt idx="7008">
                  <c:v>1</c:v>
                </c:pt>
                <c:pt idx="7010">
                  <c:v>1</c:v>
                </c:pt>
                <c:pt idx="7011">
                  <c:v>1</c:v>
                </c:pt>
                <c:pt idx="7012">
                  <c:v>1</c:v>
                </c:pt>
                <c:pt idx="7013">
                  <c:v>2</c:v>
                </c:pt>
                <c:pt idx="7014">
                  <c:v>1</c:v>
                </c:pt>
                <c:pt idx="7015">
                  <c:v>2</c:v>
                </c:pt>
                <c:pt idx="7016">
                  <c:v>2</c:v>
                </c:pt>
                <c:pt idx="7017">
                  <c:v>2</c:v>
                </c:pt>
                <c:pt idx="7018">
                  <c:v>1</c:v>
                </c:pt>
                <c:pt idx="7019">
                  <c:v>3</c:v>
                </c:pt>
                <c:pt idx="7020">
                  <c:v>3</c:v>
                </c:pt>
                <c:pt idx="7021">
                  <c:v>5</c:v>
                </c:pt>
                <c:pt idx="7022">
                  <c:v>2</c:v>
                </c:pt>
                <c:pt idx="7023">
                  <c:v>3</c:v>
                </c:pt>
                <c:pt idx="7024">
                  <c:v>7</c:v>
                </c:pt>
                <c:pt idx="7025">
                  <c:v>6</c:v>
                </c:pt>
                <c:pt idx="7026">
                  <c:v>7</c:v>
                </c:pt>
                <c:pt idx="7027">
                  <c:v>1</c:v>
                </c:pt>
                <c:pt idx="7028">
                  <c:v>6</c:v>
                </c:pt>
                <c:pt idx="7029">
                  <c:v>6</c:v>
                </c:pt>
                <c:pt idx="7030">
                  <c:v>3</c:v>
                </c:pt>
                <c:pt idx="7031">
                  <c:v>5</c:v>
                </c:pt>
                <c:pt idx="7032">
                  <c:v>3</c:v>
                </c:pt>
                <c:pt idx="7033">
                  <c:v>2</c:v>
                </c:pt>
                <c:pt idx="7034">
                  <c:v>3</c:v>
                </c:pt>
                <c:pt idx="7036">
                  <c:v>4</c:v>
                </c:pt>
                <c:pt idx="7037">
                  <c:v>4</c:v>
                </c:pt>
                <c:pt idx="7038">
                  <c:v>3</c:v>
                </c:pt>
                <c:pt idx="7039">
                  <c:v>1</c:v>
                </c:pt>
                <c:pt idx="7040">
                  <c:v>1</c:v>
                </c:pt>
                <c:pt idx="7041">
                  <c:v>8</c:v>
                </c:pt>
                <c:pt idx="7042">
                  <c:v>8</c:v>
                </c:pt>
                <c:pt idx="7043">
                  <c:v>2</c:v>
                </c:pt>
                <c:pt idx="7044">
                  <c:v>1</c:v>
                </c:pt>
                <c:pt idx="7045">
                  <c:v>1</c:v>
                </c:pt>
                <c:pt idx="7046">
                  <c:v>2</c:v>
                </c:pt>
                <c:pt idx="7047">
                  <c:v>3</c:v>
                </c:pt>
                <c:pt idx="7048">
                  <c:v>1</c:v>
                </c:pt>
                <c:pt idx="7049">
                  <c:v>1</c:v>
                </c:pt>
                <c:pt idx="7050">
                  <c:v>1</c:v>
                </c:pt>
                <c:pt idx="7051">
                  <c:v>2</c:v>
                </c:pt>
                <c:pt idx="7052">
                  <c:v>3</c:v>
                </c:pt>
                <c:pt idx="7053">
                  <c:v>2</c:v>
                </c:pt>
                <c:pt idx="7054">
                  <c:v>1</c:v>
                </c:pt>
                <c:pt idx="7055">
                  <c:v>1</c:v>
                </c:pt>
                <c:pt idx="7056">
                  <c:v>3</c:v>
                </c:pt>
                <c:pt idx="7057">
                  <c:v>1</c:v>
                </c:pt>
                <c:pt idx="7058">
                  <c:v>1</c:v>
                </c:pt>
                <c:pt idx="7059">
                  <c:v>3</c:v>
                </c:pt>
                <c:pt idx="7060">
                  <c:v>1</c:v>
                </c:pt>
                <c:pt idx="7061">
                  <c:v>1</c:v>
                </c:pt>
                <c:pt idx="7062">
                  <c:v>1</c:v>
                </c:pt>
                <c:pt idx="7063">
                  <c:v>1</c:v>
                </c:pt>
                <c:pt idx="7065">
                  <c:v>2</c:v>
                </c:pt>
                <c:pt idx="7066">
                  <c:v>1</c:v>
                </c:pt>
                <c:pt idx="7068">
                  <c:v>1</c:v>
                </c:pt>
                <c:pt idx="7074">
                  <c:v>2</c:v>
                </c:pt>
                <c:pt idx="7076">
                  <c:v>2</c:v>
                </c:pt>
                <c:pt idx="7077">
                  <c:v>2</c:v>
                </c:pt>
                <c:pt idx="7078">
                  <c:v>1</c:v>
                </c:pt>
                <c:pt idx="7079">
                  <c:v>2</c:v>
                </c:pt>
                <c:pt idx="7080">
                  <c:v>1</c:v>
                </c:pt>
                <c:pt idx="7083">
                  <c:v>1</c:v>
                </c:pt>
                <c:pt idx="7084">
                  <c:v>1</c:v>
                </c:pt>
                <c:pt idx="7088">
                  <c:v>2</c:v>
                </c:pt>
                <c:pt idx="7089">
                  <c:v>2</c:v>
                </c:pt>
                <c:pt idx="7090">
                  <c:v>1</c:v>
                </c:pt>
                <c:pt idx="7092">
                  <c:v>1</c:v>
                </c:pt>
                <c:pt idx="7095">
                  <c:v>2</c:v>
                </c:pt>
                <c:pt idx="7096">
                  <c:v>2</c:v>
                </c:pt>
                <c:pt idx="7097">
                  <c:v>1</c:v>
                </c:pt>
                <c:pt idx="7100">
                  <c:v>1</c:v>
                </c:pt>
                <c:pt idx="7102">
                  <c:v>1</c:v>
                </c:pt>
                <c:pt idx="7103">
                  <c:v>2</c:v>
                </c:pt>
                <c:pt idx="7106">
                  <c:v>2</c:v>
                </c:pt>
                <c:pt idx="7107">
                  <c:v>8</c:v>
                </c:pt>
                <c:pt idx="7108">
                  <c:v>16</c:v>
                </c:pt>
                <c:pt idx="7109">
                  <c:v>12</c:v>
                </c:pt>
                <c:pt idx="7110">
                  <c:v>3</c:v>
                </c:pt>
                <c:pt idx="7111">
                  <c:v>13</c:v>
                </c:pt>
                <c:pt idx="7112">
                  <c:v>3</c:v>
                </c:pt>
                <c:pt idx="7113">
                  <c:v>9</c:v>
                </c:pt>
                <c:pt idx="7114">
                  <c:v>9</c:v>
                </c:pt>
                <c:pt idx="7115">
                  <c:v>12</c:v>
                </c:pt>
                <c:pt idx="7116">
                  <c:v>6</c:v>
                </c:pt>
                <c:pt idx="7117">
                  <c:v>3</c:v>
                </c:pt>
                <c:pt idx="7118">
                  <c:v>11</c:v>
                </c:pt>
                <c:pt idx="7119">
                  <c:v>5</c:v>
                </c:pt>
                <c:pt idx="7120">
                  <c:v>3</c:v>
                </c:pt>
                <c:pt idx="7121">
                  <c:v>2</c:v>
                </c:pt>
                <c:pt idx="7122">
                  <c:v>1</c:v>
                </c:pt>
                <c:pt idx="7123">
                  <c:v>5</c:v>
                </c:pt>
                <c:pt idx="7124">
                  <c:v>2</c:v>
                </c:pt>
                <c:pt idx="7125">
                  <c:v>2</c:v>
                </c:pt>
                <c:pt idx="7127">
                  <c:v>2</c:v>
                </c:pt>
                <c:pt idx="7128">
                  <c:v>1</c:v>
                </c:pt>
                <c:pt idx="7129">
                  <c:v>2</c:v>
                </c:pt>
                <c:pt idx="7130">
                  <c:v>3</c:v>
                </c:pt>
                <c:pt idx="7131">
                  <c:v>4</c:v>
                </c:pt>
                <c:pt idx="7132">
                  <c:v>3</c:v>
                </c:pt>
                <c:pt idx="7133">
                  <c:v>4</c:v>
                </c:pt>
                <c:pt idx="7134">
                  <c:v>3</c:v>
                </c:pt>
                <c:pt idx="7135">
                  <c:v>4</c:v>
                </c:pt>
                <c:pt idx="7136">
                  <c:v>2</c:v>
                </c:pt>
                <c:pt idx="7137">
                  <c:v>3</c:v>
                </c:pt>
                <c:pt idx="7140">
                  <c:v>1</c:v>
                </c:pt>
                <c:pt idx="7141">
                  <c:v>2</c:v>
                </c:pt>
                <c:pt idx="7142">
                  <c:v>1</c:v>
                </c:pt>
                <c:pt idx="7143">
                  <c:v>2</c:v>
                </c:pt>
                <c:pt idx="7144">
                  <c:v>3</c:v>
                </c:pt>
                <c:pt idx="7145">
                  <c:v>3</c:v>
                </c:pt>
                <c:pt idx="7146">
                  <c:v>2</c:v>
                </c:pt>
                <c:pt idx="7147">
                  <c:v>2</c:v>
                </c:pt>
                <c:pt idx="7148">
                  <c:v>1</c:v>
                </c:pt>
                <c:pt idx="7149">
                  <c:v>8</c:v>
                </c:pt>
                <c:pt idx="7150">
                  <c:v>2</c:v>
                </c:pt>
                <c:pt idx="7151">
                  <c:v>4</c:v>
                </c:pt>
                <c:pt idx="7152">
                  <c:v>1</c:v>
                </c:pt>
                <c:pt idx="7153">
                  <c:v>4</c:v>
                </c:pt>
                <c:pt idx="7154">
                  <c:v>3</c:v>
                </c:pt>
                <c:pt idx="7155">
                  <c:v>8</c:v>
                </c:pt>
                <c:pt idx="7156">
                  <c:v>1</c:v>
                </c:pt>
                <c:pt idx="7157">
                  <c:v>4</c:v>
                </c:pt>
                <c:pt idx="7158">
                  <c:v>5</c:v>
                </c:pt>
                <c:pt idx="7159">
                  <c:v>3</c:v>
                </c:pt>
                <c:pt idx="7160">
                  <c:v>4</c:v>
                </c:pt>
                <c:pt idx="7161">
                  <c:v>3</c:v>
                </c:pt>
                <c:pt idx="7162">
                  <c:v>3</c:v>
                </c:pt>
                <c:pt idx="7163">
                  <c:v>2</c:v>
                </c:pt>
                <c:pt idx="7164">
                  <c:v>2</c:v>
                </c:pt>
                <c:pt idx="7165">
                  <c:v>3</c:v>
                </c:pt>
                <c:pt idx="7166">
                  <c:v>5</c:v>
                </c:pt>
                <c:pt idx="7167">
                  <c:v>8</c:v>
                </c:pt>
                <c:pt idx="7168">
                  <c:v>1</c:v>
                </c:pt>
                <c:pt idx="7169">
                  <c:v>6</c:v>
                </c:pt>
                <c:pt idx="7170">
                  <c:v>5</c:v>
                </c:pt>
                <c:pt idx="7171">
                  <c:v>2</c:v>
                </c:pt>
                <c:pt idx="7172">
                  <c:v>6</c:v>
                </c:pt>
                <c:pt idx="7173">
                  <c:v>3</c:v>
                </c:pt>
                <c:pt idx="7174">
                  <c:v>5</c:v>
                </c:pt>
                <c:pt idx="7175">
                  <c:v>3</c:v>
                </c:pt>
                <c:pt idx="7176">
                  <c:v>5</c:v>
                </c:pt>
                <c:pt idx="7177">
                  <c:v>4</c:v>
                </c:pt>
                <c:pt idx="7178">
                  <c:v>7</c:v>
                </c:pt>
                <c:pt idx="7179">
                  <c:v>4</c:v>
                </c:pt>
                <c:pt idx="7180">
                  <c:v>5</c:v>
                </c:pt>
                <c:pt idx="7181">
                  <c:v>2</c:v>
                </c:pt>
                <c:pt idx="7182">
                  <c:v>3</c:v>
                </c:pt>
                <c:pt idx="7183">
                  <c:v>2</c:v>
                </c:pt>
                <c:pt idx="7184">
                  <c:v>1</c:v>
                </c:pt>
                <c:pt idx="7185">
                  <c:v>1</c:v>
                </c:pt>
                <c:pt idx="7186">
                  <c:v>2</c:v>
                </c:pt>
                <c:pt idx="7187">
                  <c:v>1</c:v>
                </c:pt>
                <c:pt idx="7188">
                  <c:v>1</c:v>
                </c:pt>
                <c:pt idx="7189">
                  <c:v>5</c:v>
                </c:pt>
                <c:pt idx="7190">
                  <c:v>4</c:v>
                </c:pt>
                <c:pt idx="7191">
                  <c:v>7</c:v>
                </c:pt>
                <c:pt idx="7192">
                  <c:v>3</c:v>
                </c:pt>
                <c:pt idx="7193">
                  <c:v>5</c:v>
                </c:pt>
                <c:pt idx="7194">
                  <c:v>7</c:v>
                </c:pt>
                <c:pt idx="7195">
                  <c:v>3</c:v>
                </c:pt>
                <c:pt idx="7196">
                  <c:v>12</c:v>
                </c:pt>
                <c:pt idx="7197">
                  <c:v>5</c:v>
                </c:pt>
                <c:pt idx="7198">
                  <c:v>7</c:v>
                </c:pt>
                <c:pt idx="7199">
                  <c:v>1</c:v>
                </c:pt>
                <c:pt idx="7200">
                  <c:v>6</c:v>
                </c:pt>
                <c:pt idx="7201">
                  <c:v>2</c:v>
                </c:pt>
                <c:pt idx="7202">
                  <c:v>5</c:v>
                </c:pt>
                <c:pt idx="7203">
                  <c:v>4</c:v>
                </c:pt>
                <c:pt idx="7204">
                  <c:v>6</c:v>
                </c:pt>
                <c:pt idx="7206">
                  <c:v>2</c:v>
                </c:pt>
                <c:pt idx="7207">
                  <c:v>2</c:v>
                </c:pt>
                <c:pt idx="7208">
                  <c:v>3</c:v>
                </c:pt>
                <c:pt idx="7209">
                  <c:v>3</c:v>
                </c:pt>
                <c:pt idx="7210">
                  <c:v>1</c:v>
                </c:pt>
                <c:pt idx="7212">
                  <c:v>2</c:v>
                </c:pt>
                <c:pt idx="7213">
                  <c:v>1</c:v>
                </c:pt>
                <c:pt idx="7214">
                  <c:v>2</c:v>
                </c:pt>
                <c:pt idx="7215">
                  <c:v>2</c:v>
                </c:pt>
                <c:pt idx="7216">
                  <c:v>2</c:v>
                </c:pt>
                <c:pt idx="7217">
                  <c:v>1</c:v>
                </c:pt>
                <c:pt idx="7218">
                  <c:v>1</c:v>
                </c:pt>
                <c:pt idx="7219">
                  <c:v>1</c:v>
                </c:pt>
                <c:pt idx="7220">
                  <c:v>2</c:v>
                </c:pt>
                <c:pt idx="7221">
                  <c:v>1</c:v>
                </c:pt>
                <c:pt idx="7222">
                  <c:v>1</c:v>
                </c:pt>
                <c:pt idx="7223">
                  <c:v>2</c:v>
                </c:pt>
                <c:pt idx="7224">
                  <c:v>1</c:v>
                </c:pt>
                <c:pt idx="7225">
                  <c:v>1</c:v>
                </c:pt>
                <c:pt idx="7226">
                  <c:v>1</c:v>
                </c:pt>
                <c:pt idx="7227">
                  <c:v>1</c:v>
                </c:pt>
                <c:pt idx="7228">
                  <c:v>1</c:v>
                </c:pt>
                <c:pt idx="7232">
                  <c:v>1</c:v>
                </c:pt>
                <c:pt idx="7233">
                  <c:v>1</c:v>
                </c:pt>
                <c:pt idx="7234">
                  <c:v>1</c:v>
                </c:pt>
                <c:pt idx="7235">
                  <c:v>2</c:v>
                </c:pt>
                <c:pt idx="7236">
                  <c:v>1</c:v>
                </c:pt>
                <c:pt idx="7237">
                  <c:v>1</c:v>
                </c:pt>
                <c:pt idx="7238">
                  <c:v>1</c:v>
                </c:pt>
                <c:pt idx="7241">
                  <c:v>1</c:v>
                </c:pt>
                <c:pt idx="7242">
                  <c:v>2</c:v>
                </c:pt>
                <c:pt idx="7243">
                  <c:v>2</c:v>
                </c:pt>
                <c:pt idx="7244">
                  <c:v>1</c:v>
                </c:pt>
                <c:pt idx="7245">
                  <c:v>1</c:v>
                </c:pt>
                <c:pt idx="7246">
                  <c:v>3</c:v>
                </c:pt>
                <c:pt idx="7247">
                  <c:v>3</c:v>
                </c:pt>
                <c:pt idx="7248">
                  <c:v>3</c:v>
                </c:pt>
                <c:pt idx="7249">
                  <c:v>1</c:v>
                </c:pt>
                <c:pt idx="7250">
                  <c:v>1</c:v>
                </c:pt>
                <c:pt idx="7251">
                  <c:v>2</c:v>
                </c:pt>
                <c:pt idx="7252">
                  <c:v>5</c:v>
                </c:pt>
                <c:pt idx="7253">
                  <c:v>2</c:v>
                </c:pt>
                <c:pt idx="7254">
                  <c:v>12</c:v>
                </c:pt>
                <c:pt idx="7255">
                  <c:v>3</c:v>
                </c:pt>
                <c:pt idx="7256">
                  <c:v>12</c:v>
                </c:pt>
                <c:pt idx="7257">
                  <c:v>1</c:v>
                </c:pt>
                <c:pt idx="7258">
                  <c:v>6</c:v>
                </c:pt>
                <c:pt idx="7259">
                  <c:v>10</c:v>
                </c:pt>
                <c:pt idx="7260">
                  <c:v>2</c:v>
                </c:pt>
                <c:pt idx="7261">
                  <c:v>5</c:v>
                </c:pt>
                <c:pt idx="7262">
                  <c:v>1</c:v>
                </c:pt>
                <c:pt idx="7263">
                  <c:v>4</c:v>
                </c:pt>
                <c:pt idx="7264">
                  <c:v>1</c:v>
                </c:pt>
                <c:pt idx="7265">
                  <c:v>2</c:v>
                </c:pt>
                <c:pt idx="7266">
                  <c:v>3</c:v>
                </c:pt>
                <c:pt idx="7267">
                  <c:v>1</c:v>
                </c:pt>
                <c:pt idx="7268">
                  <c:v>3</c:v>
                </c:pt>
                <c:pt idx="7269">
                  <c:v>4</c:v>
                </c:pt>
                <c:pt idx="7270">
                  <c:v>2</c:v>
                </c:pt>
                <c:pt idx="7271">
                  <c:v>6</c:v>
                </c:pt>
                <c:pt idx="7272">
                  <c:v>2</c:v>
                </c:pt>
                <c:pt idx="7273">
                  <c:v>2</c:v>
                </c:pt>
                <c:pt idx="7274">
                  <c:v>1</c:v>
                </c:pt>
                <c:pt idx="7275">
                  <c:v>2</c:v>
                </c:pt>
                <c:pt idx="7276">
                  <c:v>2</c:v>
                </c:pt>
                <c:pt idx="7277">
                  <c:v>1</c:v>
                </c:pt>
                <c:pt idx="7278">
                  <c:v>2</c:v>
                </c:pt>
                <c:pt idx="7279">
                  <c:v>1</c:v>
                </c:pt>
                <c:pt idx="7280">
                  <c:v>1</c:v>
                </c:pt>
                <c:pt idx="7281">
                  <c:v>2</c:v>
                </c:pt>
                <c:pt idx="7282">
                  <c:v>1</c:v>
                </c:pt>
                <c:pt idx="7283">
                  <c:v>5</c:v>
                </c:pt>
                <c:pt idx="7284">
                  <c:v>3</c:v>
                </c:pt>
                <c:pt idx="7285">
                  <c:v>8</c:v>
                </c:pt>
                <c:pt idx="7286">
                  <c:v>1</c:v>
                </c:pt>
                <c:pt idx="7287">
                  <c:v>13</c:v>
                </c:pt>
                <c:pt idx="7288">
                  <c:v>1</c:v>
                </c:pt>
                <c:pt idx="7289">
                  <c:v>7</c:v>
                </c:pt>
                <c:pt idx="7290">
                  <c:v>2</c:v>
                </c:pt>
                <c:pt idx="7291">
                  <c:v>2</c:v>
                </c:pt>
                <c:pt idx="7292">
                  <c:v>4</c:v>
                </c:pt>
                <c:pt idx="7293">
                  <c:v>1</c:v>
                </c:pt>
                <c:pt idx="7294">
                  <c:v>1</c:v>
                </c:pt>
                <c:pt idx="7295">
                  <c:v>2</c:v>
                </c:pt>
                <c:pt idx="7296">
                  <c:v>1</c:v>
                </c:pt>
                <c:pt idx="7298">
                  <c:v>1</c:v>
                </c:pt>
                <c:pt idx="7300">
                  <c:v>1</c:v>
                </c:pt>
                <c:pt idx="7301">
                  <c:v>1</c:v>
                </c:pt>
                <c:pt idx="7302">
                  <c:v>3</c:v>
                </c:pt>
                <c:pt idx="7304">
                  <c:v>1</c:v>
                </c:pt>
                <c:pt idx="7308">
                  <c:v>1</c:v>
                </c:pt>
                <c:pt idx="7309">
                  <c:v>4</c:v>
                </c:pt>
                <c:pt idx="7310">
                  <c:v>1</c:v>
                </c:pt>
                <c:pt idx="7311">
                  <c:v>5</c:v>
                </c:pt>
                <c:pt idx="7312">
                  <c:v>3</c:v>
                </c:pt>
                <c:pt idx="7313">
                  <c:v>1</c:v>
                </c:pt>
                <c:pt idx="7314">
                  <c:v>3</c:v>
                </c:pt>
                <c:pt idx="7315">
                  <c:v>1</c:v>
                </c:pt>
                <c:pt idx="7316">
                  <c:v>1</c:v>
                </c:pt>
                <c:pt idx="7321">
                  <c:v>3</c:v>
                </c:pt>
                <c:pt idx="7322">
                  <c:v>5</c:v>
                </c:pt>
                <c:pt idx="7323">
                  <c:v>2</c:v>
                </c:pt>
                <c:pt idx="7324">
                  <c:v>1</c:v>
                </c:pt>
                <c:pt idx="7325">
                  <c:v>12</c:v>
                </c:pt>
                <c:pt idx="7326">
                  <c:v>1</c:v>
                </c:pt>
                <c:pt idx="7327">
                  <c:v>2</c:v>
                </c:pt>
                <c:pt idx="7328">
                  <c:v>13</c:v>
                </c:pt>
                <c:pt idx="7329">
                  <c:v>2</c:v>
                </c:pt>
                <c:pt idx="7330">
                  <c:v>8</c:v>
                </c:pt>
                <c:pt idx="7331">
                  <c:v>11</c:v>
                </c:pt>
                <c:pt idx="7332">
                  <c:v>1</c:v>
                </c:pt>
                <c:pt idx="7333">
                  <c:v>4</c:v>
                </c:pt>
                <c:pt idx="7334">
                  <c:v>1</c:v>
                </c:pt>
                <c:pt idx="7335">
                  <c:v>1</c:v>
                </c:pt>
                <c:pt idx="7336">
                  <c:v>3</c:v>
                </c:pt>
                <c:pt idx="7337">
                  <c:v>6</c:v>
                </c:pt>
                <c:pt idx="7338">
                  <c:v>3</c:v>
                </c:pt>
                <c:pt idx="7339">
                  <c:v>5</c:v>
                </c:pt>
                <c:pt idx="7340">
                  <c:v>5</c:v>
                </c:pt>
                <c:pt idx="7341">
                  <c:v>3</c:v>
                </c:pt>
                <c:pt idx="7342">
                  <c:v>6</c:v>
                </c:pt>
                <c:pt idx="7343">
                  <c:v>6</c:v>
                </c:pt>
                <c:pt idx="7344">
                  <c:v>3</c:v>
                </c:pt>
                <c:pt idx="7345">
                  <c:v>5</c:v>
                </c:pt>
                <c:pt idx="7346">
                  <c:v>3</c:v>
                </c:pt>
                <c:pt idx="7347">
                  <c:v>1</c:v>
                </c:pt>
                <c:pt idx="7348">
                  <c:v>1</c:v>
                </c:pt>
                <c:pt idx="7349">
                  <c:v>5</c:v>
                </c:pt>
                <c:pt idx="7350">
                  <c:v>3</c:v>
                </c:pt>
                <c:pt idx="7351">
                  <c:v>1</c:v>
                </c:pt>
                <c:pt idx="7352">
                  <c:v>2</c:v>
                </c:pt>
                <c:pt idx="7353">
                  <c:v>1</c:v>
                </c:pt>
                <c:pt idx="7354">
                  <c:v>1</c:v>
                </c:pt>
                <c:pt idx="7355">
                  <c:v>5</c:v>
                </c:pt>
                <c:pt idx="7356">
                  <c:v>2</c:v>
                </c:pt>
                <c:pt idx="7357">
                  <c:v>1</c:v>
                </c:pt>
                <c:pt idx="7358">
                  <c:v>3</c:v>
                </c:pt>
                <c:pt idx="7359">
                  <c:v>1</c:v>
                </c:pt>
                <c:pt idx="7360">
                  <c:v>1</c:v>
                </c:pt>
                <c:pt idx="7361">
                  <c:v>3</c:v>
                </c:pt>
                <c:pt idx="7362">
                  <c:v>2</c:v>
                </c:pt>
                <c:pt idx="7363">
                  <c:v>2</c:v>
                </c:pt>
                <c:pt idx="7364">
                  <c:v>3</c:v>
                </c:pt>
                <c:pt idx="7365">
                  <c:v>3</c:v>
                </c:pt>
                <c:pt idx="7366">
                  <c:v>5</c:v>
                </c:pt>
                <c:pt idx="7367">
                  <c:v>1</c:v>
                </c:pt>
                <c:pt idx="7369">
                  <c:v>2</c:v>
                </c:pt>
                <c:pt idx="7370">
                  <c:v>1</c:v>
                </c:pt>
                <c:pt idx="7371">
                  <c:v>1</c:v>
                </c:pt>
                <c:pt idx="7372">
                  <c:v>3</c:v>
                </c:pt>
                <c:pt idx="7373">
                  <c:v>1</c:v>
                </c:pt>
                <c:pt idx="7374">
                  <c:v>1</c:v>
                </c:pt>
                <c:pt idx="7376">
                  <c:v>2</c:v>
                </c:pt>
                <c:pt idx="7377">
                  <c:v>1</c:v>
                </c:pt>
                <c:pt idx="7378">
                  <c:v>1</c:v>
                </c:pt>
                <c:pt idx="7379">
                  <c:v>3</c:v>
                </c:pt>
                <c:pt idx="7381">
                  <c:v>1</c:v>
                </c:pt>
                <c:pt idx="7382">
                  <c:v>2</c:v>
                </c:pt>
                <c:pt idx="7383">
                  <c:v>1</c:v>
                </c:pt>
                <c:pt idx="7384">
                  <c:v>1</c:v>
                </c:pt>
                <c:pt idx="7385">
                  <c:v>5</c:v>
                </c:pt>
                <c:pt idx="7386">
                  <c:v>4</c:v>
                </c:pt>
                <c:pt idx="7387">
                  <c:v>4</c:v>
                </c:pt>
                <c:pt idx="7388">
                  <c:v>1</c:v>
                </c:pt>
                <c:pt idx="7389">
                  <c:v>1</c:v>
                </c:pt>
                <c:pt idx="7390">
                  <c:v>1</c:v>
                </c:pt>
                <c:pt idx="7391">
                  <c:v>4</c:v>
                </c:pt>
                <c:pt idx="7392">
                  <c:v>2</c:v>
                </c:pt>
                <c:pt idx="7393">
                  <c:v>11</c:v>
                </c:pt>
                <c:pt idx="7394">
                  <c:v>6</c:v>
                </c:pt>
                <c:pt idx="7395">
                  <c:v>4</c:v>
                </c:pt>
                <c:pt idx="7396">
                  <c:v>3</c:v>
                </c:pt>
                <c:pt idx="7397">
                  <c:v>4</c:v>
                </c:pt>
                <c:pt idx="7399">
                  <c:v>3</c:v>
                </c:pt>
                <c:pt idx="7400">
                  <c:v>2</c:v>
                </c:pt>
                <c:pt idx="7401">
                  <c:v>1</c:v>
                </c:pt>
                <c:pt idx="7402">
                  <c:v>1</c:v>
                </c:pt>
                <c:pt idx="7403">
                  <c:v>1</c:v>
                </c:pt>
                <c:pt idx="7404">
                  <c:v>1</c:v>
                </c:pt>
                <c:pt idx="7405">
                  <c:v>3</c:v>
                </c:pt>
                <c:pt idx="7406">
                  <c:v>1</c:v>
                </c:pt>
                <c:pt idx="7407">
                  <c:v>1</c:v>
                </c:pt>
                <c:pt idx="7408">
                  <c:v>5</c:v>
                </c:pt>
                <c:pt idx="7410">
                  <c:v>1</c:v>
                </c:pt>
                <c:pt idx="7411">
                  <c:v>1</c:v>
                </c:pt>
                <c:pt idx="7412">
                  <c:v>3</c:v>
                </c:pt>
                <c:pt idx="7413">
                  <c:v>2</c:v>
                </c:pt>
                <c:pt idx="7415">
                  <c:v>1</c:v>
                </c:pt>
                <c:pt idx="7416">
                  <c:v>1</c:v>
                </c:pt>
                <c:pt idx="7417">
                  <c:v>1</c:v>
                </c:pt>
                <c:pt idx="7418">
                  <c:v>4</c:v>
                </c:pt>
                <c:pt idx="7419">
                  <c:v>2</c:v>
                </c:pt>
                <c:pt idx="7421">
                  <c:v>1</c:v>
                </c:pt>
                <c:pt idx="7422">
                  <c:v>1</c:v>
                </c:pt>
                <c:pt idx="7423">
                  <c:v>1</c:v>
                </c:pt>
                <c:pt idx="7424">
                  <c:v>1</c:v>
                </c:pt>
                <c:pt idx="7426">
                  <c:v>1</c:v>
                </c:pt>
                <c:pt idx="7427">
                  <c:v>1</c:v>
                </c:pt>
                <c:pt idx="7431">
                  <c:v>3</c:v>
                </c:pt>
                <c:pt idx="7432">
                  <c:v>1</c:v>
                </c:pt>
                <c:pt idx="7433">
                  <c:v>1</c:v>
                </c:pt>
                <c:pt idx="7434">
                  <c:v>3</c:v>
                </c:pt>
                <c:pt idx="7435">
                  <c:v>3</c:v>
                </c:pt>
                <c:pt idx="7436">
                  <c:v>5</c:v>
                </c:pt>
                <c:pt idx="7438">
                  <c:v>1</c:v>
                </c:pt>
                <c:pt idx="7440">
                  <c:v>2</c:v>
                </c:pt>
                <c:pt idx="7443">
                  <c:v>1</c:v>
                </c:pt>
                <c:pt idx="7444">
                  <c:v>1</c:v>
                </c:pt>
                <c:pt idx="7446">
                  <c:v>1</c:v>
                </c:pt>
                <c:pt idx="7448">
                  <c:v>3</c:v>
                </c:pt>
                <c:pt idx="7449">
                  <c:v>3</c:v>
                </c:pt>
                <c:pt idx="7450">
                  <c:v>1</c:v>
                </c:pt>
                <c:pt idx="7453">
                  <c:v>1</c:v>
                </c:pt>
                <c:pt idx="7454">
                  <c:v>1</c:v>
                </c:pt>
                <c:pt idx="7455">
                  <c:v>1</c:v>
                </c:pt>
                <c:pt idx="7456">
                  <c:v>1</c:v>
                </c:pt>
                <c:pt idx="7457">
                  <c:v>1</c:v>
                </c:pt>
                <c:pt idx="7458">
                  <c:v>1</c:v>
                </c:pt>
                <c:pt idx="7459">
                  <c:v>1</c:v>
                </c:pt>
                <c:pt idx="7462">
                  <c:v>1</c:v>
                </c:pt>
                <c:pt idx="7463">
                  <c:v>1</c:v>
                </c:pt>
                <c:pt idx="7466">
                  <c:v>1</c:v>
                </c:pt>
                <c:pt idx="7467">
                  <c:v>3</c:v>
                </c:pt>
                <c:pt idx="7468">
                  <c:v>2</c:v>
                </c:pt>
                <c:pt idx="7469">
                  <c:v>9</c:v>
                </c:pt>
                <c:pt idx="7470">
                  <c:v>1</c:v>
                </c:pt>
                <c:pt idx="7471">
                  <c:v>2</c:v>
                </c:pt>
                <c:pt idx="7472">
                  <c:v>6</c:v>
                </c:pt>
                <c:pt idx="7473">
                  <c:v>2</c:v>
                </c:pt>
                <c:pt idx="7474">
                  <c:v>5</c:v>
                </c:pt>
                <c:pt idx="7476">
                  <c:v>4</c:v>
                </c:pt>
                <c:pt idx="7477">
                  <c:v>1</c:v>
                </c:pt>
                <c:pt idx="7478">
                  <c:v>3</c:v>
                </c:pt>
                <c:pt idx="7479">
                  <c:v>1</c:v>
                </c:pt>
                <c:pt idx="7480">
                  <c:v>1</c:v>
                </c:pt>
                <c:pt idx="7481">
                  <c:v>2</c:v>
                </c:pt>
                <c:pt idx="7482">
                  <c:v>1</c:v>
                </c:pt>
                <c:pt idx="7483">
                  <c:v>2</c:v>
                </c:pt>
                <c:pt idx="7484">
                  <c:v>1</c:v>
                </c:pt>
                <c:pt idx="7485">
                  <c:v>3</c:v>
                </c:pt>
                <c:pt idx="7486">
                  <c:v>1</c:v>
                </c:pt>
                <c:pt idx="7487">
                  <c:v>1</c:v>
                </c:pt>
                <c:pt idx="7488">
                  <c:v>1</c:v>
                </c:pt>
                <c:pt idx="7489">
                  <c:v>1</c:v>
                </c:pt>
                <c:pt idx="7491">
                  <c:v>1</c:v>
                </c:pt>
                <c:pt idx="7492">
                  <c:v>1</c:v>
                </c:pt>
                <c:pt idx="7495">
                  <c:v>1</c:v>
                </c:pt>
                <c:pt idx="7496">
                  <c:v>1</c:v>
                </c:pt>
                <c:pt idx="7497">
                  <c:v>2</c:v>
                </c:pt>
                <c:pt idx="7498">
                  <c:v>2</c:v>
                </c:pt>
                <c:pt idx="7499">
                  <c:v>4</c:v>
                </c:pt>
                <c:pt idx="7500">
                  <c:v>4</c:v>
                </c:pt>
                <c:pt idx="7501">
                  <c:v>1</c:v>
                </c:pt>
                <c:pt idx="7502">
                  <c:v>1</c:v>
                </c:pt>
                <c:pt idx="7503">
                  <c:v>1</c:v>
                </c:pt>
                <c:pt idx="7504">
                  <c:v>3</c:v>
                </c:pt>
                <c:pt idx="7505">
                  <c:v>1</c:v>
                </c:pt>
                <c:pt idx="7506">
                  <c:v>2</c:v>
                </c:pt>
                <c:pt idx="7507">
                  <c:v>1</c:v>
                </c:pt>
                <c:pt idx="7508">
                  <c:v>1</c:v>
                </c:pt>
                <c:pt idx="7509">
                  <c:v>1</c:v>
                </c:pt>
                <c:pt idx="7510">
                  <c:v>2</c:v>
                </c:pt>
                <c:pt idx="7511">
                  <c:v>1</c:v>
                </c:pt>
                <c:pt idx="7512">
                  <c:v>1</c:v>
                </c:pt>
                <c:pt idx="7513">
                  <c:v>2</c:v>
                </c:pt>
                <c:pt idx="7514">
                  <c:v>1</c:v>
                </c:pt>
                <c:pt idx="7515">
                  <c:v>1</c:v>
                </c:pt>
                <c:pt idx="7516">
                  <c:v>1</c:v>
                </c:pt>
                <c:pt idx="7517">
                  <c:v>1</c:v>
                </c:pt>
                <c:pt idx="7519">
                  <c:v>1</c:v>
                </c:pt>
                <c:pt idx="7522">
                  <c:v>1</c:v>
                </c:pt>
                <c:pt idx="7523">
                  <c:v>4</c:v>
                </c:pt>
                <c:pt idx="7524">
                  <c:v>3</c:v>
                </c:pt>
                <c:pt idx="7525">
                  <c:v>2</c:v>
                </c:pt>
                <c:pt idx="7527">
                  <c:v>1</c:v>
                </c:pt>
                <c:pt idx="7528">
                  <c:v>1</c:v>
                </c:pt>
                <c:pt idx="7529">
                  <c:v>1</c:v>
                </c:pt>
                <c:pt idx="7530">
                  <c:v>1</c:v>
                </c:pt>
                <c:pt idx="7533">
                  <c:v>1</c:v>
                </c:pt>
                <c:pt idx="7535">
                  <c:v>1</c:v>
                </c:pt>
                <c:pt idx="7536">
                  <c:v>1</c:v>
                </c:pt>
                <c:pt idx="7537">
                  <c:v>1</c:v>
                </c:pt>
                <c:pt idx="7539">
                  <c:v>1</c:v>
                </c:pt>
                <c:pt idx="7540">
                  <c:v>1</c:v>
                </c:pt>
                <c:pt idx="7541">
                  <c:v>1</c:v>
                </c:pt>
                <c:pt idx="7543">
                  <c:v>3</c:v>
                </c:pt>
                <c:pt idx="7544">
                  <c:v>1</c:v>
                </c:pt>
                <c:pt idx="7545">
                  <c:v>2</c:v>
                </c:pt>
                <c:pt idx="7546">
                  <c:v>6</c:v>
                </c:pt>
                <c:pt idx="7547">
                  <c:v>4</c:v>
                </c:pt>
                <c:pt idx="7548">
                  <c:v>4</c:v>
                </c:pt>
                <c:pt idx="7549">
                  <c:v>4</c:v>
                </c:pt>
                <c:pt idx="7550">
                  <c:v>1</c:v>
                </c:pt>
                <c:pt idx="7552">
                  <c:v>1</c:v>
                </c:pt>
                <c:pt idx="7553">
                  <c:v>2</c:v>
                </c:pt>
                <c:pt idx="7554">
                  <c:v>1</c:v>
                </c:pt>
                <c:pt idx="7555">
                  <c:v>2</c:v>
                </c:pt>
                <c:pt idx="7556">
                  <c:v>1</c:v>
                </c:pt>
                <c:pt idx="7557">
                  <c:v>1</c:v>
                </c:pt>
                <c:pt idx="7558">
                  <c:v>1</c:v>
                </c:pt>
                <c:pt idx="7559">
                  <c:v>1</c:v>
                </c:pt>
                <c:pt idx="7560">
                  <c:v>1</c:v>
                </c:pt>
                <c:pt idx="7561">
                  <c:v>4</c:v>
                </c:pt>
                <c:pt idx="7562">
                  <c:v>4</c:v>
                </c:pt>
                <c:pt idx="7563">
                  <c:v>1</c:v>
                </c:pt>
                <c:pt idx="7564">
                  <c:v>1</c:v>
                </c:pt>
                <c:pt idx="7565">
                  <c:v>1</c:v>
                </c:pt>
                <c:pt idx="7566">
                  <c:v>1</c:v>
                </c:pt>
                <c:pt idx="7567">
                  <c:v>1</c:v>
                </c:pt>
                <c:pt idx="7569">
                  <c:v>1</c:v>
                </c:pt>
                <c:pt idx="7570">
                  <c:v>1</c:v>
                </c:pt>
                <c:pt idx="7572">
                  <c:v>1</c:v>
                </c:pt>
                <c:pt idx="7573">
                  <c:v>2</c:v>
                </c:pt>
                <c:pt idx="7574">
                  <c:v>1</c:v>
                </c:pt>
                <c:pt idx="7575">
                  <c:v>2</c:v>
                </c:pt>
                <c:pt idx="7576">
                  <c:v>1</c:v>
                </c:pt>
                <c:pt idx="7577">
                  <c:v>6</c:v>
                </c:pt>
                <c:pt idx="7578">
                  <c:v>1</c:v>
                </c:pt>
                <c:pt idx="7579">
                  <c:v>1</c:v>
                </c:pt>
                <c:pt idx="7580">
                  <c:v>2</c:v>
                </c:pt>
                <c:pt idx="7581">
                  <c:v>1</c:v>
                </c:pt>
                <c:pt idx="7582">
                  <c:v>1</c:v>
                </c:pt>
                <c:pt idx="7583">
                  <c:v>1</c:v>
                </c:pt>
                <c:pt idx="7584">
                  <c:v>1</c:v>
                </c:pt>
                <c:pt idx="7585">
                  <c:v>1</c:v>
                </c:pt>
                <c:pt idx="7586">
                  <c:v>2</c:v>
                </c:pt>
                <c:pt idx="7587">
                  <c:v>2</c:v>
                </c:pt>
                <c:pt idx="7588">
                  <c:v>2</c:v>
                </c:pt>
                <c:pt idx="7589">
                  <c:v>1</c:v>
                </c:pt>
                <c:pt idx="7590">
                  <c:v>1</c:v>
                </c:pt>
                <c:pt idx="8162">
                  <c:v>12</c:v>
                </c:pt>
                <c:pt idx="8163">
                  <c:v>5</c:v>
                </c:pt>
                <c:pt idx="8164">
                  <c:v>8</c:v>
                </c:pt>
                <c:pt idx="8165">
                  <c:v>11</c:v>
                </c:pt>
                <c:pt idx="8166">
                  <c:v>1</c:v>
                </c:pt>
                <c:pt idx="8167">
                  <c:v>10</c:v>
                </c:pt>
                <c:pt idx="8168">
                  <c:v>9</c:v>
                </c:pt>
                <c:pt idx="8169">
                  <c:v>7</c:v>
                </c:pt>
                <c:pt idx="8170">
                  <c:v>5</c:v>
                </c:pt>
                <c:pt idx="8171">
                  <c:v>3</c:v>
                </c:pt>
                <c:pt idx="8173">
                  <c:v>1</c:v>
                </c:pt>
                <c:pt idx="8174">
                  <c:v>1</c:v>
                </c:pt>
                <c:pt idx="8175">
                  <c:v>1</c:v>
                </c:pt>
                <c:pt idx="8177">
                  <c:v>1</c:v>
                </c:pt>
                <c:pt idx="8178">
                  <c:v>1</c:v>
                </c:pt>
                <c:pt idx="8179">
                  <c:v>1</c:v>
                </c:pt>
                <c:pt idx="8180">
                  <c:v>2</c:v>
                </c:pt>
                <c:pt idx="8182">
                  <c:v>1</c:v>
                </c:pt>
                <c:pt idx="8183">
                  <c:v>1</c:v>
                </c:pt>
                <c:pt idx="8184">
                  <c:v>2</c:v>
                </c:pt>
                <c:pt idx="8186">
                  <c:v>3</c:v>
                </c:pt>
                <c:pt idx="8187">
                  <c:v>1</c:v>
                </c:pt>
                <c:pt idx="8188">
                  <c:v>3</c:v>
                </c:pt>
                <c:pt idx="8189">
                  <c:v>1</c:v>
                </c:pt>
                <c:pt idx="8190">
                  <c:v>1</c:v>
                </c:pt>
                <c:pt idx="8191">
                  <c:v>2</c:v>
                </c:pt>
                <c:pt idx="8192">
                  <c:v>1</c:v>
                </c:pt>
                <c:pt idx="8193">
                  <c:v>2</c:v>
                </c:pt>
                <c:pt idx="8195">
                  <c:v>1</c:v>
                </c:pt>
                <c:pt idx="8201">
                  <c:v>1</c:v>
                </c:pt>
                <c:pt idx="8208">
                  <c:v>2</c:v>
                </c:pt>
                <c:pt idx="8210">
                  <c:v>2</c:v>
                </c:pt>
                <c:pt idx="8212">
                  <c:v>1</c:v>
                </c:pt>
                <c:pt idx="8213">
                  <c:v>2</c:v>
                </c:pt>
                <c:pt idx="8214">
                  <c:v>2</c:v>
                </c:pt>
                <c:pt idx="8215">
                  <c:v>1</c:v>
                </c:pt>
                <c:pt idx="8216">
                  <c:v>1</c:v>
                </c:pt>
                <c:pt idx="8222">
                  <c:v>1</c:v>
                </c:pt>
                <c:pt idx="8223">
                  <c:v>1</c:v>
                </c:pt>
                <c:pt idx="8224">
                  <c:v>2</c:v>
                </c:pt>
                <c:pt idx="8226">
                  <c:v>3</c:v>
                </c:pt>
                <c:pt idx="8227">
                  <c:v>4</c:v>
                </c:pt>
                <c:pt idx="8228">
                  <c:v>2</c:v>
                </c:pt>
                <c:pt idx="8230">
                  <c:v>3</c:v>
                </c:pt>
                <c:pt idx="8231">
                  <c:v>3</c:v>
                </c:pt>
                <c:pt idx="8236">
                  <c:v>1</c:v>
                </c:pt>
                <c:pt idx="8237">
                  <c:v>2</c:v>
                </c:pt>
                <c:pt idx="8238">
                  <c:v>2</c:v>
                </c:pt>
                <c:pt idx="8239">
                  <c:v>1</c:v>
                </c:pt>
                <c:pt idx="8242">
                  <c:v>1</c:v>
                </c:pt>
                <c:pt idx="8243">
                  <c:v>2</c:v>
                </c:pt>
                <c:pt idx="8244">
                  <c:v>2</c:v>
                </c:pt>
                <c:pt idx="8245">
                  <c:v>4</c:v>
                </c:pt>
                <c:pt idx="8246">
                  <c:v>1</c:v>
                </c:pt>
                <c:pt idx="8247">
                  <c:v>1</c:v>
                </c:pt>
                <c:pt idx="8249">
                  <c:v>1</c:v>
                </c:pt>
                <c:pt idx="8251">
                  <c:v>1</c:v>
                </c:pt>
                <c:pt idx="8252">
                  <c:v>1</c:v>
                </c:pt>
                <c:pt idx="8253">
                  <c:v>1</c:v>
                </c:pt>
                <c:pt idx="8255">
                  <c:v>1</c:v>
                </c:pt>
                <c:pt idx="8258">
                  <c:v>9</c:v>
                </c:pt>
                <c:pt idx="8259">
                  <c:v>5</c:v>
                </c:pt>
                <c:pt idx="8260">
                  <c:v>6</c:v>
                </c:pt>
                <c:pt idx="8261">
                  <c:v>3</c:v>
                </c:pt>
                <c:pt idx="8262">
                  <c:v>4</c:v>
                </c:pt>
                <c:pt idx="8264">
                  <c:v>2</c:v>
                </c:pt>
                <c:pt idx="8265">
                  <c:v>3</c:v>
                </c:pt>
                <c:pt idx="8266">
                  <c:v>2</c:v>
                </c:pt>
                <c:pt idx="8269">
                  <c:v>2</c:v>
                </c:pt>
                <c:pt idx="8271">
                  <c:v>2</c:v>
                </c:pt>
                <c:pt idx="8274">
                  <c:v>1</c:v>
                </c:pt>
                <c:pt idx="8275">
                  <c:v>1</c:v>
                </c:pt>
                <c:pt idx="8279">
                  <c:v>1</c:v>
                </c:pt>
                <c:pt idx="8283">
                  <c:v>1</c:v>
                </c:pt>
                <c:pt idx="8284">
                  <c:v>1</c:v>
                </c:pt>
                <c:pt idx="8286">
                  <c:v>1</c:v>
                </c:pt>
                <c:pt idx="8287">
                  <c:v>1</c:v>
                </c:pt>
                <c:pt idx="8289">
                  <c:v>1</c:v>
                </c:pt>
                <c:pt idx="8292">
                  <c:v>1</c:v>
                </c:pt>
                <c:pt idx="8295">
                  <c:v>1</c:v>
                </c:pt>
                <c:pt idx="8296">
                  <c:v>1</c:v>
                </c:pt>
                <c:pt idx="8297">
                  <c:v>1</c:v>
                </c:pt>
                <c:pt idx="8299">
                  <c:v>1</c:v>
                </c:pt>
                <c:pt idx="8300">
                  <c:v>1</c:v>
                </c:pt>
                <c:pt idx="8302">
                  <c:v>1</c:v>
                </c:pt>
                <c:pt idx="8303">
                  <c:v>1</c:v>
                </c:pt>
                <c:pt idx="8305">
                  <c:v>2</c:v>
                </c:pt>
                <c:pt idx="8306">
                  <c:v>1</c:v>
                </c:pt>
                <c:pt idx="8307">
                  <c:v>3</c:v>
                </c:pt>
                <c:pt idx="8309">
                  <c:v>2</c:v>
                </c:pt>
                <c:pt idx="8310">
                  <c:v>1</c:v>
                </c:pt>
                <c:pt idx="8311">
                  <c:v>1</c:v>
                </c:pt>
                <c:pt idx="8312">
                  <c:v>3</c:v>
                </c:pt>
                <c:pt idx="8315">
                  <c:v>1</c:v>
                </c:pt>
                <c:pt idx="8317">
                  <c:v>3</c:v>
                </c:pt>
                <c:pt idx="8318">
                  <c:v>1</c:v>
                </c:pt>
                <c:pt idx="8320">
                  <c:v>1</c:v>
                </c:pt>
                <c:pt idx="8321">
                  <c:v>1</c:v>
                </c:pt>
                <c:pt idx="8322">
                  <c:v>1</c:v>
                </c:pt>
                <c:pt idx="8323">
                  <c:v>1</c:v>
                </c:pt>
                <c:pt idx="8325">
                  <c:v>2</c:v>
                </c:pt>
                <c:pt idx="8326">
                  <c:v>1</c:v>
                </c:pt>
                <c:pt idx="8327">
                  <c:v>3</c:v>
                </c:pt>
                <c:pt idx="8328">
                  <c:v>1</c:v>
                </c:pt>
                <c:pt idx="8329">
                  <c:v>1</c:v>
                </c:pt>
                <c:pt idx="8331">
                  <c:v>3</c:v>
                </c:pt>
                <c:pt idx="8332">
                  <c:v>1</c:v>
                </c:pt>
                <c:pt idx="8333">
                  <c:v>1</c:v>
                </c:pt>
                <c:pt idx="8334">
                  <c:v>1</c:v>
                </c:pt>
                <c:pt idx="8336">
                  <c:v>1</c:v>
                </c:pt>
                <c:pt idx="8337">
                  <c:v>1</c:v>
                </c:pt>
                <c:pt idx="8338">
                  <c:v>2</c:v>
                </c:pt>
                <c:pt idx="8339">
                  <c:v>2</c:v>
                </c:pt>
                <c:pt idx="8340">
                  <c:v>1</c:v>
                </c:pt>
                <c:pt idx="8342">
                  <c:v>2</c:v>
                </c:pt>
                <c:pt idx="8346">
                  <c:v>1</c:v>
                </c:pt>
                <c:pt idx="8347">
                  <c:v>1</c:v>
                </c:pt>
                <c:pt idx="8350">
                  <c:v>2</c:v>
                </c:pt>
                <c:pt idx="8351">
                  <c:v>2</c:v>
                </c:pt>
                <c:pt idx="8352">
                  <c:v>1</c:v>
                </c:pt>
                <c:pt idx="8353">
                  <c:v>3</c:v>
                </c:pt>
                <c:pt idx="8354">
                  <c:v>1</c:v>
                </c:pt>
                <c:pt idx="8361">
                  <c:v>1</c:v>
                </c:pt>
                <c:pt idx="8363">
                  <c:v>2</c:v>
                </c:pt>
                <c:pt idx="8364">
                  <c:v>1</c:v>
                </c:pt>
                <c:pt idx="8366">
                  <c:v>1</c:v>
                </c:pt>
                <c:pt idx="8372">
                  <c:v>1</c:v>
                </c:pt>
                <c:pt idx="8373">
                  <c:v>1</c:v>
                </c:pt>
                <c:pt idx="8374">
                  <c:v>2</c:v>
                </c:pt>
                <c:pt idx="8376">
                  <c:v>1</c:v>
                </c:pt>
                <c:pt idx="8378">
                  <c:v>1</c:v>
                </c:pt>
                <c:pt idx="8379">
                  <c:v>4</c:v>
                </c:pt>
                <c:pt idx="8380">
                  <c:v>1</c:v>
                </c:pt>
                <c:pt idx="8381">
                  <c:v>2</c:v>
                </c:pt>
                <c:pt idx="8382">
                  <c:v>2</c:v>
                </c:pt>
                <c:pt idx="8383">
                  <c:v>1</c:v>
                </c:pt>
                <c:pt idx="8384">
                  <c:v>2</c:v>
                </c:pt>
                <c:pt idx="8385">
                  <c:v>1</c:v>
                </c:pt>
                <c:pt idx="8386">
                  <c:v>2</c:v>
                </c:pt>
                <c:pt idx="8387">
                  <c:v>2</c:v>
                </c:pt>
                <c:pt idx="8388">
                  <c:v>1</c:v>
                </c:pt>
                <c:pt idx="8393">
                  <c:v>1</c:v>
                </c:pt>
                <c:pt idx="8394">
                  <c:v>9</c:v>
                </c:pt>
                <c:pt idx="8395">
                  <c:v>8</c:v>
                </c:pt>
                <c:pt idx="8396">
                  <c:v>3</c:v>
                </c:pt>
                <c:pt idx="8399">
                  <c:v>1</c:v>
                </c:pt>
                <c:pt idx="8400">
                  <c:v>1</c:v>
                </c:pt>
                <c:pt idx="8401">
                  <c:v>3</c:v>
                </c:pt>
                <c:pt idx="8402">
                  <c:v>1</c:v>
                </c:pt>
                <c:pt idx="8405">
                  <c:v>2</c:v>
                </c:pt>
                <c:pt idx="8408">
                  <c:v>1</c:v>
                </c:pt>
                <c:pt idx="8409">
                  <c:v>1</c:v>
                </c:pt>
                <c:pt idx="8410">
                  <c:v>1</c:v>
                </c:pt>
                <c:pt idx="8415">
                  <c:v>3</c:v>
                </c:pt>
                <c:pt idx="8418">
                  <c:v>1</c:v>
                </c:pt>
                <c:pt idx="8420">
                  <c:v>2</c:v>
                </c:pt>
                <c:pt idx="8422">
                  <c:v>1</c:v>
                </c:pt>
                <c:pt idx="8423">
                  <c:v>1</c:v>
                </c:pt>
                <c:pt idx="8424">
                  <c:v>2</c:v>
                </c:pt>
                <c:pt idx="8429">
                  <c:v>1</c:v>
                </c:pt>
                <c:pt idx="8430">
                  <c:v>1</c:v>
                </c:pt>
                <c:pt idx="8432">
                  <c:v>1</c:v>
                </c:pt>
                <c:pt idx="8434">
                  <c:v>1</c:v>
                </c:pt>
                <c:pt idx="8436">
                  <c:v>1</c:v>
                </c:pt>
                <c:pt idx="8439">
                  <c:v>1</c:v>
                </c:pt>
                <c:pt idx="8440">
                  <c:v>2</c:v>
                </c:pt>
                <c:pt idx="8441">
                  <c:v>4</c:v>
                </c:pt>
                <c:pt idx="8446">
                  <c:v>2</c:v>
                </c:pt>
                <c:pt idx="8448">
                  <c:v>1</c:v>
                </c:pt>
                <c:pt idx="8450">
                  <c:v>1</c:v>
                </c:pt>
                <c:pt idx="8451">
                  <c:v>7</c:v>
                </c:pt>
                <c:pt idx="8452">
                  <c:v>2</c:v>
                </c:pt>
                <c:pt idx="8453">
                  <c:v>2</c:v>
                </c:pt>
                <c:pt idx="8454">
                  <c:v>2</c:v>
                </c:pt>
                <c:pt idx="8455">
                  <c:v>5</c:v>
                </c:pt>
                <c:pt idx="8457">
                  <c:v>2</c:v>
                </c:pt>
                <c:pt idx="8458">
                  <c:v>1</c:v>
                </c:pt>
                <c:pt idx="8459">
                  <c:v>1</c:v>
                </c:pt>
                <c:pt idx="8460">
                  <c:v>1</c:v>
                </c:pt>
                <c:pt idx="8461">
                  <c:v>1</c:v>
                </c:pt>
                <c:pt idx="8462">
                  <c:v>1</c:v>
                </c:pt>
                <c:pt idx="8463">
                  <c:v>4</c:v>
                </c:pt>
                <c:pt idx="8465">
                  <c:v>2</c:v>
                </c:pt>
                <c:pt idx="8466">
                  <c:v>1</c:v>
                </c:pt>
                <c:pt idx="8468">
                  <c:v>1</c:v>
                </c:pt>
                <c:pt idx="8471">
                  <c:v>1</c:v>
                </c:pt>
                <c:pt idx="8475">
                  <c:v>1</c:v>
                </c:pt>
                <c:pt idx="8477">
                  <c:v>1</c:v>
                </c:pt>
                <c:pt idx="8478">
                  <c:v>2</c:v>
                </c:pt>
                <c:pt idx="8479">
                  <c:v>1</c:v>
                </c:pt>
                <c:pt idx="8481">
                  <c:v>1</c:v>
                </c:pt>
                <c:pt idx="8484">
                  <c:v>1</c:v>
                </c:pt>
                <c:pt idx="8486">
                  <c:v>1</c:v>
                </c:pt>
                <c:pt idx="8487">
                  <c:v>2</c:v>
                </c:pt>
                <c:pt idx="8490">
                  <c:v>1</c:v>
                </c:pt>
                <c:pt idx="8491">
                  <c:v>1</c:v>
                </c:pt>
                <c:pt idx="8492">
                  <c:v>1</c:v>
                </c:pt>
                <c:pt idx="8493">
                  <c:v>1</c:v>
                </c:pt>
                <c:pt idx="8494">
                  <c:v>1</c:v>
                </c:pt>
                <c:pt idx="8495">
                  <c:v>1</c:v>
                </c:pt>
                <c:pt idx="8497">
                  <c:v>2</c:v>
                </c:pt>
                <c:pt idx="8498">
                  <c:v>2</c:v>
                </c:pt>
                <c:pt idx="8499">
                  <c:v>1</c:v>
                </c:pt>
                <c:pt idx="8500">
                  <c:v>1</c:v>
                </c:pt>
                <c:pt idx="8501">
                  <c:v>1</c:v>
                </c:pt>
                <c:pt idx="8502">
                  <c:v>6</c:v>
                </c:pt>
                <c:pt idx="8503">
                  <c:v>2</c:v>
                </c:pt>
                <c:pt idx="8505">
                  <c:v>3</c:v>
                </c:pt>
                <c:pt idx="8506">
                  <c:v>1</c:v>
                </c:pt>
                <c:pt idx="8507">
                  <c:v>3</c:v>
                </c:pt>
                <c:pt idx="8513">
                  <c:v>1</c:v>
                </c:pt>
                <c:pt idx="8516">
                  <c:v>1</c:v>
                </c:pt>
                <c:pt idx="8518">
                  <c:v>1</c:v>
                </c:pt>
                <c:pt idx="8520">
                  <c:v>3</c:v>
                </c:pt>
                <c:pt idx="8521">
                  <c:v>5</c:v>
                </c:pt>
                <c:pt idx="8522">
                  <c:v>1</c:v>
                </c:pt>
                <c:pt idx="8523">
                  <c:v>1</c:v>
                </c:pt>
                <c:pt idx="8525">
                  <c:v>1</c:v>
                </c:pt>
                <c:pt idx="8526">
                  <c:v>1</c:v>
                </c:pt>
                <c:pt idx="8527">
                  <c:v>2</c:v>
                </c:pt>
                <c:pt idx="8529">
                  <c:v>1</c:v>
                </c:pt>
                <c:pt idx="8531">
                  <c:v>1</c:v>
                </c:pt>
                <c:pt idx="8532">
                  <c:v>1</c:v>
                </c:pt>
                <c:pt idx="8533">
                  <c:v>1</c:v>
                </c:pt>
                <c:pt idx="8534">
                  <c:v>1</c:v>
                </c:pt>
                <c:pt idx="8535">
                  <c:v>3</c:v>
                </c:pt>
                <c:pt idx="8536">
                  <c:v>3</c:v>
                </c:pt>
                <c:pt idx="8537">
                  <c:v>1</c:v>
                </c:pt>
                <c:pt idx="8538">
                  <c:v>1</c:v>
                </c:pt>
                <c:pt idx="8539">
                  <c:v>2</c:v>
                </c:pt>
                <c:pt idx="8540">
                  <c:v>1</c:v>
                </c:pt>
                <c:pt idx="8541">
                  <c:v>1</c:v>
                </c:pt>
                <c:pt idx="8543">
                  <c:v>2</c:v>
                </c:pt>
                <c:pt idx="8544">
                  <c:v>1</c:v>
                </c:pt>
                <c:pt idx="8545">
                  <c:v>1</c:v>
                </c:pt>
                <c:pt idx="8546">
                  <c:v>1</c:v>
                </c:pt>
                <c:pt idx="8547">
                  <c:v>1</c:v>
                </c:pt>
                <c:pt idx="8548">
                  <c:v>1</c:v>
                </c:pt>
                <c:pt idx="8549">
                  <c:v>2</c:v>
                </c:pt>
                <c:pt idx="8550">
                  <c:v>2</c:v>
                </c:pt>
                <c:pt idx="8551">
                  <c:v>1</c:v>
                </c:pt>
                <c:pt idx="8552">
                  <c:v>1</c:v>
                </c:pt>
                <c:pt idx="8553">
                  <c:v>1</c:v>
                </c:pt>
                <c:pt idx="8554">
                  <c:v>1</c:v>
                </c:pt>
                <c:pt idx="8555">
                  <c:v>1</c:v>
                </c:pt>
                <c:pt idx="8557">
                  <c:v>1</c:v>
                </c:pt>
                <c:pt idx="8559">
                  <c:v>1</c:v>
                </c:pt>
                <c:pt idx="8560">
                  <c:v>1</c:v>
                </c:pt>
                <c:pt idx="8561">
                  <c:v>1</c:v>
                </c:pt>
                <c:pt idx="8562">
                  <c:v>1</c:v>
                </c:pt>
                <c:pt idx="8563">
                  <c:v>1</c:v>
                </c:pt>
                <c:pt idx="8564">
                  <c:v>1</c:v>
                </c:pt>
                <c:pt idx="8565">
                  <c:v>1</c:v>
                </c:pt>
                <c:pt idx="8566">
                  <c:v>1</c:v>
                </c:pt>
                <c:pt idx="8567">
                  <c:v>1</c:v>
                </c:pt>
                <c:pt idx="8570">
                  <c:v>1</c:v>
                </c:pt>
                <c:pt idx="8571">
                  <c:v>1</c:v>
                </c:pt>
                <c:pt idx="8572">
                  <c:v>1</c:v>
                </c:pt>
                <c:pt idx="8574">
                  <c:v>1</c:v>
                </c:pt>
                <c:pt idx="8576">
                  <c:v>1</c:v>
                </c:pt>
                <c:pt idx="8577">
                  <c:v>2</c:v>
                </c:pt>
                <c:pt idx="8578">
                  <c:v>1</c:v>
                </c:pt>
                <c:pt idx="8580">
                  <c:v>1</c:v>
                </c:pt>
                <c:pt idx="8583">
                  <c:v>4</c:v>
                </c:pt>
                <c:pt idx="8584">
                  <c:v>1</c:v>
                </c:pt>
                <c:pt idx="8585">
                  <c:v>1</c:v>
                </c:pt>
                <c:pt idx="8586">
                  <c:v>1</c:v>
                </c:pt>
                <c:pt idx="8587">
                  <c:v>1</c:v>
                </c:pt>
                <c:pt idx="8588">
                  <c:v>1</c:v>
                </c:pt>
                <c:pt idx="8590">
                  <c:v>1</c:v>
                </c:pt>
                <c:pt idx="8592">
                  <c:v>3</c:v>
                </c:pt>
                <c:pt idx="8593">
                  <c:v>2</c:v>
                </c:pt>
                <c:pt idx="8594">
                  <c:v>1</c:v>
                </c:pt>
                <c:pt idx="8595">
                  <c:v>2</c:v>
                </c:pt>
                <c:pt idx="8596">
                  <c:v>1</c:v>
                </c:pt>
                <c:pt idx="8597">
                  <c:v>1</c:v>
                </c:pt>
                <c:pt idx="8598">
                  <c:v>1</c:v>
                </c:pt>
                <c:pt idx="8599">
                  <c:v>1</c:v>
                </c:pt>
                <c:pt idx="8600">
                  <c:v>2</c:v>
                </c:pt>
                <c:pt idx="8601">
                  <c:v>1</c:v>
                </c:pt>
                <c:pt idx="8606">
                  <c:v>1</c:v>
                </c:pt>
                <c:pt idx="8608">
                  <c:v>1</c:v>
                </c:pt>
                <c:pt idx="8610">
                  <c:v>1</c:v>
                </c:pt>
                <c:pt idx="8619">
                  <c:v>1</c:v>
                </c:pt>
                <c:pt idx="8620">
                  <c:v>1</c:v>
                </c:pt>
                <c:pt idx="8621">
                  <c:v>1</c:v>
                </c:pt>
                <c:pt idx="8626">
                  <c:v>1</c:v>
                </c:pt>
                <c:pt idx="8627">
                  <c:v>2</c:v>
                </c:pt>
                <c:pt idx="8628">
                  <c:v>3</c:v>
                </c:pt>
                <c:pt idx="8629">
                  <c:v>2</c:v>
                </c:pt>
                <c:pt idx="8630">
                  <c:v>1</c:v>
                </c:pt>
                <c:pt idx="8631">
                  <c:v>1</c:v>
                </c:pt>
                <c:pt idx="8632">
                  <c:v>1</c:v>
                </c:pt>
                <c:pt idx="8639">
                  <c:v>1</c:v>
                </c:pt>
                <c:pt idx="8643">
                  <c:v>1</c:v>
                </c:pt>
                <c:pt idx="8645">
                  <c:v>2</c:v>
                </c:pt>
                <c:pt idx="8646">
                  <c:v>3</c:v>
                </c:pt>
                <c:pt idx="8647">
                  <c:v>1</c:v>
                </c:pt>
                <c:pt idx="8648">
                  <c:v>1</c:v>
                </c:pt>
                <c:pt idx="8649">
                  <c:v>1</c:v>
                </c:pt>
                <c:pt idx="8650">
                  <c:v>1</c:v>
                </c:pt>
                <c:pt idx="8651">
                  <c:v>1</c:v>
                </c:pt>
                <c:pt idx="8652">
                  <c:v>3</c:v>
                </c:pt>
                <c:pt idx="8653">
                  <c:v>1</c:v>
                </c:pt>
                <c:pt idx="8654">
                  <c:v>2</c:v>
                </c:pt>
                <c:pt idx="8655">
                  <c:v>3</c:v>
                </c:pt>
                <c:pt idx="8656">
                  <c:v>1</c:v>
                </c:pt>
                <c:pt idx="8657">
                  <c:v>2</c:v>
                </c:pt>
                <c:pt idx="8658">
                  <c:v>1</c:v>
                </c:pt>
                <c:pt idx="8659">
                  <c:v>1</c:v>
                </c:pt>
                <c:pt idx="8660">
                  <c:v>1</c:v>
                </c:pt>
                <c:pt idx="8662">
                  <c:v>2</c:v>
                </c:pt>
                <c:pt idx="8666">
                  <c:v>2</c:v>
                </c:pt>
                <c:pt idx="8667">
                  <c:v>1</c:v>
                </c:pt>
                <c:pt idx="8668">
                  <c:v>1</c:v>
                </c:pt>
                <c:pt idx="8672">
                  <c:v>1</c:v>
                </c:pt>
                <c:pt idx="8676">
                  <c:v>4</c:v>
                </c:pt>
                <c:pt idx="8678">
                  <c:v>1</c:v>
                </c:pt>
                <c:pt idx="8679">
                  <c:v>2</c:v>
                </c:pt>
                <c:pt idx="8680">
                  <c:v>1</c:v>
                </c:pt>
                <c:pt idx="8683">
                  <c:v>1</c:v>
                </c:pt>
                <c:pt idx="8686">
                  <c:v>1</c:v>
                </c:pt>
                <c:pt idx="8688">
                  <c:v>1</c:v>
                </c:pt>
                <c:pt idx="8689">
                  <c:v>1</c:v>
                </c:pt>
                <c:pt idx="8690">
                  <c:v>1</c:v>
                </c:pt>
                <c:pt idx="8691">
                  <c:v>2</c:v>
                </c:pt>
                <c:pt idx="8696">
                  <c:v>3</c:v>
                </c:pt>
                <c:pt idx="8697">
                  <c:v>1</c:v>
                </c:pt>
                <c:pt idx="8700">
                  <c:v>1</c:v>
                </c:pt>
                <c:pt idx="8703">
                  <c:v>1</c:v>
                </c:pt>
                <c:pt idx="8704">
                  <c:v>1</c:v>
                </c:pt>
                <c:pt idx="8705">
                  <c:v>1</c:v>
                </c:pt>
                <c:pt idx="8708">
                  <c:v>1</c:v>
                </c:pt>
                <c:pt idx="8710">
                  <c:v>2</c:v>
                </c:pt>
                <c:pt idx="8713">
                  <c:v>1</c:v>
                </c:pt>
                <c:pt idx="8722">
                  <c:v>1</c:v>
                </c:pt>
                <c:pt idx="8723">
                  <c:v>1</c:v>
                </c:pt>
                <c:pt idx="8724">
                  <c:v>2</c:v>
                </c:pt>
                <c:pt idx="8726">
                  <c:v>7</c:v>
                </c:pt>
                <c:pt idx="8727">
                  <c:v>7</c:v>
                </c:pt>
                <c:pt idx="8728">
                  <c:v>7</c:v>
                </c:pt>
                <c:pt idx="8729">
                  <c:v>2</c:v>
                </c:pt>
                <c:pt idx="8730">
                  <c:v>1</c:v>
                </c:pt>
                <c:pt idx="8731">
                  <c:v>1</c:v>
                </c:pt>
                <c:pt idx="8733">
                  <c:v>2</c:v>
                </c:pt>
                <c:pt idx="8736">
                  <c:v>1</c:v>
                </c:pt>
                <c:pt idx="8737">
                  <c:v>1</c:v>
                </c:pt>
                <c:pt idx="8741">
                  <c:v>1</c:v>
                </c:pt>
                <c:pt idx="8742">
                  <c:v>2</c:v>
                </c:pt>
                <c:pt idx="8743">
                  <c:v>1</c:v>
                </c:pt>
                <c:pt idx="8744">
                  <c:v>1</c:v>
                </c:pt>
                <c:pt idx="8746">
                  <c:v>2</c:v>
                </c:pt>
                <c:pt idx="8750">
                  <c:v>1</c:v>
                </c:pt>
                <c:pt idx="8753">
                  <c:v>1</c:v>
                </c:pt>
                <c:pt idx="8756">
                  <c:v>3</c:v>
                </c:pt>
                <c:pt idx="8757">
                  <c:v>1</c:v>
                </c:pt>
                <c:pt idx="8762">
                  <c:v>1</c:v>
                </c:pt>
                <c:pt idx="8763">
                  <c:v>2</c:v>
                </c:pt>
                <c:pt idx="8764">
                  <c:v>2</c:v>
                </c:pt>
                <c:pt idx="8765">
                  <c:v>2</c:v>
                </c:pt>
                <c:pt idx="8766">
                  <c:v>1</c:v>
                </c:pt>
                <c:pt idx="8767">
                  <c:v>1</c:v>
                </c:pt>
                <c:pt idx="8769">
                  <c:v>2</c:v>
                </c:pt>
                <c:pt idx="8770">
                  <c:v>1</c:v>
                </c:pt>
                <c:pt idx="8771">
                  <c:v>3</c:v>
                </c:pt>
                <c:pt idx="8772">
                  <c:v>1</c:v>
                </c:pt>
                <c:pt idx="8773">
                  <c:v>2</c:v>
                </c:pt>
                <c:pt idx="8774">
                  <c:v>1</c:v>
                </c:pt>
                <c:pt idx="8775">
                  <c:v>4</c:v>
                </c:pt>
                <c:pt idx="8778">
                  <c:v>1</c:v>
                </c:pt>
                <c:pt idx="8780">
                  <c:v>2</c:v>
                </c:pt>
                <c:pt idx="8781">
                  <c:v>1</c:v>
                </c:pt>
                <c:pt idx="8782">
                  <c:v>2</c:v>
                </c:pt>
                <c:pt idx="8783">
                  <c:v>1</c:v>
                </c:pt>
                <c:pt idx="8786">
                  <c:v>2</c:v>
                </c:pt>
                <c:pt idx="8787">
                  <c:v>1</c:v>
                </c:pt>
                <c:pt idx="8789">
                  <c:v>1</c:v>
                </c:pt>
                <c:pt idx="8792">
                  <c:v>1</c:v>
                </c:pt>
                <c:pt idx="8793">
                  <c:v>1</c:v>
                </c:pt>
                <c:pt idx="8795">
                  <c:v>1</c:v>
                </c:pt>
                <c:pt idx="8796">
                  <c:v>1</c:v>
                </c:pt>
                <c:pt idx="8800">
                  <c:v>1</c:v>
                </c:pt>
                <c:pt idx="8802">
                  <c:v>2</c:v>
                </c:pt>
                <c:pt idx="8803">
                  <c:v>1</c:v>
                </c:pt>
                <c:pt idx="8804">
                  <c:v>1</c:v>
                </c:pt>
                <c:pt idx="8805">
                  <c:v>1</c:v>
                </c:pt>
                <c:pt idx="8806">
                  <c:v>1</c:v>
                </c:pt>
                <c:pt idx="8808">
                  <c:v>1</c:v>
                </c:pt>
                <c:pt idx="8810">
                  <c:v>4</c:v>
                </c:pt>
                <c:pt idx="8811">
                  <c:v>1</c:v>
                </c:pt>
                <c:pt idx="8812">
                  <c:v>4</c:v>
                </c:pt>
                <c:pt idx="8813">
                  <c:v>5</c:v>
                </c:pt>
                <c:pt idx="8814">
                  <c:v>1</c:v>
                </c:pt>
                <c:pt idx="8815">
                  <c:v>1</c:v>
                </c:pt>
                <c:pt idx="8816">
                  <c:v>1</c:v>
                </c:pt>
                <c:pt idx="8817">
                  <c:v>1</c:v>
                </c:pt>
                <c:pt idx="8818">
                  <c:v>1</c:v>
                </c:pt>
                <c:pt idx="8820">
                  <c:v>1</c:v>
                </c:pt>
                <c:pt idx="8821">
                  <c:v>2</c:v>
                </c:pt>
                <c:pt idx="8822">
                  <c:v>3</c:v>
                </c:pt>
                <c:pt idx="8823">
                  <c:v>3</c:v>
                </c:pt>
                <c:pt idx="8824">
                  <c:v>3</c:v>
                </c:pt>
                <c:pt idx="8825">
                  <c:v>3</c:v>
                </c:pt>
                <c:pt idx="8826">
                  <c:v>4</c:v>
                </c:pt>
                <c:pt idx="8827">
                  <c:v>2</c:v>
                </c:pt>
                <c:pt idx="8829">
                  <c:v>1</c:v>
                </c:pt>
                <c:pt idx="8830">
                  <c:v>1</c:v>
                </c:pt>
                <c:pt idx="8831">
                  <c:v>1</c:v>
                </c:pt>
                <c:pt idx="8832">
                  <c:v>1</c:v>
                </c:pt>
                <c:pt idx="8833">
                  <c:v>1</c:v>
                </c:pt>
                <c:pt idx="8834">
                  <c:v>3</c:v>
                </c:pt>
                <c:pt idx="8835">
                  <c:v>2</c:v>
                </c:pt>
                <c:pt idx="8837">
                  <c:v>1</c:v>
                </c:pt>
                <c:pt idx="8838">
                  <c:v>1</c:v>
                </c:pt>
                <c:pt idx="8839">
                  <c:v>2</c:v>
                </c:pt>
                <c:pt idx="8840">
                  <c:v>1</c:v>
                </c:pt>
                <c:pt idx="8841">
                  <c:v>2</c:v>
                </c:pt>
                <c:pt idx="8842">
                  <c:v>1</c:v>
                </c:pt>
                <c:pt idx="8843">
                  <c:v>4</c:v>
                </c:pt>
                <c:pt idx="8844">
                  <c:v>1</c:v>
                </c:pt>
                <c:pt idx="8845">
                  <c:v>4</c:v>
                </c:pt>
                <c:pt idx="8847">
                  <c:v>3</c:v>
                </c:pt>
                <c:pt idx="8848">
                  <c:v>2</c:v>
                </c:pt>
                <c:pt idx="8849">
                  <c:v>2</c:v>
                </c:pt>
                <c:pt idx="8850">
                  <c:v>2</c:v>
                </c:pt>
                <c:pt idx="8851">
                  <c:v>2</c:v>
                </c:pt>
                <c:pt idx="8852">
                  <c:v>5</c:v>
                </c:pt>
                <c:pt idx="8853">
                  <c:v>1</c:v>
                </c:pt>
                <c:pt idx="8854">
                  <c:v>1</c:v>
                </c:pt>
                <c:pt idx="8855">
                  <c:v>1</c:v>
                </c:pt>
                <c:pt idx="8856">
                  <c:v>2</c:v>
                </c:pt>
                <c:pt idx="8857">
                  <c:v>1</c:v>
                </c:pt>
                <c:pt idx="8858">
                  <c:v>1</c:v>
                </c:pt>
                <c:pt idx="8859">
                  <c:v>1</c:v>
                </c:pt>
                <c:pt idx="8861">
                  <c:v>2</c:v>
                </c:pt>
                <c:pt idx="8862">
                  <c:v>1</c:v>
                </c:pt>
                <c:pt idx="8863">
                  <c:v>3</c:v>
                </c:pt>
                <c:pt idx="8865">
                  <c:v>1</c:v>
                </c:pt>
                <c:pt idx="8866">
                  <c:v>1</c:v>
                </c:pt>
                <c:pt idx="8867">
                  <c:v>2</c:v>
                </c:pt>
                <c:pt idx="8868">
                  <c:v>2</c:v>
                </c:pt>
                <c:pt idx="8870">
                  <c:v>1</c:v>
                </c:pt>
                <c:pt idx="8877">
                  <c:v>4</c:v>
                </c:pt>
                <c:pt idx="8880">
                  <c:v>1</c:v>
                </c:pt>
                <c:pt idx="8881">
                  <c:v>1</c:v>
                </c:pt>
                <c:pt idx="8883">
                  <c:v>1</c:v>
                </c:pt>
                <c:pt idx="8884">
                  <c:v>2</c:v>
                </c:pt>
                <c:pt idx="8885">
                  <c:v>1</c:v>
                </c:pt>
                <c:pt idx="8887">
                  <c:v>1</c:v>
                </c:pt>
                <c:pt idx="8888">
                  <c:v>5</c:v>
                </c:pt>
                <c:pt idx="8889">
                  <c:v>4</c:v>
                </c:pt>
                <c:pt idx="8890">
                  <c:v>3</c:v>
                </c:pt>
                <c:pt idx="8892">
                  <c:v>3</c:v>
                </c:pt>
                <c:pt idx="8893">
                  <c:v>7</c:v>
                </c:pt>
                <c:pt idx="8894">
                  <c:v>6</c:v>
                </c:pt>
                <c:pt idx="8895">
                  <c:v>16</c:v>
                </c:pt>
                <c:pt idx="8896">
                  <c:v>1</c:v>
                </c:pt>
                <c:pt idx="8897">
                  <c:v>12</c:v>
                </c:pt>
                <c:pt idx="8898">
                  <c:v>3</c:v>
                </c:pt>
                <c:pt idx="8899">
                  <c:v>18</c:v>
                </c:pt>
                <c:pt idx="8900">
                  <c:v>1</c:v>
                </c:pt>
                <c:pt idx="8901">
                  <c:v>15</c:v>
                </c:pt>
                <c:pt idx="8902">
                  <c:v>1</c:v>
                </c:pt>
                <c:pt idx="8903">
                  <c:v>8</c:v>
                </c:pt>
                <c:pt idx="8904">
                  <c:v>6</c:v>
                </c:pt>
                <c:pt idx="8905">
                  <c:v>7</c:v>
                </c:pt>
                <c:pt idx="8906">
                  <c:v>2</c:v>
                </c:pt>
                <c:pt idx="8907">
                  <c:v>1</c:v>
                </c:pt>
                <c:pt idx="8908">
                  <c:v>11</c:v>
                </c:pt>
                <c:pt idx="8909">
                  <c:v>2</c:v>
                </c:pt>
                <c:pt idx="8910">
                  <c:v>2</c:v>
                </c:pt>
                <c:pt idx="8911">
                  <c:v>4</c:v>
                </c:pt>
                <c:pt idx="8912">
                  <c:v>3</c:v>
                </c:pt>
                <c:pt idx="8913">
                  <c:v>1</c:v>
                </c:pt>
                <c:pt idx="8914">
                  <c:v>15</c:v>
                </c:pt>
                <c:pt idx="8916">
                  <c:v>4</c:v>
                </c:pt>
                <c:pt idx="8917">
                  <c:v>4</c:v>
                </c:pt>
                <c:pt idx="8919">
                  <c:v>7</c:v>
                </c:pt>
                <c:pt idx="8920">
                  <c:v>1</c:v>
                </c:pt>
                <c:pt idx="8921">
                  <c:v>2</c:v>
                </c:pt>
                <c:pt idx="8922">
                  <c:v>7</c:v>
                </c:pt>
                <c:pt idx="8923">
                  <c:v>6</c:v>
                </c:pt>
                <c:pt idx="8924">
                  <c:v>3</c:v>
                </c:pt>
                <c:pt idx="8925">
                  <c:v>1</c:v>
                </c:pt>
                <c:pt idx="8926">
                  <c:v>4</c:v>
                </c:pt>
                <c:pt idx="8927">
                  <c:v>1</c:v>
                </c:pt>
                <c:pt idx="8928">
                  <c:v>2</c:v>
                </c:pt>
                <c:pt idx="8929">
                  <c:v>2</c:v>
                </c:pt>
                <c:pt idx="8930">
                  <c:v>2</c:v>
                </c:pt>
                <c:pt idx="8931">
                  <c:v>1</c:v>
                </c:pt>
                <c:pt idx="8932">
                  <c:v>2</c:v>
                </c:pt>
                <c:pt idx="8933">
                  <c:v>1</c:v>
                </c:pt>
                <c:pt idx="8935">
                  <c:v>1</c:v>
                </c:pt>
                <c:pt idx="8936">
                  <c:v>2</c:v>
                </c:pt>
                <c:pt idx="8940">
                  <c:v>1</c:v>
                </c:pt>
                <c:pt idx="8943">
                  <c:v>2</c:v>
                </c:pt>
                <c:pt idx="8944">
                  <c:v>3</c:v>
                </c:pt>
                <c:pt idx="8945">
                  <c:v>9</c:v>
                </c:pt>
                <c:pt idx="8946">
                  <c:v>3</c:v>
                </c:pt>
                <c:pt idx="8947">
                  <c:v>3</c:v>
                </c:pt>
                <c:pt idx="8948">
                  <c:v>3</c:v>
                </c:pt>
                <c:pt idx="8949">
                  <c:v>3</c:v>
                </c:pt>
                <c:pt idx="8950">
                  <c:v>3</c:v>
                </c:pt>
                <c:pt idx="8951">
                  <c:v>3</c:v>
                </c:pt>
                <c:pt idx="8953">
                  <c:v>5</c:v>
                </c:pt>
                <c:pt idx="8954">
                  <c:v>3</c:v>
                </c:pt>
                <c:pt idx="8955">
                  <c:v>1</c:v>
                </c:pt>
                <c:pt idx="8956">
                  <c:v>3</c:v>
                </c:pt>
                <c:pt idx="8957">
                  <c:v>2</c:v>
                </c:pt>
                <c:pt idx="8958">
                  <c:v>2</c:v>
                </c:pt>
                <c:pt idx="8959">
                  <c:v>2</c:v>
                </c:pt>
                <c:pt idx="8960">
                  <c:v>2</c:v>
                </c:pt>
                <c:pt idx="8961">
                  <c:v>1</c:v>
                </c:pt>
                <c:pt idx="8962">
                  <c:v>4</c:v>
                </c:pt>
                <c:pt idx="8963">
                  <c:v>4</c:v>
                </c:pt>
                <c:pt idx="8964">
                  <c:v>5</c:v>
                </c:pt>
                <c:pt idx="8965">
                  <c:v>3</c:v>
                </c:pt>
                <c:pt idx="8966">
                  <c:v>4</c:v>
                </c:pt>
                <c:pt idx="8967">
                  <c:v>1</c:v>
                </c:pt>
                <c:pt idx="8968">
                  <c:v>1</c:v>
                </c:pt>
                <c:pt idx="8969">
                  <c:v>3</c:v>
                </c:pt>
                <c:pt idx="8970">
                  <c:v>6</c:v>
                </c:pt>
                <c:pt idx="8971">
                  <c:v>1</c:v>
                </c:pt>
                <c:pt idx="8972">
                  <c:v>1</c:v>
                </c:pt>
                <c:pt idx="8973">
                  <c:v>4</c:v>
                </c:pt>
                <c:pt idx="8974">
                  <c:v>2</c:v>
                </c:pt>
                <c:pt idx="8975">
                  <c:v>4</c:v>
                </c:pt>
                <c:pt idx="8976">
                  <c:v>3</c:v>
                </c:pt>
                <c:pt idx="8977">
                  <c:v>4</c:v>
                </c:pt>
                <c:pt idx="8978">
                  <c:v>1</c:v>
                </c:pt>
                <c:pt idx="8979">
                  <c:v>2</c:v>
                </c:pt>
                <c:pt idx="8980">
                  <c:v>1</c:v>
                </c:pt>
                <c:pt idx="8983">
                  <c:v>1</c:v>
                </c:pt>
                <c:pt idx="8984">
                  <c:v>2</c:v>
                </c:pt>
                <c:pt idx="8988">
                  <c:v>1</c:v>
                </c:pt>
                <c:pt idx="8990">
                  <c:v>1</c:v>
                </c:pt>
                <c:pt idx="8992">
                  <c:v>1</c:v>
                </c:pt>
                <c:pt idx="8994">
                  <c:v>3</c:v>
                </c:pt>
                <c:pt idx="8995">
                  <c:v>1</c:v>
                </c:pt>
                <c:pt idx="8996">
                  <c:v>2</c:v>
                </c:pt>
                <c:pt idx="8997">
                  <c:v>4</c:v>
                </c:pt>
                <c:pt idx="8998">
                  <c:v>4</c:v>
                </c:pt>
                <c:pt idx="8999">
                  <c:v>1</c:v>
                </c:pt>
                <c:pt idx="9000">
                  <c:v>4</c:v>
                </c:pt>
                <c:pt idx="9001">
                  <c:v>6</c:v>
                </c:pt>
                <c:pt idx="9002">
                  <c:v>1</c:v>
                </c:pt>
                <c:pt idx="9003">
                  <c:v>1</c:v>
                </c:pt>
                <c:pt idx="9004">
                  <c:v>3</c:v>
                </c:pt>
                <c:pt idx="9005">
                  <c:v>2</c:v>
                </c:pt>
                <c:pt idx="9006">
                  <c:v>4</c:v>
                </c:pt>
                <c:pt idx="9007">
                  <c:v>4</c:v>
                </c:pt>
                <c:pt idx="9008">
                  <c:v>3</c:v>
                </c:pt>
                <c:pt idx="9009">
                  <c:v>5</c:v>
                </c:pt>
                <c:pt idx="9010">
                  <c:v>1</c:v>
                </c:pt>
                <c:pt idx="9011">
                  <c:v>1</c:v>
                </c:pt>
                <c:pt idx="9012">
                  <c:v>3</c:v>
                </c:pt>
                <c:pt idx="9013">
                  <c:v>3</c:v>
                </c:pt>
                <c:pt idx="9014">
                  <c:v>3</c:v>
                </c:pt>
                <c:pt idx="9015">
                  <c:v>3</c:v>
                </c:pt>
                <c:pt idx="9016">
                  <c:v>3</c:v>
                </c:pt>
                <c:pt idx="9017">
                  <c:v>7</c:v>
                </c:pt>
                <c:pt idx="9018">
                  <c:v>1</c:v>
                </c:pt>
                <c:pt idx="9019">
                  <c:v>4</c:v>
                </c:pt>
                <c:pt idx="9020">
                  <c:v>4</c:v>
                </c:pt>
                <c:pt idx="9021">
                  <c:v>1</c:v>
                </c:pt>
                <c:pt idx="9022">
                  <c:v>5</c:v>
                </c:pt>
                <c:pt idx="9023">
                  <c:v>4</c:v>
                </c:pt>
                <c:pt idx="9024">
                  <c:v>1</c:v>
                </c:pt>
                <c:pt idx="9025">
                  <c:v>1</c:v>
                </c:pt>
                <c:pt idx="9026">
                  <c:v>1</c:v>
                </c:pt>
                <c:pt idx="9028">
                  <c:v>1</c:v>
                </c:pt>
                <c:pt idx="9029">
                  <c:v>5</c:v>
                </c:pt>
                <c:pt idx="9030">
                  <c:v>3</c:v>
                </c:pt>
                <c:pt idx="9031">
                  <c:v>3</c:v>
                </c:pt>
                <c:pt idx="9032">
                  <c:v>7</c:v>
                </c:pt>
                <c:pt idx="9033">
                  <c:v>4</c:v>
                </c:pt>
                <c:pt idx="9034">
                  <c:v>5</c:v>
                </c:pt>
                <c:pt idx="9036">
                  <c:v>4</c:v>
                </c:pt>
                <c:pt idx="9037">
                  <c:v>2</c:v>
                </c:pt>
                <c:pt idx="9038">
                  <c:v>3</c:v>
                </c:pt>
                <c:pt idx="9039">
                  <c:v>1</c:v>
                </c:pt>
                <c:pt idx="9040">
                  <c:v>1</c:v>
                </c:pt>
                <c:pt idx="9043">
                  <c:v>3</c:v>
                </c:pt>
                <c:pt idx="9044">
                  <c:v>1</c:v>
                </c:pt>
                <c:pt idx="9045">
                  <c:v>2</c:v>
                </c:pt>
                <c:pt idx="9046">
                  <c:v>2</c:v>
                </c:pt>
                <c:pt idx="9047">
                  <c:v>1</c:v>
                </c:pt>
                <c:pt idx="9048">
                  <c:v>2</c:v>
                </c:pt>
                <c:pt idx="9049">
                  <c:v>2</c:v>
                </c:pt>
                <c:pt idx="9050">
                  <c:v>1</c:v>
                </c:pt>
                <c:pt idx="9051">
                  <c:v>3</c:v>
                </c:pt>
                <c:pt idx="9052">
                  <c:v>1</c:v>
                </c:pt>
                <c:pt idx="9053">
                  <c:v>3</c:v>
                </c:pt>
                <c:pt idx="9054">
                  <c:v>2</c:v>
                </c:pt>
                <c:pt idx="9055">
                  <c:v>3</c:v>
                </c:pt>
                <c:pt idx="9056">
                  <c:v>2</c:v>
                </c:pt>
                <c:pt idx="9057">
                  <c:v>3</c:v>
                </c:pt>
                <c:pt idx="9058">
                  <c:v>1</c:v>
                </c:pt>
                <c:pt idx="9059">
                  <c:v>2</c:v>
                </c:pt>
                <c:pt idx="9060">
                  <c:v>2</c:v>
                </c:pt>
                <c:pt idx="9061">
                  <c:v>6</c:v>
                </c:pt>
                <c:pt idx="9062">
                  <c:v>3</c:v>
                </c:pt>
                <c:pt idx="9063">
                  <c:v>2</c:v>
                </c:pt>
                <c:pt idx="9064">
                  <c:v>6</c:v>
                </c:pt>
                <c:pt idx="9065">
                  <c:v>1</c:v>
                </c:pt>
                <c:pt idx="9066">
                  <c:v>1</c:v>
                </c:pt>
                <c:pt idx="9067">
                  <c:v>4</c:v>
                </c:pt>
                <c:pt idx="9068">
                  <c:v>1</c:v>
                </c:pt>
                <c:pt idx="9069">
                  <c:v>4</c:v>
                </c:pt>
                <c:pt idx="9070">
                  <c:v>3</c:v>
                </c:pt>
                <c:pt idx="9071">
                  <c:v>3</c:v>
                </c:pt>
                <c:pt idx="9072">
                  <c:v>1</c:v>
                </c:pt>
                <c:pt idx="9073">
                  <c:v>1</c:v>
                </c:pt>
                <c:pt idx="9074">
                  <c:v>1</c:v>
                </c:pt>
                <c:pt idx="9075">
                  <c:v>1</c:v>
                </c:pt>
                <c:pt idx="9076">
                  <c:v>1</c:v>
                </c:pt>
                <c:pt idx="9077">
                  <c:v>3</c:v>
                </c:pt>
                <c:pt idx="9078">
                  <c:v>3</c:v>
                </c:pt>
                <c:pt idx="9079">
                  <c:v>2</c:v>
                </c:pt>
                <c:pt idx="9080">
                  <c:v>1</c:v>
                </c:pt>
                <c:pt idx="9081">
                  <c:v>1</c:v>
                </c:pt>
                <c:pt idx="9082">
                  <c:v>1</c:v>
                </c:pt>
                <c:pt idx="9083">
                  <c:v>1</c:v>
                </c:pt>
                <c:pt idx="9084">
                  <c:v>4</c:v>
                </c:pt>
                <c:pt idx="9085">
                  <c:v>3</c:v>
                </c:pt>
                <c:pt idx="9087">
                  <c:v>4</c:v>
                </c:pt>
                <c:pt idx="9088">
                  <c:v>2</c:v>
                </c:pt>
                <c:pt idx="9089">
                  <c:v>2</c:v>
                </c:pt>
                <c:pt idx="9090">
                  <c:v>1</c:v>
                </c:pt>
                <c:pt idx="9091">
                  <c:v>2</c:v>
                </c:pt>
                <c:pt idx="9092">
                  <c:v>1</c:v>
                </c:pt>
                <c:pt idx="9094">
                  <c:v>1</c:v>
                </c:pt>
                <c:pt idx="9095">
                  <c:v>5</c:v>
                </c:pt>
                <c:pt idx="9098">
                  <c:v>1</c:v>
                </c:pt>
                <c:pt idx="9100">
                  <c:v>1</c:v>
                </c:pt>
                <c:pt idx="9102">
                  <c:v>1</c:v>
                </c:pt>
                <c:pt idx="9104">
                  <c:v>5</c:v>
                </c:pt>
                <c:pt idx="9105">
                  <c:v>3</c:v>
                </c:pt>
                <c:pt idx="9106">
                  <c:v>2</c:v>
                </c:pt>
                <c:pt idx="9107">
                  <c:v>3</c:v>
                </c:pt>
                <c:pt idx="9108">
                  <c:v>1</c:v>
                </c:pt>
                <c:pt idx="9109">
                  <c:v>1</c:v>
                </c:pt>
                <c:pt idx="9110">
                  <c:v>1</c:v>
                </c:pt>
                <c:pt idx="9111">
                  <c:v>1</c:v>
                </c:pt>
                <c:pt idx="9112">
                  <c:v>1</c:v>
                </c:pt>
                <c:pt idx="9113">
                  <c:v>1</c:v>
                </c:pt>
                <c:pt idx="9114">
                  <c:v>2</c:v>
                </c:pt>
                <c:pt idx="9115">
                  <c:v>1</c:v>
                </c:pt>
                <c:pt idx="9116">
                  <c:v>1</c:v>
                </c:pt>
                <c:pt idx="9119">
                  <c:v>1</c:v>
                </c:pt>
                <c:pt idx="9120">
                  <c:v>1</c:v>
                </c:pt>
                <c:pt idx="9121">
                  <c:v>1</c:v>
                </c:pt>
                <c:pt idx="9124">
                  <c:v>2</c:v>
                </c:pt>
                <c:pt idx="9125">
                  <c:v>3</c:v>
                </c:pt>
                <c:pt idx="9126">
                  <c:v>1</c:v>
                </c:pt>
                <c:pt idx="9127">
                  <c:v>5</c:v>
                </c:pt>
                <c:pt idx="9128">
                  <c:v>2</c:v>
                </c:pt>
                <c:pt idx="9129">
                  <c:v>2</c:v>
                </c:pt>
                <c:pt idx="9130">
                  <c:v>1</c:v>
                </c:pt>
                <c:pt idx="9132">
                  <c:v>1</c:v>
                </c:pt>
                <c:pt idx="9133">
                  <c:v>3</c:v>
                </c:pt>
                <c:pt idx="9134">
                  <c:v>1</c:v>
                </c:pt>
                <c:pt idx="9135">
                  <c:v>5</c:v>
                </c:pt>
                <c:pt idx="9136">
                  <c:v>9</c:v>
                </c:pt>
                <c:pt idx="9137">
                  <c:v>3</c:v>
                </c:pt>
                <c:pt idx="9138">
                  <c:v>1</c:v>
                </c:pt>
                <c:pt idx="9139">
                  <c:v>8</c:v>
                </c:pt>
                <c:pt idx="9140">
                  <c:v>11</c:v>
                </c:pt>
                <c:pt idx="9141">
                  <c:v>1</c:v>
                </c:pt>
                <c:pt idx="9142">
                  <c:v>2</c:v>
                </c:pt>
                <c:pt idx="9143">
                  <c:v>4</c:v>
                </c:pt>
                <c:pt idx="9144">
                  <c:v>3</c:v>
                </c:pt>
                <c:pt idx="9145">
                  <c:v>3</c:v>
                </c:pt>
                <c:pt idx="9146">
                  <c:v>2</c:v>
                </c:pt>
                <c:pt idx="9147">
                  <c:v>3</c:v>
                </c:pt>
                <c:pt idx="9148">
                  <c:v>1</c:v>
                </c:pt>
                <c:pt idx="9149">
                  <c:v>3</c:v>
                </c:pt>
                <c:pt idx="9150">
                  <c:v>4</c:v>
                </c:pt>
                <c:pt idx="9151">
                  <c:v>3</c:v>
                </c:pt>
                <c:pt idx="9152">
                  <c:v>8</c:v>
                </c:pt>
                <c:pt idx="9153">
                  <c:v>5</c:v>
                </c:pt>
                <c:pt idx="9154">
                  <c:v>2</c:v>
                </c:pt>
                <c:pt idx="9155">
                  <c:v>5</c:v>
                </c:pt>
                <c:pt idx="9156">
                  <c:v>5</c:v>
                </c:pt>
                <c:pt idx="9157">
                  <c:v>4</c:v>
                </c:pt>
                <c:pt idx="9158">
                  <c:v>3</c:v>
                </c:pt>
                <c:pt idx="9159">
                  <c:v>1</c:v>
                </c:pt>
                <c:pt idx="9160">
                  <c:v>4</c:v>
                </c:pt>
                <c:pt idx="9161">
                  <c:v>1</c:v>
                </c:pt>
                <c:pt idx="9162">
                  <c:v>3</c:v>
                </c:pt>
                <c:pt idx="9163">
                  <c:v>1</c:v>
                </c:pt>
                <c:pt idx="9164">
                  <c:v>4</c:v>
                </c:pt>
                <c:pt idx="9165">
                  <c:v>2</c:v>
                </c:pt>
                <c:pt idx="9166">
                  <c:v>5</c:v>
                </c:pt>
                <c:pt idx="9167">
                  <c:v>4</c:v>
                </c:pt>
                <c:pt idx="9168">
                  <c:v>3</c:v>
                </c:pt>
                <c:pt idx="9169">
                  <c:v>4</c:v>
                </c:pt>
                <c:pt idx="9170">
                  <c:v>4</c:v>
                </c:pt>
                <c:pt idx="9171">
                  <c:v>4</c:v>
                </c:pt>
                <c:pt idx="9172">
                  <c:v>4</c:v>
                </c:pt>
                <c:pt idx="9173">
                  <c:v>5</c:v>
                </c:pt>
                <c:pt idx="9174">
                  <c:v>3</c:v>
                </c:pt>
                <c:pt idx="9175">
                  <c:v>2</c:v>
                </c:pt>
                <c:pt idx="9176">
                  <c:v>6</c:v>
                </c:pt>
                <c:pt idx="9177">
                  <c:v>4</c:v>
                </c:pt>
                <c:pt idx="9178">
                  <c:v>3</c:v>
                </c:pt>
                <c:pt idx="9179">
                  <c:v>1</c:v>
                </c:pt>
                <c:pt idx="9180">
                  <c:v>1</c:v>
                </c:pt>
                <c:pt idx="9181">
                  <c:v>1</c:v>
                </c:pt>
                <c:pt idx="9182">
                  <c:v>2</c:v>
                </c:pt>
                <c:pt idx="9183">
                  <c:v>3</c:v>
                </c:pt>
                <c:pt idx="9184">
                  <c:v>2</c:v>
                </c:pt>
                <c:pt idx="9185">
                  <c:v>4</c:v>
                </c:pt>
                <c:pt idx="9186">
                  <c:v>1</c:v>
                </c:pt>
                <c:pt idx="9187">
                  <c:v>3</c:v>
                </c:pt>
                <c:pt idx="9188">
                  <c:v>4</c:v>
                </c:pt>
                <c:pt idx="9189">
                  <c:v>1</c:v>
                </c:pt>
                <c:pt idx="9190">
                  <c:v>1</c:v>
                </c:pt>
                <c:pt idx="9191">
                  <c:v>2</c:v>
                </c:pt>
                <c:pt idx="9193">
                  <c:v>1</c:v>
                </c:pt>
                <c:pt idx="9194">
                  <c:v>1</c:v>
                </c:pt>
                <c:pt idx="9195">
                  <c:v>1</c:v>
                </c:pt>
                <c:pt idx="9196">
                  <c:v>3</c:v>
                </c:pt>
                <c:pt idx="9197">
                  <c:v>1</c:v>
                </c:pt>
                <c:pt idx="9198">
                  <c:v>3</c:v>
                </c:pt>
                <c:pt idx="9199">
                  <c:v>1</c:v>
                </c:pt>
                <c:pt idx="9200">
                  <c:v>2</c:v>
                </c:pt>
                <c:pt idx="9202">
                  <c:v>1</c:v>
                </c:pt>
                <c:pt idx="9206">
                  <c:v>2</c:v>
                </c:pt>
                <c:pt idx="9207">
                  <c:v>1</c:v>
                </c:pt>
                <c:pt idx="9210">
                  <c:v>1</c:v>
                </c:pt>
                <c:pt idx="9211">
                  <c:v>1</c:v>
                </c:pt>
                <c:pt idx="9214">
                  <c:v>1</c:v>
                </c:pt>
                <c:pt idx="9216">
                  <c:v>2</c:v>
                </c:pt>
                <c:pt idx="9217">
                  <c:v>2</c:v>
                </c:pt>
                <c:pt idx="9218">
                  <c:v>2</c:v>
                </c:pt>
                <c:pt idx="9219">
                  <c:v>5</c:v>
                </c:pt>
                <c:pt idx="9220">
                  <c:v>1</c:v>
                </c:pt>
                <c:pt idx="9221">
                  <c:v>2</c:v>
                </c:pt>
                <c:pt idx="9222">
                  <c:v>7</c:v>
                </c:pt>
                <c:pt idx="9223">
                  <c:v>1</c:v>
                </c:pt>
                <c:pt idx="9224">
                  <c:v>3</c:v>
                </c:pt>
                <c:pt idx="9225">
                  <c:v>1</c:v>
                </c:pt>
                <c:pt idx="9227">
                  <c:v>1</c:v>
                </c:pt>
                <c:pt idx="9228">
                  <c:v>3</c:v>
                </c:pt>
                <c:pt idx="9229">
                  <c:v>2</c:v>
                </c:pt>
                <c:pt idx="9230">
                  <c:v>4</c:v>
                </c:pt>
                <c:pt idx="9232">
                  <c:v>2</c:v>
                </c:pt>
                <c:pt idx="9233">
                  <c:v>1</c:v>
                </c:pt>
                <c:pt idx="9235">
                  <c:v>3</c:v>
                </c:pt>
                <c:pt idx="9236">
                  <c:v>3</c:v>
                </c:pt>
                <c:pt idx="9237">
                  <c:v>2</c:v>
                </c:pt>
                <c:pt idx="9238">
                  <c:v>1</c:v>
                </c:pt>
                <c:pt idx="9239">
                  <c:v>5</c:v>
                </c:pt>
                <c:pt idx="9240">
                  <c:v>3</c:v>
                </c:pt>
                <c:pt idx="9241">
                  <c:v>1</c:v>
                </c:pt>
                <c:pt idx="9242">
                  <c:v>2</c:v>
                </c:pt>
                <c:pt idx="9243">
                  <c:v>5</c:v>
                </c:pt>
                <c:pt idx="9244">
                  <c:v>5</c:v>
                </c:pt>
                <c:pt idx="9245">
                  <c:v>5</c:v>
                </c:pt>
                <c:pt idx="9246">
                  <c:v>3</c:v>
                </c:pt>
                <c:pt idx="9248">
                  <c:v>3</c:v>
                </c:pt>
                <c:pt idx="9249">
                  <c:v>2</c:v>
                </c:pt>
                <c:pt idx="9250">
                  <c:v>1</c:v>
                </c:pt>
                <c:pt idx="9251">
                  <c:v>2</c:v>
                </c:pt>
                <c:pt idx="9252">
                  <c:v>1</c:v>
                </c:pt>
                <c:pt idx="9253">
                  <c:v>1</c:v>
                </c:pt>
                <c:pt idx="9254">
                  <c:v>2</c:v>
                </c:pt>
                <c:pt idx="9255">
                  <c:v>1</c:v>
                </c:pt>
                <c:pt idx="9257">
                  <c:v>3</c:v>
                </c:pt>
                <c:pt idx="9259">
                  <c:v>6</c:v>
                </c:pt>
                <c:pt idx="9260">
                  <c:v>1</c:v>
                </c:pt>
                <c:pt idx="9261">
                  <c:v>1</c:v>
                </c:pt>
                <c:pt idx="9262">
                  <c:v>1</c:v>
                </c:pt>
                <c:pt idx="9263">
                  <c:v>4</c:v>
                </c:pt>
                <c:pt idx="9264">
                  <c:v>1</c:v>
                </c:pt>
                <c:pt idx="9265">
                  <c:v>2</c:v>
                </c:pt>
                <c:pt idx="9266">
                  <c:v>2</c:v>
                </c:pt>
                <c:pt idx="9267">
                  <c:v>4</c:v>
                </c:pt>
                <c:pt idx="9268">
                  <c:v>3</c:v>
                </c:pt>
                <c:pt idx="9269">
                  <c:v>7</c:v>
                </c:pt>
                <c:pt idx="9270">
                  <c:v>4</c:v>
                </c:pt>
                <c:pt idx="9271">
                  <c:v>1</c:v>
                </c:pt>
                <c:pt idx="9272">
                  <c:v>7</c:v>
                </c:pt>
                <c:pt idx="9273">
                  <c:v>4</c:v>
                </c:pt>
                <c:pt idx="9274">
                  <c:v>1</c:v>
                </c:pt>
                <c:pt idx="9275">
                  <c:v>8</c:v>
                </c:pt>
                <c:pt idx="9276">
                  <c:v>4</c:v>
                </c:pt>
                <c:pt idx="9277">
                  <c:v>6</c:v>
                </c:pt>
                <c:pt idx="9278">
                  <c:v>4</c:v>
                </c:pt>
                <c:pt idx="9279">
                  <c:v>1</c:v>
                </c:pt>
                <c:pt idx="9280">
                  <c:v>4</c:v>
                </c:pt>
                <c:pt idx="9281">
                  <c:v>7</c:v>
                </c:pt>
                <c:pt idx="9282">
                  <c:v>5</c:v>
                </c:pt>
                <c:pt idx="9283">
                  <c:v>5</c:v>
                </c:pt>
                <c:pt idx="9284">
                  <c:v>1</c:v>
                </c:pt>
                <c:pt idx="9285">
                  <c:v>4</c:v>
                </c:pt>
                <c:pt idx="9286">
                  <c:v>4</c:v>
                </c:pt>
                <c:pt idx="9287">
                  <c:v>1</c:v>
                </c:pt>
                <c:pt idx="9288">
                  <c:v>5</c:v>
                </c:pt>
                <c:pt idx="9289">
                  <c:v>3</c:v>
                </c:pt>
                <c:pt idx="9290">
                  <c:v>6</c:v>
                </c:pt>
                <c:pt idx="9291">
                  <c:v>5</c:v>
                </c:pt>
                <c:pt idx="9292">
                  <c:v>1</c:v>
                </c:pt>
                <c:pt idx="9293">
                  <c:v>1</c:v>
                </c:pt>
                <c:pt idx="9294">
                  <c:v>1</c:v>
                </c:pt>
                <c:pt idx="9295">
                  <c:v>2</c:v>
                </c:pt>
                <c:pt idx="9296">
                  <c:v>1</c:v>
                </c:pt>
                <c:pt idx="9297">
                  <c:v>7</c:v>
                </c:pt>
                <c:pt idx="9298">
                  <c:v>3</c:v>
                </c:pt>
                <c:pt idx="9299">
                  <c:v>1</c:v>
                </c:pt>
                <c:pt idx="9300">
                  <c:v>1</c:v>
                </c:pt>
                <c:pt idx="9301">
                  <c:v>2</c:v>
                </c:pt>
                <c:pt idx="9302">
                  <c:v>3</c:v>
                </c:pt>
                <c:pt idx="9303">
                  <c:v>4</c:v>
                </c:pt>
                <c:pt idx="9304">
                  <c:v>2</c:v>
                </c:pt>
                <c:pt idx="9306">
                  <c:v>2</c:v>
                </c:pt>
                <c:pt idx="9307">
                  <c:v>1</c:v>
                </c:pt>
                <c:pt idx="9308">
                  <c:v>2</c:v>
                </c:pt>
                <c:pt idx="9310">
                  <c:v>1</c:v>
                </c:pt>
                <c:pt idx="9311">
                  <c:v>2</c:v>
                </c:pt>
                <c:pt idx="9312">
                  <c:v>1</c:v>
                </c:pt>
                <c:pt idx="9313">
                  <c:v>2</c:v>
                </c:pt>
                <c:pt idx="9314">
                  <c:v>4</c:v>
                </c:pt>
                <c:pt idx="9315">
                  <c:v>2</c:v>
                </c:pt>
                <c:pt idx="9316">
                  <c:v>1</c:v>
                </c:pt>
                <c:pt idx="9317">
                  <c:v>1</c:v>
                </c:pt>
                <c:pt idx="9318">
                  <c:v>2</c:v>
                </c:pt>
                <c:pt idx="9319">
                  <c:v>1</c:v>
                </c:pt>
                <c:pt idx="9320">
                  <c:v>1</c:v>
                </c:pt>
                <c:pt idx="9322">
                  <c:v>1</c:v>
                </c:pt>
                <c:pt idx="9323">
                  <c:v>3</c:v>
                </c:pt>
                <c:pt idx="9324">
                  <c:v>2</c:v>
                </c:pt>
                <c:pt idx="9325">
                  <c:v>2</c:v>
                </c:pt>
                <c:pt idx="9326">
                  <c:v>1</c:v>
                </c:pt>
                <c:pt idx="9327">
                  <c:v>1</c:v>
                </c:pt>
                <c:pt idx="9328">
                  <c:v>3</c:v>
                </c:pt>
                <c:pt idx="9329">
                  <c:v>2</c:v>
                </c:pt>
                <c:pt idx="9330">
                  <c:v>4</c:v>
                </c:pt>
                <c:pt idx="9331">
                  <c:v>6</c:v>
                </c:pt>
                <c:pt idx="9332">
                  <c:v>3</c:v>
                </c:pt>
                <c:pt idx="9333">
                  <c:v>5</c:v>
                </c:pt>
                <c:pt idx="9335">
                  <c:v>4</c:v>
                </c:pt>
                <c:pt idx="9336">
                  <c:v>3</c:v>
                </c:pt>
                <c:pt idx="9337">
                  <c:v>8</c:v>
                </c:pt>
                <c:pt idx="9338">
                  <c:v>3</c:v>
                </c:pt>
                <c:pt idx="9339">
                  <c:v>2</c:v>
                </c:pt>
                <c:pt idx="9340">
                  <c:v>2</c:v>
                </c:pt>
                <c:pt idx="9343">
                  <c:v>2</c:v>
                </c:pt>
                <c:pt idx="9344">
                  <c:v>1</c:v>
                </c:pt>
                <c:pt idx="9345">
                  <c:v>1</c:v>
                </c:pt>
                <c:pt idx="9346">
                  <c:v>3</c:v>
                </c:pt>
                <c:pt idx="9347">
                  <c:v>2</c:v>
                </c:pt>
                <c:pt idx="9348">
                  <c:v>2</c:v>
                </c:pt>
                <c:pt idx="9349">
                  <c:v>2</c:v>
                </c:pt>
                <c:pt idx="9350">
                  <c:v>6</c:v>
                </c:pt>
                <c:pt idx="9351">
                  <c:v>1</c:v>
                </c:pt>
                <c:pt idx="9352">
                  <c:v>4</c:v>
                </c:pt>
                <c:pt idx="9353">
                  <c:v>5</c:v>
                </c:pt>
                <c:pt idx="9354">
                  <c:v>3</c:v>
                </c:pt>
                <c:pt idx="9355">
                  <c:v>1</c:v>
                </c:pt>
                <c:pt idx="9356">
                  <c:v>2</c:v>
                </c:pt>
                <c:pt idx="9357">
                  <c:v>3</c:v>
                </c:pt>
                <c:pt idx="9358">
                  <c:v>1</c:v>
                </c:pt>
                <c:pt idx="9359">
                  <c:v>1</c:v>
                </c:pt>
                <c:pt idx="9361">
                  <c:v>2</c:v>
                </c:pt>
                <c:pt idx="9362">
                  <c:v>1</c:v>
                </c:pt>
                <c:pt idx="9363">
                  <c:v>2</c:v>
                </c:pt>
                <c:pt idx="9364">
                  <c:v>6</c:v>
                </c:pt>
                <c:pt idx="9365">
                  <c:v>5</c:v>
                </c:pt>
                <c:pt idx="9366">
                  <c:v>2</c:v>
                </c:pt>
                <c:pt idx="9367">
                  <c:v>1</c:v>
                </c:pt>
                <c:pt idx="9368">
                  <c:v>5</c:v>
                </c:pt>
                <c:pt idx="9369">
                  <c:v>5</c:v>
                </c:pt>
                <c:pt idx="9370">
                  <c:v>3</c:v>
                </c:pt>
                <c:pt idx="9371">
                  <c:v>3</c:v>
                </c:pt>
                <c:pt idx="9372">
                  <c:v>3</c:v>
                </c:pt>
                <c:pt idx="9373">
                  <c:v>1</c:v>
                </c:pt>
                <c:pt idx="9374">
                  <c:v>1</c:v>
                </c:pt>
                <c:pt idx="9375">
                  <c:v>2</c:v>
                </c:pt>
                <c:pt idx="9376">
                  <c:v>3</c:v>
                </c:pt>
                <c:pt idx="9377">
                  <c:v>2</c:v>
                </c:pt>
                <c:pt idx="9378">
                  <c:v>2</c:v>
                </c:pt>
                <c:pt idx="9379">
                  <c:v>1</c:v>
                </c:pt>
                <c:pt idx="9380">
                  <c:v>1</c:v>
                </c:pt>
                <c:pt idx="9381">
                  <c:v>4</c:v>
                </c:pt>
                <c:pt idx="9382">
                  <c:v>4</c:v>
                </c:pt>
                <c:pt idx="9383">
                  <c:v>2</c:v>
                </c:pt>
                <c:pt idx="9384">
                  <c:v>1</c:v>
                </c:pt>
                <c:pt idx="9385">
                  <c:v>2</c:v>
                </c:pt>
                <c:pt idx="9386">
                  <c:v>3</c:v>
                </c:pt>
                <c:pt idx="9387">
                  <c:v>5</c:v>
                </c:pt>
                <c:pt idx="9388">
                  <c:v>1</c:v>
                </c:pt>
                <c:pt idx="9389">
                  <c:v>1</c:v>
                </c:pt>
                <c:pt idx="9390">
                  <c:v>2</c:v>
                </c:pt>
                <c:pt idx="9391">
                  <c:v>2</c:v>
                </c:pt>
                <c:pt idx="9392">
                  <c:v>5</c:v>
                </c:pt>
                <c:pt idx="9393">
                  <c:v>1</c:v>
                </c:pt>
                <c:pt idx="9394">
                  <c:v>1</c:v>
                </c:pt>
                <c:pt idx="9395">
                  <c:v>2</c:v>
                </c:pt>
                <c:pt idx="9396">
                  <c:v>1</c:v>
                </c:pt>
                <c:pt idx="9397">
                  <c:v>1</c:v>
                </c:pt>
                <c:pt idx="9399">
                  <c:v>2</c:v>
                </c:pt>
                <c:pt idx="9402">
                  <c:v>2</c:v>
                </c:pt>
                <c:pt idx="9403">
                  <c:v>1</c:v>
                </c:pt>
                <c:pt idx="9404">
                  <c:v>2</c:v>
                </c:pt>
                <c:pt idx="9405">
                  <c:v>1</c:v>
                </c:pt>
                <c:pt idx="9406">
                  <c:v>1</c:v>
                </c:pt>
                <c:pt idx="9407">
                  <c:v>3</c:v>
                </c:pt>
                <c:pt idx="9408">
                  <c:v>1</c:v>
                </c:pt>
                <c:pt idx="9409">
                  <c:v>1</c:v>
                </c:pt>
                <c:pt idx="9410">
                  <c:v>4</c:v>
                </c:pt>
                <c:pt idx="9411">
                  <c:v>1</c:v>
                </c:pt>
                <c:pt idx="9412">
                  <c:v>2</c:v>
                </c:pt>
                <c:pt idx="9413">
                  <c:v>4</c:v>
                </c:pt>
                <c:pt idx="9414">
                  <c:v>3</c:v>
                </c:pt>
                <c:pt idx="9415">
                  <c:v>1</c:v>
                </c:pt>
                <c:pt idx="9416">
                  <c:v>4</c:v>
                </c:pt>
                <c:pt idx="9417">
                  <c:v>2</c:v>
                </c:pt>
                <c:pt idx="9418">
                  <c:v>3</c:v>
                </c:pt>
                <c:pt idx="9419">
                  <c:v>9</c:v>
                </c:pt>
                <c:pt idx="9420">
                  <c:v>4</c:v>
                </c:pt>
                <c:pt idx="9421">
                  <c:v>3</c:v>
                </c:pt>
                <c:pt idx="9422">
                  <c:v>1</c:v>
                </c:pt>
                <c:pt idx="9423">
                  <c:v>2</c:v>
                </c:pt>
                <c:pt idx="9424">
                  <c:v>1</c:v>
                </c:pt>
                <c:pt idx="9425">
                  <c:v>2</c:v>
                </c:pt>
                <c:pt idx="9426">
                  <c:v>3</c:v>
                </c:pt>
                <c:pt idx="9427">
                  <c:v>3</c:v>
                </c:pt>
                <c:pt idx="9428">
                  <c:v>2</c:v>
                </c:pt>
                <c:pt idx="9429">
                  <c:v>3</c:v>
                </c:pt>
                <c:pt idx="9430">
                  <c:v>4</c:v>
                </c:pt>
                <c:pt idx="9431">
                  <c:v>2</c:v>
                </c:pt>
                <c:pt idx="9432">
                  <c:v>6</c:v>
                </c:pt>
                <c:pt idx="9433">
                  <c:v>4</c:v>
                </c:pt>
                <c:pt idx="9434">
                  <c:v>3</c:v>
                </c:pt>
                <c:pt idx="9435">
                  <c:v>4</c:v>
                </c:pt>
                <c:pt idx="9436">
                  <c:v>1</c:v>
                </c:pt>
                <c:pt idx="9437">
                  <c:v>1</c:v>
                </c:pt>
                <c:pt idx="9438">
                  <c:v>3</c:v>
                </c:pt>
                <c:pt idx="9439">
                  <c:v>2</c:v>
                </c:pt>
                <c:pt idx="9440">
                  <c:v>1</c:v>
                </c:pt>
                <c:pt idx="9441">
                  <c:v>5</c:v>
                </c:pt>
                <c:pt idx="9442">
                  <c:v>5</c:v>
                </c:pt>
                <c:pt idx="9443">
                  <c:v>3</c:v>
                </c:pt>
                <c:pt idx="9444">
                  <c:v>6</c:v>
                </c:pt>
                <c:pt idx="9445">
                  <c:v>3</c:v>
                </c:pt>
                <c:pt idx="9446">
                  <c:v>8</c:v>
                </c:pt>
                <c:pt idx="9447">
                  <c:v>4</c:v>
                </c:pt>
                <c:pt idx="9448">
                  <c:v>1</c:v>
                </c:pt>
                <c:pt idx="9449">
                  <c:v>3</c:v>
                </c:pt>
                <c:pt idx="9450">
                  <c:v>5</c:v>
                </c:pt>
                <c:pt idx="9451">
                  <c:v>7</c:v>
                </c:pt>
                <c:pt idx="9452">
                  <c:v>1</c:v>
                </c:pt>
                <c:pt idx="9453">
                  <c:v>1</c:v>
                </c:pt>
                <c:pt idx="9454">
                  <c:v>6</c:v>
                </c:pt>
                <c:pt idx="9455">
                  <c:v>3</c:v>
                </c:pt>
                <c:pt idx="9456">
                  <c:v>3</c:v>
                </c:pt>
                <c:pt idx="9457">
                  <c:v>3</c:v>
                </c:pt>
                <c:pt idx="9458">
                  <c:v>2</c:v>
                </c:pt>
                <c:pt idx="9459">
                  <c:v>4</c:v>
                </c:pt>
                <c:pt idx="9460">
                  <c:v>6</c:v>
                </c:pt>
                <c:pt idx="9461">
                  <c:v>4</c:v>
                </c:pt>
                <c:pt idx="9462">
                  <c:v>5</c:v>
                </c:pt>
                <c:pt idx="9464">
                  <c:v>2</c:v>
                </c:pt>
                <c:pt idx="9465">
                  <c:v>1</c:v>
                </c:pt>
                <c:pt idx="9466">
                  <c:v>1</c:v>
                </c:pt>
                <c:pt idx="9467">
                  <c:v>2</c:v>
                </c:pt>
                <c:pt idx="9468">
                  <c:v>2</c:v>
                </c:pt>
                <c:pt idx="9469">
                  <c:v>6</c:v>
                </c:pt>
                <c:pt idx="9470">
                  <c:v>4</c:v>
                </c:pt>
                <c:pt idx="9471">
                  <c:v>5</c:v>
                </c:pt>
                <c:pt idx="9472">
                  <c:v>2</c:v>
                </c:pt>
                <c:pt idx="9473">
                  <c:v>6</c:v>
                </c:pt>
                <c:pt idx="9474">
                  <c:v>2</c:v>
                </c:pt>
                <c:pt idx="9475">
                  <c:v>4</c:v>
                </c:pt>
                <c:pt idx="9476">
                  <c:v>3</c:v>
                </c:pt>
                <c:pt idx="9477">
                  <c:v>4</c:v>
                </c:pt>
                <c:pt idx="9478">
                  <c:v>3</c:v>
                </c:pt>
                <c:pt idx="9479">
                  <c:v>3</c:v>
                </c:pt>
                <c:pt idx="9480">
                  <c:v>1</c:v>
                </c:pt>
                <c:pt idx="9481">
                  <c:v>1</c:v>
                </c:pt>
                <c:pt idx="9482">
                  <c:v>2</c:v>
                </c:pt>
                <c:pt idx="9483">
                  <c:v>2</c:v>
                </c:pt>
                <c:pt idx="9485">
                  <c:v>3</c:v>
                </c:pt>
                <c:pt idx="9486">
                  <c:v>1</c:v>
                </c:pt>
                <c:pt idx="9487">
                  <c:v>5</c:v>
                </c:pt>
                <c:pt idx="9488">
                  <c:v>4</c:v>
                </c:pt>
                <c:pt idx="9489">
                  <c:v>2</c:v>
                </c:pt>
                <c:pt idx="9490">
                  <c:v>2</c:v>
                </c:pt>
                <c:pt idx="9491">
                  <c:v>3</c:v>
                </c:pt>
                <c:pt idx="9492">
                  <c:v>6</c:v>
                </c:pt>
                <c:pt idx="9493">
                  <c:v>4</c:v>
                </c:pt>
                <c:pt idx="9494">
                  <c:v>1</c:v>
                </c:pt>
                <c:pt idx="9495">
                  <c:v>2</c:v>
                </c:pt>
                <c:pt idx="9496">
                  <c:v>1</c:v>
                </c:pt>
                <c:pt idx="9497">
                  <c:v>3</c:v>
                </c:pt>
                <c:pt idx="9499">
                  <c:v>1</c:v>
                </c:pt>
                <c:pt idx="9500">
                  <c:v>2</c:v>
                </c:pt>
                <c:pt idx="9501">
                  <c:v>1</c:v>
                </c:pt>
                <c:pt idx="9502">
                  <c:v>1</c:v>
                </c:pt>
                <c:pt idx="9503">
                  <c:v>1</c:v>
                </c:pt>
                <c:pt idx="9504">
                  <c:v>2</c:v>
                </c:pt>
                <c:pt idx="9505">
                  <c:v>1</c:v>
                </c:pt>
                <c:pt idx="9506">
                  <c:v>5</c:v>
                </c:pt>
                <c:pt idx="9507">
                  <c:v>1</c:v>
                </c:pt>
                <c:pt idx="9508">
                  <c:v>3</c:v>
                </c:pt>
                <c:pt idx="9509">
                  <c:v>2</c:v>
                </c:pt>
                <c:pt idx="9512">
                  <c:v>1</c:v>
                </c:pt>
                <c:pt idx="9515">
                  <c:v>1</c:v>
                </c:pt>
                <c:pt idx="9516">
                  <c:v>2</c:v>
                </c:pt>
                <c:pt idx="9517">
                  <c:v>2</c:v>
                </c:pt>
                <c:pt idx="9518">
                  <c:v>1</c:v>
                </c:pt>
                <c:pt idx="9519">
                  <c:v>2</c:v>
                </c:pt>
                <c:pt idx="9520">
                  <c:v>4</c:v>
                </c:pt>
                <c:pt idx="9521">
                  <c:v>2</c:v>
                </c:pt>
                <c:pt idx="9522">
                  <c:v>1</c:v>
                </c:pt>
                <c:pt idx="9523">
                  <c:v>1</c:v>
                </c:pt>
                <c:pt idx="9524">
                  <c:v>2</c:v>
                </c:pt>
                <c:pt idx="9525">
                  <c:v>2</c:v>
                </c:pt>
                <c:pt idx="9527">
                  <c:v>1</c:v>
                </c:pt>
                <c:pt idx="9528">
                  <c:v>1</c:v>
                </c:pt>
                <c:pt idx="9529">
                  <c:v>3</c:v>
                </c:pt>
                <c:pt idx="9530">
                  <c:v>6</c:v>
                </c:pt>
                <c:pt idx="9532">
                  <c:v>4</c:v>
                </c:pt>
                <c:pt idx="9533">
                  <c:v>3</c:v>
                </c:pt>
                <c:pt idx="9534">
                  <c:v>6</c:v>
                </c:pt>
                <c:pt idx="9535">
                  <c:v>6</c:v>
                </c:pt>
                <c:pt idx="9536">
                  <c:v>2</c:v>
                </c:pt>
                <c:pt idx="9537">
                  <c:v>5</c:v>
                </c:pt>
                <c:pt idx="9538">
                  <c:v>1</c:v>
                </c:pt>
                <c:pt idx="9539">
                  <c:v>5</c:v>
                </c:pt>
                <c:pt idx="9540">
                  <c:v>2</c:v>
                </c:pt>
                <c:pt idx="9541">
                  <c:v>2</c:v>
                </c:pt>
                <c:pt idx="9542">
                  <c:v>2</c:v>
                </c:pt>
                <c:pt idx="9543">
                  <c:v>3</c:v>
                </c:pt>
                <c:pt idx="9544">
                  <c:v>1</c:v>
                </c:pt>
                <c:pt idx="9545">
                  <c:v>3</c:v>
                </c:pt>
                <c:pt idx="9546">
                  <c:v>1</c:v>
                </c:pt>
                <c:pt idx="9547">
                  <c:v>3</c:v>
                </c:pt>
                <c:pt idx="9548">
                  <c:v>3</c:v>
                </c:pt>
                <c:pt idx="9549">
                  <c:v>3</c:v>
                </c:pt>
                <c:pt idx="9550">
                  <c:v>2</c:v>
                </c:pt>
                <c:pt idx="9552">
                  <c:v>1</c:v>
                </c:pt>
                <c:pt idx="9553">
                  <c:v>3</c:v>
                </c:pt>
                <c:pt idx="9554">
                  <c:v>1</c:v>
                </c:pt>
                <c:pt idx="9555">
                  <c:v>1</c:v>
                </c:pt>
                <c:pt idx="9556">
                  <c:v>1</c:v>
                </c:pt>
                <c:pt idx="9557">
                  <c:v>2</c:v>
                </c:pt>
                <c:pt idx="9558">
                  <c:v>1</c:v>
                </c:pt>
                <c:pt idx="9559">
                  <c:v>1</c:v>
                </c:pt>
                <c:pt idx="9562">
                  <c:v>1</c:v>
                </c:pt>
                <c:pt idx="9563">
                  <c:v>2</c:v>
                </c:pt>
                <c:pt idx="9564">
                  <c:v>1</c:v>
                </c:pt>
                <c:pt idx="9565">
                  <c:v>4</c:v>
                </c:pt>
                <c:pt idx="9566">
                  <c:v>2</c:v>
                </c:pt>
                <c:pt idx="9567">
                  <c:v>5</c:v>
                </c:pt>
                <c:pt idx="9568">
                  <c:v>1</c:v>
                </c:pt>
                <c:pt idx="9570">
                  <c:v>1</c:v>
                </c:pt>
                <c:pt idx="9571">
                  <c:v>3</c:v>
                </c:pt>
                <c:pt idx="9572">
                  <c:v>3</c:v>
                </c:pt>
                <c:pt idx="9573">
                  <c:v>4</c:v>
                </c:pt>
                <c:pt idx="9574">
                  <c:v>2</c:v>
                </c:pt>
                <c:pt idx="9575">
                  <c:v>4</c:v>
                </c:pt>
                <c:pt idx="9576">
                  <c:v>2</c:v>
                </c:pt>
                <c:pt idx="9578">
                  <c:v>1</c:v>
                </c:pt>
                <c:pt idx="9579">
                  <c:v>6</c:v>
                </c:pt>
                <c:pt idx="9580">
                  <c:v>1</c:v>
                </c:pt>
                <c:pt idx="9581">
                  <c:v>2</c:v>
                </c:pt>
                <c:pt idx="9582">
                  <c:v>2</c:v>
                </c:pt>
                <c:pt idx="9583">
                  <c:v>4</c:v>
                </c:pt>
                <c:pt idx="9584">
                  <c:v>2</c:v>
                </c:pt>
                <c:pt idx="9585">
                  <c:v>3</c:v>
                </c:pt>
                <c:pt idx="9586">
                  <c:v>2</c:v>
                </c:pt>
                <c:pt idx="9587">
                  <c:v>4</c:v>
                </c:pt>
                <c:pt idx="9588">
                  <c:v>5</c:v>
                </c:pt>
                <c:pt idx="9589">
                  <c:v>2</c:v>
                </c:pt>
                <c:pt idx="9590">
                  <c:v>4</c:v>
                </c:pt>
                <c:pt idx="9591">
                  <c:v>5</c:v>
                </c:pt>
                <c:pt idx="9592">
                  <c:v>5</c:v>
                </c:pt>
                <c:pt idx="9593">
                  <c:v>5</c:v>
                </c:pt>
                <c:pt idx="9594">
                  <c:v>1</c:v>
                </c:pt>
                <c:pt idx="9595">
                  <c:v>3</c:v>
                </c:pt>
                <c:pt idx="9596">
                  <c:v>4</c:v>
                </c:pt>
                <c:pt idx="9597">
                  <c:v>2</c:v>
                </c:pt>
                <c:pt idx="9598">
                  <c:v>5</c:v>
                </c:pt>
                <c:pt idx="9599">
                  <c:v>1</c:v>
                </c:pt>
                <c:pt idx="9600">
                  <c:v>2</c:v>
                </c:pt>
                <c:pt idx="9601">
                  <c:v>2</c:v>
                </c:pt>
                <c:pt idx="9602">
                  <c:v>3</c:v>
                </c:pt>
                <c:pt idx="9603">
                  <c:v>1</c:v>
                </c:pt>
                <c:pt idx="9604">
                  <c:v>1</c:v>
                </c:pt>
                <c:pt idx="9605">
                  <c:v>2</c:v>
                </c:pt>
                <c:pt idx="9606">
                  <c:v>3</c:v>
                </c:pt>
                <c:pt idx="9607">
                  <c:v>1</c:v>
                </c:pt>
                <c:pt idx="9608">
                  <c:v>1</c:v>
                </c:pt>
                <c:pt idx="9609">
                  <c:v>1</c:v>
                </c:pt>
                <c:pt idx="9610">
                  <c:v>4</c:v>
                </c:pt>
                <c:pt idx="9611">
                  <c:v>3</c:v>
                </c:pt>
                <c:pt idx="9612">
                  <c:v>1</c:v>
                </c:pt>
                <c:pt idx="9614">
                  <c:v>3</c:v>
                </c:pt>
                <c:pt idx="9615">
                  <c:v>5</c:v>
                </c:pt>
                <c:pt idx="9616">
                  <c:v>3</c:v>
                </c:pt>
                <c:pt idx="9617">
                  <c:v>1</c:v>
                </c:pt>
                <c:pt idx="9618">
                  <c:v>1</c:v>
                </c:pt>
                <c:pt idx="9619">
                  <c:v>1</c:v>
                </c:pt>
                <c:pt idx="9620">
                  <c:v>1</c:v>
                </c:pt>
                <c:pt idx="9621">
                  <c:v>2</c:v>
                </c:pt>
                <c:pt idx="9622">
                  <c:v>1</c:v>
                </c:pt>
                <c:pt idx="9623">
                  <c:v>5</c:v>
                </c:pt>
                <c:pt idx="9625">
                  <c:v>1</c:v>
                </c:pt>
                <c:pt idx="9626">
                  <c:v>2</c:v>
                </c:pt>
                <c:pt idx="9627">
                  <c:v>1</c:v>
                </c:pt>
                <c:pt idx="9629">
                  <c:v>3</c:v>
                </c:pt>
                <c:pt idx="9630">
                  <c:v>1</c:v>
                </c:pt>
                <c:pt idx="9631">
                  <c:v>1</c:v>
                </c:pt>
                <c:pt idx="9633">
                  <c:v>1</c:v>
                </c:pt>
                <c:pt idx="9635">
                  <c:v>3</c:v>
                </c:pt>
                <c:pt idx="9636">
                  <c:v>3</c:v>
                </c:pt>
                <c:pt idx="9637">
                  <c:v>1</c:v>
                </c:pt>
                <c:pt idx="9638">
                  <c:v>2</c:v>
                </c:pt>
                <c:pt idx="9639">
                  <c:v>2</c:v>
                </c:pt>
                <c:pt idx="9640">
                  <c:v>2</c:v>
                </c:pt>
                <c:pt idx="9641">
                  <c:v>8</c:v>
                </c:pt>
                <c:pt idx="9642">
                  <c:v>2</c:v>
                </c:pt>
                <c:pt idx="9643">
                  <c:v>2</c:v>
                </c:pt>
                <c:pt idx="9644">
                  <c:v>2</c:v>
                </c:pt>
                <c:pt idx="9645">
                  <c:v>5</c:v>
                </c:pt>
                <c:pt idx="9646">
                  <c:v>3</c:v>
                </c:pt>
                <c:pt idx="9647">
                  <c:v>1</c:v>
                </c:pt>
                <c:pt idx="9648">
                  <c:v>3</c:v>
                </c:pt>
                <c:pt idx="9649">
                  <c:v>1</c:v>
                </c:pt>
                <c:pt idx="9650">
                  <c:v>1</c:v>
                </c:pt>
                <c:pt idx="9651">
                  <c:v>2</c:v>
                </c:pt>
                <c:pt idx="9652">
                  <c:v>1</c:v>
                </c:pt>
                <c:pt idx="9653">
                  <c:v>3</c:v>
                </c:pt>
                <c:pt idx="9654">
                  <c:v>5</c:v>
                </c:pt>
                <c:pt idx="9655">
                  <c:v>1</c:v>
                </c:pt>
                <c:pt idx="9656">
                  <c:v>5</c:v>
                </c:pt>
                <c:pt idx="9657">
                  <c:v>1</c:v>
                </c:pt>
                <c:pt idx="9658">
                  <c:v>2</c:v>
                </c:pt>
                <c:pt idx="9659">
                  <c:v>6</c:v>
                </c:pt>
                <c:pt idx="9660">
                  <c:v>4</c:v>
                </c:pt>
                <c:pt idx="9661">
                  <c:v>3</c:v>
                </c:pt>
                <c:pt idx="9662">
                  <c:v>2</c:v>
                </c:pt>
                <c:pt idx="9664">
                  <c:v>2</c:v>
                </c:pt>
                <c:pt idx="9665">
                  <c:v>1</c:v>
                </c:pt>
                <c:pt idx="9666">
                  <c:v>1</c:v>
                </c:pt>
                <c:pt idx="9667">
                  <c:v>3</c:v>
                </c:pt>
                <c:pt idx="9668">
                  <c:v>2</c:v>
                </c:pt>
                <c:pt idx="9669">
                  <c:v>4</c:v>
                </c:pt>
                <c:pt idx="9670">
                  <c:v>2</c:v>
                </c:pt>
                <c:pt idx="9671">
                  <c:v>1</c:v>
                </c:pt>
                <c:pt idx="9672">
                  <c:v>2</c:v>
                </c:pt>
                <c:pt idx="9673">
                  <c:v>1</c:v>
                </c:pt>
                <c:pt idx="9674">
                  <c:v>3</c:v>
                </c:pt>
                <c:pt idx="9675">
                  <c:v>5</c:v>
                </c:pt>
                <c:pt idx="9676">
                  <c:v>3</c:v>
                </c:pt>
                <c:pt idx="9678">
                  <c:v>1</c:v>
                </c:pt>
                <c:pt idx="9679">
                  <c:v>1</c:v>
                </c:pt>
                <c:pt idx="9681">
                  <c:v>2</c:v>
                </c:pt>
                <c:pt idx="9682">
                  <c:v>2</c:v>
                </c:pt>
                <c:pt idx="9683">
                  <c:v>4</c:v>
                </c:pt>
                <c:pt idx="9684">
                  <c:v>5</c:v>
                </c:pt>
                <c:pt idx="9685">
                  <c:v>1</c:v>
                </c:pt>
                <c:pt idx="9686">
                  <c:v>7</c:v>
                </c:pt>
                <c:pt idx="9687">
                  <c:v>1</c:v>
                </c:pt>
                <c:pt idx="9688">
                  <c:v>4</c:v>
                </c:pt>
                <c:pt idx="9689">
                  <c:v>1</c:v>
                </c:pt>
                <c:pt idx="9690">
                  <c:v>3</c:v>
                </c:pt>
                <c:pt idx="9691">
                  <c:v>1</c:v>
                </c:pt>
                <c:pt idx="9692">
                  <c:v>2</c:v>
                </c:pt>
                <c:pt idx="9693">
                  <c:v>1</c:v>
                </c:pt>
                <c:pt idx="9694">
                  <c:v>3</c:v>
                </c:pt>
                <c:pt idx="9695">
                  <c:v>3</c:v>
                </c:pt>
                <c:pt idx="9696">
                  <c:v>2</c:v>
                </c:pt>
                <c:pt idx="9697">
                  <c:v>1</c:v>
                </c:pt>
                <c:pt idx="9698">
                  <c:v>1</c:v>
                </c:pt>
                <c:pt idx="9699">
                  <c:v>1</c:v>
                </c:pt>
                <c:pt idx="9700">
                  <c:v>2</c:v>
                </c:pt>
                <c:pt idx="9701">
                  <c:v>1</c:v>
                </c:pt>
                <c:pt idx="9702">
                  <c:v>2</c:v>
                </c:pt>
                <c:pt idx="9703">
                  <c:v>5</c:v>
                </c:pt>
                <c:pt idx="9704">
                  <c:v>1</c:v>
                </c:pt>
                <c:pt idx="9705">
                  <c:v>5</c:v>
                </c:pt>
                <c:pt idx="9706">
                  <c:v>1</c:v>
                </c:pt>
                <c:pt idx="9707">
                  <c:v>3</c:v>
                </c:pt>
                <c:pt idx="9708">
                  <c:v>3</c:v>
                </c:pt>
                <c:pt idx="9709">
                  <c:v>2</c:v>
                </c:pt>
                <c:pt idx="9710">
                  <c:v>1</c:v>
                </c:pt>
                <c:pt idx="9711">
                  <c:v>1</c:v>
                </c:pt>
                <c:pt idx="9712">
                  <c:v>3</c:v>
                </c:pt>
                <c:pt idx="9713">
                  <c:v>1</c:v>
                </c:pt>
                <c:pt idx="9714">
                  <c:v>2</c:v>
                </c:pt>
                <c:pt idx="9715">
                  <c:v>2</c:v>
                </c:pt>
                <c:pt idx="9716">
                  <c:v>1</c:v>
                </c:pt>
                <c:pt idx="9717">
                  <c:v>2</c:v>
                </c:pt>
                <c:pt idx="9718">
                  <c:v>1</c:v>
                </c:pt>
                <c:pt idx="9719">
                  <c:v>2</c:v>
                </c:pt>
                <c:pt idx="9720">
                  <c:v>1</c:v>
                </c:pt>
                <c:pt idx="9721">
                  <c:v>1</c:v>
                </c:pt>
                <c:pt idx="9722">
                  <c:v>3</c:v>
                </c:pt>
                <c:pt idx="9723">
                  <c:v>5</c:v>
                </c:pt>
                <c:pt idx="9724">
                  <c:v>4</c:v>
                </c:pt>
                <c:pt idx="9725">
                  <c:v>5</c:v>
                </c:pt>
                <c:pt idx="9726">
                  <c:v>2</c:v>
                </c:pt>
                <c:pt idx="9727">
                  <c:v>3</c:v>
                </c:pt>
                <c:pt idx="9728">
                  <c:v>4</c:v>
                </c:pt>
                <c:pt idx="9729">
                  <c:v>1</c:v>
                </c:pt>
                <c:pt idx="9730">
                  <c:v>3</c:v>
                </c:pt>
                <c:pt idx="9731">
                  <c:v>5</c:v>
                </c:pt>
                <c:pt idx="9732">
                  <c:v>3</c:v>
                </c:pt>
                <c:pt idx="9733">
                  <c:v>2</c:v>
                </c:pt>
                <c:pt idx="9734">
                  <c:v>4</c:v>
                </c:pt>
                <c:pt idx="9735">
                  <c:v>3</c:v>
                </c:pt>
                <c:pt idx="9736">
                  <c:v>7</c:v>
                </c:pt>
                <c:pt idx="9737">
                  <c:v>1</c:v>
                </c:pt>
                <c:pt idx="9738">
                  <c:v>4</c:v>
                </c:pt>
                <c:pt idx="9739">
                  <c:v>6</c:v>
                </c:pt>
                <c:pt idx="9740">
                  <c:v>8</c:v>
                </c:pt>
                <c:pt idx="9742">
                  <c:v>4</c:v>
                </c:pt>
                <c:pt idx="9743">
                  <c:v>2</c:v>
                </c:pt>
                <c:pt idx="9744">
                  <c:v>5</c:v>
                </c:pt>
                <c:pt idx="9745">
                  <c:v>2</c:v>
                </c:pt>
                <c:pt idx="9746">
                  <c:v>1</c:v>
                </c:pt>
                <c:pt idx="9747">
                  <c:v>2</c:v>
                </c:pt>
                <c:pt idx="9748">
                  <c:v>1</c:v>
                </c:pt>
                <c:pt idx="9750">
                  <c:v>2</c:v>
                </c:pt>
                <c:pt idx="9751">
                  <c:v>3</c:v>
                </c:pt>
                <c:pt idx="9752">
                  <c:v>6</c:v>
                </c:pt>
                <c:pt idx="9753">
                  <c:v>2</c:v>
                </c:pt>
                <c:pt idx="9754">
                  <c:v>2</c:v>
                </c:pt>
                <c:pt idx="9755">
                  <c:v>3</c:v>
                </c:pt>
                <c:pt idx="9756">
                  <c:v>2</c:v>
                </c:pt>
                <c:pt idx="9757">
                  <c:v>1</c:v>
                </c:pt>
                <c:pt idx="9758">
                  <c:v>2</c:v>
                </c:pt>
                <c:pt idx="9760">
                  <c:v>3</c:v>
                </c:pt>
                <c:pt idx="9761">
                  <c:v>3</c:v>
                </c:pt>
                <c:pt idx="9762">
                  <c:v>3</c:v>
                </c:pt>
                <c:pt idx="9763">
                  <c:v>2</c:v>
                </c:pt>
                <c:pt idx="9764">
                  <c:v>2</c:v>
                </c:pt>
                <c:pt idx="9765">
                  <c:v>1</c:v>
                </c:pt>
                <c:pt idx="9766">
                  <c:v>3</c:v>
                </c:pt>
                <c:pt idx="9768">
                  <c:v>3</c:v>
                </c:pt>
                <c:pt idx="9769">
                  <c:v>2</c:v>
                </c:pt>
                <c:pt idx="9770">
                  <c:v>2</c:v>
                </c:pt>
                <c:pt idx="9771">
                  <c:v>1</c:v>
                </c:pt>
                <c:pt idx="9772">
                  <c:v>2</c:v>
                </c:pt>
                <c:pt idx="9773">
                  <c:v>4</c:v>
                </c:pt>
                <c:pt idx="9774">
                  <c:v>5</c:v>
                </c:pt>
                <c:pt idx="9775">
                  <c:v>1</c:v>
                </c:pt>
                <c:pt idx="9776">
                  <c:v>4</c:v>
                </c:pt>
                <c:pt idx="9777">
                  <c:v>5</c:v>
                </c:pt>
                <c:pt idx="9778">
                  <c:v>2</c:v>
                </c:pt>
                <c:pt idx="9779">
                  <c:v>8</c:v>
                </c:pt>
                <c:pt idx="9780">
                  <c:v>1</c:v>
                </c:pt>
                <c:pt idx="9781">
                  <c:v>3</c:v>
                </c:pt>
                <c:pt idx="9782">
                  <c:v>1</c:v>
                </c:pt>
                <c:pt idx="9784">
                  <c:v>3</c:v>
                </c:pt>
                <c:pt idx="9785">
                  <c:v>5</c:v>
                </c:pt>
                <c:pt idx="9786">
                  <c:v>3</c:v>
                </c:pt>
                <c:pt idx="9787">
                  <c:v>2</c:v>
                </c:pt>
                <c:pt idx="9788">
                  <c:v>3</c:v>
                </c:pt>
                <c:pt idx="9789">
                  <c:v>4</c:v>
                </c:pt>
                <c:pt idx="9790">
                  <c:v>4</c:v>
                </c:pt>
                <c:pt idx="9791">
                  <c:v>2</c:v>
                </c:pt>
                <c:pt idx="9792">
                  <c:v>3</c:v>
                </c:pt>
                <c:pt idx="9793">
                  <c:v>2</c:v>
                </c:pt>
                <c:pt idx="9794">
                  <c:v>3</c:v>
                </c:pt>
                <c:pt idx="9795">
                  <c:v>2</c:v>
                </c:pt>
                <c:pt idx="9796">
                  <c:v>3</c:v>
                </c:pt>
                <c:pt idx="9798">
                  <c:v>3</c:v>
                </c:pt>
                <c:pt idx="9799">
                  <c:v>3</c:v>
                </c:pt>
                <c:pt idx="9800">
                  <c:v>2</c:v>
                </c:pt>
                <c:pt idx="9801">
                  <c:v>3</c:v>
                </c:pt>
                <c:pt idx="9802">
                  <c:v>1</c:v>
                </c:pt>
                <c:pt idx="9803">
                  <c:v>1</c:v>
                </c:pt>
                <c:pt idx="9804">
                  <c:v>1</c:v>
                </c:pt>
                <c:pt idx="9805">
                  <c:v>1</c:v>
                </c:pt>
                <c:pt idx="9806">
                  <c:v>1</c:v>
                </c:pt>
                <c:pt idx="9807">
                  <c:v>3</c:v>
                </c:pt>
                <c:pt idx="9808">
                  <c:v>2</c:v>
                </c:pt>
                <c:pt idx="9809">
                  <c:v>3</c:v>
                </c:pt>
                <c:pt idx="9810">
                  <c:v>2</c:v>
                </c:pt>
                <c:pt idx="9811">
                  <c:v>3</c:v>
                </c:pt>
                <c:pt idx="9812">
                  <c:v>2</c:v>
                </c:pt>
                <c:pt idx="9813">
                  <c:v>4</c:v>
                </c:pt>
                <c:pt idx="9814">
                  <c:v>3</c:v>
                </c:pt>
                <c:pt idx="9815">
                  <c:v>2</c:v>
                </c:pt>
                <c:pt idx="9816">
                  <c:v>2</c:v>
                </c:pt>
                <c:pt idx="9817">
                  <c:v>2</c:v>
                </c:pt>
                <c:pt idx="9818">
                  <c:v>1</c:v>
                </c:pt>
                <c:pt idx="9819">
                  <c:v>1</c:v>
                </c:pt>
                <c:pt idx="9820">
                  <c:v>1</c:v>
                </c:pt>
                <c:pt idx="9821">
                  <c:v>2</c:v>
                </c:pt>
                <c:pt idx="9822">
                  <c:v>2</c:v>
                </c:pt>
                <c:pt idx="9823">
                  <c:v>1</c:v>
                </c:pt>
                <c:pt idx="9824">
                  <c:v>4</c:v>
                </c:pt>
                <c:pt idx="9825">
                  <c:v>5</c:v>
                </c:pt>
                <c:pt idx="9826">
                  <c:v>3</c:v>
                </c:pt>
                <c:pt idx="9827">
                  <c:v>1</c:v>
                </c:pt>
                <c:pt idx="9828">
                  <c:v>5</c:v>
                </c:pt>
                <c:pt idx="9829">
                  <c:v>4</c:v>
                </c:pt>
                <c:pt idx="9830">
                  <c:v>1</c:v>
                </c:pt>
                <c:pt idx="9831">
                  <c:v>1</c:v>
                </c:pt>
                <c:pt idx="9832">
                  <c:v>1</c:v>
                </c:pt>
                <c:pt idx="9833">
                  <c:v>3</c:v>
                </c:pt>
                <c:pt idx="9834">
                  <c:v>4</c:v>
                </c:pt>
                <c:pt idx="9835">
                  <c:v>2</c:v>
                </c:pt>
                <c:pt idx="9836">
                  <c:v>1</c:v>
                </c:pt>
                <c:pt idx="9837">
                  <c:v>1</c:v>
                </c:pt>
                <c:pt idx="9838">
                  <c:v>4</c:v>
                </c:pt>
                <c:pt idx="9839">
                  <c:v>3</c:v>
                </c:pt>
                <c:pt idx="9840">
                  <c:v>7</c:v>
                </c:pt>
                <c:pt idx="9841">
                  <c:v>3</c:v>
                </c:pt>
                <c:pt idx="9842">
                  <c:v>1</c:v>
                </c:pt>
                <c:pt idx="9843">
                  <c:v>1</c:v>
                </c:pt>
                <c:pt idx="9844">
                  <c:v>1</c:v>
                </c:pt>
                <c:pt idx="9845">
                  <c:v>1</c:v>
                </c:pt>
                <c:pt idx="9846">
                  <c:v>1</c:v>
                </c:pt>
                <c:pt idx="9847">
                  <c:v>2</c:v>
                </c:pt>
                <c:pt idx="9848">
                  <c:v>1</c:v>
                </c:pt>
                <c:pt idx="9849">
                  <c:v>2</c:v>
                </c:pt>
                <c:pt idx="9851">
                  <c:v>3</c:v>
                </c:pt>
                <c:pt idx="9852">
                  <c:v>3</c:v>
                </c:pt>
                <c:pt idx="9853">
                  <c:v>1</c:v>
                </c:pt>
                <c:pt idx="9854">
                  <c:v>1</c:v>
                </c:pt>
                <c:pt idx="9855">
                  <c:v>3</c:v>
                </c:pt>
                <c:pt idx="9856">
                  <c:v>2</c:v>
                </c:pt>
                <c:pt idx="9857">
                  <c:v>2</c:v>
                </c:pt>
                <c:pt idx="9858">
                  <c:v>6</c:v>
                </c:pt>
                <c:pt idx="9859">
                  <c:v>6</c:v>
                </c:pt>
                <c:pt idx="9860">
                  <c:v>4</c:v>
                </c:pt>
                <c:pt idx="9861">
                  <c:v>4</c:v>
                </c:pt>
                <c:pt idx="9862">
                  <c:v>4</c:v>
                </c:pt>
                <c:pt idx="9863">
                  <c:v>1</c:v>
                </c:pt>
                <c:pt idx="9864">
                  <c:v>4</c:v>
                </c:pt>
                <c:pt idx="9865">
                  <c:v>5</c:v>
                </c:pt>
                <c:pt idx="9866">
                  <c:v>2</c:v>
                </c:pt>
                <c:pt idx="9867">
                  <c:v>4</c:v>
                </c:pt>
                <c:pt idx="9868">
                  <c:v>2</c:v>
                </c:pt>
                <c:pt idx="9869">
                  <c:v>2</c:v>
                </c:pt>
                <c:pt idx="9870">
                  <c:v>1</c:v>
                </c:pt>
                <c:pt idx="9871">
                  <c:v>2</c:v>
                </c:pt>
                <c:pt idx="9872">
                  <c:v>4</c:v>
                </c:pt>
                <c:pt idx="9873">
                  <c:v>2</c:v>
                </c:pt>
                <c:pt idx="9874">
                  <c:v>6</c:v>
                </c:pt>
                <c:pt idx="9875">
                  <c:v>4</c:v>
                </c:pt>
                <c:pt idx="9876">
                  <c:v>7</c:v>
                </c:pt>
                <c:pt idx="9877">
                  <c:v>6</c:v>
                </c:pt>
                <c:pt idx="9878">
                  <c:v>1</c:v>
                </c:pt>
                <c:pt idx="9879">
                  <c:v>10</c:v>
                </c:pt>
                <c:pt idx="9880">
                  <c:v>1</c:v>
                </c:pt>
                <c:pt idx="9881">
                  <c:v>2</c:v>
                </c:pt>
                <c:pt idx="9882">
                  <c:v>2</c:v>
                </c:pt>
                <c:pt idx="9884">
                  <c:v>4</c:v>
                </c:pt>
                <c:pt idx="9885">
                  <c:v>1</c:v>
                </c:pt>
                <c:pt idx="9886">
                  <c:v>2</c:v>
                </c:pt>
                <c:pt idx="9887">
                  <c:v>3</c:v>
                </c:pt>
                <c:pt idx="9888">
                  <c:v>2</c:v>
                </c:pt>
                <c:pt idx="9889">
                  <c:v>6</c:v>
                </c:pt>
                <c:pt idx="9890">
                  <c:v>1</c:v>
                </c:pt>
                <c:pt idx="9891">
                  <c:v>3</c:v>
                </c:pt>
                <c:pt idx="9892">
                  <c:v>6</c:v>
                </c:pt>
                <c:pt idx="9893">
                  <c:v>2</c:v>
                </c:pt>
                <c:pt idx="9894">
                  <c:v>7</c:v>
                </c:pt>
                <c:pt idx="9895">
                  <c:v>6</c:v>
                </c:pt>
                <c:pt idx="9896">
                  <c:v>5</c:v>
                </c:pt>
                <c:pt idx="9897">
                  <c:v>4</c:v>
                </c:pt>
                <c:pt idx="9898">
                  <c:v>4</c:v>
                </c:pt>
                <c:pt idx="9899">
                  <c:v>3</c:v>
                </c:pt>
                <c:pt idx="9900">
                  <c:v>5</c:v>
                </c:pt>
                <c:pt idx="9902">
                  <c:v>3</c:v>
                </c:pt>
                <c:pt idx="9903">
                  <c:v>2</c:v>
                </c:pt>
                <c:pt idx="9904">
                  <c:v>7</c:v>
                </c:pt>
                <c:pt idx="9905">
                  <c:v>4</c:v>
                </c:pt>
                <c:pt idx="9906">
                  <c:v>2</c:v>
                </c:pt>
                <c:pt idx="9907">
                  <c:v>3</c:v>
                </c:pt>
                <c:pt idx="9908">
                  <c:v>5</c:v>
                </c:pt>
                <c:pt idx="9909">
                  <c:v>5</c:v>
                </c:pt>
                <c:pt idx="9910">
                  <c:v>2</c:v>
                </c:pt>
                <c:pt idx="9911">
                  <c:v>2</c:v>
                </c:pt>
                <c:pt idx="9912">
                  <c:v>4</c:v>
                </c:pt>
                <c:pt idx="9913">
                  <c:v>2</c:v>
                </c:pt>
                <c:pt idx="9914">
                  <c:v>2</c:v>
                </c:pt>
                <c:pt idx="9915">
                  <c:v>3</c:v>
                </c:pt>
                <c:pt idx="9916">
                  <c:v>4</c:v>
                </c:pt>
                <c:pt idx="9917">
                  <c:v>2</c:v>
                </c:pt>
                <c:pt idx="9918">
                  <c:v>3</c:v>
                </c:pt>
                <c:pt idx="9919">
                  <c:v>2</c:v>
                </c:pt>
                <c:pt idx="9920">
                  <c:v>2</c:v>
                </c:pt>
                <c:pt idx="9921">
                  <c:v>1</c:v>
                </c:pt>
                <c:pt idx="9922">
                  <c:v>3</c:v>
                </c:pt>
                <c:pt idx="9923">
                  <c:v>6</c:v>
                </c:pt>
                <c:pt idx="9924">
                  <c:v>1</c:v>
                </c:pt>
                <c:pt idx="9925">
                  <c:v>3</c:v>
                </c:pt>
                <c:pt idx="9926">
                  <c:v>3</c:v>
                </c:pt>
                <c:pt idx="9927">
                  <c:v>2</c:v>
                </c:pt>
                <c:pt idx="9928">
                  <c:v>1</c:v>
                </c:pt>
                <c:pt idx="9929">
                  <c:v>5</c:v>
                </c:pt>
                <c:pt idx="9930">
                  <c:v>5</c:v>
                </c:pt>
                <c:pt idx="9931">
                  <c:v>5</c:v>
                </c:pt>
                <c:pt idx="9932">
                  <c:v>2</c:v>
                </c:pt>
                <c:pt idx="9933">
                  <c:v>6</c:v>
                </c:pt>
                <c:pt idx="9934">
                  <c:v>1</c:v>
                </c:pt>
                <c:pt idx="9935">
                  <c:v>3</c:v>
                </c:pt>
                <c:pt idx="9936">
                  <c:v>1</c:v>
                </c:pt>
                <c:pt idx="9937">
                  <c:v>1</c:v>
                </c:pt>
                <c:pt idx="9938">
                  <c:v>3</c:v>
                </c:pt>
                <c:pt idx="9939">
                  <c:v>2</c:v>
                </c:pt>
                <c:pt idx="9940">
                  <c:v>3</c:v>
                </c:pt>
                <c:pt idx="9941">
                  <c:v>3</c:v>
                </c:pt>
                <c:pt idx="9942">
                  <c:v>1</c:v>
                </c:pt>
                <c:pt idx="9943">
                  <c:v>1</c:v>
                </c:pt>
                <c:pt idx="9944">
                  <c:v>2</c:v>
                </c:pt>
                <c:pt idx="9945">
                  <c:v>2</c:v>
                </c:pt>
                <c:pt idx="9946">
                  <c:v>3</c:v>
                </c:pt>
                <c:pt idx="9947">
                  <c:v>6</c:v>
                </c:pt>
                <c:pt idx="9948">
                  <c:v>2</c:v>
                </c:pt>
                <c:pt idx="9949">
                  <c:v>1</c:v>
                </c:pt>
                <c:pt idx="9950">
                  <c:v>1</c:v>
                </c:pt>
                <c:pt idx="9951">
                  <c:v>1</c:v>
                </c:pt>
                <c:pt idx="9952">
                  <c:v>3</c:v>
                </c:pt>
                <c:pt idx="9953">
                  <c:v>1</c:v>
                </c:pt>
                <c:pt idx="9954">
                  <c:v>2</c:v>
                </c:pt>
                <c:pt idx="9955">
                  <c:v>5</c:v>
                </c:pt>
                <c:pt idx="9956">
                  <c:v>1</c:v>
                </c:pt>
                <c:pt idx="9957">
                  <c:v>1</c:v>
                </c:pt>
                <c:pt idx="9958">
                  <c:v>3</c:v>
                </c:pt>
                <c:pt idx="9959">
                  <c:v>1</c:v>
                </c:pt>
                <c:pt idx="9960">
                  <c:v>2</c:v>
                </c:pt>
                <c:pt idx="9961">
                  <c:v>3</c:v>
                </c:pt>
                <c:pt idx="9962">
                  <c:v>1</c:v>
                </c:pt>
                <c:pt idx="9963">
                  <c:v>3</c:v>
                </c:pt>
                <c:pt idx="9964">
                  <c:v>1</c:v>
                </c:pt>
                <c:pt idx="9966">
                  <c:v>1</c:v>
                </c:pt>
                <c:pt idx="9968">
                  <c:v>9</c:v>
                </c:pt>
                <c:pt idx="9969">
                  <c:v>5</c:v>
                </c:pt>
                <c:pt idx="9970">
                  <c:v>1</c:v>
                </c:pt>
                <c:pt idx="9971">
                  <c:v>3</c:v>
                </c:pt>
                <c:pt idx="9972">
                  <c:v>4</c:v>
                </c:pt>
                <c:pt idx="9973">
                  <c:v>1</c:v>
                </c:pt>
                <c:pt idx="9974">
                  <c:v>2</c:v>
                </c:pt>
                <c:pt idx="9978">
                  <c:v>3</c:v>
                </c:pt>
                <c:pt idx="9979">
                  <c:v>1</c:v>
                </c:pt>
                <c:pt idx="9980">
                  <c:v>4</c:v>
                </c:pt>
                <c:pt idx="9981">
                  <c:v>1</c:v>
                </c:pt>
                <c:pt idx="9982">
                  <c:v>4</c:v>
                </c:pt>
                <c:pt idx="9983">
                  <c:v>6</c:v>
                </c:pt>
                <c:pt idx="9984">
                  <c:v>1</c:v>
                </c:pt>
                <c:pt idx="9985">
                  <c:v>1</c:v>
                </c:pt>
                <c:pt idx="9986">
                  <c:v>1</c:v>
                </c:pt>
                <c:pt idx="9987">
                  <c:v>2</c:v>
                </c:pt>
                <c:pt idx="9988">
                  <c:v>1</c:v>
                </c:pt>
                <c:pt idx="9989">
                  <c:v>2</c:v>
                </c:pt>
                <c:pt idx="9990">
                  <c:v>2</c:v>
                </c:pt>
                <c:pt idx="9991">
                  <c:v>3</c:v>
                </c:pt>
                <c:pt idx="9992">
                  <c:v>4</c:v>
                </c:pt>
                <c:pt idx="9993">
                  <c:v>7</c:v>
                </c:pt>
                <c:pt idx="9994">
                  <c:v>1</c:v>
                </c:pt>
                <c:pt idx="9995">
                  <c:v>4</c:v>
                </c:pt>
                <c:pt idx="9996">
                  <c:v>1</c:v>
                </c:pt>
                <c:pt idx="9997">
                  <c:v>3</c:v>
                </c:pt>
                <c:pt idx="9998">
                  <c:v>8</c:v>
                </c:pt>
                <c:pt idx="9999">
                  <c:v>3</c:v>
                </c:pt>
                <c:pt idx="10000">
                  <c:v>5</c:v>
                </c:pt>
                <c:pt idx="10001">
                  <c:v>1</c:v>
                </c:pt>
                <c:pt idx="10002">
                  <c:v>2</c:v>
                </c:pt>
                <c:pt idx="10003">
                  <c:v>3</c:v>
                </c:pt>
                <c:pt idx="10004">
                  <c:v>1</c:v>
                </c:pt>
                <c:pt idx="10005">
                  <c:v>1</c:v>
                </c:pt>
                <c:pt idx="10006">
                  <c:v>1</c:v>
                </c:pt>
                <c:pt idx="10007">
                  <c:v>9</c:v>
                </c:pt>
                <c:pt idx="10008">
                  <c:v>4</c:v>
                </c:pt>
                <c:pt idx="10010">
                  <c:v>2</c:v>
                </c:pt>
                <c:pt idx="10013">
                  <c:v>1</c:v>
                </c:pt>
                <c:pt idx="10015">
                  <c:v>1</c:v>
                </c:pt>
                <c:pt idx="10016">
                  <c:v>6</c:v>
                </c:pt>
                <c:pt idx="10017">
                  <c:v>1</c:v>
                </c:pt>
                <c:pt idx="10018">
                  <c:v>2</c:v>
                </c:pt>
                <c:pt idx="10019">
                  <c:v>2</c:v>
                </c:pt>
                <c:pt idx="10020">
                  <c:v>2</c:v>
                </c:pt>
                <c:pt idx="10022">
                  <c:v>1</c:v>
                </c:pt>
                <c:pt idx="10024">
                  <c:v>3</c:v>
                </c:pt>
                <c:pt idx="10025">
                  <c:v>1</c:v>
                </c:pt>
                <c:pt idx="10026">
                  <c:v>4</c:v>
                </c:pt>
                <c:pt idx="10027">
                  <c:v>2</c:v>
                </c:pt>
                <c:pt idx="10028">
                  <c:v>1</c:v>
                </c:pt>
                <c:pt idx="10029">
                  <c:v>2</c:v>
                </c:pt>
                <c:pt idx="10030">
                  <c:v>1</c:v>
                </c:pt>
                <c:pt idx="10031">
                  <c:v>1</c:v>
                </c:pt>
                <c:pt idx="10032">
                  <c:v>1</c:v>
                </c:pt>
                <c:pt idx="10033">
                  <c:v>3</c:v>
                </c:pt>
                <c:pt idx="10034">
                  <c:v>3</c:v>
                </c:pt>
                <c:pt idx="10035">
                  <c:v>2</c:v>
                </c:pt>
                <c:pt idx="10036">
                  <c:v>4</c:v>
                </c:pt>
                <c:pt idx="10037">
                  <c:v>3</c:v>
                </c:pt>
                <c:pt idx="10038">
                  <c:v>7</c:v>
                </c:pt>
                <c:pt idx="10039">
                  <c:v>3</c:v>
                </c:pt>
                <c:pt idx="10040">
                  <c:v>4</c:v>
                </c:pt>
                <c:pt idx="10041">
                  <c:v>5</c:v>
                </c:pt>
                <c:pt idx="10043">
                  <c:v>2</c:v>
                </c:pt>
                <c:pt idx="10044">
                  <c:v>1</c:v>
                </c:pt>
                <c:pt idx="10045">
                  <c:v>2</c:v>
                </c:pt>
                <c:pt idx="10046">
                  <c:v>4</c:v>
                </c:pt>
                <c:pt idx="10047">
                  <c:v>2</c:v>
                </c:pt>
                <c:pt idx="10048">
                  <c:v>1</c:v>
                </c:pt>
                <c:pt idx="10049">
                  <c:v>2</c:v>
                </c:pt>
                <c:pt idx="10050">
                  <c:v>2</c:v>
                </c:pt>
                <c:pt idx="10051">
                  <c:v>7</c:v>
                </c:pt>
                <c:pt idx="10052">
                  <c:v>3</c:v>
                </c:pt>
                <c:pt idx="10054">
                  <c:v>2</c:v>
                </c:pt>
                <c:pt idx="10055">
                  <c:v>3</c:v>
                </c:pt>
                <c:pt idx="10056">
                  <c:v>7</c:v>
                </c:pt>
                <c:pt idx="10057">
                  <c:v>6</c:v>
                </c:pt>
                <c:pt idx="10058">
                  <c:v>3</c:v>
                </c:pt>
                <c:pt idx="10059">
                  <c:v>1</c:v>
                </c:pt>
                <c:pt idx="10060">
                  <c:v>3</c:v>
                </c:pt>
                <c:pt idx="10061">
                  <c:v>4</c:v>
                </c:pt>
                <c:pt idx="10062">
                  <c:v>1</c:v>
                </c:pt>
                <c:pt idx="10063">
                  <c:v>4</c:v>
                </c:pt>
                <c:pt idx="10064">
                  <c:v>1</c:v>
                </c:pt>
                <c:pt idx="10066">
                  <c:v>1</c:v>
                </c:pt>
                <c:pt idx="10067">
                  <c:v>3</c:v>
                </c:pt>
                <c:pt idx="10068">
                  <c:v>2</c:v>
                </c:pt>
                <c:pt idx="10069">
                  <c:v>3</c:v>
                </c:pt>
                <c:pt idx="10070">
                  <c:v>2</c:v>
                </c:pt>
                <c:pt idx="10071">
                  <c:v>1</c:v>
                </c:pt>
                <c:pt idx="10072">
                  <c:v>2</c:v>
                </c:pt>
                <c:pt idx="10073">
                  <c:v>1</c:v>
                </c:pt>
                <c:pt idx="10074">
                  <c:v>2</c:v>
                </c:pt>
                <c:pt idx="10075">
                  <c:v>1</c:v>
                </c:pt>
                <c:pt idx="10076">
                  <c:v>2</c:v>
                </c:pt>
                <c:pt idx="10079">
                  <c:v>1</c:v>
                </c:pt>
                <c:pt idx="10081">
                  <c:v>1</c:v>
                </c:pt>
                <c:pt idx="10082">
                  <c:v>1</c:v>
                </c:pt>
                <c:pt idx="10083">
                  <c:v>2</c:v>
                </c:pt>
                <c:pt idx="10084">
                  <c:v>2</c:v>
                </c:pt>
                <c:pt idx="10086">
                  <c:v>2</c:v>
                </c:pt>
                <c:pt idx="10087">
                  <c:v>8</c:v>
                </c:pt>
                <c:pt idx="10088">
                  <c:v>1</c:v>
                </c:pt>
                <c:pt idx="10089">
                  <c:v>2</c:v>
                </c:pt>
                <c:pt idx="10090">
                  <c:v>2</c:v>
                </c:pt>
                <c:pt idx="10091">
                  <c:v>4</c:v>
                </c:pt>
                <c:pt idx="10092">
                  <c:v>4</c:v>
                </c:pt>
                <c:pt idx="10093">
                  <c:v>1</c:v>
                </c:pt>
                <c:pt idx="10095">
                  <c:v>5</c:v>
                </c:pt>
                <c:pt idx="10097">
                  <c:v>2</c:v>
                </c:pt>
                <c:pt idx="10098">
                  <c:v>2</c:v>
                </c:pt>
                <c:pt idx="10099">
                  <c:v>1</c:v>
                </c:pt>
                <c:pt idx="10100">
                  <c:v>2</c:v>
                </c:pt>
                <c:pt idx="10101">
                  <c:v>1</c:v>
                </c:pt>
                <c:pt idx="10103">
                  <c:v>1</c:v>
                </c:pt>
                <c:pt idx="10104">
                  <c:v>3</c:v>
                </c:pt>
                <c:pt idx="10105">
                  <c:v>1</c:v>
                </c:pt>
                <c:pt idx="10106">
                  <c:v>4</c:v>
                </c:pt>
                <c:pt idx="10107">
                  <c:v>3</c:v>
                </c:pt>
                <c:pt idx="10108">
                  <c:v>2</c:v>
                </c:pt>
                <c:pt idx="10110">
                  <c:v>1</c:v>
                </c:pt>
                <c:pt idx="10111">
                  <c:v>1</c:v>
                </c:pt>
                <c:pt idx="10113">
                  <c:v>2</c:v>
                </c:pt>
                <c:pt idx="10114">
                  <c:v>3</c:v>
                </c:pt>
                <c:pt idx="10115">
                  <c:v>2</c:v>
                </c:pt>
                <c:pt idx="10116">
                  <c:v>2</c:v>
                </c:pt>
                <c:pt idx="10117">
                  <c:v>4</c:v>
                </c:pt>
                <c:pt idx="10118">
                  <c:v>3</c:v>
                </c:pt>
                <c:pt idx="10119">
                  <c:v>4</c:v>
                </c:pt>
                <c:pt idx="10120">
                  <c:v>4</c:v>
                </c:pt>
                <c:pt idx="10121">
                  <c:v>6</c:v>
                </c:pt>
                <c:pt idx="10122">
                  <c:v>2</c:v>
                </c:pt>
                <c:pt idx="10123">
                  <c:v>3</c:v>
                </c:pt>
                <c:pt idx="10124">
                  <c:v>4</c:v>
                </c:pt>
                <c:pt idx="10127">
                  <c:v>1</c:v>
                </c:pt>
                <c:pt idx="10128">
                  <c:v>4</c:v>
                </c:pt>
                <c:pt idx="10129">
                  <c:v>1</c:v>
                </c:pt>
                <c:pt idx="10130">
                  <c:v>2</c:v>
                </c:pt>
                <c:pt idx="10133">
                  <c:v>2</c:v>
                </c:pt>
                <c:pt idx="10134">
                  <c:v>2</c:v>
                </c:pt>
                <c:pt idx="10135">
                  <c:v>2</c:v>
                </c:pt>
                <c:pt idx="10136">
                  <c:v>3</c:v>
                </c:pt>
                <c:pt idx="10137">
                  <c:v>2</c:v>
                </c:pt>
                <c:pt idx="10138">
                  <c:v>2</c:v>
                </c:pt>
                <c:pt idx="10139">
                  <c:v>3</c:v>
                </c:pt>
                <c:pt idx="10140">
                  <c:v>1</c:v>
                </c:pt>
                <c:pt idx="10142">
                  <c:v>2</c:v>
                </c:pt>
                <c:pt idx="10143">
                  <c:v>2</c:v>
                </c:pt>
                <c:pt idx="10144">
                  <c:v>2</c:v>
                </c:pt>
                <c:pt idx="10145">
                  <c:v>1</c:v>
                </c:pt>
                <c:pt idx="10146">
                  <c:v>1</c:v>
                </c:pt>
                <c:pt idx="10149">
                  <c:v>2</c:v>
                </c:pt>
                <c:pt idx="10150">
                  <c:v>1</c:v>
                </c:pt>
                <c:pt idx="10151">
                  <c:v>2</c:v>
                </c:pt>
                <c:pt idx="10152">
                  <c:v>1</c:v>
                </c:pt>
                <c:pt idx="10153">
                  <c:v>1</c:v>
                </c:pt>
                <c:pt idx="10155">
                  <c:v>3</c:v>
                </c:pt>
                <c:pt idx="10156">
                  <c:v>3</c:v>
                </c:pt>
                <c:pt idx="10157">
                  <c:v>3</c:v>
                </c:pt>
                <c:pt idx="10158">
                  <c:v>3</c:v>
                </c:pt>
                <c:pt idx="10159">
                  <c:v>5</c:v>
                </c:pt>
                <c:pt idx="10160">
                  <c:v>1</c:v>
                </c:pt>
                <c:pt idx="10161">
                  <c:v>5</c:v>
                </c:pt>
                <c:pt idx="10163">
                  <c:v>1</c:v>
                </c:pt>
                <c:pt idx="10164">
                  <c:v>1</c:v>
                </c:pt>
                <c:pt idx="10165">
                  <c:v>2</c:v>
                </c:pt>
                <c:pt idx="10166">
                  <c:v>4</c:v>
                </c:pt>
                <c:pt idx="10167">
                  <c:v>2</c:v>
                </c:pt>
                <c:pt idx="10168">
                  <c:v>1</c:v>
                </c:pt>
                <c:pt idx="10169">
                  <c:v>2</c:v>
                </c:pt>
                <c:pt idx="10170">
                  <c:v>2</c:v>
                </c:pt>
                <c:pt idx="10171">
                  <c:v>7</c:v>
                </c:pt>
                <c:pt idx="10173">
                  <c:v>4</c:v>
                </c:pt>
                <c:pt idx="10174">
                  <c:v>3</c:v>
                </c:pt>
                <c:pt idx="10175">
                  <c:v>2</c:v>
                </c:pt>
                <c:pt idx="10176">
                  <c:v>1</c:v>
                </c:pt>
                <c:pt idx="10177">
                  <c:v>3</c:v>
                </c:pt>
                <c:pt idx="10178">
                  <c:v>4</c:v>
                </c:pt>
                <c:pt idx="10179">
                  <c:v>6</c:v>
                </c:pt>
                <c:pt idx="10180">
                  <c:v>2</c:v>
                </c:pt>
                <c:pt idx="10181">
                  <c:v>4</c:v>
                </c:pt>
                <c:pt idx="10182">
                  <c:v>6</c:v>
                </c:pt>
                <c:pt idx="10183">
                  <c:v>5</c:v>
                </c:pt>
                <c:pt idx="10184">
                  <c:v>3</c:v>
                </c:pt>
                <c:pt idx="10185">
                  <c:v>6</c:v>
                </c:pt>
                <c:pt idx="10186">
                  <c:v>1</c:v>
                </c:pt>
                <c:pt idx="10187">
                  <c:v>2</c:v>
                </c:pt>
                <c:pt idx="10188">
                  <c:v>1</c:v>
                </c:pt>
                <c:pt idx="10189">
                  <c:v>2</c:v>
                </c:pt>
                <c:pt idx="10190">
                  <c:v>3</c:v>
                </c:pt>
                <c:pt idx="10191">
                  <c:v>3</c:v>
                </c:pt>
                <c:pt idx="10192">
                  <c:v>1</c:v>
                </c:pt>
                <c:pt idx="10193">
                  <c:v>2</c:v>
                </c:pt>
                <c:pt idx="10194">
                  <c:v>4</c:v>
                </c:pt>
                <c:pt idx="10195">
                  <c:v>4</c:v>
                </c:pt>
                <c:pt idx="10196">
                  <c:v>3</c:v>
                </c:pt>
                <c:pt idx="10197">
                  <c:v>1</c:v>
                </c:pt>
                <c:pt idx="10198">
                  <c:v>3</c:v>
                </c:pt>
                <c:pt idx="10199">
                  <c:v>2</c:v>
                </c:pt>
                <c:pt idx="10200">
                  <c:v>3</c:v>
                </c:pt>
                <c:pt idx="10201">
                  <c:v>4</c:v>
                </c:pt>
                <c:pt idx="10202">
                  <c:v>1</c:v>
                </c:pt>
                <c:pt idx="10203">
                  <c:v>3</c:v>
                </c:pt>
                <c:pt idx="10204">
                  <c:v>2</c:v>
                </c:pt>
                <c:pt idx="10205">
                  <c:v>3</c:v>
                </c:pt>
                <c:pt idx="10206">
                  <c:v>3</c:v>
                </c:pt>
                <c:pt idx="10207">
                  <c:v>4</c:v>
                </c:pt>
                <c:pt idx="10208">
                  <c:v>1</c:v>
                </c:pt>
                <c:pt idx="10209">
                  <c:v>2</c:v>
                </c:pt>
                <c:pt idx="10210">
                  <c:v>2</c:v>
                </c:pt>
                <c:pt idx="10211">
                  <c:v>2</c:v>
                </c:pt>
                <c:pt idx="10212">
                  <c:v>3</c:v>
                </c:pt>
                <c:pt idx="10213">
                  <c:v>2</c:v>
                </c:pt>
                <c:pt idx="10215">
                  <c:v>1</c:v>
                </c:pt>
                <c:pt idx="10216">
                  <c:v>2</c:v>
                </c:pt>
                <c:pt idx="10217">
                  <c:v>3</c:v>
                </c:pt>
                <c:pt idx="10218">
                  <c:v>1</c:v>
                </c:pt>
                <c:pt idx="10220">
                  <c:v>1</c:v>
                </c:pt>
                <c:pt idx="10222">
                  <c:v>1</c:v>
                </c:pt>
                <c:pt idx="10223">
                  <c:v>1</c:v>
                </c:pt>
                <c:pt idx="10224">
                  <c:v>6</c:v>
                </c:pt>
                <c:pt idx="10225">
                  <c:v>3</c:v>
                </c:pt>
                <c:pt idx="10226">
                  <c:v>5</c:v>
                </c:pt>
                <c:pt idx="10227">
                  <c:v>5</c:v>
                </c:pt>
                <c:pt idx="10228">
                  <c:v>1</c:v>
                </c:pt>
                <c:pt idx="10229">
                  <c:v>2</c:v>
                </c:pt>
                <c:pt idx="10230">
                  <c:v>1</c:v>
                </c:pt>
                <c:pt idx="10231">
                  <c:v>1</c:v>
                </c:pt>
                <c:pt idx="10232">
                  <c:v>2</c:v>
                </c:pt>
                <c:pt idx="10233">
                  <c:v>1</c:v>
                </c:pt>
                <c:pt idx="10234">
                  <c:v>1</c:v>
                </c:pt>
                <c:pt idx="10235">
                  <c:v>3</c:v>
                </c:pt>
                <c:pt idx="10236">
                  <c:v>1</c:v>
                </c:pt>
                <c:pt idx="10238">
                  <c:v>1</c:v>
                </c:pt>
                <c:pt idx="10240">
                  <c:v>2</c:v>
                </c:pt>
                <c:pt idx="10241">
                  <c:v>2</c:v>
                </c:pt>
                <c:pt idx="10242">
                  <c:v>4</c:v>
                </c:pt>
                <c:pt idx="10243">
                  <c:v>4</c:v>
                </c:pt>
                <c:pt idx="10244">
                  <c:v>8</c:v>
                </c:pt>
                <c:pt idx="10246">
                  <c:v>5</c:v>
                </c:pt>
                <c:pt idx="10247">
                  <c:v>1</c:v>
                </c:pt>
                <c:pt idx="10248">
                  <c:v>1</c:v>
                </c:pt>
                <c:pt idx="10250">
                  <c:v>1</c:v>
                </c:pt>
                <c:pt idx="10251">
                  <c:v>4</c:v>
                </c:pt>
                <c:pt idx="10252">
                  <c:v>1</c:v>
                </c:pt>
                <c:pt idx="10253">
                  <c:v>2</c:v>
                </c:pt>
                <c:pt idx="10254">
                  <c:v>1</c:v>
                </c:pt>
                <c:pt idx="10256">
                  <c:v>1</c:v>
                </c:pt>
                <c:pt idx="10258">
                  <c:v>1</c:v>
                </c:pt>
                <c:pt idx="10259">
                  <c:v>1</c:v>
                </c:pt>
                <c:pt idx="10260">
                  <c:v>1</c:v>
                </c:pt>
                <c:pt idx="10261">
                  <c:v>1</c:v>
                </c:pt>
                <c:pt idx="10262">
                  <c:v>4</c:v>
                </c:pt>
                <c:pt idx="10263">
                  <c:v>3</c:v>
                </c:pt>
                <c:pt idx="10264">
                  <c:v>2</c:v>
                </c:pt>
                <c:pt idx="10265">
                  <c:v>7</c:v>
                </c:pt>
                <c:pt idx="10266">
                  <c:v>2</c:v>
                </c:pt>
                <c:pt idx="10267">
                  <c:v>2</c:v>
                </c:pt>
                <c:pt idx="10268">
                  <c:v>5</c:v>
                </c:pt>
                <c:pt idx="10269">
                  <c:v>4</c:v>
                </c:pt>
                <c:pt idx="10270">
                  <c:v>2</c:v>
                </c:pt>
                <c:pt idx="10271">
                  <c:v>1</c:v>
                </c:pt>
                <c:pt idx="10274">
                  <c:v>1</c:v>
                </c:pt>
                <c:pt idx="10276">
                  <c:v>2</c:v>
                </c:pt>
                <c:pt idx="10277">
                  <c:v>1</c:v>
                </c:pt>
                <c:pt idx="10278">
                  <c:v>2</c:v>
                </c:pt>
                <c:pt idx="10279">
                  <c:v>1</c:v>
                </c:pt>
                <c:pt idx="10280">
                  <c:v>4</c:v>
                </c:pt>
                <c:pt idx="10281">
                  <c:v>3</c:v>
                </c:pt>
                <c:pt idx="10282">
                  <c:v>2</c:v>
                </c:pt>
                <c:pt idx="10283">
                  <c:v>7</c:v>
                </c:pt>
                <c:pt idx="10284">
                  <c:v>3</c:v>
                </c:pt>
                <c:pt idx="10285">
                  <c:v>4</c:v>
                </c:pt>
                <c:pt idx="10286">
                  <c:v>2</c:v>
                </c:pt>
                <c:pt idx="10288">
                  <c:v>1</c:v>
                </c:pt>
                <c:pt idx="10289">
                  <c:v>1</c:v>
                </c:pt>
                <c:pt idx="10291">
                  <c:v>1</c:v>
                </c:pt>
                <c:pt idx="10292">
                  <c:v>3</c:v>
                </c:pt>
                <c:pt idx="10293">
                  <c:v>2</c:v>
                </c:pt>
                <c:pt idx="10294">
                  <c:v>1</c:v>
                </c:pt>
                <c:pt idx="10295">
                  <c:v>1</c:v>
                </c:pt>
                <c:pt idx="10296">
                  <c:v>3</c:v>
                </c:pt>
                <c:pt idx="10297">
                  <c:v>1</c:v>
                </c:pt>
                <c:pt idx="10298">
                  <c:v>2</c:v>
                </c:pt>
                <c:pt idx="10300">
                  <c:v>3</c:v>
                </c:pt>
                <c:pt idx="10301">
                  <c:v>1</c:v>
                </c:pt>
                <c:pt idx="10302">
                  <c:v>2</c:v>
                </c:pt>
                <c:pt idx="10303">
                  <c:v>4</c:v>
                </c:pt>
                <c:pt idx="10304">
                  <c:v>4</c:v>
                </c:pt>
                <c:pt idx="10305">
                  <c:v>1</c:v>
                </c:pt>
                <c:pt idx="10308">
                  <c:v>3</c:v>
                </c:pt>
                <c:pt idx="10309">
                  <c:v>6</c:v>
                </c:pt>
                <c:pt idx="10310">
                  <c:v>2</c:v>
                </c:pt>
                <c:pt idx="10311">
                  <c:v>4</c:v>
                </c:pt>
                <c:pt idx="10312">
                  <c:v>3</c:v>
                </c:pt>
                <c:pt idx="10314">
                  <c:v>2</c:v>
                </c:pt>
                <c:pt idx="10315">
                  <c:v>4</c:v>
                </c:pt>
                <c:pt idx="10316">
                  <c:v>1</c:v>
                </c:pt>
                <c:pt idx="10317">
                  <c:v>1</c:v>
                </c:pt>
                <c:pt idx="10318">
                  <c:v>1</c:v>
                </c:pt>
                <c:pt idx="10319">
                  <c:v>1</c:v>
                </c:pt>
                <c:pt idx="10320">
                  <c:v>1</c:v>
                </c:pt>
                <c:pt idx="10321">
                  <c:v>1</c:v>
                </c:pt>
                <c:pt idx="10323">
                  <c:v>1</c:v>
                </c:pt>
                <c:pt idx="10324">
                  <c:v>1</c:v>
                </c:pt>
                <c:pt idx="10325">
                  <c:v>1</c:v>
                </c:pt>
                <c:pt idx="10326">
                  <c:v>1</c:v>
                </c:pt>
                <c:pt idx="10327">
                  <c:v>1</c:v>
                </c:pt>
                <c:pt idx="10328">
                  <c:v>2</c:v>
                </c:pt>
                <c:pt idx="10329">
                  <c:v>3</c:v>
                </c:pt>
                <c:pt idx="10330">
                  <c:v>1</c:v>
                </c:pt>
                <c:pt idx="10332">
                  <c:v>2</c:v>
                </c:pt>
                <c:pt idx="10333">
                  <c:v>2</c:v>
                </c:pt>
                <c:pt idx="10334">
                  <c:v>1</c:v>
                </c:pt>
                <c:pt idx="10335">
                  <c:v>1</c:v>
                </c:pt>
                <c:pt idx="10340">
                  <c:v>1</c:v>
                </c:pt>
                <c:pt idx="10341">
                  <c:v>1</c:v>
                </c:pt>
                <c:pt idx="10342">
                  <c:v>4</c:v>
                </c:pt>
                <c:pt idx="10343">
                  <c:v>2</c:v>
                </c:pt>
                <c:pt idx="10344">
                  <c:v>1</c:v>
                </c:pt>
                <c:pt idx="10345">
                  <c:v>1</c:v>
                </c:pt>
                <c:pt idx="10348">
                  <c:v>1</c:v>
                </c:pt>
                <c:pt idx="10349">
                  <c:v>2</c:v>
                </c:pt>
                <c:pt idx="10350">
                  <c:v>1</c:v>
                </c:pt>
                <c:pt idx="10351">
                  <c:v>4</c:v>
                </c:pt>
                <c:pt idx="10353">
                  <c:v>2</c:v>
                </c:pt>
                <c:pt idx="10354">
                  <c:v>1</c:v>
                </c:pt>
                <c:pt idx="10356">
                  <c:v>1</c:v>
                </c:pt>
                <c:pt idx="10357">
                  <c:v>1</c:v>
                </c:pt>
                <c:pt idx="10358">
                  <c:v>1</c:v>
                </c:pt>
                <c:pt idx="10359">
                  <c:v>5</c:v>
                </c:pt>
                <c:pt idx="10360">
                  <c:v>2</c:v>
                </c:pt>
                <c:pt idx="10361">
                  <c:v>2</c:v>
                </c:pt>
                <c:pt idx="10362">
                  <c:v>1</c:v>
                </c:pt>
                <c:pt idx="10363">
                  <c:v>1</c:v>
                </c:pt>
                <c:pt idx="10364">
                  <c:v>1</c:v>
                </c:pt>
                <c:pt idx="10365">
                  <c:v>1</c:v>
                </c:pt>
                <c:pt idx="10368">
                  <c:v>1</c:v>
                </c:pt>
                <c:pt idx="10370">
                  <c:v>1</c:v>
                </c:pt>
                <c:pt idx="10371">
                  <c:v>1</c:v>
                </c:pt>
                <c:pt idx="10372">
                  <c:v>1</c:v>
                </c:pt>
                <c:pt idx="10373">
                  <c:v>1</c:v>
                </c:pt>
                <c:pt idx="10374">
                  <c:v>1</c:v>
                </c:pt>
                <c:pt idx="10375">
                  <c:v>1</c:v>
                </c:pt>
                <c:pt idx="10376">
                  <c:v>2</c:v>
                </c:pt>
                <c:pt idx="10377">
                  <c:v>6</c:v>
                </c:pt>
                <c:pt idx="10378">
                  <c:v>1</c:v>
                </c:pt>
                <c:pt idx="10379">
                  <c:v>6</c:v>
                </c:pt>
                <c:pt idx="10380">
                  <c:v>1</c:v>
                </c:pt>
                <c:pt idx="10381">
                  <c:v>8</c:v>
                </c:pt>
                <c:pt idx="10382">
                  <c:v>6</c:v>
                </c:pt>
                <c:pt idx="10383">
                  <c:v>2</c:v>
                </c:pt>
                <c:pt idx="10384">
                  <c:v>4</c:v>
                </c:pt>
                <c:pt idx="10385">
                  <c:v>3</c:v>
                </c:pt>
                <c:pt idx="10386">
                  <c:v>3</c:v>
                </c:pt>
                <c:pt idx="10387">
                  <c:v>2</c:v>
                </c:pt>
                <c:pt idx="10388">
                  <c:v>1</c:v>
                </c:pt>
                <c:pt idx="10389">
                  <c:v>2</c:v>
                </c:pt>
                <c:pt idx="10390">
                  <c:v>3</c:v>
                </c:pt>
                <c:pt idx="10391">
                  <c:v>3</c:v>
                </c:pt>
                <c:pt idx="10392">
                  <c:v>2</c:v>
                </c:pt>
                <c:pt idx="10393">
                  <c:v>3</c:v>
                </c:pt>
                <c:pt idx="10394">
                  <c:v>1</c:v>
                </c:pt>
                <c:pt idx="10395">
                  <c:v>1</c:v>
                </c:pt>
                <c:pt idx="10396">
                  <c:v>2</c:v>
                </c:pt>
                <c:pt idx="10397">
                  <c:v>3</c:v>
                </c:pt>
                <c:pt idx="10398">
                  <c:v>2</c:v>
                </c:pt>
                <c:pt idx="10399">
                  <c:v>3</c:v>
                </c:pt>
                <c:pt idx="10400">
                  <c:v>4</c:v>
                </c:pt>
                <c:pt idx="10401">
                  <c:v>6</c:v>
                </c:pt>
                <c:pt idx="10402">
                  <c:v>4</c:v>
                </c:pt>
                <c:pt idx="10403">
                  <c:v>3</c:v>
                </c:pt>
                <c:pt idx="10404">
                  <c:v>2</c:v>
                </c:pt>
                <c:pt idx="10405">
                  <c:v>2</c:v>
                </c:pt>
                <c:pt idx="10407">
                  <c:v>5</c:v>
                </c:pt>
                <c:pt idx="10408">
                  <c:v>3</c:v>
                </c:pt>
                <c:pt idx="10409">
                  <c:v>3</c:v>
                </c:pt>
                <c:pt idx="10410">
                  <c:v>3</c:v>
                </c:pt>
                <c:pt idx="10411">
                  <c:v>1</c:v>
                </c:pt>
                <c:pt idx="10412">
                  <c:v>3</c:v>
                </c:pt>
                <c:pt idx="10413">
                  <c:v>2</c:v>
                </c:pt>
                <c:pt idx="10414">
                  <c:v>2</c:v>
                </c:pt>
                <c:pt idx="10415">
                  <c:v>2</c:v>
                </c:pt>
                <c:pt idx="10417">
                  <c:v>1</c:v>
                </c:pt>
                <c:pt idx="10418">
                  <c:v>3</c:v>
                </c:pt>
                <c:pt idx="10419">
                  <c:v>2</c:v>
                </c:pt>
                <c:pt idx="10420">
                  <c:v>6</c:v>
                </c:pt>
                <c:pt idx="10421">
                  <c:v>4</c:v>
                </c:pt>
                <c:pt idx="10422">
                  <c:v>1</c:v>
                </c:pt>
                <c:pt idx="10423">
                  <c:v>3</c:v>
                </c:pt>
                <c:pt idx="10424">
                  <c:v>2</c:v>
                </c:pt>
                <c:pt idx="10425">
                  <c:v>2</c:v>
                </c:pt>
                <c:pt idx="10426">
                  <c:v>2</c:v>
                </c:pt>
                <c:pt idx="10427">
                  <c:v>1</c:v>
                </c:pt>
                <c:pt idx="10428">
                  <c:v>3</c:v>
                </c:pt>
                <c:pt idx="10429">
                  <c:v>1</c:v>
                </c:pt>
                <c:pt idx="10430">
                  <c:v>4</c:v>
                </c:pt>
                <c:pt idx="10431">
                  <c:v>4</c:v>
                </c:pt>
                <c:pt idx="10432">
                  <c:v>2</c:v>
                </c:pt>
                <c:pt idx="10433">
                  <c:v>3</c:v>
                </c:pt>
                <c:pt idx="10434">
                  <c:v>1</c:v>
                </c:pt>
                <c:pt idx="10435">
                  <c:v>1</c:v>
                </c:pt>
                <c:pt idx="10436">
                  <c:v>1</c:v>
                </c:pt>
                <c:pt idx="10437">
                  <c:v>1</c:v>
                </c:pt>
                <c:pt idx="10438">
                  <c:v>3</c:v>
                </c:pt>
                <c:pt idx="10441">
                  <c:v>2</c:v>
                </c:pt>
                <c:pt idx="10442">
                  <c:v>2</c:v>
                </c:pt>
                <c:pt idx="10443">
                  <c:v>1</c:v>
                </c:pt>
                <c:pt idx="10445">
                  <c:v>1</c:v>
                </c:pt>
                <c:pt idx="10446">
                  <c:v>3</c:v>
                </c:pt>
                <c:pt idx="10447">
                  <c:v>1</c:v>
                </c:pt>
                <c:pt idx="10448">
                  <c:v>1</c:v>
                </c:pt>
                <c:pt idx="10449">
                  <c:v>1</c:v>
                </c:pt>
                <c:pt idx="10450">
                  <c:v>4</c:v>
                </c:pt>
                <c:pt idx="10451">
                  <c:v>2</c:v>
                </c:pt>
                <c:pt idx="10452">
                  <c:v>3</c:v>
                </c:pt>
                <c:pt idx="10453">
                  <c:v>3</c:v>
                </c:pt>
                <c:pt idx="10454">
                  <c:v>3</c:v>
                </c:pt>
                <c:pt idx="10455">
                  <c:v>2</c:v>
                </c:pt>
                <c:pt idx="10456">
                  <c:v>1</c:v>
                </c:pt>
                <c:pt idx="10457">
                  <c:v>3</c:v>
                </c:pt>
                <c:pt idx="10458">
                  <c:v>1</c:v>
                </c:pt>
                <c:pt idx="10459">
                  <c:v>1</c:v>
                </c:pt>
                <c:pt idx="10460">
                  <c:v>2</c:v>
                </c:pt>
                <c:pt idx="10461">
                  <c:v>2</c:v>
                </c:pt>
                <c:pt idx="10462">
                  <c:v>1</c:v>
                </c:pt>
                <c:pt idx="10463">
                  <c:v>2</c:v>
                </c:pt>
                <c:pt idx="10464">
                  <c:v>4</c:v>
                </c:pt>
                <c:pt idx="10465">
                  <c:v>2</c:v>
                </c:pt>
                <c:pt idx="10466">
                  <c:v>6</c:v>
                </c:pt>
                <c:pt idx="10467">
                  <c:v>4</c:v>
                </c:pt>
                <c:pt idx="10468">
                  <c:v>5</c:v>
                </c:pt>
                <c:pt idx="10469">
                  <c:v>3</c:v>
                </c:pt>
                <c:pt idx="10470">
                  <c:v>2</c:v>
                </c:pt>
                <c:pt idx="10471">
                  <c:v>1</c:v>
                </c:pt>
                <c:pt idx="10472">
                  <c:v>4</c:v>
                </c:pt>
                <c:pt idx="10473">
                  <c:v>3</c:v>
                </c:pt>
                <c:pt idx="10474">
                  <c:v>2</c:v>
                </c:pt>
                <c:pt idx="10475">
                  <c:v>6</c:v>
                </c:pt>
                <c:pt idx="10476">
                  <c:v>2</c:v>
                </c:pt>
                <c:pt idx="10477">
                  <c:v>2</c:v>
                </c:pt>
                <c:pt idx="10478">
                  <c:v>1</c:v>
                </c:pt>
                <c:pt idx="10479">
                  <c:v>1</c:v>
                </c:pt>
                <c:pt idx="10480">
                  <c:v>4</c:v>
                </c:pt>
                <c:pt idx="10481">
                  <c:v>2</c:v>
                </c:pt>
                <c:pt idx="10482">
                  <c:v>2</c:v>
                </c:pt>
                <c:pt idx="10483">
                  <c:v>4</c:v>
                </c:pt>
                <c:pt idx="10484">
                  <c:v>8</c:v>
                </c:pt>
                <c:pt idx="10485">
                  <c:v>2</c:v>
                </c:pt>
                <c:pt idx="10486">
                  <c:v>3</c:v>
                </c:pt>
                <c:pt idx="10487">
                  <c:v>3</c:v>
                </c:pt>
                <c:pt idx="10488">
                  <c:v>2</c:v>
                </c:pt>
                <c:pt idx="10489">
                  <c:v>1</c:v>
                </c:pt>
                <c:pt idx="10490">
                  <c:v>4</c:v>
                </c:pt>
                <c:pt idx="10491">
                  <c:v>5</c:v>
                </c:pt>
                <c:pt idx="10492">
                  <c:v>3</c:v>
                </c:pt>
                <c:pt idx="10493">
                  <c:v>3</c:v>
                </c:pt>
                <c:pt idx="10494">
                  <c:v>1</c:v>
                </c:pt>
                <c:pt idx="10495">
                  <c:v>8</c:v>
                </c:pt>
                <c:pt idx="10496">
                  <c:v>3</c:v>
                </c:pt>
                <c:pt idx="10497">
                  <c:v>3</c:v>
                </c:pt>
                <c:pt idx="10498">
                  <c:v>1</c:v>
                </c:pt>
                <c:pt idx="10499">
                  <c:v>3</c:v>
                </c:pt>
                <c:pt idx="10501">
                  <c:v>2</c:v>
                </c:pt>
                <c:pt idx="10502">
                  <c:v>1</c:v>
                </c:pt>
                <c:pt idx="10503">
                  <c:v>3</c:v>
                </c:pt>
                <c:pt idx="10504">
                  <c:v>1</c:v>
                </c:pt>
                <c:pt idx="10505">
                  <c:v>2</c:v>
                </c:pt>
                <c:pt idx="10507">
                  <c:v>4</c:v>
                </c:pt>
                <c:pt idx="10508">
                  <c:v>5</c:v>
                </c:pt>
                <c:pt idx="10509">
                  <c:v>3</c:v>
                </c:pt>
                <c:pt idx="10510">
                  <c:v>4</c:v>
                </c:pt>
                <c:pt idx="10511">
                  <c:v>4</c:v>
                </c:pt>
                <c:pt idx="10512">
                  <c:v>3</c:v>
                </c:pt>
                <c:pt idx="10513">
                  <c:v>2</c:v>
                </c:pt>
                <c:pt idx="10514">
                  <c:v>1</c:v>
                </c:pt>
                <c:pt idx="10515">
                  <c:v>5</c:v>
                </c:pt>
                <c:pt idx="10516">
                  <c:v>2</c:v>
                </c:pt>
                <c:pt idx="10517">
                  <c:v>3</c:v>
                </c:pt>
                <c:pt idx="10518">
                  <c:v>3</c:v>
                </c:pt>
                <c:pt idx="10519">
                  <c:v>2</c:v>
                </c:pt>
                <c:pt idx="10520">
                  <c:v>5</c:v>
                </c:pt>
                <c:pt idx="10521">
                  <c:v>1</c:v>
                </c:pt>
                <c:pt idx="10522">
                  <c:v>2</c:v>
                </c:pt>
                <c:pt idx="10523">
                  <c:v>3</c:v>
                </c:pt>
                <c:pt idx="10524">
                  <c:v>3</c:v>
                </c:pt>
                <c:pt idx="10525">
                  <c:v>3</c:v>
                </c:pt>
                <c:pt idx="10526">
                  <c:v>5</c:v>
                </c:pt>
                <c:pt idx="10527">
                  <c:v>2</c:v>
                </c:pt>
                <c:pt idx="10528">
                  <c:v>4</c:v>
                </c:pt>
                <c:pt idx="10529">
                  <c:v>1</c:v>
                </c:pt>
                <c:pt idx="10530">
                  <c:v>3</c:v>
                </c:pt>
                <c:pt idx="10532">
                  <c:v>2</c:v>
                </c:pt>
                <c:pt idx="10533">
                  <c:v>3</c:v>
                </c:pt>
                <c:pt idx="10534">
                  <c:v>5</c:v>
                </c:pt>
                <c:pt idx="10535">
                  <c:v>2</c:v>
                </c:pt>
                <c:pt idx="10536">
                  <c:v>3</c:v>
                </c:pt>
                <c:pt idx="10537">
                  <c:v>3</c:v>
                </c:pt>
                <c:pt idx="10538">
                  <c:v>2</c:v>
                </c:pt>
                <c:pt idx="10539">
                  <c:v>2</c:v>
                </c:pt>
                <c:pt idx="10540">
                  <c:v>4</c:v>
                </c:pt>
                <c:pt idx="10541">
                  <c:v>3</c:v>
                </c:pt>
                <c:pt idx="10542">
                  <c:v>3</c:v>
                </c:pt>
                <c:pt idx="10543">
                  <c:v>2</c:v>
                </c:pt>
                <c:pt idx="10544">
                  <c:v>1</c:v>
                </c:pt>
                <c:pt idx="10545">
                  <c:v>2</c:v>
                </c:pt>
                <c:pt idx="10546">
                  <c:v>1</c:v>
                </c:pt>
                <c:pt idx="10547">
                  <c:v>1</c:v>
                </c:pt>
                <c:pt idx="10548">
                  <c:v>3</c:v>
                </c:pt>
                <c:pt idx="10549">
                  <c:v>1</c:v>
                </c:pt>
                <c:pt idx="10550">
                  <c:v>4</c:v>
                </c:pt>
                <c:pt idx="10551">
                  <c:v>2</c:v>
                </c:pt>
                <c:pt idx="10552">
                  <c:v>4</c:v>
                </c:pt>
                <c:pt idx="10553">
                  <c:v>1</c:v>
                </c:pt>
                <c:pt idx="10554">
                  <c:v>3</c:v>
                </c:pt>
                <c:pt idx="10555">
                  <c:v>2</c:v>
                </c:pt>
                <c:pt idx="10556">
                  <c:v>4</c:v>
                </c:pt>
                <c:pt idx="10557">
                  <c:v>4</c:v>
                </c:pt>
                <c:pt idx="10558">
                  <c:v>4</c:v>
                </c:pt>
                <c:pt idx="10559">
                  <c:v>1</c:v>
                </c:pt>
                <c:pt idx="10560">
                  <c:v>3</c:v>
                </c:pt>
                <c:pt idx="10561">
                  <c:v>2</c:v>
                </c:pt>
                <c:pt idx="10562">
                  <c:v>3</c:v>
                </c:pt>
                <c:pt idx="10563">
                  <c:v>7</c:v>
                </c:pt>
                <c:pt idx="10564">
                  <c:v>3</c:v>
                </c:pt>
                <c:pt idx="10565">
                  <c:v>1</c:v>
                </c:pt>
                <c:pt idx="10566">
                  <c:v>2</c:v>
                </c:pt>
                <c:pt idx="10567">
                  <c:v>1</c:v>
                </c:pt>
                <c:pt idx="10568">
                  <c:v>4</c:v>
                </c:pt>
                <c:pt idx="10569">
                  <c:v>4</c:v>
                </c:pt>
                <c:pt idx="10570">
                  <c:v>1</c:v>
                </c:pt>
                <c:pt idx="10571">
                  <c:v>2</c:v>
                </c:pt>
                <c:pt idx="10572">
                  <c:v>2</c:v>
                </c:pt>
                <c:pt idx="10573">
                  <c:v>1</c:v>
                </c:pt>
                <c:pt idx="10574">
                  <c:v>6</c:v>
                </c:pt>
                <c:pt idx="10575">
                  <c:v>1</c:v>
                </c:pt>
                <c:pt idx="10576">
                  <c:v>1</c:v>
                </c:pt>
                <c:pt idx="10577">
                  <c:v>2</c:v>
                </c:pt>
                <c:pt idx="10578">
                  <c:v>2</c:v>
                </c:pt>
                <c:pt idx="10579">
                  <c:v>3</c:v>
                </c:pt>
                <c:pt idx="10580">
                  <c:v>2</c:v>
                </c:pt>
                <c:pt idx="10581">
                  <c:v>1</c:v>
                </c:pt>
                <c:pt idx="10582">
                  <c:v>2</c:v>
                </c:pt>
                <c:pt idx="10583">
                  <c:v>1</c:v>
                </c:pt>
                <c:pt idx="10584">
                  <c:v>2</c:v>
                </c:pt>
                <c:pt idx="10585">
                  <c:v>5</c:v>
                </c:pt>
                <c:pt idx="10586">
                  <c:v>1</c:v>
                </c:pt>
                <c:pt idx="10588">
                  <c:v>1</c:v>
                </c:pt>
                <c:pt idx="10589">
                  <c:v>2</c:v>
                </c:pt>
                <c:pt idx="10590">
                  <c:v>3</c:v>
                </c:pt>
                <c:pt idx="10591">
                  <c:v>1</c:v>
                </c:pt>
                <c:pt idx="10592">
                  <c:v>2</c:v>
                </c:pt>
                <c:pt idx="10593">
                  <c:v>4</c:v>
                </c:pt>
                <c:pt idx="10594">
                  <c:v>1</c:v>
                </c:pt>
                <c:pt idx="10595">
                  <c:v>1</c:v>
                </c:pt>
                <c:pt idx="10596">
                  <c:v>1</c:v>
                </c:pt>
                <c:pt idx="10597">
                  <c:v>1</c:v>
                </c:pt>
                <c:pt idx="10598">
                  <c:v>1</c:v>
                </c:pt>
                <c:pt idx="10599">
                  <c:v>2</c:v>
                </c:pt>
                <c:pt idx="10600">
                  <c:v>2</c:v>
                </c:pt>
                <c:pt idx="10601">
                  <c:v>2</c:v>
                </c:pt>
                <c:pt idx="10602">
                  <c:v>2</c:v>
                </c:pt>
                <c:pt idx="10603">
                  <c:v>1</c:v>
                </c:pt>
                <c:pt idx="10604">
                  <c:v>1</c:v>
                </c:pt>
                <c:pt idx="10605">
                  <c:v>2</c:v>
                </c:pt>
                <c:pt idx="10606">
                  <c:v>4</c:v>
                </c:pt>
                <c:pt idx="10607">
                  <c:v>1</c:v>
                </c:pt>
                <c:pt idx="10608">
                  <c:v>2</c:v>
                </c:pt>
                <c:pt idx="10609">
                  <c:v>2</c:v>
                </c:pt>
                <c:pt idx="10610">
                  <c:v>1</c:v>
                </c:pt>
                <c:pt idx="10611">
                  <c:v>4</c:v>
                </c:pt>
                <c:pt idx="10612">
                  <c:v>2</c:v>
                </c:pt>
                <c:pt idx="10613">
                  <c:v>3</c:v>
                </c:pt>
                <c:pt idx="10614">
                  <c:v>3</c:v>
                </c:pt>
                <c:pt idx="10615">
                  <c:v>2</c:v>
                </c:pt>
                <c:pt idx="10616">
                  <c:v>1</c:v>
                </c:pt>
                <c:pt idx="10617">
                  <c:v>4</c:v>
                </c:pt>
                <c:pt idx="10618">
                  <c:v>2</c:v>
                </c:pt>
                <c:pt idx="10619">
                  <c:v>3</c:v>
                </c:pt>
                <c:pt idx="10620">
                  <c:v>1</c:v>
                </c:pt>
                <c:pt idx="10621">
                  <c:v>3</c:v>
                </c:pt>
                <c:pt idx="10622">
                  <c:v>2</c:v>
                </c:pt>
                <c:pt idx="10624">
                  <c:v>1</c:v>
                </c:pt>
                <c:pt idx="10626">
                  <c:v>2</c:v>
                </c:pt>
                <c:pt idx="10629">
                  <c:v>1</c:v>
                </c:pt>
                <c:pt idx="10630">
                  <c:v>2</c:v>
                </c:pt>
                <c:pt idx="10631">
                  <c:v>1</c:v>
                </c:pt>
                <c:pt idx="10632">
                  <c:v>3</c:v>
                </c:pt>
                <c:pt idx="10633">
                  <c:v>4</c:v>
                </c:pt>
                <c:pt idx="10634">
                  <c:v>2</c:v>
                </c:pt>
                <c:pt idx="10635">
                  <c:v>4</c:v>
                </c:pt>
                <c:pt idx="10636">
                  <c:v>1</c:v>
                </c:pt>
                <c:pt idx="10637">
                  <c:v>1</c:v>
                </c:pt>
                <c:pt idx="10638">
                  <c:v>3</c:v>
                </c:pt>
                <c:pt idx="10640">
                  <c:v>1</c:v>
                </c:pt>
                <c:pt idx="10641">
                  <c:v>1</c:v>
                </c:pt>
                <c:pt idx="10642">
                  <c:v>1</c:v>
                </c:pt>
                <c:pt idx="10643">
                  <c:v>1</c:v>
                </c:pt>
                <c:pt idx="10644">
                  <c:v>2</c:v>
                </c:pt>
                <c:pt idx="10645">
                  <c:v>3</c:v>
                </c:pt>
                <c:pt idx="10647">
                  <c:v>3</c:v>
                </c:pt>
                <c:pt idx="10648">
                  <c:v>2</c:v>
                </c:pt>
                <c:pt idx="10649">
                  <c:v>1</c:v>
                </c:pt>
                <c:pt idx="10651">
                  <c:v>1</c:v>
                </c:pt>
                <c:pt idx="10652">
                  <c:v>2</c:v>
                </c:pt>
                <c:pt idx="10653">
                  <c:v>2</c:v>
                </c:pt>
                <c:pt idx="10654">
                  <c:v>1</c:v>
                </c:pt>
                <c:pt idx="10655">
                  <c:v>1</c:v>
                </c:pt>
                <c:pt idx="10657">
                  <c:v>2</c:v>
                </c:pt>
                <c:pt idx="10658">
                  <c:v>1</c:v>
                </c:pt>
                <c:pt idx="10659">
                  <c:v>1</c:v>
                </c:pt>
                <c:pt idx="10660">
                  <c:v>1</c:v>
                </c:pt>
                <c:pt idx="10661">
                  <c:v>1</c:v>
                </c:pt>
                <c:pt idx="10663">
                  <c:v>1</c:v>
                </c:pt>
                <c:pt idx="10664">
                  <c:v>2</c:v>
                </c:pt>
                <c:pt idx="10665">
                  <c:v>1</c:v>
                </c:pt>
                <c:pt idx="10666">
                  <c:v>1</c:v>
                </c:pt>
                <c:pt idx="10667">
                  <c:v>1</c:v>
                </c:pt>
                <c:pt idx="10668">
                  <c:v>1</c:v>
                </c:pt>
                <c:pt idx="10669">
                  <c:v>1</c:v>
                </c:pt>
                <c:pt idx="10670">
                  <c:v>3</c:v>
                </c:pt>
                <c:pt idx="10671">
                  <c:v>2</c:v>
                </c:pt>
                <c:pt idx="10672">
                  <c:v>1</c:v>
                </c:pt>
                <c:pt idx="10675">
                  <c:v>1</c:v>
                </c:pt>
                <c:pt idx="10676">
                  <c:v>2</c:v>
                </c:pt>
                <c:pt idx="10677">
                  <c:v>3</c:v>
                </c:pt>
                <c:pt idx="10679">
                  <c:v>1</c:v>
                </c:pt>
                <c:pt idx="10680">
                  <c:v>2</c:v>
                </c:pt>
                <c:pt idx="10681">
                  <c:v>1</c:v>
                </c:pt>
                <c:pt idx="10686">
                  <c:v>2</c:v>
                </c:pt>
                <c:pt idx="10687">
                  <c:v>2</c:v>
                </c:pt>
                <c:pt idx="10688">
                  <c:v>1</c:v>
                </c:pt>
                <c:pt idx="10689">
                  <c:v>1</c:v>
                </c:pt>
                <c:pt idx="10690">
                  <c:v>1</c:v>
                </c:pt>
                <c:pt idx="10691">
                  <c:v>1</c:v>
                </c:pt>
                <c:pt idx="10692">
                  <c:v>2</c:v>
                </c:pt>
                <c:pt idx="10695">
                  <c:v>2</c:v>
                </c:pt>
                <c:pt idx="10696">
                  <c:v>1</c:v>
                </c:pt>
                <c:pt idx="10699">
                  <c:v>1</c:v>
                </c:pt>
                <c:pt idx="10706">
                  <c:v>1</c:v>
                </c:pt>
                <c:pt idx="10707">
                  <c:v>2</c:v>
                </c:pt>
                <c:pt idx="10710">
                  <c:v>1</c:v>
                </c:pt>
                <c:pt idx="10711">
                  <c:v>1</c:v>
                </c:pt>
                <c:pt idx="10712">
                  <c:v>2</c:v>
                </c:pt>
                <c:pt idx="10713">
                  <c:v>2</c:v>
                </c:pt>
                <c:pt idx="10714">
                  <c:v>5</c:v>
                </c:pt>
                <c:pt idx="10715">
                  <c:v>1</c:v>
                </c:pt>
                <c:pt idx="10716">
                  <c:v>1</c:v>
                </c:pt>
                <c:pt idx="10717">
                  <c:v>4</c:v>
                </c:pt>
                <c:pt idx="10718">
                  <c:v>2</c:v>
                </c:pt>
                <c:pt idx="10721">
                  <c:v>2</c:v>
                </c:pt>
                <c:pt idx="10722">
                  <c:v>5</c:v>
                </c:pt>
                <c:pt idx="10723">
                  <c:v>2</c:v>
                </c:pt>
                <c:pt idx="10724">
                  <c:v>3</c:v>
                </c:pt>
                <c:pt idx="10725">
                  <c:v>6</c:v>
                </c:pt>
                <c:pt idx="10726">
                  <c:v>1</c:v>
                </c:pt>
                <c:pt idx="10727">
                  <c:v>4</c:v>
                </c:pt>
                <c:pt idx="10728">
                  <c:v>4</c:v>
                </c:pt>
                <c:pt idx="10729">
                  <c:v>2</c:v>
                </c:pt>
                <c:pt idx="10732">
                  <c:v>1</c:v>
                </c:pt>
                <c:pt idx="10734">
                  <c:v>1</c:v>
                </c:pt>
                <c:pt idx="10737">
                  <c:v>2</c:v>
                </c:pt>
                <c:pt idx="10739">
                  <c:v>2</c:v>
                </c:pt>
                <c:pt idx="10740">
                  <c:v>1</c:v>
                </c:pt>
                <c:pt idx="10741">
                  <c:v>6</c:v>
                </c:pt>
                <c:pt idx="10744">
                  <c:v>1</c:v>
                </c:pt>
                <c:pt idx="10745">
                  <c:v>1</c:v>
                </c:pt>
                <c:pt idx="10746">
                  <c:v>1</c:v>
                </c:pt>
                <c:pt idx="10747">
                  <c:v>1</c:v>
                </c:pt>
                <c:pt idx="10748">
                  <c:v>2</c:v>
                </c:pt>
                <c:pt idx="10749">
                  <c:v>2</c:v>
                </c:pt>
                <c:pt idx="10750">
                  <c:v>3</c:v>
                </c:pt>
                <c:pt idx="10751">
                  <c:v>2</c:v>
                </c:pt>
                <c:pt idx="10752">
                  <c:v>4</c:v>
                </c:pt>
                <c:pt idx="10753">
                  <c:v>1</c:v>
                </c:pt>
                <c:pt idx="10755">
                  <c:v>1</c:v>
                </c:pt>
                <c:pt idx="10757">
                  <c:v>2</c:v>
                </c:pt>
                <c:pt idx="10758">
                  <c:v>1</c:v>
                </c:pt>
                <c:pt idx="10759">
                  <c:v>2</c:v>
                </c:pt>
                <c:pt idx="10760">
                  <c:v>3</c:v>
                </c:pt>
                <c:pt idx="10761">
                  <c:v>2</c:v>
                </c:pt>
                <c:pt idx="10762">
                  <c:v>1</c:v>
                </c:pt>
                <c:pt idx="10763">
                  <c:v>2</c:v>
                </c:pt>
                <c:pt idx="10764">
                  <c:v>1</c:v>
                </c:pt>
                <c:pt idx="10765">
                  <c:v>2</c:v>
                </c:pt>
                <c:pt idx="10766">
                  <c:v>1</c:v>
                </c:pt>
                <c:pt idx="10767">
                  <c:v>1</c:v>
                </c:pt>
                <c:pt idx="10769">
                  <c:v>1</c:v>
                </c:pt>
                <c:pt idx="10770">
                  <c:v>3</c:v>
                </c:pt>
                <c:pt idx="10771">
                  <c:v>2</c:v>
                </c:pt>
                <c:pt idx="10772">
                  <c:v>1</c:v>
                </c:pt>
                <c:pt idx="10773">
                  <c:v>1</c:v>
                </c:pt>
                <c:pt idx="10776">
                  <c:v>1</c:v>
                </c:pt>
                <c:pt idx="10777">
                  <c:v>2</c:v>
                </c:pt>
                <c:pt idx="10778">
                  <c:v>2</c:v>
                </c:pt>
                <c:pt idx="10779">
                  <c:v>5</c:v>
                </c:pt>
                <c:pt idx="10780">
                  <c:v>2</c:v>
                </c:pt>
                <c:pt idx="10781">
                  <c:v>1</c:v>
                </c:pt>
                <c:pt idx="10782">
                  <c:v>1</c:v>
                </c:pt>
                <c:pt idx="10783">
                  <c:v>2</c:v>
                </c:pt>
                <c:pt idx="10785">
                  <c:v>2</c:v>
                </c:pt>
                <c:pt idx="10787">
                  <c:v>3</c:v>
                </c:pt>
                <c:pt idx="10788">
                  <c:v>1</c:v>
                </c:pt>
                <c:pt idx="10789">
                  <c:v>2</c:v>
                </c:pt>
                <c:pt idx="10790">
                  <c:v>1</c:v>
                </c:pt>
                <c:pt idx="10791">
                  <c:v>2</c:v>
                </c:pt>
                <c:pt idx="10792">
                  <c:v>1</c:v>
                </c:pt>
                <c:pt idx="10793">
                  <c:v>3</c:v>
                </c:pt>
                <c:pt idx="10794">
                  <c:v>4</c:v>
                </c:pt>
                <c:pt idx="10795">
                  <c:v>2</c:v>
                </c:pt>
                <c:pt idx="10796">
                  <c:v>4</c:v>
                </c:pt>
                <c:pt idx="10797">
                  <c:v>4</c:v>
                </c:pt>
                <c:pt idx="10798">
                  <c:v>3</c:v>
                </c:pt>
                <c:pt idx="10799">
                  <c:v>2</c:v>
                </c:pt>
                <c:pt idx="10800">
                  <c:v>2</c:v>
                </c:pt>
                <c:pt idx="10801">
                  <c:v>2</c:v>
                </c:pt>
                <c:pt idx="10802">
                  <c:v>3</c:v>
                </c:pt>
                <c:pt idx="10803">
                  <c:v>5</c:v>
                </c:pt>
                <c:pt idx="10804">
                  <c:v>1</c:v>
                </c:pt>
                <c:pt idx="10805">
                  <c:v>1</c:v>
                </c:pt>
                <c:pt idx="10806">
                  <c:v>2</c:v>
                </c:pt>
                <c:pt idx="10807">
                  <c:v>1</c:v>
                </c:pt>
                <c:pt idx="10808">
                  <c:v>1</c:v>
                </c:pt>
                <c:pt idx="10809">
                  <c:v>4</c:v>
                </c:pt>
                <c:pt idx="10810">
                  <c:v>1</c:v>
                </c:pt>
                <c:pt idx="10811">
                  <c:v>3</c:v>
                </c:pt>
                <c:pt idx="10812">
                  <c:v>1</c:v>
                </c:pt>
                <c:pt idx="10813">
                  <c:v>2</c:v>
                </c:pt>
                <c:pt idx="10814">
                  <c:v>2</c:v>
                </c:pt>
                <c:pt idx="10815">
                  <c:v>3</c:v>
                </c:pt>
                <c:pt idx="10816">
                  <c:v>1</c:v>
                </c:pt>
                <c:pt idx="10817">
                  <c:v>2</c:v>
                </c:pt>
                <c:pt idx="10818">
                  <c:v>2</c:v>
                </c:pt>
                <c:pt idx="10819">
                  <c:v>2</c:v>
                </c:pt>
                <c:pt idx="10821">
                  <c:v>1</c:v>
                </c:pt>
                <c:pt idx="10822">
                  <c:v>1</c:v>
                </c:pt>
                <c:pt idx="10823">
                  <c:v>1</c:v>
                </c:pt>
                <c:pt idx="10824">
                  <c:v>1</c:v>
                </c:pt>
                <c:pt idx="10825">
                  <c:v>1</c:v>
                </c:pt>
                <c:pt idx="10827">
                  <c:v>2</c:v>
                </c:pt>
                <c:pt idx="10828">
                  <c:v>2</c:v>
                </c:pt>
                <c:pt idx="10830">
                  <c:v>2</c:v>
                </c:pt>
                <c:pt idx="10831">
                  <c:v>1</c:v>
                </c:pt>
                <c:pt idx="10833">
                  <c:v>1</c:v>
                </c:pt>
                <c:pt idx="10834">
                  <c:v>1</c:v>
                </c:pt>
                <c:pt idx="10835">
                  <c:v>2</c:v>
                </c:pt>
                <c:pt idx="10838">
                  <c:v>1</c:v>
                </c:pt>
                <c:pt idx="10839">
                  <c:v>1</c:v>
                </c:pt>
                <c:pt idx="10840">
                  <c:v>1</c:v>
                </c:pt>
                <c:pt idx="10841">
                  <c:v>1</c:v>
                </c:pt>
                <c:pt idx="10842">
                  <c:v>2</c:v>
                </c:pt>
                <c:pt idx="10850">
                  <c:v>1</c:v>
                </c:pt>
                <c:pt idx="10851">
                  <c:v>1</c:v>
                </c:pt>
                <c:pt idx="10852">
                  <c:v>2</c:v>
                </c:pt>
                <c:pt idx="10853">
                  <c:v>3</c:v>
                </c:pt>
                <c:pt idx="10854">
                  <c:v>2</c:v>
                </c:pt>
                <c:pt idx="10855">
                  <c:v>1</c:v>
                </c:pt>
                <c:pt idx="10856">
                  <c:v>1</c:v>
                </c:pt>
                <c:pt idx="10858">
                  <c:v>1</c:v>
                </c:pt>
                <c:pt idx="10859">
                  <c:v>1</c:v>
                </c:pt>
                <c:pt idx="10860">
                  <c:v>1</c:v>
                </c:pt>
                <c:pt idx="10861">
                  <c:v>3</c:v>
                </c:pt>
                <c:pt idx="10862">
                  <c:v>2</c:v>
                </c:pt>
                <c:pt idx="10863">
                  <c:v>4</c:v>
                </c:pt>
                <c:pt idx="10864">
                  <c:v>3</c:v>
                </c:pt>
                <c:pt idx="10865">
                  <c:v>2</c:v>
                </c:pt>
                <c:pt idx="10866">
                  <c:v>1</c:v>
                </c:pt>
                <c:pt idx="10867">
                  <c:v>4</c:v>
                </c:pt>
                <c:pt idx="10868">
                  <c:v>3</c:v>
                </c:pt>
                <c:pt idx="10869">
                  <c:v>2</c:v>
                </c:pt>
                <c:pt idx="10870">
                  <c:v>4</c:v>
                </c:pt>
                <c:pt idx="10871">
                  <c:v>1</c:v>
                </c:pt>
                <c:pt idx="10872">
                  <c:v>2</c:v>
                </c:pt>
                <c:pt idx="10874">
                  <c:v>1</c:v>
                </c:pt>
                <c:pt idx="10876">
                  <c:v>1</c:v>
                </c:pt>
                <c:pt idx="10877">
                  <c:v>3</c:v>
                </c:pt>
                <c:pt idx="10878">
                  <c:v>2</c:v>
                </c:pt>
                <c:pt idx="10879">
                  <c:v>2</c:v>
                </c:pt>
                <c:pt idx="10880">
                  <c:v>1</c:v>
                </c:pt>
                <c:pt idx="10881">
                  <c:v>2</c:v>
                </c:pt>
                <c:pt idx="10882">
                  <c:v>2</c:v>
                </c:pt>
                <c:pt idx="10883">
                  <c:v>2</c:v>
                </c:pt>
                <c:pt idx="10884">
                  <c:v>1</c:v>
                </c:pt>
                <c:pt idx="10885">
                  <c:v>3</c:v>
                </c:pt>
                <c:pt idx="10886">
                  <c:v>1</c:v>
                </c:pt>
                <c:pt idx="10887">
                  <c:v>1</c:v>
                </c:pt>
                <c:pt idx="10888">
                  <c:v>1</c:v>
                </c:pt>
                <c:pt idx="10889">
                  <c:v>2</c:v>
                </c:pt>
                <c:pt idx="10890">
                  <c:v>1</c:v>
                </c:pt>
                <c:pt idx="10891">
                  <c:v>1</c:v>
                </c:pt>
                <c:pt idx="10892">
                  <c:v>2</c:v>
                </c:pt>
                <c:pt idx="10893">
                  <c:v>4</c:v>
                </c:pt>
                <c:pt idx="10894">
                  <c:v>1</c:v>
                </c:pt>
                <c:pt idx="10895">
                  <c:v>3</c:v>
                </c:pt>
                <c:pt idx="10896">
                  <c:v>3</c:v>
                </c:pt>
                <c:pt idx="10897">
                  <c:v>1</c:v>
                </c:pt>
                <c:pt idx="10901">
                  <c:v>1</c:v>
                </c:pt>
                <c:pt idx="10902">
                  <c:v>1</c:v>
                </c:pt>
                <c:pt idx="10903">
                  <c:v>1</c:v>
                </c:pt>
                <c:pt idx="10904">
                  <c:v>1</c:v>
                </c:pt>
                <c:pt idx="10905">
                  <c:v>1</c:v>
                </c:pt>
                <c:pt idx="10913">
                  <c:v>1</c:v>
                </c:pt>
                <c:pt idx="10914">
                  <c:v>3</c:v>
                </c:pt>
                <c:pt idx="10915">
                  <c:v>4</c:v>
                </c:pt>
                <c:pt idx="10916">
                  <c:v>3</c:v>
                </c:pt>
                <c:pt idx="10918">
                  <c:v>2</c:v>
                </c:pt>
                <c:pt idx="10919">
                  <c:v>1</c:v>
                </c:pt>
                <c:pt idx="10920">
                  <c:v>1</c:v>
                </c:pt>
                <c:pt idx="10921">
                  <c:v>2</c:v>
                </c:pt>
                <c:pt idx="10924">
                  <c:v>1</c:v>
                </c:pt>
                <c:pt idx="10925">
                  <c:v>1</c:v>
                </c:pt>
                <c:pt idx="10927">
                  <c:v>2</c:v>
                </c:pt>
                <c:pt idx="10929">
                  <c:v>3</c:v>
                </c:pt>
                <c:pt idx="10930">
                  <c:v>3</c:v>
                </c:pt>
                <c:pt idx="10932">
                  <c:v>1</c:v>
                </c:pt>
                <c:pt idx="10933">
                  <c:v>2</c:v>
                </c:pt>
                <c:pt idx="10934">
                  <c:v>2</c:v>
                </c:pt>
                <c:pt idx="10935">
                  <c:v>4</c:v>
                </c:pt>
                <c:pt idx="10936">
                  <c:v>1</c:v>
                </c:pt>
                <c:pt idx="10937">
                  <c:v>3</c:v>
                </c:pt>
                <c:pt idx="10938">
                  <c:v>1</c:v>
                </c:pt>
                <c:pt idx="10939">
                  <c:v>2</c:v>
                </c:pt>
                <c:pt idx="10940">
                  <c:v>2</c:v>
                </c:pt>
                <c:pt idx="10941">
                  <c:v>2</c:v>
                </c:pt>
                <c:pt idx="10942">
                  <c:v>1</c:v>
                </c:pt>
                <c:pt idx="10943">
                  <c:v>1</c:v>
                </c:pt>
                <c:pt idx="10944">
                  <c:v>1</c:v>
                </c:pt>
                <c:pt idx="10945">
                  <c:v>4</c:v>
                </c:pt>
                <c:pt idx="10946">
                  <c:v>3</c:v>
                </c:pt>
                <c:pt idx="10947">
                  <c:v>5</c:v>
                </c:pt>
                <c:pt idx="10948">
                  <c:v>1</c:v>
                </c:pt>
                <c:pt idx="10949">
                  <c:v>3</c:v>
                </c:pt>
                <c:pt idx="10950">
                  <c:v>4</c:v>
                </c:pt>
                <c:pt idx="10951">
                  <c:v>1</c:v>
                </c:pt>
                <c:pt idx="10952">
                  <c:v>2</c:v>
                </c:pt>
                <c:pt idx="10953">
                  <c:v>2</c:v>
                </c:pt>
                <c:pt idx="10954">
                  <c:v>4</c:v>
                </c:pt>
                <c:pt idx="10955">
                  <c:v>2</c:v>
                </c:pt>
                <c:pt idx="10956">
                  <c:v>3</c:v>
                </c:pt>
                <c:pt idx="10958">
                  <c:v>1</c:v>
                </c:pt>
                <c:pt idx="10959">
                  <c:v>1</c:v>
                </c:pt>
                <c:pt idx="10961">
                  <c:v>1</c:v>
                </c:pt>
                <c:pt idx="10962">
                  <c:v>2</c:v>
                </c:pt>
                <c:pt idx="10963">
                  <c:v>1</c:v>
                </c:pt>
                <c:pt idx="10964">
                  <c:v>6</c:v>
                </c:pt>
                <c:pt idx="10965">
                  <c:v>7</c:v>
                </c:pt>
                <c:pt idx="10966">
                  <c:v>3</c:v>
                </c:pt>
                <c:pt idx="10967">
                  <c:v>2</c:v>
                </c:pt>
                <c:pt idx="10968">
                  <c:v>1</c:v>
                </c:pt>
                <c:pt idx="10969">
                  <c:v>2</c:v>
                </c:pt>
                <c:pt idx="10970">
                  <c:v>1</c:v>
                </c:pt>
                <c:pt idx="10971">
                  <c:v>4</c:v>
                </c:pt>
                <c:pt idx="10972">
                  <c:v>2</c:v>
                </c:pt>
                <c:pt idx="10973">
                  <c:v>1</c:v>
                </c:pt>
                <c:pt idx="10974">
                  <c:v>1</c:v>
                </c:pt>
                <c:pt idx="10975">
                  <c:v>4</c:v>
                </c:pt>
                <c:pt idx="10976">
                  <c:v>7</c:v>
                </c:pt>
                <c:pt idx="10977">
                  <c:v>2</c:v>
                </c:pt>
                <c:pt idx="10978">
                  <c:v>8</c:v>
                </c:pt>
                <c:pt idx="10979">
                  <c:v>5</c:v>
                </c:pt>
                <c:pt idx="10980">
                  <c:v>2</c:v>
                </c:pt>
                <c:pt idx="10981">
                  <c:v>2</c:v>
                </c:pt>
                <c:pt idx="10982">
                  <c:v>7</c:v>
                </c:pt>
                <c:pt idx="10983">
                  <c:v>5</c:v>
                </c:pt>
                <c:pt idx="10984">
                  <c:v>2</c:v>
                </c:pt>
                <c:pt idx="10985">
                  <c:v>1</c:v>
                </c:pt>
                <c:pt idx="10986">
                  <c:v>6</c:v>
                </c:pt>
                <c:pt idx="10987">
                  <c:v>3</c:v>
                </c:pt>
                <c:pt idx="10989">
                  <c:v>4</c:v>
                </c:pt>
                <c:pt idx="10990">
                  <c:v>3</c:v>
                </c:pt>
                <c:pt idx="10991">
                  <c:v>4</c:v>
                </c:pt>
                <c:pt idx="10992">
                  <c:v>5</c:v>
                </c:pt>
                <c:pt idx="10993">
                  <c:v>2</c:v>
                </c:pt>
                <c:pt idx="10994">
                  <c:v>5</c:v>
                </c:pt>
                <c:pt idx="10995">
                  <c:v>2</c:v>
                </c:pt>
                <c:pt idx="10996">
                  <c:v>5</c:v>
                </c:pt>
                <c:pt idx="10997">
                  <c:v>8</c:v>
                </c:pt>
                <c:pt idx="10998">
                  <c:v>4</c:v>
                </c:pt>
                <c:pt idx="10999">
                  <c:v>3</c:v>
                </c:pt>
                <c:pt idx="11000">
                  <c:v>8</c:v>
                </c:pt>
                <c:pt idx="11001">
                  <c:v>5</c:v>
                </c:pt>
                <c:pt idx="11002">
                  <c:v>7</c:v>
                </c:pt>
                <c:pt idx="11003">
                  <c:v>2</c:v>
                </c:pt>
                <c:pt idx="11004">
                  <c:v>5</c:v>
                </c:pt>
                <c:pt idx="11005">
                  <c:v>1</c:v>
                </c:pt>
                <c:pt idx="11006">
                  <c:v>3</c:v>
                </c:pt>
                <c:pt idx="11007">
                  <c:v>4</c:v>
                </c:pt>
                <c:pt idx="11008">
                  <c:v>1</c:v>
                </c:pt>
                <c:pt idx="11009">
                  <c:v>3</c:v>
                </c:pt>
                <c:pt idx="11010">
                  <c:v>1</c:v>
                </c:pt>
                <c:pt idx="11011">
                  <c:v>1</c:v>
                </c:pt>
                <c:pt idx="11012">
                  <c:v>3</c:v>
                </c:pt>
                <c:pt idx="11013">
                  <c:v>3</c:v>
                </c:pt>
                <c:pt idx="11014">
                  <c:v>3</c:v>
                </c:pt>
                <c:pt idx="11015">
                  <c:v>3</c:v>
                </c:pt>
                <c:pt idx="11016">
                  <c:v>2</c:v>
                </c:pt>
                <c:pt idx="11017">
                  <c:v>5</c:v>
                </c:pt>
                <c:pt idx="11018">
                  <c:v>2</c:v>
                </c:pt>
                <c:pt idx="11019">
                  <c:v>2</c:v>
                </c:pt>
                <c:pt idx="11020">
                  <c:v>2</c:v>
                </c:pt>
                <c:pt idx="11021">
                  <c:v>3</c:v>
                </c:pt>
                <c:pt idx="11022">
                  <c:v>2</c:v>
                </c:pt>
                <c:pt idx="11023">
                  <c:v>1</c:v>
                </c:pt>
                <c:pt idx="11024">
                  <c:v>1</c:v>
                </c:pt>
                <c:pt idx="11025">
                  <c:v>1</c:v>
                </c:pt>
                <c:pt idx="11026">
                  <c:v>5</c:v>
                </c:pt>
                <c:pt idx="11027">
                  <c:v>4</c:v>
                </c:pt>
                <c:pt idx="11028">
                  <c:v>3</c:v>
                </c:pt>
                <c:pt idx="11029">
                  <c:v>1</c:v>
                </c:pt>
                <c:pt idx="11030">
                  <c:v>2</c:v>
                </c:pt>
                <c:pt idx="11031">
                  <c:v>4</c:v>
                </c:pt>
                <c:pt idx="11032">
                  <c:v>5</c:v>
                </c:pt>
                <c:pt idx="11033">
                  <c:v>7</c:v>
                </c:pt>
                <c:pt idx="11034">
                  <c:v>1</c:v>
                </c:pt>
                <c:pt idx="11035">
                  <c:v>2</c:v>
                </c:pt>
                <c:pt idx="11036">
                  <c:v>2</c:v>
                </c:pt>
                <c:pt idx="11037">
                  <c:v>1</c:v>
                </c:pt>
                <c:pt idx="11038">
                  <c:v>4</c:v>
                </c:pt>
                <c:pt idx="11039">
                  <c:v>1</c:v>
                </c:pt>
                <c:pt idx="11041">
                  <c:v>4</c:v>
                </c:pt>
                <c:pt idx="11042">
                  <c:v>2</c:v>
                </c:pt>
                <c:pt idx="11043">
                  <c:v>3</c:v>
                </c:pt>
                <c:pt idx="11044">
                  <c:v>7</c:v>
                </c:pt>
                <c:pt idx="11045">
                  <c:v>2</c:v>
                </c:pt>
                <c:pt idx="11046">
                  <c:v>4</c:v>
                </c:pt>
                <c:pt idx="11047">
                  <c:v>1</c:v>
                </c:pt>
                <c:pt idx="11048">
                  <c:v>2</c:v>
                </c:pt>
                <c:pt idx="11049">
                  <c:v>1</c:v>
                </c:pt>
                <c:pt idx="11050">
                  <c:v>3</c:v>
                </c:pt>
                <c:pt idx="11051">
                  <c:v>7</c:v>
                </c:pt>
                <c:pt idx="11052">
                  <c:v>3</c:v>
                </c:pt>
                <c:pt idx="11053">
                  <c:v>1</c:v>
                </c:pt>
                <c:pt idx="11054">
                  <c:v>2</c:v>
                </c:pt>
                <c:pt idx="11055">
                  <c:v>3</c:v>
                </c:pt>
                <c:pt idx="11056">
                  <c:v>4</c:v>
                </c:pt>
                <c:pt idx="11057">
                  <c:v>3</c:v>
                </c:pt>
                <c:pt idx="11058">
                  <c:v>2</c:v>
                </c:pt>
                <c:pt idx="11059">
                  <c:v>1</c:v>
                </c:pt>
                <c:pt idx="11060">
                  <c:v>6</c:v>
                </c:pt>
                <c:pt idx="11061">
                  <c:v>1</c:v>
                </c:pt>
                <c:pt idx="11062">
                  <c:v>5</c:v>
                </c:pt>
                <c:pt idx="11063">
                  <c:v>2</c:v>
                </c:pt>
                <c:pt idx="11064">
                  <c:v>7</c:v>
                </c:pt>
                <c:pt idx="11065">
                  <c:v>1</c:v>
                </c:pt>
                <c:pt idx="11066">
                  <c:v>1</c:v>
                </c:pt>
                <c:pt idx="11067">
                  <c:v>1</c:v>
                </c:pt>
                <c:pt idx="11068">
                  <c:v>3</c:v>
                </c:pt>
                <c:pt idx="11069">
                  <c:v>2</c:v>
                </c:pt>
                <c:pt idx="11070">
                  <c:v>2</c:v>
                </c:pt>
                <c:pt idx="11071">
                  <c:v>5</c:v>
                </c:pt>
                <c:pt idx="11073">
                  <c:v>2</c:v>
                </c:pt>
                <c:pt idx="11074">
                  <c:v>4</c:v>
                </c:pt>
                <c:pt idx="11075">
                  <c:v>5</c:v>
                </c:pt>
                <c:pt idx="11076">
                  <c:v>2</c:v>
                </c:pt>
                <c:pt idx="11077">
                  <c:v>1</c:v>
                </c:pt>
                <c:pt idx="11078">
                  <c:v>1</c:v>
                </c:pt>
                <c:pt idx="11079">
                  <c:v>1</c:v>
                </c:pt>
                <c:pt idx="11080">
                  <c:v>2</c:v>
                </c:pt>
                <c:pt idx="11081">
                  <c:v>9</c:v>
                </c:pt>
                <c:pt idx="11082">
                  <c:v>6</c:v>
                </c:pt>
                <c:pt idx="11083">
                  <c:v>8</c:v>
                </c:pt>
                <c:pt idx="11084">
                  <c:v>2</c:v>
                </c:pt>
                <c:pt idx="11085">
                  <c:v>18</c:v>
                </c:pt>
                <c:pt idx="11087">
                  <c:v>5</c:v>
                </c:pt>
                <c:pt idx="11088">
                  <c:v>3</c:v>
                </c:pt>
                <c:pt idx="11089">
                  <c:v>2</c:v>
                </c:pt>
                <c:pt idx="11091">
                  <c:v>2</c:v>
                </c:pt>
                <c:pt idx="11092">
                  <c:v>6</c:v>
                </c:pt>
                <c:pt idx="11093">
                  <c:v>6</c:v>
                </c:pt>
                <c:pt idx="11094">
                  <c:v>4</c:v>
                </c:pt>
                <c:pt idx="11095">
                  <c:v>8</c:v>
                </c:pt>
                <c:pt idx="11096">
                  <c:v>1</c:v>
                </c:pt>
                <c:pt idx="11097">
                  <c:v>8</c:v>
                </c:pt>
                <c:pt idx="11098">
                  <c:v>10</c:v>
                </c:pt>
                <c:pt idx="11099">
                  <c:v>2</c:v>
                </c:pt>
                <c:pt idx="11100">
                  <c:v>9</c:v>
                </c:pt>
                <c:pt idx="11101">
                  <c:v>5</c:v>
                </c:pt>
                <c:pt idx="11102">
                  <c:v>10</c:v>
                </c:pt>
                <c:pt idx="11103">
                  <c:v>6</c:v>
                </c:pt>
                <c:pt idx="11104">
                  <c:v>2</c:v>
                </c:pt>
                <c:pt idx="11105">
                  <c:v>7</c:v>
                </c:pt>
                <c:pt idx="11106">
                  <c:v>4</c:v>
                </c:pt>
                <c:pt idx="11107">
                  <c:v>4</c:v>
                </c:pt>
                <c:pt idx="11108">
                  <c:v>1</c:v>
                </c:pt>
                <c:pt idx="11109">
                  <c:v>11</c:v>
                </c:pt>
                <c:pt idx="11110">
                  <c:v>3</c:v>
                </c:pt>
                <c:pt idx="11111">
                  <c:v>3</c:v>
                </c:pt>
                <c:pt idx="11112">
                  <c:v>2</c:v>
                </c:pt>
                <c:pt idx="11113">
                  <c:v>8</c:v>
                </c:pt>
                <c:pt idx="11114">
                  <c:v>3</c:v>
                </c:pt>
                <c:pt idx="11115">
                  <c:v>8</c:v>
                </c:pt>
                <c:pt idx="11116">
                  <c:v>4</c:v>
                </c:pt>
                <c:pt idx="11117">
                  <c:v>3</c:v>
                </c:pt>
                <c:pt idx="11118">
                  <c:v>5</c:v>
                </c:pt>
                <c:pt idx="11119">
                  <c:v>1</c:v>
                </c:pt>
                <c:pt idx="11120">
                  <c:v>2</c:v>
                </c:pt>
                <c:pt idx="11121">
                  <c:v>1</c:v>
                </c:pt>
                <c:pt idx="11122">
                  <c:v>2</c:v>
                </c:pt>
                <c:pt idx="11123">
                  <c:v>3</c:v>
                </c:pt>
                <c:pt idx="11124">
                  <c:v>3</c:v>
                </c:pt>
                <c:pt idx="11125">
                  <c:v>4</c:v>
                </c:pt>
                <c:pt idx="11126">
                  <c:v>9</c:v>
                </c:pt>
                <c:pt idx="11127">
                  <c:v>5</c:v>
                </c:pt>
                <c:pt idx="11128">
                  <c:v>7</c:v>
                </c:pt>
                <c:pt idx="11129">
                  <c:v>3</c:v>
                </c:pt>
                <c:pt idx="11130">
                  <c:v>4</c:v>
                </c:pt>
                <c:pt idx="11131">
                  <c:v>5</c:v>
                </c:pt>
                <c:pt idx="11132">
                  <c:v>3</c:v>
                </c:pt>
                <c:pt idx="11133">
                  <c:v>5</c:v>
                </c:pt>
                <c:pt idx="11134">
                  <c:v>5</c:v>
                </c:pt>
                <c:pt idx="11135">
                  <c:v>2</c:v>
                </c:pt>
                <c:pt idx="11136">
                  <c:v>6</c:v>
                </c:pt>
                <c:pt idx="11137">
                  <c:v>3</c:v>
                </c:pt>
                <c:pt idx="11138">
                  <c:v>2</c:v>
                </c:pt>
                <c:pt idx="11139">
                  <c:v>4</c:v>
                </c:pt>
                <c:pt idx="11140">
                  <c:v>5</c:v>
                </c:pt>
                <c:pt idx="11141">
                  <c:v>6</c:v>
                </c:pt>
                <c:pt idx="11142">
                  <c:v>6</c:v>
                </c:pt>
                <c:pt idx="11143">
                  <c:v>1</c:v>
                </c:pt>
                <c:pt idx="11144">
                  <c:v>6</c:v>
                </c:pt>
                <c:pt idx="11145">
                  <c:v>5</c:v>
                </c:pt>
                <c:pt idx="11146">
                  <c:v>6</c:v>
                </c:pt>
                <c:pt idx="11147">
                  <c:v>8</c:v>
                </c:pt>
                <c:pt idx="11148">
                  <c:v>4</c:v>
                </c:pt>
                <c:pt idx="11149">
                  <c:v>3</c:v>
                </c:pt>
                <c:pt idx="11150">
                  <c:v>4</c:v>
                </c:pt>
                <c:pt idx="11151">
                  <c:v>5</c:v>
                </c:pt>
                <c:pt idx="11152">
                  <c:v>1</c:v>
                </c:pt>
                <c:pt idx="11153">
                  <c:v>2</c:v>
                </c:pt>
                <c:pt idx="11154">
                  <c:v>2</c:v>
                </c:pt>
                <c:pt idx="11155">
                  <c:v>1</c:v>
                </c:pt>
                <c:pt idx="11156">
                  <c:v>2</c:v>
                </c:pt>
                <c:pt idx="11157">
                  <c:v>3</c:v>
                </c:pt>
                <c:pt idx="11158">
                  <c:v>1</c:v>
                </c:pt>
                <c:pt idx="11159">
                  <c:v>6</c:v>
                </c:pt>
                <c:pt idx="11160">
                  <c:v>3</c:v>
                </c:pt>
                <c:pt idx="11161">
                  <c:v>3</c:v>
                </c:pt>
                <c:pt idx="11162">
                  <c:v>2</c:v>
                </c:pt>
                <c:pt idx="11163">
                  <c:v>3</c:v>
                </c:pt>
                <c:pt idx="11164">
                  <c:v>3</c:v>
                </c:pt>
                <c:pt idx="11165">
                  <c:v>6</c:v>
                </c:pt>
                <c:pt idx="11166">
                  <c:v>6</c:v>
                </c:pt>
                <c:pt idx="11167">
                  <c:v>2</c:v>
                </c:pt>
                <c:pt idx="11169">
                  <c:v>6</c:v>
                </c:pt>
                <c:pt idx="11170">
                  <c:v>3</c:v>
                </c:pt>
                <c:pt idx="11172">
                  <c:v>4</c:v>
                </c:pt>
                <c:pt idx="11173">
                  <c:v>3</c:v>
                </c:pt>
                <c:pt idx="11175">
                  <c:v>7</c:v>
                </c:pt>
                <c:pt idx="11176">
                  <c:v>11</c:v>
                </c:pt>
                <c:pt idx="11177">
                  <c:v>5</c:v>
                </c:pt>
                <c:pt idx="11178">
                  <c:v>6</c:v>
                </c:pt>
                <c:pt idx="11179">
                  <c:v>9</c:v>
                </c:pt>
                <c:pt idx="11180">
                  <c:v>6</c:v>
                </c:pt>
                <c:pt idx="11181">
                  <c:v>5</c:v>
                </c:pt>
                <c:pt idx="11182">
                  <c:v>2</c:v>
                </c:pt>
                <c:pt idx="11183">
                  <c:v>4</c:v>
                </c:pt>
                <c:pt idx="11184">
                  <c:v>2</c:v>
                </c:pt>
                <c:pt idx="11185">
                  <c:v>10</c:v>
                </c:pt>
                <c:pt idx="11186">
                  <c:v>8</c:v>
                </c:pt>
                <c:pt idx="11187">
                  <c:v>2</c:v>
                </c:pt>
                <c:pt idx="11188">
                  <c:v>8</c:v>
                </c:pt>
                <c:pt idx="11190">
                  <c:v>2</c:v>
                </c:pt>
                <c:pt idx="11191">
                  <c:v>8</c:v>
                </c:pt>
                <c:pt idx="11192">
                  <c:v>2</c:v>
                </c:pt>
                <c:pt idx="11193">
                  <c:v>3</c:v>
                </c:pt>
                <c:pt idx="11194">
                  <c:v>6</c:v>
                </c:pt>
                <c:pt idx="11195">
                  <c:v>5</c:v>
                </c:pt>
                <c:pt idx="11196">
                  <c:v>3</c:v>
                </c:pt>
                <c:pt idx="11197">
                  <c:v>2</c:v>
                </c:pt>
                <c:pt idx="11198">
                  <c:v>4</c:v>
                </c:pt>
                <c:pt idx="11199">
                  <c:v>2</c:v>
                </c:pt>
                <c:pt idx="11200">
                  <c:v>5</c:v>
                </c:pt>
                <c:pt idx="11201">
                  <c:v>2</c:v>
                </c:pt>
                <c:pt idx="11202">
                  <c:v>3</c:v>
                </c:pt>
                <c:pt idx="11203">
                  <c:v>2</c:v>
                </c:pt>
                <c:pt idx="11204">
                  <c:v>3</c:v>
                </c:pt>
                <c:pt idx="11205">
                  <c:v>2</c:v>
                </c:pt>
                <c:pt idx="11206">
                  <c:v>10</c:v>
                </c:pt>
                <c:pt idx="11208">
                  <c:v>1</c:v>
                </c:pt>
                <c:pt idx="11209">
                  <c:v>8</c:v>
                </c:pt>
                <c:pt idx="11210">
                  <c:v>6</c:v>
                </c:pt>
                <c:pt idx="11211">
                  <c:v>7</c:v>
                </c:pt>
                <c:pt idx="11212">
                  <c:v>3</c:v>
                </c:pt>
                <c:pt idx="11213">
                  <c:v>7</c:v>
                </c:pt>
                <c:pt idx="11214">
                  <c:v>4</c:v>
                </c:pt>
                <c:pt idx="11215">
                  <c:v>8</c:v>
                </c:pt>
                <c:pt idx="11216">
                  <c:v>2</c:v>
                </c:pt>
                <c:pt idx="11217">
                  <c:v>10</c:v>
                </c:pt>
                <c:pt idx="11218">
                  <c:v>2</c:v>
                </c:pt>
                <c:pt idx="11219">
                  <c:v>2</c:v>
                </c:pt>
                <c:pt idx="11220">
                  <c:v>8</c:v>
                </c:pt>
                <c:pt idx="11221">
                  <c:v>8</c:v>
                </c:pt>
                <c:pt idx="11222">
                  <c:v>1</c:v>
                </c:pt>
                <c:pt idx="11223">
                  <c:v>5</c:v>
                </c:pt>
                <c:pt idx="11224">
                  <c:v>4</c:v>
                </c:pt>
                <c:pt idx="11225">
                  <c:v>7</c:v>
                </c:pt>
                <c:pt idx="11226">
                  <c:v>1</c:v>
                </c:pt>
                <c:pt idx="11227">
                  <c:v>9</c:v>
                </c:pt>
                <c:pt idx="11228">
                  <c:v>4</c:v>
                </c:pt>
                <c:pt idx="11229">
                  <c:v>3</c:v>
                </c:pt>
                <c:pt idx="11230">
                  <c:v>4</c:v>
                </c:pt>
                <c:pt idx="11231">
                  <c:v>3</c:v>
                </c:pt>
                <c:pt idx="11232">
                  <c:v>5</c:v>
                </c:pt>
                <c:pt idx="11233">
                  <c:v>2</c:v>
                </c:pt>
                <c:pt idx="11234">
                  <c:v>1</c:v>
                </c:pt>
                <c:pt idx="11235">
                  <c:v>5</c:v>
                </c:pt>
                <c:pt idx="11236">
                  <c:v>4</c:v>
                </c:pt>
                <c:pt idx="11237">
                  <c:v>10</c:v>
                </c:pt>
                <c:pt idx="11238">
                  <c:v>2</c:v>
                </c:pt>
                <c:pt idx="11239">
                  <c:v>2</c:v>
                </c:pt>
                <c:pt idx="11240">
                  <c:v>1</c:v>
                </c:pt>
                <c:pt idx="11241">
                  <c:v>10</c:v>
                </c:pt>
                <c:pt idx="11242">
                  <c:v>1</c:v>
                </c:pt>
                <c:pt idx="11243">
                  <c:v>2</c:v>
                </c:pt>
                <c:pt idx="11244">
                  <c:v>3</c:v>
                </c:pt>
                <c:pt idx="11245">
                  <c:v>2</c:v>
                </c:pt>
                <c:pt idx="11246">
                  <c:v>6</c:v>
                </c:pt>
                <c:pt idx="11247">
                  <c:v>1</c:v>
                </c:pt>
                <c:pt idx="11248">
                  <c:v>1</c:v>
                </c:pt>
                <c:pt idx="11249">
                  <c:v>3</c:v>
                </c:pt>
                <c:pt idx="11250">
                  <c:v>4</c:v>
                </c:pt>
                <c:pt idx="11251">
                  <c:v>7</c:v>
                </c:pt>
                <c:pt idx="11252">
                  <c:v>5</c:v>
                </c:pt>
                <c:pt idx="11253">
                  <c:v>1</c:v>
                </c:pt>
                <c:pt idx="11255">
                  <c:v>2</c:v>
                </c:pt>
                <c:pt idx="11256">
                  <c:v>3</c:v>
                </c:pt>
                <c:pt idx="11257">
                  <c:v>2</c:v>
                </c:pt>
                <c:pt idx="11258">
                  <c:v>3</c:v>
                </c:pt>
                <c:pt idx="11259">
                  <c:v>1</c:v>
                </c:pt>
                <c:pt idx="11260">
                  <c:v>1</c:v>
                </c:pt>
                <c:pt idx="11261">
                  <c:v>3</c:v>
                </c:pt>
                <c:pt idx="11262">
                  <c:v>1</c:v>
                </c:pt>
                <c:pt idx="11263">
                  <c:v>1</c:v>
                </c:pt>
                <c:pt idx="11264">
                  <c:v>3</c:v>
                </c:pt>
                <c:pt idx="11265">
                  <c:v>2</c:v>
                </c:pt>
                <c:pt idx="11266">
                  <c:v>6</c:v>
                </c:pt>
                <c:pt idx="11267">
                  <c:v>5</c:v>
                </c:pt>
                <c:pt idx="11268">
                  <c:v>2</c:v>
                </c:pt>
                <c:pt idx="11270">
                  <c:v>2</c:v>
                </c:pt>
                <c:pt idx="11271">
                  <c:v>1</c:v>
                </c:pt>
                <c:pt idx="11272">
                  <c:v>1</c:v>
                </c:pt>
                <c:pt idx="11273">
                  <c:v>2</c:v>
                </c:pt>
                <c:pt idx="11274">
                  <c:v>1</c:v>
                </c:pt>
                <c:pt idx="11276">
                  <c:v>1</c:v>
                </c:pt>
                <c:pt idx="11277">
                  <c:v>3</c:v>
                </c:pt>
                <c:pt idx="11278">
                  <c:v>2</c:v>
                </c:pt>
                <c:pt idx="11279">
                  <c:v>1</c:v>
                </c:pt>
                <c:pt idx="11280">
                  <c:v>2</c:v>
                </c:pt>
                <c:pt idx="11281">
                  <c:v>1</c:v>
                </c:pt>
                <c:pt idx="11284">
                  <c:v>2</c:v>
                </c:pt>
                <c:pt idx="11285">
                  <c:v>1</c:v>
                </c:pt>
                <c:pt idx="11286">
                  <c:v>1</c:v>
                </c:pt>
                <c:pt idx="11287">
                  <c:v>1</c:v>
                </c:pt>
                <c:pt idx="11289">
                  <c:v>1</c:v>
                </c:pt>
                <c:pt idx="11290">
                  <c:v>1</c:v>
                </c:pt>
                <c:pt idx="11291">
                  <c:v>3</c:v>
                </c:pt>
                <c:pt idx="11292">
                  <c:v>4</c:v>
                </c:pt>
                <c:pt idx="11293">
                  <c:v>1</c:v>
                </c:pt>
                <c:pt idx="11294">
                  <c:v>4</c:v>
                </c:pt>
                <c:pt idx="11295">
                  <c:v>1</c:v>
                </c:pt>
                <c:pt idx="11296">
                  <c:v>2</c:v>
                </c:pt>
                <c:pt idx="11299">
                  <c:v>2</c:v>
                </c:pt>
                <c:pt idx="11300">
                  <c:v>1</c:v>
                </c:pt>
                <c:pt idx="11301">
                  <c:v>2</c:v>
                </c:pt>
                <c:pt idx="11302">
                  <c:v>2</c:v>
                </c:pt>
                <c:pt idx="11303">
                  <c:v>1</c:v>
                </c:pt>
                <c:pt idx="11304">
                  <c:v>1</c:v>
                </c:pt>
                <c:pt idx="11305">
                  <c:v>1</c:v>
                </c:pt>
                <c:pt idx="11306">
                  <c:v>2</c:v>
                </c:pt>
                <c:pt idx="11307">
                  <c:v>1</c:v>
                </c:pt>
                <c:pt idx="11308">
                  <c:v>1</c:v>
                </c:pt>
                <c:pt idx="11309">
                  <c:v>1</c:v>
                </c:pt>
                <c:pt idx="11310">
                  <c:v>2</c:v>
                </c:pt>
                <c:pt idx="11311">
                  <c:v>1</c:v>
                </c:pt>
                <c:pt idx="11313">
                  <c:v>1</c:v>
                </c:pt>
                <c:pt idx="11314">
                  <c:v>2</c:v>
                </c:pt>
                <c:pt idx="11315">
                  <c:v>1</c:v>
                </c:pt>
                <c:pt idx="11316">
                  <c:v>1</c:v>
                </c:pt>
                <c:pt idx="11318">
                  <c:v>1</c:v>
                </c:pt>
                <c:pt idx="11319">
                  <c:v>3</c:v>
                </c:pt>
                <c:pt idx="11320">
                  <c:v>1</c:v>
                </c:pt>
                <c:pt idx="11321">
                  <c:v>2</c:v>
                </c:pt>
                <c:pt idx="11322">
                  <c:v>2</c:v>
                </c:pt>
                <c:pt idx="11323">
                  <c:v>1</c:v>
                </c:pt>
                <c:pt idx="11325">
                  <c:v>1</c:v>
                </c:pt>
                <c:pt idx="11326">
                  <c:v>1</c:v>
                </c:pt>
                <c:pt idx="11327">
                  <c:v>2</c:v>
                </c:pt>
                <c:pt idx="11328">
                  <c:v>3</c:v>
                </c:pt>
                <c:pt idx="11330">
                  <c:v>2</c:v>
                </c:pt>
                <c:pt idx="11331">
                  <c:v>1</c:v>
                </c:pt>
                <c:pt idx="11332">
                  <c:v>1</c:v>
                </c:pt>
                <c:pt idx="11333">
                  <c:v>2</c:v>
                </c:pt>
                <c:pt idx="11334">
                  <c:v>1</c:v>
                </c:pt>
                <c:pt idx="11335">
                  <c:v>5</c:v>
                </c:pt>
                <c:pt idx="11336">
                  <c:v>2</c:v>
                </c:pt>
                <c:pt idx="11337">
                  <c:v>1</c:v>
                </c:pt>
                <c:pt idx="11338">
                  <c:v>1</c:v>
                </c:pt>
                <c:pt idx="11339">
                  <c:v>1</c:v>
                </c:pt>
                <c:pt idx="11343">
                  <c:v>1</c:v>
                </c:pt>
                <c:pt idx="11345">
                  <c:v>1</c:v>
                </c:pt>
                <c:pt idx="11348">
                  <c:v>1</c:v>
                </c:pt>
                <c:pt idx="11353">
                  <c:v>1</c:v>
                </c:pt>
                <c:pt idx="11354">
                  <c:v>1</c:v>
                </c:pt>
                <c:pt idx="11355">
                  <c:v>1</c:v>
                </c:pt>
                <c:pt idx="11356">
                  <c:v>1</c:v>
                </c:pt>
                <c:pt idx="11357">
                  <c:v>2</c:v>
                </c:pt>
                <c:pt idx="11358">
                  <c:v>5</c:v>
                </c:pt>
                <c:pt idx="11359">
                  <c:v>4</c:v>
                </c:pt>
                <c:pt idx="11360">
                  <c:v>1</c:v>
                </c:pt>
                <c:pt idx="11361">
                  <c:v>1</c:v>
                </c:pt>
                <c:pt idx="11362">
                  <c:v>1</c:v>
                </c:pt>
                <c:pt idx="11363">
                  <c:v>1</c:v>
                </c:pt>
                <c:pt idx="11364">
                  <c:v>1</c:v>
                </c:pt>
                <c:pt idx="11365">
                  <c:v>1</c:v>
                </c:pt>
                <c:pt idx="11366">
                  <c:v>2</c:v>
                </c:pt>
                <c:pt idx="11367">
                  <c:v>2</c:v>
                </c:pt>
                <c:pt idx="11368">
                  <c:v>1</c:v>
                </c:pt>
                <c:pt idx="11369">
                  <c:v>1</c:v>
                </c:pt>
                <c:pt idx="11370">
                  <c:v>3</c:v>
                </c:pt>
                <c:pt idx="11371">
                  <c:v>1</c:v>
                </c:pt>
                <c:pt idx="11372">
                  <c:v>3</c:v>
                </c:pt>
                <c:pt idx="11373">
                  <c:v>3</c:v>
                </c:pt>
                <c:pt idx="11374">
                  <c:v>1</c:v>
                </c:pt>
                <c:pt idx="11375">
                  <c:v>2</c:v>
                </c:pt>
                <c:pt idx="11376">
                  <c:v>1</c:v>
                </c:pt>
                <c:pt idx="11377">
                  <c:v>2</c:v>
                </c:pt>
                <c:pt idx="11378">
                  <c:v>2</c:v>
                </c:pt>
                <c:pt idx="11379">
                  <c:v>2</c:v>
                </c:pt>
                <c:pt idx="11380">
                  <c:v>1</c:v>
                </c:pt>
                <c:pt idx="11381">
                  <c:v>3</c:v>
                </c:pt>
                <c:pt idx="11382">
                  <c:v>2</c:v>
                </c:pt>
                <c:pt idx="11383">
                  <c:v>4</c:v>
                </c:pt>
                <c:pt idx="11384">
                  <c:v>1</c:v>
                </c:pt>
                <c:pt idx="11385">
                  <c:v>2</c:v>
                </c:pt>
                <c:pt idx="11386">
                  <c:v>1</c:v>
                </c:pt>
                <c:pt idx="11387">
                  <c:v>1</c:v>
                </c:pt>
                <c:pt idx="11388">
                  <c:v>1</c:v>
                </c:pt>
                <c:pt idx="11389">
                  <c:v>1</c:v>
                </c:pt>
                <c:pt idx="11390">
                  <c:v>3</c:v>
                </c:pt>
                <c:pt idx="11391">
                  <c:v>1</c:v>
                </c:pt>
                <c:pt idx="11392">
                  <c:v>1</c:v>
                </c:pt>
                <c:pt idx="11393">
                  <c:v>4</c:v>
                </c:pt>
                <c:pt idx="11394">
                  <c:v>5</c:v>
                </c:pt>
                <c:pt idx="11395">
                  <c:v>3</c:v>
                </c:pt>
                <c:pt idx="11396">
                  <c:v>4</c:v>
                </c:pt>
                <c:pt idx="11397">
                  <c:v>3</c:v>
                </c:pt>
                <c:pt idx="11398">
                  <c:v>4</c:v>
                </c:pt>
                <c:pt idx="11399">
                  <c:v>3</c:v>
                </c:pt>
                <c:pt idx="11400">
                  <c:v>1</c:v>
                </c:pt>
                <c:pt idx="11401">
                  <c:v>1</c:v>
                </c:pt>
                <c:pt idx="11402">
                  <c:v>2</c:v>
                </c:pt>
                <c:pt idx="11403">
                  <c:v>4</c:v>
                </c:pt>
                <c:pt idx="11404">
                  <c:v>2</c:v>
                </c:pt>
                <c:pt idx="11405">
                  <c:v>2</c:v>
                </c:pt>
                <c:pt idx="11406">
                  <c:v>3</c:v>
                </c:pt>
                <c:pt idx="11407">
                  <c:v>1</c:v>
                </c:pt>
                <c:pt idx="11408">
                  <c:v>2</c:v>
                </c:pt>
                <c:pt idx="11409">
                  <c:v>1</c:v>
                </c:pt>
                <c:pt idx="11410">
                  <c:v>3</c:v>
                </c:pt>
                <c:pt idx="11411">
                  <c:v>2</c:v>
                </c:pt>
                <c:pt idx="11412">
                  <c:v>1</c:v>
                </c:pt>
                <c:pt idx="11413">
                  <c:v>2</c:v>
                </c:pt>
                <c:pt idx="11414">
                  <c:v>3</c:v>
                </c:pt>
                <c:pt idx="11415">
                  <c:v>3</c:v>
                </c:pt>
                <c:pt idx="11416">
                  <c:v>4</c:v>
                </c:pt>
                <c:pt idx="11417">
                  <c:v>1</c:v>
                </c:pt>
                <c:pt idx="11418">
                  <c:v>1</c:v>
                </c:pt>
                <c:pt idx="11419">
                  <c:v>1</c:v>
                </c:pt>
                <c:pt idx="11420">
                  <c:v>2</c:v>
                </c:pt>
                <c:pt idx="11421">
                  <c:v>1</c:v>
                </c:pt>
                <c:pt idx="11422">
                  <c:v>2</c:v>
                </c:pt>
                <c:pt idx="11423">
                  <c:v>2</c:v>
                </c:pt>
                <c:pt idx="11424">
                  <c:v>2</c:v>
                </c:pt>
                <c:pt idx="11425">
                  <c:v>1</c:v>
                </c:pt>
                <c:pt idx="11426">
                  <c:v>3</c:v>
                </c:pt>
                <c:pt idx="11427">
                  <c:v>3</c:v>
                </c:pt>
                <c:pt idx="11428">
                  <c:v>7</c:v>
                </c:pt>
                <c:pt idx="11429">
                  <c:v>1</c:v>
                </c:pt>
                <c:pt idx="11431">
                  <c:v>1</c:v>
                </c:pt>
                <c:pt idx="11432">
                  <c:v>1</c:v>
                </c:pt>
                <c:pt idx="11433">
                  <c:v>3</c:v>
                </c:pt>
                <c:pt idx="11434">
                  <c:v>1</c:v>
                </c:pt>
                <c:pt idx="11436">
                  <c:v>1</c:v>
                </c:pt>
                <c:pt idx="11437">
                  <c:v>1</c:v>
                </c:pt>
                <c:pt idx="11438">
                  <c:v>1</c:v>
                </c:pt>
                <c:pt idx="11439">
                  <c:v>1</c:v>
                </c:pt>
                <c:pt idx="11440">
                  <c:v>1</c:v>
                </c:pt>
                <c:pt idx="11441">
                  <c:v>2</c:v>
                </c:pt>
                <c:pt idx="11442">
                  <c:v>1</c:v>
                </c:pt>
                <c:pt idx="11443">
                  <c:v>1</c:v>
                </c:pt>
                <c:pt idx="11444">
                  <c:v>3</c:v>
                </c:pt>
                <c:pt idx="11445">
                  <c:v>1</c:v>
                </c:pt>
                <c:pt idx="11446">
                  <c:v>1</c:v>
                </c:pt>
                <c:pt idx="11447">
                  <c:v>1</c:v>
                </c:pt>
                <c:pt idx="11448">
                  <c:v>4</c:v>
                </c:pt>
                <c:pt idx="11449">
                  <c:v>1</c:v>
                </c:pt>
                <c:pt idx="11450">
                  <c:v>5</c:v>
                </c:pt>
                <c:pt idx="11451">
                  <c:v>3</c:v>
                </c:pt>
                <c:pt idx="11452">
                  <c:v>3</c:v>
                </c:pt>
                <c:pt idx="11453">
                  <c:v>1</c:v>
                </c:pt>
                <c:pt idx="11454">
                  <c:v>3</c:v>
                </c:pt>
                <c:pt idx="11456">
                  <c:v>1</c:v>
                </c:pt>
                <c:pt idx="11458">
                  <c:v>2</c:v>
                </c:pt>
                <c:pt idx="11459">
                  <c:v>1</c:v>
                </c:pt>
                <c:pt idx="11460">
                  <c:v>1</c:v>
                </c:pt>
                <c:pt idx="11461">
                  <c:v>1</c:v>
                </c:pt>
                <c:pt idx="11463">
                  <c:v>2</c:v>
                </c:pt>
                <c:pt idx="11465">
                  <c:v>1</c:v>
                </c:pt>
                <c:pt idx="11466">
                  <c:v>2</c:v>
                </c:pt>
                <c:pt idx="11467">
                  <c:v>1</c:v>
                </c:pt>
                <c:pt idx="11469">
                  <c:v>2</c:v>
                </c:pt>
                <c:pt idx="11470">
                  <c:v>2</c:v>
                </c:pt>
                <c:pt idx="11471">
                  <c:v>1</c:v>
                </c:pt>
                <c:pt idx="11472">
                  <c:v>2</c:v>
                </c:pt>
                <c:pt idx="11473">
                  <c:v>2</c:v>
                </c:pt>
                <c:pt idx="11475">
                  <c:v>1</c:v>
                </c:pt>
                <c:pt idx="11476">
                  <c:v>1</c:v>
                </c:pt>
                <c:pt idx="11477">
                  <c:v>1</c:v>
                </c:pt>
                <c:pt idx="11478">
                  <c:v>1</c:v>
                </c:pt>
                <c:pt idx="11480">
                  <c:v>5</c:v>
                </c:pt>
                <c:pt idx="11481">
                  <c:v>1</c:v>
                </c:pt>
                <c:pt idx="11482">
                  <c:v>1</c:v>
                </c:pt>
                <c:pt idx="11484">
                  <c:v>5</c:v>
                </c:pt>
                <c:pt idx="11485">
                  <c:v>1</c:v>
                </c:pt>
                <c:pt idx="11486">
                  <c:v>1</c:v>
                </c:pt>
                <c:pt idx="11488">
                  <c:v>1</c:v>
                </c:pt>
                <c:pt idx="11489">
                  <c:v>1</c:v>
                </c:pt>
                <c:pt idx="11490">
                  <c:v>1</c:v>
                </c:pt>
                <c:pt idx="11493">
                  <c:v>1</c:v>
                </c:pt>
                <c:pt idx="11494">
                  <c:v>1</c:v>
                </c:pt>
                <c:pt idx="11496">
                  <c:v>1</c:v>
                </c:pt>
                <c:pt idx="11497">
                  <c:v>1</c:v>
                </c:pt>
                <c:pt idx="11498">
                  <c:v>1</c:v>
                </c:pt>
                <c:pt idx="11499">
                  <c:v>1</c:v>
                </c:pt>
                <c:pt idx="11501">
                  <c:v>1</c:v>
                </c:pt>
                <c:pt idx="11509">
                  <c:v>2</c:v>
                </c:pt>
                <c:pt idx="11510">
                  <c:v>1</c:v>
                </c:pt>
                <c:pt idx="11511">
                  <c:v>4</c:v>
                </c:pt>
                <c:pt idx="11512">
                  <c:v>1</c:v>
                </c:pt>
                <c:pt idx="11513">
                  <c:v>2</c:v>
                </c:pt>
                <c:pt idx="11514">
                  <c:v>3</c:v>
                </c:pt>
                <c:pt idx="11515">
                  <c:v>2</c:v>
                </c:pt>
                <c:pt idx="11516">
                  <c:v>2</c:v>
                </c:pt>
                <c:pt idx="11517">
                  <c:v>1</c:v>
                </c:pt>
                <c:pt idx="11518">
                  <c:v>1</c:v>
                </c:pt>
                <c:pt idx="11519">
                  <c:v>1</c:v>
                </c:pt>
                <c:pt idx="11520">
                  <c:v>1</c:v>
                </c:pt>
                <c:pt idx="11521">
                  <c:v>1</c:v>
                </c:pt>
                <c:pt idx="11522">
                  <c:v>1</c:v>
                </c:pt>
                <c:pt idx="11523">
                  <c:v>7</c:v>
                </c:pt>
                <c:pt idx="11524">
                  <c:v>1</c:v>
                </c:pt>
                <c:pt idx="11526">
                  <c:v>2</c:v>
                </c:pt>
                <c:pt idx="11527">
                  <c:v>1</c:v>
                </c:pt>
                <c:pt idx="11528">
                  <c:v>1</c:v>
                </c:pt>
                <c:pt idx="11529">
                  <c:v>1</c:v>
                </c:pt>
                <c:pt idx="11531">
                  <c:v>2</c:v>
                </c:pt>
                <c:pt idx="11532">
                  <c:v>1</c:v>
                </c:pt>
                <c:pt idx="11533">
                  <c:v>1</c:v>
                </c:pt>
                <c:pt idx="11535">
                  <c:v>1</c:v>
                </c:pt>
                <c:pt idx="11536">
                  <c:v>2</c:v>
                </c:pt>
                <c:pt idx="11537">
                  <c:v>2</c:v>
                </c:pt>
                <c:pt idx="11538">
                  <c:v>1</c:v>
                </c:pt>
                <c:pt idx="11539">
                  <c:v>3</c:v>
                </c:pt>
                <c:pt idx="11540">
                  <c:v>1</c:v>
                </c:pt>
                <c:pt idx="11541">
                  <c:v>1</c:v>
                </c:pt>
                <c:pt idx="11543">
                  <c:v>2</c:v>
                </c:pt>
                <c:pt idx="11544">
                  <c:v>1</c:v>
                </c:pt>
                <c:pt idx="11545">
                  <c:v>3</c:v>
                </c:pt>
                <c:pt idx="11546">
                  <c:v>2</c:v>
                </c:pt>
                <c:pt idx="11547">
                  <c:v>2</c:v>
                </c:pt>
                <c:pt idx="11548">
                  <c:v>2</c:v>
                </c:pt>
                <c:pt idx="11549">
                  <c:v>1</c:v>
                </c:pt>
                <c:pt idx="11550">
                  <c:v>1</c:v>
                </c:pt>
                <c:pt idx="11551">
                  <c:v>2</c:v>
                </c:pt>
                <c:pt idx="11552">
                  <c:v>2</c:v>
                </c:pt>
                <c:pt idx="11553">
                  <c:v>4</c:v>
                </c:pt>
                <c:pt idx="11554">
                  <c:v>3</c:v>
                </c:pt>
                <c:pt idx="11555">
                  <c:v>2</c:v>
                </c:pt>
                <c:pt idx="11556">
                  <c:v>1</c:v>
                </c:pt>
                <c:pt idx="11557">
                  <c:v>1</c:v>
                </c:pt>
                <c:pt idx="11558">
                  <c:v>1</c:v>
                </c:pt>
                <c:pt idx="11559">
                  <c:v>4</c:v>
                </c:pt>
                <c:pt idx="11560">
                  <c:v>1</c:v>
                </c:pt>
                <c:pt idx="11561">
                  <c:v>3</c:v>
                </c:pt>
                <c:pt idx="11562">
                  <c:v>1</c:v>
                </c:pt>
                <c:pt idx="11563">
                  <c:v>3</c:v>
                </c:pt>
                <c:pt idx="11564">
                  <c:v>2</c:v>
                </c:pt>
                <c:pt idx="11565">
                  <c:v>1</c:v>
                </c:pt>
                <c:pt idx="11566">
                  <c:v>3</c:v>
                </c:pt>
                <c:pt idx="11567">
                  <c:v>1</c:v>
                </c:pt>
                <c:pt idx="11569">
                  <c:v>5</c:v>
                </c:pt>
                <c:pt idx="11570">
                  <c:v>5</c:v>
                </c:pt>
                <c:pt idx="11571">
                  <c:v>6</c:v>
                </c:pt>
                <c:pt idx="11572">
                  <c:v>7</c:v>
                </c:pt>
                <c:pt idx="11573">
                  <c:v>1</c:v>
                </c:pt>
                <c:pt idx="11574">
                  <c:v>1</c:v>
                </c:pt>
                <c:pt idx="11576">
                  <c:v>1</c:v>
                </c:pt>
                <c:pt idx="11577">
                  <c:v>4</c:v>
                </c:pt>
                <c:pt idx="11578">
                  <c:v>4</c:v>
                </c:pt>
                <c:pt idx="11579">
                  <c:v>3</c:v>
                </c:pt>
                <c:pt idx="11580">
                  <c:v>4</c:v>
                </c:pt>
                <c:pt idx="11581">
                  <c:v>1</c:v>
                </c:pt>
                <c:pt idx="11582">
                  <c:v>2</c:v>
                </c:pt>
                <c:pt idx="11583">
                  <c:v>3</c:v>
                </c:pt>
                <c:pt idx="11584">
                  <c:v>2</c:v>
                </c:pt>
                <c:pt idx="11585">
                  <c:v>5</c:v>
                </c:pt>
                <c:pt idx="11587">
                  <c:v>2</c:v>
                </c:pt>
                <c:pt idx="11588">
                  <c:v>1</c:v>
                </c:pt>
                <c:pt idx="11589">
                  <c:v>5</c:v>
                </c:pt>
                <c:pt idx="11590">
                  <c:v>1</c:v>
                </c:pt>
                <c:pt idx="11591">
                  <c:v>1</c:v>
                </c:pt>
                <c:pt idx="11592">
                  <c:v>1</c:v>
                </c:pt>
                <c:pt idx="11593">
                  <c:v>2</c:v>
                </c:pt>
                <c:pt idx="11594">
                  <c:v>2</c:v>
                </c:pt>
                <c:pt idx="11595">
                  <c:v>5</c:v>
                </c:pt>
                <c:pt idx="11596">
                  <c:v>1</c:v>
                </c:pt>
                <c:pt idx="11597">
                  <c:v>5</c:v>
                </c:pt>
                <c:pt idx="11598">
                  <c:v>2</c:v>
                </c:pt>
                <c:pt idx="11600">
                  <c:v>1</c:v>
                </c:pt>
                <c:pt idx="11601">
                  <c:v>4</c:v>
                </c:pt>
                <c:pt idx="11602">
                  <c:v>1</c:v>
                </c:pt>
                <c:pt idx="11603">
                  <c:v>1</c:v>
                </c:pt>
                <c:pt idx="11604">
                  <c:v>1</c:v>
                </c:pt>
                <c:pt idx="11610">
                  <c:v>2</c:v>
                </c:pt>
                <c:pt idx="11611">
                  <c:v>1</c:v>
                </c:pt>
                <c:pt idx="11613">
                  <c:v>1</c:v>
                </c:pt>
                <c:pt idx="11617">
                  <c:v>1</c:v>
                </c:pt>
                <c:pt idx="11618">
                  <c:v>1</c:v>
                </c:pt>
                <c:pt idx="11619">
                  <c:v>3</c:v>
                </c:pt>
                <c:pt idx="11620">
                  <c:v>4</c:v>
                </c:pt>
                <c:pt idx="11621">
                  <c:v>3</c:v>
                </c:pt>
                <c:pt idx="11622">
                  <c:v>3</c:v>
                </c:pt>
                <c:pt idx="11623">
                  <c:v>2</c:v>
                </c:pt>
                <c:pt idx="11624">
                  <c:v>4</c:v>
                </c:pt>
                <c:pt idx="11625">
                  <c:v>3</c:v>
                </c:pt>
                <c:pt idx="11626">
                  <c:v>2</c:v>
                </c:pt>
                <c:pt idx="11627">
                  <c:v>2</c:v>
                </c:pt>
                <c:pt idx="11628">
                  <c:v>3</c:v>
                </c:pt>
                <c:pt idx="11629">
                  <c:v>4</c:v>
                </c:pt>
                <c:pt idx="11630">
                  <c:v>1</c:v>
                </c:pt>
                <c:pt idx="11631">
                  <c:v>5</c:v>
                </c:pt>
                <c:pt idx="11632">
                  <c:v>1</c:v>
                </c:pt>
                <c:pt idx="11633">
                  <c:v>6</c:v>
                </c:pt>
                <c:pt idx="11634">
                  <c:v>2</c:v>
                </c:pt>
                <c:pt idx="11635">
                  <c:v>2</c:v>
                </c:pt>
                <c:pt idx="11636">
                  <c:v>7</c:v>
                </c:pt>
                <c:pt idx="11637">
                  <c:v>2</c:v>
                </c:pt>
                <c:pt idx="11638">
                  <c:v>5</c:v>
                </c:pt>
                <c:pt idx="11639">
                  <c:v>2</c:v>
                </c:pt>
                <c:pt idx="11640">
                  <c:v>3</c:v>
                </c:pt>
                <c:pt idx="11641">
                  <c:v>3</c:v>
                </c:pt>
                <c:pt idx="11642">
                  <c:v>6</c:v>
                </c:pt>
                <c:pt idx="11643">
                  <c:v>3</c:v>
                </c:pt>
                <c:pt idx="11644">
                  <c:v>2</c:v>
                </c:pt>
                <c:pt idx="11645">
                  <c:v>4</c:v>
                </c:pt>
                <c:pt idx="11646">
                  <c:v>1</c:v>
                </c:pt>
                <c:pt idx="11647">
                  <c:v>3</c:v>
                </c:pt>
                <c:pt idx="11648">
                  <c:v>3</c:v>
                </c:pt>
                <c:pt idx="11649">
                  <c:v>3</c:v>
                </c:pt>
                <c:pt idx="11650">
                  <c:v>3</c:v>
                </c:pt>
                <c:pt idx="11651">
                  <c:v>4</c:v>
                </c:pt>
                <c:pt idx="11652">
                  <c:v>4</c:v>
                </c:pt>
                <c:pt idx="11653">
                  <c:v>1</c:v>
                </c:pt>
                <c:pt idx="11654">
                  <c:v>4</c:v>
                </c:pt>
                <c:pt idx="11655">
                  <c:v>2</c:v>
                </c:pt>
                <c:pt idx="11656">
                  <c:v>3</c:v>
                </c:pt>
                <c:pt idx="11657">
                  <c:v>1</c:v>
                </c:pt>
                <c:pt idx="11658">
                  <c:v>1</c:v>
                </c:pt>
                <c:pt idx="11659">
                  <c:v>2</c:v>
                </c:pt>
                <c:pt idx="11660">
                  <c:v>6</c:v>
                </c:pt>
                <c:pt idx="11661">
                  <c:v>3</c:v>
                </c:pt>
                <c:pt idx="11662">
                  <c:v>3</c:v>
                </c:pt>
                <c:pt idx="11663">
                  <c:v>3</c:v>
                </c:pt>
                <c:pt idx="11664">
                  <c:v>1</c:v>
                </c:pt>
                <c:pt idx="11665">
                  <c:v>1</c:v>
                </c:pt>
                <c:pt idx="11666">
                  <c:v>2</c:v>
                </c:pt>
                <c:pt idx="11667">
                  <c:v>2</c:v>
                </c:pt>
                <c:pt idx="11668">
                  <c:v>2</c:v>
                </c:pt>
                <c:pt idx="11669">
                  <c:v>2</c:v>
                </c:pt>
                <c:pt idx="11670">
                  <c:v>3</c:v>
                </c:pt>
                <c:pt idx="11671">
                  <c:v>1</c:v>
                </c:pt>
                <c:pt idx="11672">
                  <c:v>2</c:v>
                </c:pt>
                <c:pt idx="11673">
                  <c:v>2</c:v>
                </c:pt>
                <c:pt idx="11676">
                  <c:v>3</c:v>
                </c:pt>
                <c:pt idx="11677">
                  <c:v>1</c:v>
                </c:pt>
                <c:pt idx="11678">
                  <c:v>2</c:v>
                </c:pt>
                <c:pt idx="11679">
                  <c:v>3</c:v>
                </c:pt>
                <c:pt idx="11680">
                  <c:v>1</c:v>
                </c:pt>
                <c:pt idx="11681">
                  <c:v>10</c:v>
                </c:pt>
                <c:pt idx="11682">
                  <c:v>4</c:v>
                </c:pt>
                <c:pt idx="11683">
                  <c:v>6</c:v>
                </c:pt>
                <c:pt idx="11685">
                  <c:v>1</c:v>
                </c:pt>
                <c:pt idx="11691">
                  <c:v>2</c:v>
                </c:pt>
                <c:pt idx="11694">
                  <c:v>1</c:v>
                </c:pt>
                <c:pt idx="11696">
                  <c:v>2</c:v>
                </c:pt>
                <c:pt idx="11697">
                  <c:v>2</c:v>
                </c:pt>
                <c:pt idx="11698">
                  <c:v>1</c:v>
                </c:pt>
                <c:pt idx="11699">
                  <c:v>1</c:v>
                </c:pt>
                <c:pt idx="11700">
                  <c:v>1</c:v>
                </c:pt>
                <c:pt idx="11704">
                  <c:v>2</c:v>
                </c:pt>
                <c:pt idx="11706">
                  <c:v>1</c:v>
                </c:pt>
                <c:pt idx="11709">
                  <c:v>1</c:v>
                </c:pt>
                <c:pt idx="11711">
                  <c:v>2</c:v>
                </c:pt>
                <c:pt idx="11713">
                  <c:v>2</c:v>
                </c:pt>
                <c:pt idx="11717">
                  <c:v>2</c:v>
                </c:pt>
                <c:pt idx="11718">
                  <c:v>1</c:v>
                </c:pt>
                <c:pt idx="11719">
                  <c:v>1</c:v>
                </c:pt>
                <c:pt idx="11722">
                  <c:v>1</c:v>
                </c:pt>
                <c:pt idx="11724">
                  <c:v>1</c:v>
                </c:pt>
                <c:pt idx="11727">
                  <c:v>1</c:v>
                </c:pt>
                <c:pt idx="11728">
                  <c:v>1</c:v>
                </c:pt>
                <c:pt idx="11729">
                  <c:v>1</c:v>
                </c:pt>
                <c:pt idx="11732">
                  <c:v>3</c:v>
                </c:pt>
                <c:pt idx="11733">
                  <c:v>1</c:v>
                </c:pt>
                <c:pt idx="11735">
                  <c:v>1</c:v>
                </c:pt>
                <c:pt idx="11736">
                  <c:v>1</c:v>
                </c:pt>
                <c:pt idx="11737">
                  <c:v>1</c:v>
                </c:pt>
                <c:pt idx="11740">
                  <c:v>1</c:v>
                </c:pt>
                <c:pt idx="11741">
                  <c:v>1</c:v>
                </c:pt>
                <c:pt idx="11742">
                  <c:v>1</c:v>
                </c:pt>
                <c:pt idx="11744">
                  <c:v>1</c:v>
                </c:pt>
                <c:pt idx="11745">
                  <c:v>1</c:v>
                </c:pt>
                <c:pt idx="11746">
                  <c:v>2</c:v>
                </c:pt>
                <c:pt idx="11747">
                  <c:v>3</c:v>
                </c:pt>
                <c:pt idx="11748">
                  <c:v>1</c:v>
                </c:pt>
                <c:pt idx="11749">
                  <c:v>1</c:v>
                </c:pt>
                <c:pt idx="11750">
                  <c:v>1</c:v>
                </c:pt>
                <c:pt idx="11751">
                  <c:v>1</c:v>
                </c:pt>
                <c:pt idx="11752">
                  <c:v>1</c:v>
                </c:pt>
                <c:pt idx="11753">
                  <c:v>1</c:v>
                </c:pt>
                <c:pt idx="11754">
                  <c:v>1</c:v>
                </c:pt>
                <c:pt idx="11755">
                  <c:v>1</c:v>
                </c:pt>
                <c:pt idx="11758">
                  <c:v>3</c:v>
                </c:pt>
                <c:pt idx="11760">
                  <c:v>1</c:v>
                </c:pt>
                <c:pt idx="11761">
                  <c:v>1</c:v>
                </c:pt>
                <c:pt idx="11763">
                  <c:v>1</c:v>
                </c:pt>
                <c:pt idx="11764">
                  <c:v>1</c:v>
                </c:pt>
                <c:pt idx="11765">
                  <c:v>1</c:v>
                </c:pt>
                <c:pt idx="11767">
                  <c:v>2</c:v>
                </c:pt>
                <c:pt idx="11769">
                  <c:v>1</c:v>
                </c:pt>
                <c:pt idx="11770">
                  <c:v>1</c:v>
                </c:pt>
                <c:pt idx="11771">
                  <c:v>1</c:v>
                </c:pt>
                <c:pt idx="11774">
                  <c:v>1</c:v>
                </c:pt>
                <c:pt idx="11776">
                  <c:v>1</c:v>
                </c:pt>
                <c:pt idx="11782">
                  <c:v>1</c:v>
                </c:pt>
                <c:pt idx="11791">
                  <c:v>1</c:v>
                </c:pt>
                <c:pt idx="11792">
                  <c:v>2</c:v>
                </c:pt>
                <c:pt idx="11793">
                  <c:v>2</c:v>
                </c:pt>
                <c:pt idx="11801">
                  <c:v>1</c:v>
                </c:pt>
                <c:pt idx="11802">
                  <c:v>1</c:v>
                </c:pt>
                <c:pt idx="11804">
                  <c:v>2</c:v>
                </c:pt>
                <c:pt idx="11806">
                  <c:v>1</c:v>
                </c:pt>
                <c:pt idx="11810">
                  <c:v>1</c:v>
                </c:pt>
                <c:pt idx="11813">
                  <c:v>3</c:v>
                </c:pt>
                <c:pt idx="11815">
                  <c:v>3</c:v>
                </c:pt>
                <c:pt idx="11816">
                  <c:v>1</c:v>
                </c:pt>
                <c:pt idx="11817">
                  <c:v>1</c:v>
                </c:pt>
                <c:pt idx="11818">
                  <c:v>1</c:v>
                </c:pt>
                <c:pt idx="11820">
                  <c:v>2</c:v>
                </c:pt>
                <c:pt idx="11821">
                  <c:v>4</c:v>
                </c:pt>
                <c:pt idx="11822">
                  <c:v>1</c:v>
                </c:pt>
                <c:pt idx="11823">
                  <c:v>1</c:v>
                </c:pt>
                <c:pt idx="11824">
                  <c:v>2</c:v>
                </c:pt>
                <c:pt idx="11829">
                  <c:v>1</c:v>
                </c:pt>
                <c:pt idx="11830">
                  <c:v>2</c:v>
                </c:pt>
                <c:pt idx="11831">
                  <c:v>1</c:v>
                </c:pt>
                <c:pt idx="11832">
                  <c:v>2</c:v>
                </c:pt>
                <c:pt idx="11833">
                  <c:v>1</c:v>
                </c:pt>
                <c:pt idx="11838">
                  <c:v>1</c:v>
                </c:pt>
                <c:pt idx="11841">
                  <c:v>1</c:v>
                </c:pt>
                <c:pt idx="11843">
                  <c:v>2</c:v>
                </c:pt>
                <c:pt idx="11845">
                  <c:v>1</c:v>
                </c:pt>
                <c:pt idx="11849">
                  <c:v>1</c:v>
                </c:pt>
                <c:pt idx="11850">
                  <c:v>2</c:v>
                </c:pt>
                <c:pt idx="11852">
                  <c:v>4</c:v>
                </c:pt>
                <c:pt idx="11853">
                  <c:v>1</c:v>
                </c:pt>
                <c:pt idx="11854">
                  <c:v>1</c:v>
                </c:pt>
                <c:pt idx="11856">
                  <c:v>1</c:v>
                </c:pt>
                <c:pt idx="11858">
                  <c:v>1</c:v>
                </c:pt>
                <c:pt idx="11862">
                  <c:v>1</c:v>
                </c:pt>
                <c:pt idx="11863">
                  <c:v>1</c:v>
                </c:pt>
                <c:pt idx="11864">
                  <c:v>3</c:v>
                </c:pt>
                <c:pt idx="11868">
                  <c:v>1</c:v>
                </c:pt>
                <c:pt idx="11869">
                  <c:v>2</c:v>
                </c:pt>
                <c:pt idx="11873">
                  <c:v>2</c:v>
                </c:pt>
                <c:pt idx="11874">
                  <c:v>3</c:v>
                </c:pt>
                <c:pt idx="11875">
                  <c:v>4</c:v>
                </c:pt>
                <c:pt idx="11876">
                  <c:v>1</c:v>
                </c:pt>
                <c:pt idx="11878">
                  <c:v>1</c:v>
                </c:pt>
                <c:pt idx="11879">
                  <c:v>1</c:v>
                </c:pt>
                <c:pt idx="11880">
                  <c:v>2</c:v>
                </c:pt>
                <c:pt idx="11881">
                  <c:v>1</c:v>
                </c:pt>
                <c:pt idx="11882">
                  <c:v>2</c:v>
                </c:pt>
                <c:pt idx="11883">
                  <c:v>2</c:v>
                </c:pt>
                <c:pt idx="11886">
                  <c:v>1</c:v>
                </c:pt>
                <c:pt idx="11887">
                  <c:v>1</c:v>
                </c:pt>
                <c:pt idx="11888">
                  <c:v>3</c:v>
                </c:pt>
                <c:pt idx="11889">
                  <c:v>1</c:v>
                </c:pt>
                <c:pt idx="11890">
                  <c:v>1</c:v>
                </c:pt>
                <c:pt idx="11891">
                  <c:v>2</c:v>
                </c:pt>
                <c:pt idx="11894">
                  <c:v>1</c:v>
                </c:pt>
                <c:pt idx="11895">
                  <c:v>1</c:v>
                </c:pt>
                <c:pt idx="11896">
                  <c:v>1</c:v>
                </c:pt>
                <c:pt idx="11897">
                  <c:v>1</c:v>
                </c:pt>
                <c:pt idx="11899">
                  <c:v>2</c:v>
                </c:pt>
                <c:pt idx="11900">
                  <c:v>1</c:v>
                </c:pt>
                <c:pt idx="11901">
                  <c:v>5</c:v>
                </c:pt>
                <c:pt idx="11903">
                  <c:v>2</c:v>
                </c:pt>
                <c:pt idx="11904">
                  <c:v>2</c:v>
                </c:pt>
                <c:pt idx="11905">
                  <c:v>1</c:v>
                </c:pt>
                <c:pt idx="11906">
                  <c:v>3</c:v>
                </c:pt>
                <c:pt idx="11907">
                  <c:v>1</c:v>
                </c:pt>
                <c:pt idx="11910">
                  <c:v>1</c:v>
                </c:pt>
                <c:pt idx="11911">
                  <c:v>1</c:v>
                </c:pt>
                <c:pt idx="11914">
                  <c:v>1</c:v>
                </c:pt>
                <c:pt idx="11917">
                  <c:v>4</c:v>
                </c:pt>
                <c:pt idx="11918">
                  <c:v>1</c:v>
                </c:pt>
                <c:pt idx="11919">
                  <c:v>2</c:v>
                </c:pt>
                <c:pt idx="11922">
                  <c:v>1</c:v>
                </c:pt>
                <c:pt idx="11923">
                  <c:v>1</c:v>
                </c:pt>
                <c:pt idx="11925">
                  <c:v>3</c:v>
                </c:pt>
                <c:pt idx="11927">
                  <c:v>1</c:v>
                </c:pt>
                <c:pt idx="11929">
                  <c:v>1</c:v>
                </c:pt>
                <c:pt idx="11930">
                  <c:v>2</c:v>
                </c:pt>
                <c:pt idx="11932">
                  <c:v>1</c:v>
                </c:pt>
                <c:pt idx="11933">
                  <c:v>1</c:v>
                </c:pt>
                <c:pt idx="11934">
                  <c:v>1</c:v>
                </c:pt>
                <c:pt idx="11937">
                  <c:v>1</c:v>
                </c:pt>
                <c:pt idx="11939">
                  <c:v>1</c:v>
                </c:pt>
                <c:pt idx="11940">
                  <c:v>2</c:v>
                </c:pt>
                <c:pt idx="11941">
                  <c:v>3</c:v>
                </c:pt>
                <c:pt idx="11942">
                  <c:v>1</c:v>
                </c:pt>
                <c:pt idx="11946">
                  <c:v>1</c:v>
                </c:pt>
                <c:pt idx="11947">
                  <c:v>1</c:v>
                </c:pt>
                <c:pt idx="11950">
                  <c:v>1</c:v>
                </c:pt>
                <c:pt idx="11951">
                  <c:v>1</c:v>
                </c:pt>
                <c:pt idx="11952">
                  <c:v>1</c:v>
                </c:pt>
                <c:pt idx="11955">
                  <c:v>3</c:v>
                </c:pt>
                <c:pt idx="11956">
                  <c:v>1</c:v>
                </c:pt>
                <c:pt idx="11958">
                  <c:v>1</c:v>
                </c:pt>
                <c:pt idx="11961">
                  <c:v>1</c:v>
                </c:pt>
                <c:pt idx="11962">
                  <c:v>1</c:v>
                </c:pt>
                <c:pt idx="11971">
                  <c:v>1</c:v>
                </c:pt>
                <c:pt idx="11972">
                  <c:v>1</c:v>
                </c:pt>
                <c:pt idx="11973">
                  <c:v>1</c:v>
                </c:pt>
                <c:pt idx="11977">
                  <c:v>1</c:v>
                </c:pt>
                <c:pt idx="11980">
                  <c:v>1</c:v>
                </c:pt>
                <c:pt idx="11981">
                  <c:v>2</c:v>
                </c:pt>
                <c:pt idx="11983">
                  <c:v>1</c:v>
                </c:pt>
                <c:pt idx="11984">
                  <c:v>1</c:v>
                </c:pt>
                <c:pt idx="11986">
                  <c:v>1</c:v>
                </c:pt>
                <c:pt idx="11987">
                  <c:v>2</c:v>
                </c:pt>
                <c:pt idx="11990">
                  <c:v>1</c:v>
                </c:pt>
                <c:pt idx="11992">
                  <c:v>1</c:v>
                </c:pt>
                <c:pt idx="11994">
                  <c:v>2</c:v>
                </c:pt>
                <c:pt idx="11995">
                  <c:v>3</c:v>
                </c:pt>
                <c:pt idx="12002">
                  <c:v>1</c:v>
                </c:pt>
                <c:pt idx="12003">
                  <c:v>1</c:v>
                </c:pt>
                <c:pt idx="12007">
                  <c:v>1</c:v>
                </c:pt>
                <c:pt idx="12014">
                  <c:v>2</c:v>
                </c:pt>
                <c:pt idx="12017">
                  <c:v>1</c:v>
                </c:pt>
                <c:pt idx="12020">
                  <c:v>1</c:v>
                </c:pt>
                <c:pt idx="12021">
                  <c:v>3</c:v>
                </c:pt>
                <c:pt idx="12022">
                  <c:v>3</c:v>
                </c:pt>
                <c:pt idx="12025">
                  <c:v>1</c:v>
                </c:pt>
                <c:pt idx="12026">
                  <c:v>1</c:v>
                </c:pt>
                <c:pt idx="12027">
                  <c:v>2</c:v>
                </c:pt>
                <c:pt idx="12028">
                  <c:v>1</c:v>
                </c:pt>
                <c:pt idx="12029">
                  <c:v>1</c:v>
                </c:pt>
                <c:pt idx="12030">
                  <c:v>1</c:v>
                </c:pt>
                <c:pt idx="12031">
                  <c:v>2</c:v>
                </c:pt>
                <c:pt idx="12032">
                  <c:v>1</c:v>
                </c:pt>
                <c:pt idx="12033">
                  <c:v>1</c:v>
                </c:pt>
                <c:pt idx="12034">
                  <c:v>1</c:v>
                </c:pt>
                <c:pt idx="12037">
                  <c:v>1</c:v>
                </c:pt>
                <c:pt idx="12038">
                  <c:v>1</c:v>
                </c:pt>
                <c:pt idx="12041">
                  <c:v>1</c:v>
                </c:pt>
                <c:pt idx="12042">
                  <c:v>2</c:v>
                </c:pt>
                <c:pt idx="12043">
                  <c:v>1</c:v>
                </c:pt>
                <c:pt idx="12044">
                  <c:v>1</c:v>
                </c:pt>
                <c:pt idx="12045">
                  <c:v>1</c:v>
                </c:pt>
                <c:pt idx="12047">
                  <c:v>2</c:v>
                </c:pt>
                <c:pt idx="12048">
                  <c:v>2</c:v>
                </c:pt>
                <c:pt idx="12049">
                  <c:v>1</c:v>
                </c:pt>
                <c:pt idx="12050">
                  <c:v>1</c:v>
                </c:pt>
                <c:pt idx="12051">
                  <c:v>2</c:v>
                </c:pt>
                <c:pt idx="12052">
                  <c:v>2</c:v>
                </c:pt>
                <c:pt idx="12053">
                  <c:v>1</c:v>
                </c:pt>
                <c:pt idx="12054">
                  <c:v>1</c:v>
                </c:pt>
                <c:pt idx="12055">
                  <c:v>1</c:v>
                </c:pt>
                <c:pt idx="12056">
                  <c:v>1</c:v>
                </c:pt>
                <c:pt idx="12058">
                  <c:v>1</c:v>
                </c:pt>
                <c:pt idx="12059">
                  <c:v>1</c:v>
                </c:pt>
                <c:pt idx="12060">
                  <c:v>1</c:v>
                </c:pt>
                <c:pt idx="12061">
                  <c:v>1</c:v>
                </c:pt>
                <c:pt idx="12064">
                  <c:v>1</c:v>
                </c:pt>
                <c:pt idx="12065">
                  <c:v>1</c:v>
                </c:pt>
                <c:pt idx="12067">
                  <c:v>1</c:v>
                </c:pt>
                <c:pt idx="12070">
                  <c:v>1</c:v>
                </c:pt>
                <c:pt idx="12071">
                  <c:v>2</c:v>
                </c:pt>
                <c:pt idx="12072">
                  <c:v>3</c:v>
                </c:pt>
                <c:pt idx="12077">
                  <c:v>1</c:v>
                </c:pt>
                <c:pt idx="12078">
                  <c:v>2</c:v>
                </c:pt>
                <c:pt idx="12080">
                  <c:v>1</c:v>
                </c:pt>
                <c:pt idx="12081">
                  <c:v>1</c:v>
                </c:pt>
                <c:pt idx="12082">
                  <c:v>1</c:v>
                </c:pt>
                <c:pt idx="12083">
                  <c:v>4</c:v>
                </c:pt>
                <c:pt idx="12084">
                  <c:v>1</c:v>
                </c:pt>
                <c:pt idx="12089">
                  <c:v>1</c:v>
                </c:pt>
                <c:pt idx="12090">
                  <c:v>5</c:v>
                </c:pt>
                <c:pt idx="12092">
                  <c:v>4</c:v>
                </c:pt>
                <c:pt idx="12093">
                  <c:v>1</c:v>
                </c:pt>
                <c:pt idx="12094">
                  <c:v>1</c:v>
                </c:pt>
                <c:pt idx="12097">
                  <c:v>1</c:v>
                </c:pt>
                <c:pt idx="12098">
                  <c:v>10</c:v>
                </c:pt>
                <c:pt idx="12100">
                  <c:v>10</c:v>
                </c:pt>
                <c:pt idx="12101">
                  <c:v>7</c:v>
                </c:pt>
                <c:pt idx="12102">
                  <c:v>8</c:v>
                </c:pt>
                <c:pt idx="12103">
                  <c:v>7</c:v>
                </c:pt>
                <c:pt idx="12104">
                  <c:v>9</c:v>
                </c:pt>
                <c:pt idx="12105">
                  <c:v>1</c:v>
                </c:pt>
                <c:pt idx="12106">
                  <c:v>1</c:v>
                </c:pt>
                <c:pt idx="12107">
                  <c:v>1</c:v>
                </c:pt>
                <c:pt idx="12108">
                  <c:v>1</c:v>
                </c:pt>
                <c:pt idx="12111">
                  <c:v>1</c:v>
                </c:pt>
                <c:pt idx="12116">
                  <c:v>1</c:v>
                </c:pt>
                <c:pt idx="12117">
                  <c:v>2</c:v>
                </c:pt>
                <c:pt idx="12124">
                  <c:v>2</c:v>
                </c:pt>
                <c:pt idx="12126">
                  <c:v>1</c:v>
                </c:pt>
                <c:pt idx="12131">
                  <c:v>1</c:v>
                </c:pt>
                <c:pt idx="12134">
                  <c:v>1</c:v>
                </c:pt>
                <c:pt idx="12136">
                  <c:v>1</c:v>
                </c:pt>
                <c:pt idx="12138">
                  <c:v>1</c:v>
                </c:pt>
                <c:pt idx="12139">
                  <c:v>1</c:v>
                </c:pt>
                <c:pt idx="12143">
                  <c:v>1</c:v>
                </c:pt>
                <c:pt idx="12146">
                  <c:v>1</c:v>
                </c:pt>
                <c:pt idx="12150">
                  <c:v>2</c:v>
                </c:pt>
                <c:pt idx="12151">
                  <c:v>1</c:v>
                </c:pt>
                <c:pt idx="12152">
                  <c:v>1</c:v>
                </c:pt>
                <c:pt idx="12154">
                  <c:v>2</c:v>
                </c:pt>
                <c:pt idx="12155">
                  <c:v>3</c:v>
                </c:pt>
                <c:pt idx="12156">
                  <c:v>5</c:v>
                </c:pt>
                <c:pt idx="12158">
                  <c:v>1</c:v>
                </c:pt>
                <c:pt idx="12159">
                  <c:v>1</c:v>
                </c:pt>
                <c:pt idx="12160">
                  <c:v>1</c:v>
                </c:pt>
                <c:pt idx="12161">
                  <c:v>1</c:v>
                </c:pt>
                <c:pt idx="12162">
                  <c:v>5</c:v>
                </c:pt>
                <c:pt idx="12164">
                  <c:v>1</c:v>
                </c:pt>
                <c:pt idx="12166">
                  <c:v>1</c:v>
                </c:pt>
                <c:pt idx="12168">
                  <c:v>1</c:v>
                </c:pt>
                <c:pt idx="12169">
                  <c:v>1</c:v>
                </c:pt>
                <c:pt idx="12170">
                  <c:v>1</c:v>
                </c:pt>
                <c:pt idx="12171">
                  <c:v>4</c:v>
                </c:pt>
                <c:pt idx="12172">
                  <c:v>1</c:v>
                </c:pt>
                <c:pt idx="12173">
                  <c:v>1</c:v>
                </c:pt>
                <c:pt idx="12174">
                  <c:v>2</c:v>
                </c:pt>
                <c:pt idx="12175">
                  <c:v>1</c:v>
                </c:pt>
                <c:pt idx="12176">
                  <c:v>1</c:v>
                </c:pt>
                <c:pt idx="12182">
                  <c:v>1</c:v>
                </c:pt>
                <c:pt idx="12183">
                  <c:v>2</c:v>
                </c:pt>
                <c:pt idx="12184">
                  <c:v>1</c:v>
                </c:pt>
                <c:pt idx="12186">
                  <c:v>1</c:v>
                </c:pt>
                <c:pt idx="12187">
                  <c:v>2</c:v>
                </c:pt>
                <c:pt idx="12188">
                  <c:v>1</c:v>
                </c:pt>
                <c:pt idx="12190">
                  <c:v>3</c:v>
                </c:pt>
                <c:pt idx="12192">
                  <c:v>2</c:v>
                </c:pt>
                <c:pt idx="12198">
                  <c:v>1</c:v>
                </c:pt>
                <c:pt idx="12201">
                  <c:v>1</c:v>
                </c:pt>
                <c:pt idx="12202">
                  <c:v>4</c:v>
                </c:pt>
                <c:pt idx="12204">
                  <c:v>1</c:v>
                </c:pt>
                <c:pt idx="12206">
                  <c:v>1</c:v>
                </c:pt>
                <c:pt idx="12209">
                  <c:v>1</c:v>
                </c:pt>
                <c:pt idx="12210">
                  <c:v>3</c:v>
                </c:pt>
                <c:pt idx="12211">
                  <c:v>2</c:v>
                </c:pt>
                <c:pt idx="12213">
                  <c:v>1</c:v>
                </c:pt>
                <c:pt idx="12214">
                  <c:v>1</c:v>
                </c:pt>
                <c:pt idx="12215">
                  <c:v>1</c:v>
                </c:pt>
                <c:pt idx="12217">
                  <c:v>1</c:v>
                </c:pt>
                <c:pt idx="12219">
                  <c:v>2</c:v>
                </c:pt>
                <c:pt idx="12220">
                  <c:v>1</c:v>
                </c:pt>
                <c:pt idx="12221">
                  <c:v>1</c:v>
                </c:pt>
                <c:pt idx="12222">
                  <c:v>1</c:v>
                </c:pt>
                <c:pt idx="12223">
                  <c:v>1</c:v>
                </c:pt>
                <c:pt idx="12228">
                  <c:v>1</c:v>
                </c:pt>
                <c:pt idx="12229">
                  <c:v>2</c:v>
                </c:pt>
                <c:pt idx="12230">
                  <c:v>1</c:v>
                </c:pt>
                <c:pt idx="12233">
                  <c:v>1</c:v>
                </c:pt>
                <c:pt idx="12236">
                  <c:v>1</c:v>
                </c:pt>
                <c:pt idx="12239">
                  <c:v>1</c:v>
                </c:pt>
                <c:pt idx="12241">
                  <c:v>1</c:v>
                </c:pt>
                <c:pt idx="12242">
                  <c:v>2</c:v>
                </c:pt>
                <c:pt idx="12243">
                  <c:v>4</c:v>
                </c:pt>
                <c:pt idx="12244">
                  <c:v>1</c:v>
                </c:pt>
                <c:pt idx="12245">
                  <c:v>1</c:v>
                </c:pt>
                <c:pt idx="12249">
                  <c:v>2</c:v>
                </c:pt>
                <c:pt idx="12250">
                  <c:v>1</c:v>
                </c:pt>
                <c:pt idx="12252">
                  <c:v>1</c:v>
                </c:pt>
                <c:pt idx="12253">
                  <c:v>1</c:v>
                </c:pt>
                <c:pt idx="12254">
                  <c:v>1</c:v>
                </c:pt>
                <c:pt idx="12257">
                  <c:v>1</c:v>
                </c:pt>
                <c:pt idx="12258">
                  <c:v>1</c:v>
                </c:pt>
                <c:pt idx="12260">
                  <c:v>1</c:v>
                </c:pt>
                <c:pt idx="12261">
                  <c:v>1</c:v>
                </c:pt>
                <c:pt idx="12263">
                  <c:v>1</c:v>
                </c:pt>
                <c:pt idx="12264">
                  <c:v>2</c:v>
                </c:pt>
                <c:pt idx="12265">
                  <c:v>1</c:v>
                </c:pt>
                <c:pt idx="12266">
                  <c:v>1</c:v>
                </c:pt>
                <c:pt idx="12267">
                  <c:v>3</c:v>
                </c:pt>
                <c:pt idx="12268">
                  <c:v>2</c:v>
                </c:pt>
                <c:pt idx="12269">
                  <c:v>2</c:v>
                </c:pt>
                <c:pt idx="12272">
                  <c:v>1</c:v>
                </c:pt>
                <c:pt idx="12277">
                  <c:v>1</c:v>
                </c:pt>
                <c:pt idx="12280">
                  <c:v>1</c:v>
                </c:pt>
                <c:pt idx="12282">
                  <c:v>2</c:v>
                </c:pt>
                <c:pt idx="12285">
                  <c:v>3</c:v>
                </c:pt>
                <c:pt idx="12286">
                  <c:v>1</c:v>
                </c:pt>
                <c:pt idx="12287">
                  <c:v>2</c:v>
                </c:pt>
                <c:pt idx="12290">
                  <c:v>1</c:v>
                </c:pt>
                <c:pt idx="12292">
                  <c:v>1</c:v>
                </c:pt>
                <c:pt idx="12298">
                  <c:v>1</c:v>
                </c:pt>
                <c:pt idx="12299">
                  <c:v>2</c:v>
                </c:pt>
                <c:pt idx="12300">
                  <c:v>1</c:v>
                </c:pt>
                <c:pt idx="12303">
                  <c:v>1</c:v>
                </c:pt>
                <c:pt idx="12310">
                  <c:v>1</c:v>
                </c:pt>
                <c:pt idx="12314">
                  <c:v>1</c:v>
                </c:pt>
                <c:pt idx="12319">
                  <c:v>1</c:v>
                </c:pt>
                <c:pt idx="12322">
                  <c:v>1</c:v>
                </c:pt>
                <c:pt idx="12323">
                  <c:v>1</c:v>
                </c:pt>
                <c:pt idx="12324">
                  <c:v>1</c:v>
                </c:pt>
                <c:pt idx="12325">
                  <c:v>1</c:v>
                </c:pt>
                <c:pt idx="12328">
                  <c:v>1</c:v>
                </c:pt>
                <c:pt idx="12329">
                  <c:v>2</c:v>
                </c:pt>
                <c:pt idx="12330">
                  <c:v>2</c:v>
                </c:pt>
                <c:pt idx="12333">
                  <c:v>1</c:v>
                </c:pt>
                <c:pt idx="12335">
                  <c:v>2</c:v>
                </c:pt>
                <c:pt idx="12337">
                  <c:v>1</c:v>
                </c:pt>
                <c:pt idx="12343">
                  <c:v>1</c:v>
                </c:pt>
                <c:pt idx="12348">
                  <c:v>1</c:v>
                </c:pt>
                <c:pt idx="12350">
                  <c:v>1</c:v>
                </c:pt>
                <c:pt idx="12355">
                  <c:v>1</c:v>
                </c:pt>
                <c:pt idx="12359">
                  <c:v>1</c:v>
                </c:pt>
                <c:pt idx="12363">
                  <c:v>1</c:v>
                </c:pt>
                <c:pt idx="12366">
                  <c:v>1</c:v>
                </c:pt>
                <c:pt idx="12369">
                  <c:v>1</c:v>
                </c:pt>
                <c:pt idx="12372">
                  <c:v>1</c:v>
                </c:pt>
                <c:pt idx="12374">
                  <c:v>1</c:v>
                </c:pt>
                <c:pt idx="12375">
                  <c:v>1</c:v>
                </c:pt>
                <c:pt idx="12377">
                  <c:v>11</c:v>
                </c:pt>
                <c:pt idx="12378">
                  <c:v>13</c:v>
                </c:pt>
                <c:pt idx="12379">
                  <c:v>12</c:v>
                </c:pt>
                <c:pt idx="12380">
                  <c:v>14</c:v>
                </c:pt>
                <c:pt idx="12381">
                  <c:v>10</c:v>
                </c:pt>
                <c:pt idx="12382">
                  <c:v>10</c:v>
                </c:pt>
                <c:pt idx="12383">
                  <c:v>4</c:v>
                </c:pt>
                <c:pt idx="12384">
                  <c:v>7</c:v>
                </c:pt>
                <c:pt idx="12386">
                  <c:v>1</c:v>
                </c:pt>
                <c:pt idx="12387">
                  <c:v>7</c:v>
                </c:pt>
                <c:pt idx="12388">
                  <c:v>11</c:v>
                </c:pt>
                <c:pt idx="12389">
                  <c:v>4</c:v>
                </c:pt>
                <c:pt idx="12394">
                  <c:v>3</c:v>
                </c:pt>
                <c:pt idx="12395">
                  <c:v>2</c:v>
                </c:pt>
                <c:pt idx="12396">
                  <c:v>1</c:v>
                </c:pt>
                <c:pt idx="12397">
                  <c:v>2</c:v>
                </c:pt>
                <c:pt idx="12398">
                  <c:v>5</c:v>
                </c:pt>
                <c:pt idx="12399">
                  <c:v>3</c:v>
                </c:pt>
                <c:pt idx="12400">
                  <c:v>1</c:v>
                </c:pt>
                <c:pt idx="12402">
                  <c:v>4</c:v>
                </c:pt>
                <c:pt idx="12403">
                  <c:v>3</c:v>
                </c:pt>
                <c:pt idx="12404">
                  <c:v>1</c:v>
                </c:pt>
                <c:pt idx="12405">
                  <c:v>1</c:v>
                </c:pt>
                <c:pt idx="12406">
                  <c:v>2</c:v>
                </c:pt>
                <c:pt idx="12407">
                  <c:v>2</c:v>
                </c:pt>
                <c:pt idx="12409">
                  <c:v>2</c:v>
                </c:pt>
                <c:pt idx="12410">
                  <c:v>1</c:v>
                </c:pt>
                <c:pt idx="12411">
                  <c:v>1</c:v>
                </c:pt>
                <c:pt idx="12414">
                  <c:v>2</c:v>
                </c:pt>
                <c:pt idx="12415">
                  <c:v>2</c:v>
                </c:pt>
                <c:pt idx="12416">
                  <c:v>1</c:v>
                </c:pt>
                <c:pt idx="12417">
                  <c:v>1</c:v>
                </c:pt>
                <c:pt idx="12418">
                  <c:v>2</c:v>
                </c:pt>
                <c:pt idx="12419">
                  <c:v>2</c:v>
                </c:pt>
                <c:pt idx="12420">
                  <c:v>2</c:v>
                </c:pt>
                <c:pt idx="12421">
                  <c:v>1</c:v>
                </c:pt>
                <c:pt idx="12422">
                  <c:v>2</c:v>
                </c:pt>
                <c:pt idx="12423">
                  <c:v>2</c:v>
                </c:pt>
                <c:pt idx="12424">
                  <c:v>1</c:v>
                </c:pt>
                <c:pt idx="12425">
                  <c:v>1</c:v>
                </c:pt>
                <c:pt idx="12426">
                  <c:v>1</c:v>
                </c:pt>
                <c:pt idx="12437">
                  <c:v>1</c:v>
                </c:pt>
                <c:pt idx="12438">
                  <c:v>1</c:v>
                </c:pt>
                <c:pt idx="12439">
                  <c:v>2</c:v>
                </c:pt>
                <c:pt idx="12441">
                  <c:v>1</c:v>
                </c:pt>
                <c:pt idx="12442">
                  <c:v>2</c:v>
                </c:pt>
                <c:pt idx="12444">
                  <c:v>2</c:v>
                </c:pt>
                <c:pt idx="12446">
                  <c:v>1</c:v>
                </c:pt>
                <c:pt idx="12447">
                  <c:v>3</c:v>
                </c:pt>
                <c:pt idx="12449">
                  <c:v>2</c:v>
                </c:pt>
                <c:pt idx="12450">
                  <c:v>1</c:v>
                </c:pt>
                <c:pt idx="12453">
                  <c:v>2</c:v>
                </c:pt>
                <c:pt idx="12454">
                  <c:v>2</c:v>
                </c:pt>
                <c:pt idx="12455">
                  <c:v>3</c:v>
                </c:pt>
                <c:pt idx="12456">
                  <c:v>1</c:v>
                </c:pt>
                <c:pt idx="12457">
                  <c:v>1</c:v>
                </c:pt>
                <c:pt idx="12458">
                  <c:v>1</c:v>
                </c:pt>
                <c:pt idx="12461">
                  <c:v>4</c:v>
                </c:pt>
                <c:pt idx="12462">
                  <c:v>1</c:v>
                </c:pt>
                <c:pt idx="12463">
                  <c:v>1</c:v>
                </c:pt>
                <c:pt idx="12464">
                  <c:v>1</c:v>
                </c:pt>
                <c:pt idx="12466">
                  <c:v>1</c:v>
                </c:pt>
                <c:pt idx="12467">
                  <c:v>2</c:v>
                </c:pt>
                <c:pt idx="12468">
                  <c:v>2</c:v>
                </c:pt>
                <c:pt idx="12469">
                  <c:v>1</c:v>
                </c:pt>
                <c:pt idx="12470">
                  <c:v>2</c:v>
                </c:pt>
                <c:pt idx="12471">
                  <c:v>2</c:v>
                </c:pt>
                <c:pt idx="12472">
                  <c:v>2</c:v>
                </c:pt>
                <c:pt idx="12473">
                  <c:v>1</c:v>
                </c:pt>
                <c:pt idx="12474">
                  <c:v>2</c:v>
                </c:pt>
                <c:pt idx="12475">
                  <c:v>2</c:v>
                </c:pt>
                <c:pt idx="12476">
                  <c:v>3</c:v>
                </c:pt>
                <c:pt idx="12479">
                  <c:v>1</c:v>
                </c:pt>
                <c:pt idx="12480">
                  <c:v>1</c:v>
                </c:pt>
                <c:pt idx="12481">
                  <c:v>1</c:v>
                </c:pt>
                <c:pt idx="12482">
                  <c:v>2</c:v>
                </c:pt>
                <c:pt idx="12483">
                  <c:v>1</c:v>
                </c:pt>
                <c:pt idx="12484">
                  <c:v>1</c:v>
                </c:pt>
                <c:pt idx="12485">
                  <c:v>1</c:v>
                </c:pt>
                <c:pt idx="12487">
                  <c:v>2</c:v>
                </c:pt>
                <c:pt idx="12488">
                  <c:v>1</c:v>
                </c:pt>
                <c:pt idx="12490">
                  <c:v>1</c:v>
                </c:pt>
                <c:pt idx="12491">
                  <c:v>1</c:v>
                </c:pt>
                <c:pt idx="12492">
                  <c:v>1</c:v>
                </c:pt>
                <c:pt idx="12493">
                  <c:v>2</c:v>
                </c:pt>
                <c:pt idx="12494">
                  <c:v>1</c:v>
                </c:pt>
                <c:pt idx="12495">
                  <c:v>2</c:v>
                </c:pt>
                <c:pt idx="12496">
                  <c:v>1</c:v>
                </c:pt>
                <c:pt idx="12497">
                  <c:v>1</c:v>
                </c:pt>
                <c:pt idx="12498">
                  <c:v>1</c:v>
                </c:pt>
                <c:pt idx="12500">
                  <c:v>1</c:v>
                </c:pt>
                <c:pt idx="12503">
                  <c:v>1</c:v>
                </c:pt>
                <c:pt idx="12507">
                  <c:v>1</c:v>
                </c:pt>
                <c:pt idx="12508">
                  <c:v>2</c:v>
                </c:pt>
                <c:pt idx="12509">
                  <c:v>1</c:v>
                </c:pt>
                <c:pt idx="12511">
                  <c:v>1</c:v>
                </c:pt>
                <c:pt idx="12514">
                  <c:v>1</c:v>
                </c:pt>
                <c:pt idx="12516">
                  <c:v>1</c:v>
                </c:pt>
                <c:pt idx="12518">
                  <c:v>2</c:v>
                </c:pt>
                <c:pt idx="12519">
                  <c:v>2</c:v>
                </c:pt>
                <c:pt idx="12520">
                  <c:v>1</c:v>
                </c:pt>
                <c:pt idx="12521">
                  <c:v>1</c:v>
                </c:pt>
                <c:pt idx="12522">
                  <c:v>1</c:v>
                </c:pt>
                <c:pt idx="12523">
                  <c:v>2</c:v>
                </c:pt>
                <c:pt idx="12524">
                  <c:v>2</c:v>
                </c:pt>
                <c:pt idx="12529">
                  <c:v>2</c:v>
                </c:pt>
                <c:pt idx="12530">
                  <c:v>3</c:v>
                </c:pt>
                <c:pt idx="12532">
                  <c:v>2</c:v>
                </c:pt>
                <c:pt idx="12533">
                  <c:v>2</c:v>
                </c:pt>
                <c:pt idx="12534">
                  <c:v>2</c:v>
                </c:pt>
                <c:pt idx="12535">
                  <c:v>1</c:v>
                </c:pt>
                <c:pt idx="12536">
                  <c:v>1</c:v>
                </c:pt>
                <c:pt idx="12542">
                  <c:v>3</c:v>
                </c:pt>
                <c:pt idx="12543">
                  <c:v>2</c:v>
                </c:pt>
                <c:pt idx="12544">
                  <c:v>3</c:v>
                </c:pt>
                <c:pt idx="12545">
                  <c:v>7</c:v>
                </c:pt>
                <c:pt idx="12547">
                  <c:v>4</c:v>
                </c:pt>
                <c:pt idx="12548">
                  <c:v>4</c:v>
                </c:pt>
                <c:pt idx="12549">
                  <c:v>1</c:v>
                </c:pt>
                <c:pt idx="12550">
                  <c:v>3</c:v>
                </c:pt>
                <c:pt idx="12551">
                  <c:v>1</c:v>
                </c:pt>
                <c:pt idx="12552">
                  <c:v>1</c:v>
                </c:pt>
                <c:pt idx="12553">
                  <c:v>2</c:v>
                </c:pt>
                <c:pt idx="12554">
                  <c:v>2</c:v>
                </c:pt>
                <c:pt idx="12555">
                  <c:v>1</c:v>
                </c:pt>
                <c:pt idx="12557">
                  <c:v>1</c:v>
                </c:pt>
                <c:pt idx="12558">
                  <c:v>1</c:v>
                </c:pt>
                <c:pt idx="12559">
                  <c:v>2</c:v>
                </c:pt>
                <c:pt idx="12560">
                  <c:v>2</c:v>
                </c:pt>
                <c:pt idx="12561">
                  <c:v>3</c:v>
                </c:pt>
                <c:pt idx="12562">
                  <c:v>1</c:v>
                </c:pt>
                <c:pt idx="12564">
                  <c:v>1</c:v>
                </c:pt>
                <c:pt idx="12566">
                  <c:v>1</c:v>
                </c:pt>
                <c:pt idx="12567">
                  <c:v>2</c:v>
                </c:pt>
                <c:pt idx="12568">
                  <c:v>2</c:v>
                </c:pt>
                <c:pt idx="12569">
                  <c:v>1</c:v>
                </c:pt>
                <c:pt idx="12570">
                  <c:v>1</c:v>
                </c:pt>
                <c:pt idx="12571">
                  <c:v>1</c:v>
                </c:pt>
                <c:pt idx="12572">
                  <c:v>2</c:v>
                </c:pt>
                <c:pt idx="12573">
                  <c:v>1</c:v>
                </c:pt>
                <c:pt idx="12575">
                  <c:v>1</c:v>
                </c:pt>
                <c:pt idx="12576">
                  <c:v>2</c:v>
                </c:pt>
                <c:pt idx="12579">
                  <c:v>2</c:v>
                </c:pt>
                <c:pt idx="12581">
                  <c:v>2</c:v>
                </c:pt>
                <c:pt idx="12584">
                  <c:v>1</c:v>
                </c:pt>
                <c:pt idx="12585">
                  <c:v>1</c:v>
                </c:pt>
                <c:pt idx="12586">
                  <c:v>1</c:v>
                </c:pt>
                <c:pt idx="12587">
                  <c:v>2</c:v>
                </c:pt>
                <c:pt idx="12588">
                  <c:v>1</c:v>
                </c:pt>
                <c:pt idx="12589">
                  <c:v>1</c:v>
                </c:pt>
                <c:pt idx="12590">
                  <c:v>1</c:v>
                </c:pt>
                <c:pt idx="12593">
                  <c:v>2</c:v>
                </c:pt>
                <c:pt idx="12594">
                  <c:v>4</c:v>
                </c:pt>
                <c:pt idx="12595">
                  <c:v>1</c:v>
                </c:pt>
                <c:pt idx="12597">
                  <c:v>2</c:v>
                </c:pt>
                <c:pt idx="12599">
                  <c:v>2</c:v>
                </c:pt>
                <c:pt idx="12600">
                  <c:v>5</c:v>
                </c:pt>
                <c:pt idx="12601">
                  <c:v>2</c:v>
                </c:pt>
                <c:pt idx="12602">
                  <c:v>3</c:v>
                </c:pt>
                <c:pt idx="12603">
                  <c:v>1</c:v>
                </c:pt>
                <c:pt idx="12604">
                  <c:v>2</c:v>
                </c:pt>
                <c:pt idx="12605">
                  <c:v>1</c:v>
                </c:pt>
                <c:pt idx="12606">
                  <c:v>1</c:v>
                </c:pt>
                <c:pt idx="12607">
                  <c:v>3</c:v>
                </c:pt>
                <c:pt idx="12608">
                  <c:v>1</c:v>
                </c:pt>
                <c:pt idx="12609">
                  <c:v>1</c:v>
                </c:pt>
                <c:pt idx="12610">
                  <c:v>1</c:v>
                </c:pt>
                <c:pt idx="12611">
                  <c:v>2</c:v>
                </c:pt>
                <c:pt idx="12612">
                  <c:v>1</c:v>
                </c:pt>
                <c:pt idx="12613">
                  <c:v>1</c:v>
                </c:pt>
                <c:pt idx="12614">
                  <c:v>1</c:v>
                </c:pt>
                <c:pt idx="12615">
                  <c:v>1</c:v>
                </c:pt>
                <c:pt idx="12616">
                  <c:v>3</c:v>
                </c:pt>
                <c:pt idx="12617">
                  <c:v>3</c:v>
                </c:pt>
                <c:pt idx="12618">
                  <c:v>4</c:v>
                </c:pt>
                <c:pt idx="12619">
                  <c:v>8</c:v>
                </c:pt>
                <c:pt idx="12620">
                  <c:v>2</c:v>
                </c:pt>
                <c:pt idx="12621">
                  <c:v>1</c:v>
                </c:pt>
                <c:pt idx="12622">
                  <c:v>3</c:v>
                </c:pt>
                <c:pt idx="12623">
                  <c:v>3</c:v>
                </c:pt>
                <c:pt idx="12624">
                  <c:v>1</c:v>
                </c:pt>
                <c:pt idx="12625">
                  <c:v>3</c:v>
                </c:pt>
                <c:pt idx="12626">
                  <c:v>4</c:v>
                </c:pt>
                <c:pt idx="12627">
                  <c:v>4</c:v>
                </c:pt>
                <c:pt idx="12628">
                  <c:v>2</c:v>
                </c:pt>
                <c:pt idx="12630">
                  <c:v>3</c:v>
                </c:pt>
                <c:pt idx="12631">
                  <c:v>1</c:v>
                </c:pt>
                <c:pt idx="12632">
                  <c:v>1</c:v>
                </c:pt>
                <c:pt idx="12633">
                  <c:v>4</c:v>
                </c:pt>
                <c:pt idx="12634">
                  <c:v>3</c:v>
                </c:pt>
                <c:pt idx="12635">
                  <c:v>1</c:v>
                </c:pt>
                <c:pt idx="12636">
                  <c:v>1</c:v>
                </c:pt>
                <c:pt idx="12637">
                  <c:v>2</c:v>
                </c:pt>
                <c:pt idx="12638">
                  <c:v>5</c:v>
                </c:pt>
                <c:pt idx="12640">
                  <c:v>1</c:v>
                </c:pt>
                <c:pt idx="12641">
                  <c:v>2</c:v>
                </c:pt>
                <c:pt idx="12642">
                  <c:v>4</c:v>
                </c:pt>
                <c:pt idx="12643">
                  <c:v>1</c:v>
                </c:pt>
                <c:pt idx="12644">
                  <c:v>1</c:v>
                </c:pt>
                <c:pt idx="12646">
                  <c:v>1</c:v>
                </c:pt>
                <c:pt idx="12647">
                  <c:v>2</c:v>
                </c:pt>
                <c:pt idx="12648">
                  <c:v>2</c:v>
                </c:pt>
                <c:pt idx="12649">
                  <c:v>1</c:v>
                </c:pt>
                <c:pt idx="12650">
                  <c:v>3</c:v>
                </c:pt>
                <c:pt idx="12651">
                  <c:v>3</c:v>
                </c:pt>
                <c:pt idx="12652">
                  <c:v>2</c:v>
                </c:pt>
                <c:pt idx="12653">
                  <c:v>1</c:v>
                </c:pt>
                <c:pt idx="12654">
                  <c:v>2</c:v>
                </c:pt>
                <c:pt idx="12655">
                  <c:v>1</c:v>
                </c:pt>
                <c:pt idx="12657">
                  <c:v>4</c:v>
                </c:pt>
                <c:pt idx="12658">
                  <c:v>3</c:v>
                </c:pt>
                <c:pt idx="12659">
                  <c:v>2</c:v>
                </c:pt>
                <c:pt idx="12660">
                  <c:v>2</c:v>
                </c:pt>
                <c:pt idx="12661">
                  <c:v>1</c:v>
                </c:pt>
                <c:pt idx="12662">
                  <c:v>3</c:v>
                </c:pt>
                <c:pt idx="12663">
                  <c:v>2</c:v>
                </c:pt>
                <c:pt idx="12665">
                  <c:v>2</c:v>
                </c:pt>
                <c:pt idx="12666">
                  <c:v>2</c:v>
                </c:pt>
                <c:pt idx="12667">
                  <c:v>7</c:v>
                </c:pt>
                <c:pt idx="12668">
                  <c:v>2</c:v>
                </c:pt>
                <c:pt idx="12669">
                  <c:v>3</c:v>
                </c:pt>
                <c:pt idx="12670">
                  <c:v>1</c:v>
                </c:pt>
                <c:pt idx="12671">
                  <c:v>6</c:v>
                </c:pt>
                <c:pt idx="12672">
                  <c:v>1</c:v>
                </c:pt>
                <c:pt idx="12673">
                  <c:v>1</c:v>
                </c:pt>
                <c:pt idx="12674">
                  <c:v>2</c:v>
                </c:pt>
                <c:pt idx="12676">
                  <c:v>2</c:v>
                </c:pt>
                <c:pt idx="12677">
                  <c:v>1</c:v>
                </c:pt>
                <c:pt idx="12678">
                  <c:v>1</c:v>
                </c:pt>
                <c:pt idx="12679">
                  <c:v>2</c:v>
                </c:pt>
                <c:pt idx="12682">
                  <c:v>2</c:v>
                </c:pt>
                <c:pt idx="12683">
                  <c:v>2</c:v>
                </c:pt>
                <c:pt idx="12684">
                  <c:v>1</c:v>
                </c:pt>
                <c:pt idx="12685">
                  <c:v>1</c:v>
                </c:pt>
                <c:pt idx="12686">
                  <c:v>3</c:v>
                </c:pt>
                <c:pt idx="12687">
                  <c:v>3</c:v>
                </c:pt>
                <c:pt idx="12688">
                  <c:v>2</c:v>
                </c:pt>
                <c:pt idx="12689">
                  <c:v>3</c:v>
                </c:pt>
                <c:pt idx="12690">
                  <c:v>2</c:v>
                </c:pt>
                <c:pt idx="12691">
                  <c:v>4</c:v>
                </c:pt>
                <c:pt idx="12692">
                  <c:v>2</c:v>
                </c:pt>
                <c:pt idx="12693">
                  <c:v>3</c:v>
                </c:pt>
                <c:pt idx="12694">
                  <c:v>2</c:v>
                </c:pt>
                <c:pt idx="12696">
                  <c:v>1</c:v>
                </c:pt>
                <c:pt idx="12698">
                  <c:v>1</c:v>
                </c:pt>
                <c:pt idx="12699">
                  <c:v>2</c:v>
                </c:pt>
                <c:pt idx="12700">
                  <c:v>3</c:v>
                </c:pt>
                <c:pt idx="12701">
                  <c:v>5</c:v>
                </c:pt>
                <c:pt idx="12703">
                  <c:v>1</c:v>
                </c:pt>
                <c:pt idx="12706">
                  <c:v>3</c:v>
                </c:pt>
                <c:pt idx="12708">
                  <c:v>2</c:v>
                </c:pt>
                <c:pt idx="12709">
                  <c:v>1</c:v>
                </c:pt>
                <c:pt idx="12710">
                  <c:v>1</c:v>
                </c:pt>
                <c:pt idx="12712">
                  <c:v>1</c:v>
                </c:pt>
                <c:pt idx="12715">
                  <c:v>1</c:v>
                </c:pt>
                <c:pt idx="12716">
                  <c:v>2</c:v>
                </c:pt>
                <c:pt idx="12717">
                  <c:v>1</c:v>
                </c:pt>
                <c:pt idx="12718">
                  <c:v>2</c:v>
                </c:pt>
                <c:pt idx="12719">
                  <c:v>2</c:v>
                </c:pt>
                <c:pt idx="12720">
                  <c:v>1</c:v>
                </c:pt>
                <c:pt idx="12721">
                  <c:v>2</c:v>
                </c:pt>
                <c:pt idx="12722">
                  <c:v>1</c:v>
                </c:pt>
                <c:pt idx="12723">
                  <c:v>1</c:v>
                </c:pt>
                <c:pt idx="12725">
                  <c:v>2</c:v>
                </c:pt>
                <c:pt idx="12726">
                  <c:v>1</c:v>
                </c:pt>
                <c:pt idx="12727">
                  <c:v>1</c:v>
                </c:pt>
                <c:pt idx="12731">
                  <c:v>1</c:v>
                </c:pt>
                <c:pt idx="12732">
                  <c:v>2</c:v>
                </c:pt>
                <c:pt idx="12734">
                  <c:v>3</c:v>
                </c:pt>
                <c:pt idx="12735">
                  <c:v>1</c:v>
                </c:pt>
                <c:pt idx="12736">
                  <c:v>2</c:v>
                </c:pt>
                <c:pt idx="12737">
                  <c:v>1</c:v>
                </c:pt>
                <c:pt idx="12739">
                  <c:v>4</c:v>
                </c:pt>
                <c:pt idx="12740">
                  <c:v>4</c:v>
                </c:pt>
                <c:pt idx="12741">
                  <c:v>3</c:v>
                </c:pt>
                <c:pt idx="12743">
                  <c:v>3</c:v>
                </c:pt>
                <c:pt idx="12744">
                  <c:v>1</c:v>
                </c:pt>
                <c:pt idx="12745">
                  <c:v>1</c:v>
                </c:pt>
                <c:pt idx="12746">
                  <c:v>1</c:v>
                </c:pt>
                <c:pt idx="12747">
                  <c:v>2</c:v>
                </c:pt>
                <c:pt idx="12748">
                  <c:v>2</c:v>
                </c:pt>
                <c:pt idx="12749">
                  <c:v>2</c:v>
                </c:pt>
                <c:pt idx="12750">
                  <c:v>2</c:v>
                </c:pt>
                <c:pt idx="12751">
                  <c:v>2</c:v>
                </c:pt>
                <c:pt idx="12752">
                  <c:v>1</c:v>
                </c:pt>
                <c:pt idx="12757">
                  <c:v>2</c:v>
                </c:pt>
                <c:pt idx="12758">
                  <c:v>1</c:v>
                </c:pt>
                <c:pt idx="12759">
                  <c:v>2</c:v>
                </c:pt>
                <c:pt idx="12760">
                  <c:v>3</c:v>
                </c:pt>
                <c:pt idx="12761">
                  <c:v>1</c:v>
                </c:pt>
                <c:pt idx="12762">
                  <c:v>7</c:v>
                </c:pt>
                <c:pt idx="12763">
                  <c:v>1</c:v>
                </c:pt>
                <c:pt idx="12764">
                  <c:v>2</c:v>
                </c:pt>
                <c:pt idx="12765">
                  <c:v>1</c:v>
                </c:pt>
                <c:pt idx="12767">
                  <c:v>4</c:v>
                </c:pt>
                <c:pt idx="12768">
                  <c:v>1</c:v>
                </c:pt>
                <c:pt idx="12770">
                  <c:v>1</c:v>
                </c:pt>
                <c:pt idx="12771">
                  <c:v>2</c:v>
                </c:pt>
                <c:pt idx="12772">
                  <c:v>2</c:v>
                </c:pt>
                <c:pt idx="12773">
                  <c:v>1</c:v>
                </c:pt>
                <c:pt idx="12774">
                  <c:v>2</c:v>
                </c:pt>
                <c:pt idx="12775">
                  <c:v>2</c:v>
                </c:pt>
                <c:pt idx="12776">
                  <c:v>2</c:v>
                </c:pt>
                <c:pt idx="12777">
                  <c:v>1</c:v>
                </c:pt>
                <c:pt idx="12778">
                  <c:v>1</c:v>
                </c:pt>
                <c:pt idx="12779">
                  <c:v>2</c:v>
                </c:pt>
                <c:pt idx="12780">
                  <c:v>1</c:v>
                </c:pt>
                <c:pt idx="12782">
                  <c:v>2</c:v>
                </c:pt>
                <c:pt idx="12783">
                  <c:v>3</c:v>
                </c:pt>
                <c:pt idx="12784">
                  <c:v>3</c:v>
                </c:pt>
                <c:pt idx="12785">
                  <c:v>1</c:v>
                </c:pt>
                <c:pt idx="12786">
                  <c:v>2</c:v>
                </c:pt>
                <c:pt idx="12788">
                  <c:v>1</c:v>
                </c:pt>
                <c:pt idx="12790">
                  <c:v>2</c:v>
                </c:pt>
                <c:pt idx="12791">
                  <c:v>1</c:v>
                </c:pt>
                <c:pt idx="12792">
                  <c:v>2</c:v>
                </c:pt>
                <c:pt idx="12794">
                  <c:v>1</c:v>
                </c:pt>
                <c:pt idx="12796">
                  <c:v>1</c:v>
                </c:pt>
                <c:pt idx="12801">
                  <c:v>1</c:v>
                </c:pt>
                <c:pt idx="12804">
                  <c:v>1</c:v>
                </c:pt>
                <c:pt idx="12806">
                  <c:v>1</c:v>
                </c:pt>
                <c:pt idx="12807">
                  <c:v>1</c:v>
                </c:pt>
                <c:pt idx="12808">
                  <c:v>1</c:v>
                </c:pt>
                <c:pt idx="12809">
                  <c:v>4</c:v>
                </c:pt>
                <c:pt idx="12810">
                  <c:v>2</c:v>
                </c:pt>
                <c:pt idx="12811">
                  <c:v>3</c:v>
                </c:pt>
                <c:pt idx="12812">
                  <c:v>2</c:v>
                </c:pt>
                <c:pt idx="12813">
                  <c:v>1</c:v>
                </c:pt>
                <c:pt idx="12814">
                  <c:v>1</c:v>
                </c:pt>
                <c:pt idx="12815">
                  <c:v>1</c:v>
                </c:pt>
                <c:pt idx="12818">
                  <c:v>2</c:v>
                </c:pt>
                <c:pt idx="12820">
                  <c:v>2</c:v>
                </c:pt>
                <c:pt idx="12822">
                  <c:v>1</c:v>
                </c:pt>
                <c:pt idx="12823">
                  <c:v>3</c:v>
                </c:pt>
                <c:pt idx="12827">
                  <c:v>1</c:v>
                </c:pt>
                <c:pt idx="12832">
                  <c:v>2</c:v>
                </c:pt>
                <c:pt idx="12833">
                  <c:v>2</c:v>
                </c:pt>
                <c:pt idx="12835">
                  <c:v>1</c:v>
                </c:pt>
                <c:pt idx="12836">
                  <c:v>1</c:v>
                </c:pt>
                <c:pt idx="12837">
                  <c:v>2</c:v>
                </c:pt>
                <c:pt idx="12843">
                  <c:v>2</c:v>
                </c:pt>
                <c:pt idx="12845">
                  <c:v>3</c:v>
                </c:pt>
                <c:pt idx="12846">
                  <c:v>1</c:v>
                </c:pt>
                <c:pt idx="12847">
                  <c:v>2</c:v>
                </c:pt>
                <c:pt idx="12848">
                  <c:v>3</c:v>
                </c:pt>
                <c:pt idx="12849">
                  <c:v>2</c:v>
                </c:pt>
                <c:pt idx="12850">
                  <c:v>2</c:v>
                </c:pt>
                <c:pt idx="12851">
                  <c:v>1</c:v>
                </c:pt>
                <c:pt idx="12852">
                  <c:v>3</c:v>
                </c:pt>
                <c:pt idx="12853">
                  <c:v>1</c:v>
                </c:pt>
                <c:pt idx="12854">
                  <c:v>4</c:v>
                </c:pt>
                <c:pt idx="12857">
                  <c:v>1</c:v>
                </c:pt>
                <c:pt idx="12858">
                  <c:v>2</c:v>
                </c:pt>
                <c:pt idx="12859">
                  <c:v>3</c:v>
                </c:pt>
                <c:pt idx="12860">
                  <c:v>1</c:v>
                </c:pt>
                <c:pt idx="12861">
                  <c:v>1</c:v>
                </c:pt>
                <c:pt idx="12862">
                  <c:v>2</c:v>
                </c:pt>
                <c:pt idx="12863">
                  <c:v>1</c:v>
                </c:pt>
                <c:pt idx="12866">
                  <c:v>1</c:v>
                </c:pt>
                <c:pt idx="12869">
                  <c:v>1</c:v>
                </c:pt>
                <c:pt idx="12870">
                  <c:v>1</c:v>
                </c:pt>
                <c:pt idx="12871">
                  <c:v>3</c:v>
                </c:pt>
                <c:pt idx="12872">
                  <c:v>3</c:v>
                </c:pt>
                <c:pt idx="12873">
                  <c:v>3</c:v>
                </c:pt>
                <c:pt idx="12874">
                  <c:v>1</c:v>
                </c:pt>
                <c:pt idx="12875">
                  <c:v>2</c:v>
                </c:pt>
                <c:pt idx="12876">
                  <c:v>4</c:v>
                </c:pt>
                <c:pt idx="12877">
                  <c:v>4</c:v>
                </c:pt>
                <c:pt idx="12878">
                  <c:v>1</c:v>
                </c:pt>
                <c:pt idx="12879">
                  <c:v>1</c:v>
                </c:pt>
                <c:pt idx="12882">
                  <c:v>1</c:v>
                </c:pt>
                <c:pt idx="12883">
                  <c:v>3</c:v>
                </c:pt>
                <c:pt idx="12885">
                  <c:v>1</c:v>
                </c:pt>
                <c:pt idx="12886">
                  <c:v>1</c:v>
                </c:pt>
                <c:pt idx="12887">
                  <c:v>1</c:v>
                </c:pt>
                <c:pt idx="12888">
                  <c:v>1</c:v>
                </c:pt>
                <c:pt idx="12889">
                  <c:v>1</c:v>
                </c:pt>
                <c:pt idx="12890">
                  <c:v>2</c:v>
                </c:pt>
                <c:pt idx="12893">
                  <c:v>1</c:v>
                </c:pt>
                <c:pt idx="12894">
                  <c:v>1</c:v>
                </c:pt>
                <c:pt idx="12895">
                  <c:v>6</c:v>
                </c:pt>
                <c:pt idx="12896">
                  <c:v>2</c:v>
                </c:pt>
                <c:pt idx="12898">
                  <c:v>3</c:v>
                </c:pt>
                <c:pt idx="12900">
                  <c:v>3</c:v>
                </c:pt>
                <c:pt idx="12901">
                  <c:v>1</c:v>
                </c:pt>
                <c:pt idx="12902">
                  <c:v>1</c:v>
                </c:pt>
                <c:pt idx="12905">
                  <c:v>1</c:v>
                </c:pt>
                <c:pt idx="12906">
                  <c:v>1</c:v>
                </c:pt>
                <c:pt idx="12907">
                  <c:v>1</c:v>
                </c:pt>
                <c:pt idx="12909">
                  <c:v>3</c:v>
                </c:pt>
                <c:pt idx="12910">
                  <c:v>4</c:v>
                </c:pt>
                <c:pt idx="12911">
                  <c:v>1</c:v>
                </c:pt>
                <c:pt idx="12912">
                  <c:v>3</c:v>
                </c:pt>
                <c:pt idx="12913">
                  <c:v>1</c:v>
                </c:pt>
                <c:pt idx="12914">
                  <c:v>1</c:v>
                </c:pt>
                <c:pt idx="12915">
                  <c:v>2</c:v>
                </c:pt>
                <c:pt idx="12917">
                  <c:v>2</c:v>
                </c:pt>
                <c:pt idx="12920">
                  <c:v>1</c:v>
                </c:pt>
                <c:pt idx="12923">
                  <c:v>1</c:v>
                </c:pt>
                <c:pt idx="12928">
                  <c:v>1</c:v>
                </c:pt>
                <c:pt idx="12929">
                  <c:v>1</c:v>
                </c:pt>
                <c:pt idx="12931">
                  <c:v>1</c:v>
                </c:pt>
                <c:pt idx="12932">
                  <c:v>1</c:v>
                </c:pt>
                <c:pt idx="12933">
                  <c:v>2</c:v>
                </c:pt>
                <c:pt idx="12934">
                  <c:v>2</c:v>
                </c:pt>
                <c:pt idx="12935">
                  <c:v>4</c:v>
                </c:pt>
                <c:pt idx="12936">
                  <c:v>3</c:v>
                </c:pt>
                <c:pt idx="12937">
                  <c:v>1</c:v>
                </c:pt>
                <c:pt idx="12938">
                  <c:v>2</c:v>
                </c:pt>
                <c:pt idx="12945">
                  <c:v>1</c:v>
                </c:pt>
                <c:pt idx="12946">
                  <c:v>2</c:v>
                </c:pt>
                <c:pt idx="12947">
                  <c:v>1</c:v>
                </c:pt>
                <c:pt idx="12948">
                  <c:v>4</c:v>
                </c:pt>
                <c:pt idx="12949">
                  <c:v>1</c:v>
                </c:pt>
                <c:pt idx="12950">
                  <c:v>3</c:v>
                </c:pt>
                <c:pt idx="12951">
                  <c:v>1</c:v>
                </c:pt>
                <c:pt idx="12952">
                  <c:v>3</c:v>
                </c:pt>
                <c:pt idx="12953">
                  <c:v>1</c:v>
                </c:pt>
                <c:pt idx="12954">
                  <c:v>2</c:v>
                </c:pt>
                <c:pt idx="12955">
                  <c:v>2</c:v>
                </c:pt>
                <c:pt idx="12956">
                  <c:v>2</c:v>
                </c:pt>
                <c:pt idx="12957">
                  <c:v>3</c:v>
                </c:pt>
                <c:pt idx="12958">
                  <c:v>2</c:v>
                </c:pt>
                <c:pt idx="12959">
                  <c:v>1</c:v>
                </c:pt>
                <c:pt idx="12960">
                  <c:v>5</c:v>
                </c:pt>
                <c:pt idx="12962">
                  <c:v>2</c:v>
                </c:pt>
                <c:pt idx="12963">
                  <c:v>1</c:v>
                </c:pt>
                <c:pt idx="12964">
                  <c:v>1</c:v>
                </c:pt>
                <c:pt idx="12965">
                  <c:v>3</c:v>
                </c:pt>
                <c:pt idx="12966">
                  <c:v>2</c:v>
                </c:pt>
                <c:pt idx="12967">
                  <c:v>2</c:v>
                </c:pt>
                <c:pt idx="12968">
                  <c:v>2</c:v>
                </c:pt>
                <c:pt idx="12970">
                  <c:v>2</c:v>
                </c:pt>
                <c:pt idx="12971">
                  <c:v>1</c:v>
                </c:pt>
                <c:pt idx="12972">
                  <c:v>1</c:v>
                </c:pt>
                <c:pt idx="12973">
                  <c:v>3</c:v>
                </c:pt>
                <c:pt idx="12974">
                  <c:v>1</c:v>
                </c:pt>
                <c:pt idx="12977">
                  <c:v>2</c:v>
                </c:pt>
                <c:pt idx="12978">
                  <c:v>3</c:v>
                </c:pt>
                <c:pt idx="12979">
                  <c:v>4</c:v>
                </c:pt>
                <c:pt idx="12980">
                  <c:v>3</c:v>
                </c:pt>
                <c:pt idx="12982">
                  <c:v>1</c:v>
                </c:pt>
                <c:pt idx="12983">
                  <c:v>2</c:v>
                </c:pt>
                <c:pt idx="12984">
                  <c:v>7</c:v>
                </c:pt>
                <c:pt idx="12985">
                  <c:v>1</c:v>
                </c:pt>
                <c:pt idx="12986">
                  <c:v>2</c:v>
                </c:pt>
                <c:pt idx="12987">
                  <c:v>3</c:v>
                </c:pt>
                <c:pt idx="12988">
                  <c:v>6</c:v>
                </c:pt>
                <c:pt idx="12989">
                  <c:v>2</c:v>
                </c:pt>
                <c:pt idx="12990">
                  <c:v>1</c:v>
                </c:pt>
                <c:pt idx="12991">
                  <c:v>3</c:v>
                </c:pt>
                <c:pt idx="12992">
                  <c:v>5</c:v>
                </c:pt>
                <c:pt idx="12993">
                  <c:v>2</c:v>
                </c:pt>
                <c:pt idx="12995">
                  <c:v>3</c:v>
                </c:pt>
                <c:pt idx="12996">
                  <c:v>1</c:v>
                </c:pt>
                <c:pt idx="12998">
                  <c:v>1</c:v>
                </c:pt>
                <c:pt idx="12999">
                  <c:v>1</c:v>
                </c:pt>
                <c:pt idx="13000">
                  <c:v>1</c:v>
                </c:pt>
                <c:pt idx="13001">
                  <c:v>1</c:v>
                </c:pt>
                <c:pt idx="13002">
                  <c:v>2</c:v>
                </c:pt>
                <c:pt idx="13003">
                  <c:v>1</c:v>
                </c:pt>
                <c:pt idx="13004">
                  <c:v>1</c:v>
                </c:pt>
                <c:pt idx="13005">
                  <c:v>1</c:v>
                </c:pt>
                <c:pt idx="13006">
                  <c:v>1</c:v>
                </c:pt>
                <c:pt idx="13007">
                  <c:v>2</c:v>
                </c:pt>
                <c:pt idx="13009">
                  <c:v>1</c:v>
                </c:pt>
                <c:pt idx="13010">
                  <c:v>1</c:v>
                </c:pt>
                <c:pt idx="13011">
                  <c:v>2</c:v>
                </c:pt>
                <c:pt idx="13013">
                  <c:v>1</c:v>
                </c:pt>
                <c:pt idx="13014">
                  <c:v>3</c:v>
                </c:pt>
                <c:pt idx="13015">
                  <c:v>3</c:v>
                </c:pt>
                <c:pt idx="13016">
                  <c:v>1</c:v>
                </c:pt>
                <c:pt idx="13017">
                  <c:v>3</c:v>
                </c:pt>
                <c:pt idx="13018">
                  <c:v>1</c:v>
                </c:pt>
                <c:pt idx="13020">
                  <c:v>2</c:v>
                </c:pt>
                <c:pt idx="13023">
                  <c:v>2</c:v>
                </c:pt>
                <c:pt idx="13024">
                  <c:v>1</c:v>
                </c:pt>
                <c:pt idx="13025">
                  <c:v>1</c:v>
                </c:pt>
                <c:pt idx="13028">
                  <c:v>1</c:v>
                </c:pt>
                <c:pt idx="13030">
                  <c:v>1</c:v>
                </c:pt>
                <c:pt idx="13031">
                  <c:v>2</c:v>
                </c:pt>
                <c:pt idx="13032">
                  <c:v>3</c:v>
                </c:pt>
                <c:pt idx="13033">
                  <c:v>1</c:v>
                </c:pt>
                <c:pt idx="13035">
                  <c:v>1</c:v>
                </c:pt>
                <c:pt idx="13036">
                  <c:v>1</c:v>
                </c:pt>
                <c:pt idx="13037">
                  <c:v>2</c:v>
                </c:pt>
                <c:pt idx="13038">
                  <c:v>2</c:v>
                </c:pt>
                <c:pt idx="13039">
                  <c:v>2</c:v>
                </c:pt>
                <c:pt idx="13040">
                  <c:v>2</c:v>
                </c:pt>
                <c:pt idx="13041">
                  <c:v>2</c:v>
                </c:pt>
                <c:pt idx="13042">
                  <c:v>1</c:v>
                </c:pt>
                <c:pt idx="13043">
                  <c:v>2</c:v>
                </c:pt>
                <c:pt idx="13044">
                  <c:v>2</c:v>
                </c:pt>
                <c:pt idx="13045">
                  <c:v>1</c:v>
                </c:pt>
                <c:pt idx="13047">
                  <c:v>1</c:v>
                </c:pt>
                <c:pt idx="13049">
                  <c:v>1</c:v>
                </c:pt>
                <c:pt idx="13050">
                  <c:v>1</c:v>
                </c:pt>
                <c:pt idx="13051">
                  <c:v>3</c:v>
                </c:pt>
                <c:pt idx="13052">
                  <c:v>1</c:v>
                </c:pt>
                <c:pt idx="13053">
                  <c:v>1</c:v>
                </c:pt>
                <c:pt idx="13055">
                  <c:v>3</c:v>
                </c:pt>
                <c:pt idx="13057">
                  <c:v>2</c:v>
                </c:pt>
                <c:pt idx="13059">
                  <c:v>1</c:v>
                </c:pt>
                <c:pt idx="13060">
                  <c:v>1</c:v>
                </c:pt>
                <c:pt idx="13061">
                  <c:v>1</c:v>
                </c:pt>
                <c:pt idx="13066">
                  <c:v>1</c:v>
                </c:pt>
                <c:pt idx="13067">
                  <c:v>2</c:v>
                </c:pt>
                <c:pt idx="13068">
                  <c:v>3</c:v>
                </c:pt>
                <c:pt idx="13069">
                  <c:v>3</c:v>
                </c:pt>
                <c:pt idx="13071">
                  <c:v>1</c:v>
                </c:pt>
                <c:pt idx="13072">
                  <c:v>3</c:v>
                </c:pt>
                <c:pt idx="13073">
                  <c:v>5</c:v>
                </c:pt>
                <c:pt idx="13074">
                  <c:v>2</c:v>
                </c:pt>
                <c:pt idx="13075">
                  <c:v>2</c:v>
                </c:pt>
                <c:pt idx="13076">
                  <c:v>2</c:v>
                </c:pt>
                <c:pt idx="13078">
                  <c:v>1</c:v>
                </c:pt>
                <c:pt idx="13079">
                  <c:v>3</c:v>
                </c:pt>
                <c:pt idx="13080">
                  <c:v>3</c:v>
                </c:pt>
                <c:pt idx="13081">
                  <c:v>1</c:v>
                </c:pt>
                <c:pt idx="13082">
                  <c:v>2</c:v>
                </c:pt>
                <c:pt idx="13083">
                  <c:v>3</c:v>
                </c:pt>
                <c:pt idx="13085">
                  <c:v>1</c:v>
                </c:pt>
                <c:pt idx="13086">
                  <c:v>1</c:v>
                </c:pt>
                <c:pt idx="13087">
                  <c:v>2</c:v>
                </c:pt>
                <c:pt idx="13088">
                  <c:v>3</c:v>
                </c:pt>
                <c:pt idx="13089">
                  <c:v>3</c:v>
                </c:pt>
                <c:pt idx="13091">
                  <c:v>1</c:v>
                </c:pt>
                <c:pt idx="13095">
                  <c:v>3</c:v>
                </c:pt>
                <c:pt idx="13096">
                  <c:v>4</c:v>
                </c:pt>
                <c:pt idx="13097">
                  <c:v>3</c:v>
                </c:pt>
                <c:pt idx="13098">
                  <c:v>4</c:v>
                </c:pt>
                <c:pt idx="13099">
                  <c:v>1</c:v>
                </c:pt>
                <c:pt idx="13100">
                  <c:v>1</c:v>
                </c:pt>
                <c:pt idx="13103">
                  <c:v>1</c:v>
                </c:pt>
                <c:pt idx="13104">
                  <c:v>1</c:v>
                </c:pt>
                <c:pt idx="13105">
                  <c:v>1</c:v>
                </c:pt>
                <c:pt idx="13106">
                  <c:v>2</c:v>
                </c:pt>
                <c:pt idx="13108">
                  <c:v>1</c:v>
                </c:pt>
                <c:pt idx="13109">
                  <c:v>1</c:v>
                </c:pt>
                <c:pt idx="13110">
                  <c:v>3</c:v>
                </c:pt>
                <c:pt idx="13114">
                  <c:v>1</c:v>
                </c:pt>
                <c:pt idx="13115">
                  <c:v>1</c:v>
                </c:pt>
                <c:pt idx="13123">
                  <c:v>4</c:v>
                </c:pt>
                <c:pt idx="13124">
                  <c:v>4</c:v>
                </c:pt>
                <c:pt idx="13125">
                  <c:v>6</c:v>
                </c:pt>
                <c:pt idx="13127">
                  <c:v>2</c:v>
                </c:pt>
                <c:pt idx="13128">
                  <c:v>1</c:v>
                </c:pt>
                <c:pt idx="13129">
                  <c:v>1</c:v>
                </c:pt>
                <c:pt idx="13130">
                  <c:v>2</c:v>
                </c:pt>
                <c:pt idx="13131">
                  <c:v>3</c:v>
                </c:pt>
                <c:pt idx="13132">
                  <c:v>3</c:v>
                </c:pt>
                <c:pt idx="13133">
                  <c:v>1</c:v>
                </c:pt>
                <c:pt idx="13134">
                  <c:v>1</c:v>
                </c:pt>
                <c:pt idx="13138">
                  <c:v>2</c:v>
                </c:pt>
                <c:pt idx="13139">
                  <c:v>1</c:v>
                </c:pt>
                <c:pt idx="13140">
                  <c:v>1</c:v>
                </c:pt>
                <c:pt idx="13141">
                  <c:v>2</c:v>
                </c:pt>
                <c:pt idx="13142">
                  <c:v>1</c:v>
                </c:pt>
                <c:pt idx="13143">
                  <c:v>3</c:v>
                </c:pt>
                <c:pt idx="13144">
                  <c:v>1</c:v>
                </c:pt>
                <c:pt idx="13145">
                  <c:v>1</c:v>
                </c:pt>
                <c:pt idx="13146">
                  <c:v>1</c:v>
                </c:pt>
                <c:pt idx="13149">
                  <c:v>1</c:v>
                </c:pt>
                <c:pt idx="13150">
                  <c:v>4</c:v>
                </c:pt>
                <c:pt idx="13151">
                  <c:v>2</c:v>
                </c:pt>
                <c:pt idx="13152">
                  <c:v>3</c:v>
                </c:pt>
                <c:pt idx="13153">
                  <c:v>1</c:v>
                </c:pt>
                <c:pt idx="13154">
                  <c:v>2</c:v>
                </c:pt>
                <c:pt idx="13155">
                  <c:v>1</c:v>
                </c:pt>
                <c:pt idx="13156">
                  <c:v>1</c:v>
                </c:pt>
                <c:pt idx="13157">
                  <c:v>1</c:v>
                </c:pt>
                <c:pt idx="13158">
                  <c:v>1</c:v>
                </c:pt>
                <c:pt idx="13163">
                  <c:v>1</c:v>
                </c:pt>
                <c:pt idx="13167">
                  <c:v>1</c:v>
                </c:pt>
                <c:pt idx="13168">
                  <c:v>1</c:v>
                </c:pt>
                <c:pt idx="13169">
                  <c:v>1</c:v>
                </c:pt>
                <c:pt idx="13170">
                  <c:v>3</c:v>
                </c:pt>
                <c:pt idx="13171">
                  <c:v>2</c:v>
                </c:pt>
                <c:pt idx="13174">
                  <c:v>1</c:v>
                </c:pt>
                <c:pt idx="13175">
                  <c:v>1</c:v>
                </c:pt>
                <c:pt idx="13181">
                  <c:v>1</c:v>
                </c:pt>
                <c:pt idx="13182">
                  <c:v>1</c:v>
                </c:pt>
                <c:pt idx="13183">
                  <c:v>1</c:v>
                </c:pt>
                <c:pt idx="13184">
                  <c:v>3</c:v>
                </c:pt>
                <c:pt idx="13185">
                  <c:v>3</c:v>
                </c:pt>
                <c:pt idx="13186">
                  <c:v>4</c:v>
                </c:pt>
                <c:pt idx="13187">
                  <c:v>4</c:v>
                </c:pt>
                <c:pt idx="13195">
                  <c:v>1</c:v>
                </c:pt>
                <c:pt idx="13196">
                  <c:v>2</c:v>
                </c:pt>
                <c:pt idx="13197">
                  <c:v>2</c:v>
                </c:pt>
                <c:pt idx="13198">
                  <c:v>1</c:v>
                </c:pt>
                <c:pt idx="13199">
                  <c:v>1</c:v>
                </c:pt>
                <c:pt idx="13200">
                  <c:v>1</c:v>
                </c:pt>
                <c:pt idx="13203">
                  <c:v>1</c:v>
                </c:pt>
                <c:pt idx="13204">
                  <c:v>3</c:v>
                </c:pt>
                <c:pt idx="13205">
                  <c:v>3</c:v>
                </c:pt>
                <c:pt idx="13206">
                  <c:v>1</c:v>
                </c:pt>
                <c:pt idx="13207">
                  <c:v>1</c:v>
                </c:pt>
                <c:pt idx="13208">
                  <c:v>1</c:v>
                </c:pt>
                <c:pt idx="13216">
                  <c:v>2</c:v>
                </c:pt>
                <c:pt idx="13217">
                  <c:v>2</c:v>
                </c:pt>
                <c:pt idx="13218">
                  <c:v>1</c:v>
                </c:pt>
                <c:pt idx="13219">
                  <c:v>2</c:v>
                </c:pt>
                <c:pt idx="13220">
                  <c:v>2</c:v>
                </c:pt>
                <c:pt idx="13221">
                  <c:v>3</c:v>
                </c:pt>
                <c:pt idx="13225">
                  <c:v>1</c:v>
                </c:pt>
                <c:pt idx="13226">
                  <c:v>1</c:v>
                </c:pt>
                <c:pt idx="13227">
                  <c:v>1</c:v>
                </c:pt>
                <c:pt idx="13228">
                  <c:v>1</c:v>
                </c:pt>
                <c:pt idx="13230">
                  <c:v>2</c:v>
                </c:pt>
                <c:pt idx="13231">
                  <c:v>2</c:v>
                </c:pt>
                <c:pt idx="13233">
                  <c:v>2</c:v>
                </c:pt>
                <c:pt idx="13245">
                  <c:v>1</c:v>
                </c:pt>
                <c:pt idx="13248">
                  <c:v>1</c:v>
                </c:pt>
                <c:pt idx="13251">
                  <c:v>1</c:v>
                </c:pt>
                <c:pt idx="13252">
                  <c:v>1</c:v>
                </c:pt>
                <c:pt idx="13253">
                  <c:v>1</c:v>
                </c:pt>
                <c:pt idx="13254">
                  <c:v>1</c:v>
                </c:pt>
                <c:pt idx="13258">
                  <c:v>2</c:v>
                </c:pt>
                <c:pt idx="13259">
                  <c:v>2</c:v>
                </c:pt>
                <c:pt idx="13261">
                  <c:v>1</c:v>
                </c:pt>
                <c:pt idx="13266">
                  <c:v>1</c:v>
                </c:pt>
                <c:pt idx="13269">
                  <c:v>2</c:v>
                </c:pt>
                <c:pt idx="13270">
                  <c:v>1</c:v>
                </c:pt>
                <c:pt idx="13271">
                  <c:v>1</c:v>
                </c:pt>
                <c:pt idx="13272">
                  <c:v>1</c:v>
                </c:pt>
                <c:pt idx="13273">
                  <c:v>1</c:v>
                </c:pt>
                <c:pt idx="13275">
                  <c:v>3</c:v>
                </c:pt>
                <c:pt idx="13276">
                  <c:v>1</c:v>
                </c:pt>
                <c:pt idx="13277">
                  <c:v>1</c:v>
                </c:pt>
                <c:pt idx="13278">
                  <c:v>1</c:v>
                </c:pt>
                <c:pt idx="13279">
                  <c:v>1</c:v>
                </c:pt>
                <c:pt idx="13280">
                  <c:v>1</c:v>
                </c:pt>
                <c:pt idx="13281">
                  <c:v>1</c:v>
                </c:pt>
                <c:pt idx="13284">
                  <c:v>1</c:v>
                </c:pt>
                <c:pt idx="13285">
                  <c:v>1</c:v>
                </c:pt>
                <c:pt idx="13286">
                  <c:v>1</c:v>
                </c:pt>
                <c:pt idx="13290">
                  <c:v>2</c:v>
                </c:pt>
                <c:pt idx="13291">
                  <c:v>2</c:v>
                </c:pt>
                <c:pt idx="13292">
                  <c:v>1</c:v>
                </c:pt>
                <c:pt idx="13293">
                  <c:v>3</c:v>
                </c:pt>
                <c:pt idx="13294">
                  <c:v>2</c:v>
                </c:pt>
                <c:pt idx="13295">
                  <c:v>1</c:v>
                </c:pt>
                <c:pt idx="13298">
                  <c:v>1</c:v>
                </c:pt>
                <c:pt idx="13299">
                  <c:v>2</c:v>
                </c:pt>
                <c:pt idx="13301">
                  <c:v>2</c:v>
                </c:pt>
                <c:pt idx="13302">
                  <c:v>1</c:v>
                </c:pt>
                <c:pt idx="13303">
                  <c:v>2</c:v>
                </c:pt>
                <c:pt idx="13304">
                  <c:v>5</c:v>
                </c:pt>
                <c:pt idx="13305">
                  <c:v>1</c:v>
                </c:pt>
                <c:pt idx="13307">
                  <c:v>1</c:v>
                </c:pt>
                <c:pt idx="13308">
                  <c:v>1</c:v>
                </c:pt>
                <c:pt idx="13309">
                  <c:v>2</c:v>
                </c:pt>
                <c:pt idx="13311">
                  <c:v>1</c:v>
                </c:pt>
                <c:pt idx="13312">
                  <c:v>2</c:v>
                </c:pt>
                <c:pt idx="13313">
                  <c:v>1</c:v>
                </c:pt>
                <c:pt idx="13321">
                  <c:v>1</c:v>
                </c:pt>
                <c:pt idx="13323">
                  <c:v>1</c:v>
                </c:pt>
                <c:pt idx="13326">
                  <c:v>1</c:v>
                </c:pt>
                <c:pt idx="13350">
                  <c:v>1</c:v>
                </c:pt>
                <c:pt idx="13351">
                  <c:v>1</c:v>
                </c:pt>
                <c:pt idx="13353">
                  <c:v>1</c:v>
                </c:pt>
                <c:pt idx="13355">
                  <c:v>1</c:v>
                </c:pt>
                <c:pt idx="13356">
                  <c:v>2</c:v>
                </c:pt>
                <c:pt idx="13359">
                  <c:v>1</c:v>
                </c:pt>
                <c:pt idx="13361">
                  <c:v>2</c:v>
                </c:pt>
                <c:pt idx="13362">
                  <c:v>1</c:v>
                </c:pt>
                <c:pt idx="13366">
                  <c:v>2</c:v>
                </c:pt>
                <c:pt idx="13369">
                  <c:v>3</c:v>
                </c:pt>
                <c:pt idx="13371">
                  <c:v>1</c:v>
                </c:pt>
                <c:pt idx="13372">
                  <c:v>1</c:v>
                </c:pt>
                <c:pt idx="13375">
                  <c:v>1</c:v>
                </c:pt>
                <c:pt idx="13376">
                  <c:v>2</c:v>
                </c:pt>
                <c:pt idx="13377">
                  <c:v>1</c:v>
                </c:pt>
                <c:pt idx="13379">
                  <c:v>1</c:v>
                </c:pt>
                <c:pt idx="13389">
                  <c:v>2</c:v>
                </c:pt>
                <c:pt idx="13390">
                  <c:v>2</c:v>
                </c:pt>
                <c:pt idx="13391">
                  <c:v>2</c:v>
                </c:pt>
                <c:pt idx="13392">
                  <c:v>1</c:v>
                </c:pt>
                <c:pt idx="13393">
                  <c:v>1</c:v>
                </c:pt>
                <c:pt idx="13394">
                  <c:v>1</c:v>
                </c:pt>
                <c:pt idx="13395">
                  <c:v>1</c:v>
                </c:pt>
                <c:pt idx="13396">
                  <c:v>3</c:v>
                </c:pt>
                <c:pt idx="13397">
                  <c:v>4</c:v>
                </c:pt>
                <c:pt idx="13400">
                  <c:v>1</c:v>
                </c:pt>
                <c:pt idx="13401">
                  <c:v>1</c:v>
                </c:pt>
                <c:pt idx="13404">
                  <c:v>2</c:v>
                </c:pt>
                <c:pt idx="13405">
                  <c:v>1</c:v>
                </c:pt>
                <c:pt idx="13406">
                  <c:v>1</c:v>
                </c:pt>
                <c:pt idx="13407">
                  <c:v>4</c:v>
                </c:pt>
                <c:pt idx="13408">
                  <c:v>1</c:v>
                </c:pt>
                <c:pt idx="13409">
                  <c:v>4</c:v>
                </c:pt>
                <c:pt idx="13410">
                  <c:v>5</c:v>
                </c:pt>
                <c:pt idx="13411">
                  <c:v>3</c:v>
                </c:pt>
                <c:pt idx="13412">
                  <c:v>3</c:v>
                </c:pt>
                <c:pt idx="13413">
                  <c:v>2</c:v>
                </c:pt>
                <c:pt idx="13414">
                  <c:v>1</c:v>
                </c:pt>
                <c:pt idx="13415">
                  <c:v>2</c:v>
                </c:pt>
                <c:pt idx="13417">
                  <c:v>1</c:v>
                </c:pt>
                <c:pt idx="13419">
                  <c:v>1</c:v>
                </c:pt>
                <c:pt idx="13420">
                  <c:v>3</c:v>
                </c:pt>
                <c:pt idx="13421">
                  <c:v>3</c:v>
                </c:pt>
                <c:pt idx="13423">
                  <c:v>2</c:v>
                </c:pt>
                <c:pt idx="13425">
                  <c:v>3</c:v>
                </c:pt>
                <c:pt idx="13427">
                  <c:v>2</c:v>
                </c:pt>
                <c:pt idx="13428">
                  <c:v>2</c:v>
                </c:pt>
                <c:pt idx="13433">
                  <c:v>1</c:v>
                </c:pt>
                <c:pt idx="13441">
                  <c:v>1</c:v>
                </c:pt>
                <c:pt idx="13443">
                  <c:v>1</c:v>
                </c:pt>
                <c:pt idx="13444">
                  <c:v>2</c:v>
                </c:pt>
                <c:pt idx="13448">
                  <c:v>1</c:v>
                </c:pt>
                <c:pt idx="13450">
                  <c:v>1</c:v>
                </c:pt>
                <c:pt idx="13451">
                  <c:v>3</c:v>
                </c:pt>
                <c:pt idx="13459">
                  <c:v>1</c:v>
                </c:pt>
                <c:pt idx="13460">
                  <c:v>2</c:v>
                </c:pt>
                <c:pt idx="13461">
                  <c:v>1</c:v>
                </c:pt>
                <c:pt idx="13462">
                  <c:v>2</c:v>
                </c:pt>
                <c:pt idx="13466">
                  <c:v>1</c:v>
                </c:pt>
                <c:pt idx="13467">
                  <c:v>2</c:v>
                </c:pt>
                <c:pt idx="13469">
                  <c:v>2</c:v>
                </c:pt>
                <c:pt idx="13470">
                  <c:v>1</c:v>
                </c:pt>
                <c:pt idx="13472">
                  <c:v>1</c:v>
                </c:pt>
                <c:pt idx="13474">
                  <c:v>1</c:v>
                </c:pt>
                <c:pt idx="13475">
                  <c:v>1</c:v>
                </c:pt>
                <c:pt idx="13477">
                  <c:v>1</c:v>
                </c:pt>
                <c:pt idx="13480">
                  <c:v>3</c:v>
                </c:pt>
                <c:pt idx="13481">
                  <c:v>4</c:v>
                </c:pt>
                <c:pt idx="13482">
                  <c:v>1</c:v>
                </c:pt>
                <c:pt idx="13483">
                  <c:v>1</c:v>
                </c:pt>
                <c:pt idx="13488">
                  <c:v>3</c:v>
                </c:pt>
                <c:pt idx="13489">
                  <c:v>3</c:v>
                </c:pt>
                <c:pt idx="13490">
                  <c:v>4</c:v>
                </c:pt>
                <c:pt idx="13491">
                  <c:v>1</c:v>
                </c:pt>
                <c:pt idx="13493">
                  <c:v>2</c:v>
                </c:pt>
                <c:pt idx="13494">
                  <c:v>1</c:v>
                </c:pt>
                <c:pt idx="13495">
                  <c:v>1</c:v>
                </c:pt>
                <c:pt idx="13501">
                  <c:v>1</c:v>
                </c:pt>
                <c:pt idx="13502">
                  <c:v>1</c:v>
                </c:pt>
                <c:pt idx="13503">
                  <c:v>2</c:v>
                </c:pt>
                <c:pt idx="13510">
                  <c:v>1</c:v>
                </c:pt>
                <c:pt idx="13511">
                  <c:v>2</c:v>
                </c:pt>
                <c:pt idx="13512">
                  <c:v>1</c:v>
                </c:pt>
                <c:pt idx="13513">
                  <c:v>2</c:v>
                </c:pt>
                <c:pt idx="13515">
                  <c:v>2</c:v>
                </c:pt>
                <c:pt idx="13516">
                  <c:v>3</c:v>
                </c:pt>
                <c:pt idx="13517">
                  <c:v>1</c:v>
                </c:pt>
                <c:pt idx="13518">
                  <c:v>2</c:v>
                </c:pt>
                <c:pt idx="13519">
                  <c:v>1</c:v>
                </c:pt>
                <c:pt idx="13521">
                  <c:v>1</c:v>
                </c:pt>
                <c:pt idx="13522">
                  <c:v>2</c:v>
                </c:pt>
                <c:pt idx="13524">
                  <c:v>2</c:v>
                </c:pt>
                <c:pt idx="13526">
                  <c:v>2</c:v>
                </c:pt>
                <c:pt idx="13527">
                  <c:v>2</c:v>
                </c:pt>
                <c:pt idx="13528">
                  <c:v>2</c:v>
                </c:pt>
                <c:pt idx="13529">
                  <c:v>1</c:v>
                </c:pt>
                <c:pt idx="13530">
                  <c:v>1</c:v>
                </c:pt>
                <c:pt idx="13531">
                  <c:v>2</c:v>
                </c:pt>
                <c:pt idx="13532">
                  <c:v>1</c:v>
                </c:pt>
                <c:pt idx="13533">
                  <c:v>1</c:v>
                </c:pt>
                <c:pt idx="13536">
                  <c:v>1</c:v>
                </c:pt>
                <c:pt idx="13537">
                  <c:v>1</c:v>
                </c:pt>
                <c:pt idx="13555">
                  <c:v>1</c:v>
                </c:pt>
                <c:pt idx="13556">
                  <c:v>3</c:v>
                </c:pt>
                <c:pt idx="13557">
                  <c:v>1</c:v>
                </c:pt>
                <c:pt idx="13558">
                  <c:v>1</c:v>
                </c:pt>
                <c:pt idx="13562">
                  <c:v>1</c:v>
                </c:pt>
                <c:pt idx="13575">
                  <c:v>1</c:v>
                </c:pt>
                <c:pt idx="13578">
                  <c:v>1</c:v>
                </c:pt>
                <c:pt idx="13579">
                  <c:v>2</c:v>
                </c:pt>
                <c:pt idx="13581">
                  <c:v>3</c:v>
                </c:pt>
                <c:pt idx="13582">
                  <c:v>2</c:v>
                </c:pt>
                <c:pt idx="13583">
                  <c:v>4</c:v>
                </c:pt>
                <c:pt idx="13585">
                  <c:v>3</c:v>
                </c:pt>
                <c:pt idx="13586">
                  <c:v>2</c:v>
                </c:pt>
                <c:pt idx="13588">
                  <c:v>1</c:v>
                </c:pt>
                <c:pt idx="13590">
                  <c:v>1</c:v>
                </c:pt>
                <c:pt idx="13591">
                  <c:v>2</c:v>
                </c:pt>
                <c:pt idx="13592">
                  <c:v>3</c:v>
                </c:pt>
                <c:pt idx="13593">
                  <c:v>3</c:v>
                </c:pt>
                <c:pt idx="13595">
                  <c:v>2</c:v>
                </c:pt>
                <c:pt idx="13596">
                  <c:v>2</c:v>
                </c:pt>
                <c:pt idx="13597">
                  <c:v>2</c:v>
                </c:pt>
                <c:pt idx="13598">
                  <c:v>2</c:v>
                </c:pt>
                <c:pt idx="13599">
                  <c:v>2</c:v>
                </c:pt>
                <c:pt idx="13600">
                  <c:v>2</c:v>
                </c:pt>
                <c:pt idx="13601">
                  <c:v>2</c:v>
                </c:pt>
                <c:pt idx="13602">
                  <c:v>4</c:v>
                </c:pt>
                <c:pt idx="13603">
                  <c:v>2</c:v>
                </c:pt>
                <c:pt idx="13606">
                  <c:v>1</c:v>
                </c:pt>
                <c:pt idx="13608">
                  <c:v>1</c:v>
                </c:pt>
                <c:pt idx="13609">
                  <c:v>1</c:v>
                </c:pt>
                <c:pt idx="13610">
                  <c:v>2</c:v>
                </c:pt>
                <c:pt idx="13611">
                  <c:v>1</c:v>
                </c:pt>
                <c:pt idx="13612">
                  <c:v>4</c:v>
                </c:pt>
                <c:pt idx="13613">
                  <c:v>1</c:v>
                </c:pt>
                <c:pt idx="13614">
                  <c:v>1</c:v>
                </c:pt>
                <c:pt idx="13615">
                  <c:v>1</c:v>
                </c:pt>
                <c:pt idx="13616">
                  <c:v>1</c:v>
                </c:pt>
                <c:pt idx="13619">
                  <c:v>1</c:v>
                </c:pt>
                <c:pt idx="13620">
                  <c:v>1</c:v>
                </c:pt>
                <c:pt idx="13628">
                  <c:v>1</c:v>
                </c:pt>
                <c:pt idx="13629">
                  <c:v>1</c:v>
                </c:pt>
                <c:pt idx="13632">
                  <c:v>1</c:v>
                </c:pt>
                <c:pt idx="13633">
                  <c:v>2</c:v>
                </c:pt>
                <c:pt idx="13634">
                  <c:v>2</c:v>
                </c:pt>
                <c:pt idx="13635">
                  <c:v>3</c:v>
                </c:pt>
                <c:pt idx="13636">
                  <c:v>3</c:v>
                </c:pt>
                <c:pt idx="13637">
                  <c:v>2</c:v>
                </c:pt>
                <c:pt idx="13639">
                  <c:v>1</c:v>
                </c:pt>
                <c:pt idx="13640">
                  <c:v>1</c:v>
                </c:pt>
                <c:pt idx="13642">
                  <c:v>1</c:v>
                </c:pt>
                <c:pt idx="13643">
                  <c:v>1</c:v>
                </c:pt>
                <c:pt idx="13645">
                  <c:v>1</c:v>
                </c:pt>
                <c:pt idx="13651">
                  <c:v>1</c:v>
                </c:pt>
                <c:pt idx="13655">
                  <c:v>1</c:v>
                </c:pt>
                <c:pt idx="13656">
                  <c:v>1</c:v>
                </c:pt>
                <c:pt idx="13657">
                  <c:v>1</c:v>
                </c:pt>
                <c:pt idx="13659">
                  <c:v>4</c:v>
                </c:pt>
                <c:pt idx="13660">
                  <c:v>2</c:v>
                </c:pt>
                <c:pt idx="13661">
                  <c:v>1</c:v>
                </c:pt>
                <c:pt idx="13662">
                  <c:v>1</c:v>
                </c:pt>
                <c:pt idx="13663">
                  <c:v>1</c:v>
                </c:pt>
                <c:pt idx="13664">
                  <c:v>1</c:v>
                </c:pt>
                <c:pt idx="13667">
                  <c:v>1</c:v>
                </c:pt>
                <c:pt idx="13668">
                  <c:v>1</c:v>
                </c:pt>
                <c:pt idx="13669">
                  <c:v>1</c:v>
                </c:pt>
                <c:pt idx="13673">
                  <c:v>1</c:v>
                </c:pt>
                <c:pt idx="13677">
                  <c:v>1</c:v>
                </c:pt>
                <c:pt idx="13682">
                  <c:v>2</c:v>
                </c:pt>
                <c:pt idx="13683">
                  <c:v>4</c:v>
                </c:pt>
                <c:pt idx="13684">
                  <c:v>2</c:v>
                </c:pt>
                <c:pt idx="13685">
                  <c:v>1</c:v>
                </c:pt>
                <c:pt idx="13686">
                  <c:v>3</c:v>
                </c:pt>
                <c:pt idx="13687">
                  <c:v>1</c:v>
                </c:pt>
                <c:pt idx="13688">
                  <c:v>3</c:v>
                </c:pt>
                <c:pt idx="13690">
                  <c:v>2</c:v>
                </c:pt>
                <c:pt idx="13692">
                  <c:v>5</c:v>
                </c:pt>
                <c:pt idx="13693">
                  <c:v>1</c:v>
                </c:pt>
                <c:pt idx="13694">
                  <c:v>1</c:v>
                </c:pt>
                <c:pt idx="13696">
                  <c:v>1</c:v>
                </c:pt>
                <c:pt idx="13703">
                  <c:v>1</c:v>
                </c:pt>
                <c:pt idx="13706">
                  <c:v>2</c:v>
                </c:pt>
                <c:pt idx="13707">
                  <c:v>1</c:v>
                </c:pt>
                <c:pt idx="13708">
                  <c:v>1</c:v>
                </c:pt>
                <c:pt idx="13709">
                  <c:v>1</c:v>
                </c:pt>
                <c:pt idx="13710">
                  <c:v>1</c:v>
                </c:pt>
                <c:pt idx="13711">
                  <c:v>1</c:v>
                </c:pt>
                <c:pt idx="13713">
                  <c:v>1</c:v>
                </c:pt>
                <c:pt idx="13714">
                  <c:v>2</c:v>
                </c:pt>
                <c:pt idx="13718">
                  <c:v>1</c:v>
                </c:pt>
                <c:pt idx="13719">
                  <c:v>2</c:v>
                </c:pt>
                <c:pt idx="13720">
                  <c:v>2</c:v>
                </c:pt>
                <c:pt idx="13721">
                  <c:v>2</c:v>
                </c:pt>
                <c:pt idx="13722">
                  <c:v>3</c:v>
                </c:pt>
                <c:pt idx="13723">
                  <c:v>1</c:v>
                </c:pt>
                <c:pt idx="13724">
                  <c:v>1</c:v>
                </c:pt>
                <c:pt idx="13727">
                  <c:v>2</c:v>
                </c:pt>
                <c:pt idx="13728">
                  <c:v>1</c:v>
                </c:pt>
                <c:pt idx="13730">
                  <c:v>1</c:v>
                </c:pt>
                <c:pt idx="13731">
                  <c:v>1</c:v>
                </c:pt>
                <c:pt idx="13732">
                  <c:v>1</c:v>
                </c:pt>
                <c:pt idx="13733">
                  <c:v>1</c:v>
                </c:pt>
                <c:pt idx="13735">
                  <c:v>2</c:v>
                </c:pt>
                <c:pt idx="13736">
                  <c:v>1</c:v>
                </c:pt>
                <c:pt idx="13737">
                  <c:v>2</c:v>
                </c:pt>
                <c:pt idx="13738">
                  <c:v>1</c:v>
                </c:pt>
                <c:pt idx="13739">
                  <c:v>2</c:v>
                </c:pt>
                <c:pt idx="13740">
                  <c:v>1</c:v>
                </c:pt>
                <c:pt idx="13742">
                  <c:v>1</c:v>
                </c:pt>
                <c:pt idx="13745">
                  <c:v>1</c:v>
                </c:pt>
                <c:pt idx="13746">
                  <c:v>1</c:v>
                </c:pt>
                <c:pt idx="13750">
                  <c:v>1</c:v>
                </c:pt>
                <c:pt idx="13752">
                  <c:v>1</c:v>
                </c:pt>
                <c:pt idx="13753">
                  <c:v>2</c:v>
                </c:pt>
                <c:pt idx="13755">
                  <c:v>1</c:v>
                </c:pt>
                <c:pt idx="13757">
                  <c:v>1</c:v>
                </c:pt>
                <c:pt idx="13758">
                  <c:v>1</c:v>
                </c:pt>
                <c:pt idx="13759">
                  <c:v>1</c:v>
                </c:pt>
                <c:pt idx="13760">
                  <c:v>1</c:v>
                </c:pt>
                <c:pt idx="13761">
                  <c:v>2</c:v>
                </c:pt>
                <c:pt idx="13762">
                  <c:v>1</c:v>
                </c:pt>
                <c:pt idx="13763">
                  <c:v>3</c:v>
                </c:pt>
                <c:pt idx="13768">
                  <c:v>2</c:v>
                </c:pt>
                <c:pt idx="13771">
                  <c:v>1</c:v>
                </c:pt>
                <c:pt idx="13773">
                  <c:v>1</c:v>
                </c:pt>
                <c:pt idx="13783">
                  <c:v>2</c:v>
                </c:pt>
                <c:pt idx="13784">
                  <c:v>3</c:v>
                </c:pt>
                <c:pt idx="13785">
                  <c:v>2</c:v>
                </c:pt>
                <c:pt idx="13786">
                  <c:v>2</c:v>
                </c:pt>
                <c:pt idx="13787">
                  <c:v>1</c:v>
                </c:pt>
                <c:pt idx="13788">
                  <c:v>1</c:v>
                </c:pt>
                <c:pt idx="13789">
                  <c:v>2</c:v>
                </c:pt>
                <c:pt idx="13790">
                  <c:v>1</c:v>
                </c:pt>
                <c:pt idx="13792">
                  <c:v>2</c:v>
                </c:pt>
                <c:pt idx="13793">
                  <c:v>1</c:v>
                </c:pt>
                <c:pt idx="13794">
                  <c:v>1</c:v>
                </c:pt>
                <c:pt idx="13795">
                  <c:v>1</c:v>
                </c:pt>
                <c:pt idx="13796">
                  <c:v>8</c:v>
                </c:pt>
                <c:pt idx="13797">
                  <c:v>8</c:v>
                </c:pt>
                <c:pt idx="13798">
                  <c:v>8</c:v>
                </c:pt>
                <c:pt idx="13799">
                  <c:v>5</c:v>
                </c:pt>
                <c:pt idx="13800">
                  <c:v>7</c:v>
                </c:pt>
                <c:pt idx="13801">
                  <c:v>6</c:v>
                </c:pt>
                <c:pt idx="13802">
                  <c:v>2</c:v>
                </c:pt>
                <c:pt idx="13803">
                  <c:v>10</c:v>
                </c:pt>
                <c:pt idx="13804">
                  <c:v>3</c:v>
                </c:pt>
                <c:pt idx="13805">
                  <c:v>3</c:v>
                </c:pt>
                <c:pt idx="13817">
                  <c:v>1</c:v>
                </c:pt>
                <c:pt idx="13818">
                  <c:v>1</c:v>
                </c:pt>
                <c:pt idx="13819">
                  <c:v>2</c:v>
                </c:pt>
                <c:pt idx="13823">
                  <c:v>2</c:v>
                </c:pt>
                <c:pt idx="13824">
                  <c:v>1</c:v>
                </c:pt>
                <c:pt idx="13825">
                  <c:v>1</c:v>
                </c:pt>
                <c:pt idx="13827">
                  <c:v>1</c:v>
                </c:pt>
                <c:pt idx="13829">
                  <c:v>1</c:v>
                </c:pt>
                <c:pt idx="13830">
                  <c:v>1</c:v>
                </c:pt>
                <c:pt idx="13832">
                  <c:v>1</c:v>
                </c:pt>
                <c:pt idx="13833">
                  <c:v>1</c:v>
                </c:pt>
                <c:pt idx="13835">
                  <c:v>1</c:v>
                </c:pt>
                <c:pt idx="13836">
                  <c:v>1</c:v>
                </c:pt>
                <c:pt idx="13844">
                  <c:v>1</c:v>
                </c:pt>
                <c:pt idx="13847">
                  <c:v>1</c:v>
                </c:pt>
                <c:pt idx="13854">
                  <c:v>1</c:v>
                </c:pt>
                <c:pt idx="13873">
                  <c:v>1</c:v>
                </c:pt>
                <c:pt idx="13874">
                  <c:v>1</c:v>
                </c:pt>
                <c:pt idx="13875">
                  <c:v>3</c:v>
                </c:pt>
                <c:pt idx="13876">
                  <c:v>1</c:v>
                </c:pt>
                <c:pt idx="13877">
                  <c:v>1</c:v>
                </c:pt>
                <c:pt idx="13878">
                  <c:v>1</c:v>
                </c:pt>
                <c:pt idx="13879">
                  <c:v>4</c:v>
                </c:pt>
                <c:pt idx="13881">
                  <c:v>7</c:v>
                </c:pt>
                <c:pt idx="13882">
                  <c:v>2</c:v>
                </c:pt>
                <c:pt idx="13884">
                  <c:v>1</c:v>
                </c:pt>
                <c:pt idx="13885">
                  <c:v>1</c:v>
                </c:pt>
                <c:pt idx="13886">
                  <c:v>2</c:v>
                </c:pt>
                <c:pt idx="13887">
                  <c:v>1</c:v>
                </c:pt>
                <c:pt idx="13888">
                  <c:v>1</c:v>
                </c:pt>
                <c:pt idx="13889">
                  <c:v>1</c:v>
                </c:pt>
                <c:pt idx="13890">
                  <c:v>5</c:v>
                </c:pt>
                <c:pt idx="13891">
                  <c:v>5</c:v>
                </c:pt>
                <c:pt idx="13892">
                  <c:v>3</c:v>
                </c:pt>
                <c:pt idx="13893">
                  <c:v>1</c:v>
                </c:pt>
                <c:pt idx="13894">
                  <c:v>5</c:v>
                </c:pt>
                <c:pt idx="13895">
                  <c:v>4</c:v>
                </c:pt>
                <c:pt idx="13896">
                  <c:v>6</c:v>
                </c:pt>
                <c:pt idx="13897">
                  <c:v>1</c:v>
                </c:pt>
                <c:pt idx="13898">
                  <c:v>2</c:v>
                </c:pt>
                <c:pt idx="13899">
                  <c:v>1</c:v>
                </c:pt>
                <c:pt idx="13900">
                  <c:v>1</c:v>
                </c:pt>
                <c:pt idx="13901">
                  <c:v>6</c:v>
                </c:pt>
                <c:pt idx="13902">
                  <c:v>6</c:v>
                </c:pt>
                <c:pt idx="13903">
                  <c:v>2</c:v>
                </c:pt>
                <c:pt idx="13904">
                  <c:v>4</c:v>
                </c:pt>
                <c:pt idx="13905">
                  <c:v>4</c:v>
                </c:pt>
                <c:pt idx="13906">
                  <c:v>3</c:v>
                </c:pt>
                <c:pt idx="13907">
                  <c:v>1</c:v>
                </c:pt>
                <c:pt idx="13909">
                  <c:v>2</c:v>
                </c:pt>
                <c:pt idx="13911">
                  <c:v>1</c:v>
                </c:pt>
                <c:pt idx="13912">
                  <c:v>1</c:v>
                </c:pt>
                <c:pt idx="13913">
                  <c:v>1</c:v>
                </c:pt>
                <c:pt idx="13923">
                  <c:v>1</c:v>
                </c:pt>
                <c:pt idx="13924">
                  <c:v>1</c:v>
                </c:pt>
                <c:pt idx="13926">
                  <c:v>1</c:v>
                </c:pt>
                <c:pt idx="13927">
                  <c:v>1</c:v>
                </c:pt>
                <c:pt idx="13928">
                  <c:v>1</c:v>
                </c:pt>
                <c:pt idx="13929">
                  <c:v>2</c:v>
                </c:pt>
                <c:pt idx="13930">
                  <c:v>4</c:v>
                </c:pt>
                <c:pt idx="13931">
                  <c:v>2</c:v>
                </c:pt>
                <c:pt idx="13932">
                  <c:v>6</c:v>
                </c:pt>
                <c:pt idx="13933">
                  <c:v>1</c:v>
                </c:pt>
                <c:pt idx="13934">
                  <c:v>1</c:v>
                </c:pt>
                <c:pt idx="13935">
                  <c:v>3</c:v>
                </c:pt>
                <c:pt idx="13936">
                  <c:v>1</c:v>
                </c:pt>
                <c:pt idx="13937">
                  <c:v>1</c:v>
                </c:pt>
                <c:pt idx="13938">
                  <c:v>1</c:v>
                </c:pt>
                <c:pt idx="13940">
                  <c:v>1</c:v>
                </c:pt>
                <c:pt idx="13941">
                  <c:v>4</c:v>
                </c:pt>
                <c:pt idx="13942">
                  <c:v>4</c:v>
                </c:pt>
                <c:pt idx="13943">
                  <c:v>2</c:v>
                </c:pt>
                <c:pt idx="13944">
                  <c:v>7</c:v>
                </c:pt>
                <c:pt idx="13945">
                  <c:v>7</c:v>
                </c:pt>
                <c:pt idx="13946">
                  <c:v>3</c:v>
                </c:pt>
                <c:pt idx="13947">
                  <c:v>4</c:v>
                </c:pt>
                <c:pt idx="13948">
                  <c:v>5</c:v>
                </c:pt>
                <c:pt idx="13949">
                  <c:v>3</c:v>
                </c:pt>
                <c:pt idx="13950">
                  <c:v>3</c:v>
                </c:pt>
                <c:pt idx="13951">
                  <c:v>1</c:v>
                </c:pt>
                <c:pt idx="13952">
                  <c:v>2</c:v>
                </c:pt>
                <c:pt idx="13953">
                  <c:v>1</c:v>
                </c:pt>
                <c:pt idx="13954">
                  <c:v>1</c:v>
                </c:pt>
                <c:pt idx="13956">
                  <c:v>1</c:v>
                </c:pt>
                <c:pt idx="13957">
                  <c:v>2</c:v>
                </c:pt>
                <c:pt idx="13958">
                  <c:v>1</c:v>
                </c:pt>
                <c:pt idx="13959">
                  <c:v>3</c:v>
                </c:pt>
                <c:pt idx="13961">
                  <c:v>4</c:v>
                </c:pt>
                <c:pt idx="13962">
                  <c:v>1</c:v>
                </c:pt>
                <c:pt idx="13963">
                  <c:v>1</c:v>
                </c:pt>
                <c:pt idx="13964">
                  <c:v>1</c:v>
                </c:pt>
                <c:pt idx="13965">
                  <c:v>4</c:v>
                </c:pt>
                <c:pt idx="13966">
                  <c:v>6</c:v>
                </c:pt>
                <c:pt idx="13967">
                  <c:v>5</c:v>
                </c:pt>
                <c:pt idx="13968">
                  <c:v>3</c:v>
                </c:pt>
                <c:pt idx="13969">
                  <c:v>1</c:v>
                </c:pt>
                <c:pt idx="13970">
                  <c:v>1</c:v>
                </c:pt>
                <c:pt idx="13971">
                  <c:v>1</c:v>
                </c:pt>
                <c:pt idx="13972">
                  <c:v>1</c:v>
                </c:pt>
                <c:pt idx="13973">
                  <c:v>1</c:v>
                </c:pt>
                <c:pt idx="13974">
                  <c:v>1</c:v>
                </c:pt>
                <c:pt idx="13975">
                  <c:v>1</c:v>
                </c:pt>
                <c:pt idx="13976">
                  <c:v>2</c:v>
                </c:pt>
                <c:pt idx="13979">
                  <c:v>1</c:v>
                </c:pt>
                <c:pt idx="13980">
                  <c:v>1</c:v>
                </c:pt>
                <c:pt idx="13981">
                  <c:v>2</c:v>
                </c:pt>
                <c:pt idx="13985">
                  <c:v>1</c:v>
                </c:pt>
                <c:pt idx="13986">
                  <c:v>1</c:v>
                </c:pt>
                <c:pt idx="13987">
                  <c:v>5</c:v>
                </c:pt>
                <c:pt idx="13988">
                  <c:v>6</c:v>
                </c:pt>
                <c:pt idx="13989">
                  <c:v>3</c:v>
                </c:pt>
                <c:pt idx="13990">
                  <c:v>8</c:v>
                </c:pt>
                <c:pt idx="13991">
                  <c:v>3</c:v>
                </c:pt>
                <c:pt idx="13992">
                  <c:v>11</c:v>
                </c:pt>
                <c:pt idx="13993">
                  <c:v>1</c:v>
                </c:pt>
                <c:pt idx="13994">
                  <c:v>4</c:v>
                </c:pt>
                <c:pt idx="13995">
                  <c:v>3</c:v>
                </c:pt>
                <c:pt idx="13996">
                  <c:v>1</c:v>
                </c:pt>
                <c:pt idx="13997">
                  <c:v>2</c:v>
                </c:pt>
                <c:pt idx="13998">
                  <c:v>1</c:v>
                </c:pt>
                <c:pt idx="13999">
                  <c:v>1</c:v>
                </c:pt>
                <c:pt idx="14000">
                  <c:v>1</c:v>
                </c:pt>
                <c:pt idx="14001">
                  <c:v>1</c:v>
                </c:pt>
                <c:pt idx="14002">
                  <c:v>3</c:v>
                </c:pt>
                <c:pt idx="14003">
                  <c:v>2</c:v>
                </c:pt>
                <c:pt idx="14004">
                  <c:v>1</c:v>
                </c:pt>
                <c:pt idx="14005">
                  <c:v>1</c:v>
                </c:pt>
                <c:pt idx="14006">
                  <c:v>1</c:v>
                </c:pt>
                <c:pt idx="14008">
                  <c:v>1</c:v>
                </c:pt>
                <c:pt idx="14009">
                  <c:v>3</c:v>
                </c:pt>
                <c:pt idx="14010">
                  <c:v>2</c:v>
                </c:pt>
                <c:pt idx="14012">
                  <c:v>1</c:v>
                </c:pt>
                <c:pt idx="14013">
                  <c:v>2</c:v>
                </c:pt>
                <c:pt idx="14014">
                  <c:v>1</c:v>
                </c:pt>
                <c:pt idx="14015">
                  <c:v>3</c:v>
                </c:pt>
                <c:pt idx="14016">
                  <c:v>7</c:v>
                </c:pt>
                <c:pt idx="14018">
                  <c:v>4</c:v>
                </c:pt>
                <c:pt idx="14019">
                  <c:v>4</c:v>
                </c:pt>
                <c:pt idx="14020">
                  <c:v>3</c:v>
                </c:pt>
                <c:pt idx="14021">
                  <c:v>1</c:v>
                </c:pt>
                <c:pt idx="14022">
                  <c:v>2</c:v>
                </c:pt>
                <c:pt idx="14024">
                  <c:v>2</c:v>
                </c:pt>
                <c:pt idx="14025">
                  <c:v>2</c:v>
                </c:pt>
                <c:pt idx="14026">
                  <c:v>1</c:v>
                </c:pt>
                <c:pt idx="14027">
                  <c:v>4</c:v>
                </c:pt>
                <c:pt idx="14028">
                  <c:v>2</c:v>
                </c:pt>
                <c:pt idx="14029">
                  <c:v>6</c:v>
                </c:pt>
                <c:pt idx="14030">
                  <c:v>2</c:v>
                </c:pt>
                <c:pt idx="14031">
                  <c:v>3</c:v>
                </c:pt>
                <c:pt idx="14032">
                  <c:v>1</c:v>
                </c:pt>
                <c:pt idx="14033">
                  <c:v>2</c:v>
                </c:pt>
                <c:pt idx="14034">
                  <c:v>3</c:v>
                </c:pt>
                <c:pt idx="14035">
                  <c:v>3</c:v>
                </c:pt>
                <c:pt idx="14036">
                  <c:v>3</c:v>
                </c:pt>
                <c:pt idx="14038">
                  <c:v>1</c:v>
                </c:pt>
                <c:pt idx="14039">
                  <c:v>6</c:v>
                </c:pt>
                <c:pt idx="14040">
                  <c:v>3</c:v>
                </c:pt>
                <c:pt idx="14041">
                  <c:v>2</c:v>
                </c:pt>
                <c:pt idx="14042">
                  <c:v>4</c:v>
                </c:pt>
                <c:pt idx="14043">
                  <c:v>3</c:v>
                </c:pt>
                <c:pt idx="14044">
                  <c:v>2</c:v>
                </c:pt>
                <c:pt idx="14045">
                  <c:v>2</c:v>
                </c:pt>
                <c:pt idx="14046">
                  <c:v>2</c:v>
                </c:pt>
                <c:pt idx="14047">
                  <c:v>1</c:v>
                </c:pt>
                <c:pt idx="14048">
                  <c:v>2</c:v>
                </c:pt>
                <c:pt idx="14049">
                  <c:v>2</c:v>
                </c:pt>
                <c:pt idx="14050">
                  <c:v>5</c:v>
                </c:pt>
                <c:pt idx="14051">
                  <c:v>1</c:v>
                </c:pt>
                <c:pt idx="14052">
                  <c:v>7</c:v>
                </c:pt>
                <c:pt idx="14054">
                  <c:v>5</c:v>
                </c:pt>
                <c:pt idx="14055">
                  <c:v>2</c:v>
                </c:pt>
                <c:pt idx="14056">
                  <c:v>5</c:v>
                </c:pt>
                <c:pt idx="14057">
                  <c:v>1</c:v>
                </c:pt>
                <c:pt idx="14060">
                  <c:v>1</c:v>
                </c:pt>
                <c:pt idx="14061">
                  <c:v>2</c:v>
                </c:pt>
                <c:pt idx="14062">
                  <c:v>5</c:v>
                </c:pt>
                <c:pt idx="14063">
                  <c:v>2</c:v>
                </c:pt>
                <c:pt idx="14064">
                  <c:v>7</c:v>
                </c:pt>
                <c:pt idx="14065">
                  <c:v>2</c:v>
                </c:pt>
                <c:pt idx="14066">
                  <c:v>1</c:v>
                </c:pt>
                <c:pt idx="14067">
                  <c:v>2</c:v>
                </c:pt>
                <c:pt idx="14068">
                  <c:v>1</c:v>
                </c:pt>
                <c:pt idx="14069">
                  <c:v>1</c:v>
                </c:pt>
                <c:pt idx="14070">
                  <c:v>2</c:v>
                </c:pt>
                <c:pt idx="14071">
                  <c:v>1</c:v>
                </c:pt>
                <c:pt idx="14072">
                  <c:v>2</c:v>
                </c:pt>
                <c:pt idx="14073">
                  <c:v>1</c:v>
                </c:pt>
                <c:pt idx="14075">
                  <c:v>1</c:v>
                </c:pt>
                <c:pt idx="14077">
                  <c:v>1</c:v>
                </c:pt>
                <c:pt idx="14079">
                  <c:v>1</c:v>
                </c:pt>
                <c:pt idx="14080">
                  <c:v>1</c:v>
                </c:pt>
                <c:pt idx="14081">
                  <c:v>1</c:v>
                </c:pt>
                <c:pt idx="14085">
                  <c:v>2</c:v>
                </c:pt>
                <c:pt idx="14086">
                  <c:v>1</c:v>
                </c:pt>
                <c:pt idx="14087">
                  <c:v>4</c:v>
                </c:pt>
                <c:pt idx="14088">
                  <c:v>6</c:v>
                </c:pt>
                <c:pt idx="14089">
                  <c:v>7</c:v>
                </c:pt>
                <c:pt idx="14090">
                  <c:v>2</c:v>
                </c:pt>
                <c:pt idx="14091">
                  <c:v>5</c:v>
                </c:pt>
                <c:pt idx="14092">
                  <c:v>4</c:v>
                </c:pt>
                <c:pt idx="14093">
                  <c:v>3</c:v>
                </c:pt>
                <c:pt idx="14094">
                  <c:v>1</c:v>
                </c:pt>
                <c:pt idx="14095">
                  <c:v>1</c:v>
                </c:pt>
                <c:pt idx="14096">
                  <c:v>3</c:v>
                </c:pt>
                <c:pt idx="14097">
                  <c:v>3</c:v>
                </c:pt>
                <c:pt idx="14098">
                  <c:v>1</c:v>
                </c:pt>
                <c:pt idx="14099">
                  <c:v>1</c:v>
                </c:pt>
                <c:pt idx="14100">
                  <c:v>1</c:v>
                </c:pt>
                <c:pt idx="14101">
                  <c:v>3</c:v>
                </c:pt>
                <c:pt idx="14102">
                  <c:v>3</c:v>
                </c:pt>
                <c:pt idx="14104">
                  <c:v>4</c:v>
                </c:pt>
                <c:pt idx="14106">
                  <c:v>1</c:v>
                </c:pt>
                <c:pt idx="14107">
                  <c:v>2</c:v>
                </c:pt>
                <c:pt idx="14108">
                  <c:v>2</c:v>
                </c:pt>
                <c:pt idx="14109">
                  <c:v>7</c:v>
                </c:pt>
                <c:pt idx="14110">
                  <c:v>4</c:v>
                </c:pt>
                <c:pt idx="14112">
                  <c:v>1</c:v>
                </c:pt>
                <c:pt idx="14113">
                  <c:v>3</c:v>
                </c:pt>
                <c:pt idx="14115">
                  <c:v>3</c:v>
                </c:pt>
                <c:pt idx="14116">
                  <c:v>1</c:v>
                </c:pt>
                <c:pt idx="14117">
                  <c:v>3</c:v>
                </c:pt>
                <c:pt idx="14118">
                  <c:v>3</c:v>
                </c:pt>
                <c:pt idx="14119">
                  <c:v>2</c:v>
                </c:pt>
                <c:pt idx="14120">
                  <c:v>1</c:v>
                </c:pt>
                <c:pt idx="14121">
                  <c:v>1</c:v>
                </c:pt>
                <c:pt idx="14122">
                  <c:v>2</c:v>
                </c:pt>
                <c:pt idx="14123">
                  <c:v>1</c:v>
                </c:pt>
                <c:pt idx="14124">
                  <c:v>2</c:v>
                </c:pt>
                <c:pt idx="14125">
                  <c:v>4</c:v>
                </c:pt>
                <c:pt idx="14126">
                  <c:v>1</c:v>
                </c:pt>
                <c:pt idx="14127">
                  <c:v>2</c:v>
                </c:pt>
                <c:pt idx="14128">
                  <c:v>1</c:v>
                </c:pt>
                <c:pt idx="14129">
                  <c:v>1</c:v>
                </c:pt>
                <c:pt idx="14130">
                  <c:v>1</c:v>
                </c:pt>
                <c:pt idx="14131">
                  <c:v>1</c:v>
                </c:pt>
                <c:pt idx="14132">
                  <c:v>1</c:v>
                </c:pt>
                <c:pt idx="14137">
                  <c:v>1</c:v>
                </c:pt>
                <c:pt idx="14138">
                  <c:v>1</c:v>
                </c:pt>
                <c:pt idx="14139">
                  <c:v>2</c:v>
                </c:pt>
                <c:pt idx="14140">
                  <c:v>4</c:v>
                </c:pt>
                <c:pt idx="14141">
                  <c:v>3</c:v>
                </c:pt>
                <c:pt idx="14142">
                  <c:v>4</c:v>
                </c:pt>
                <c:pt idx="14143">
                  <c:v>1</c:v>
                </c:pt>
                <c:pt idx="14144">
                  <c:v>1</c:v>
                </c:pt>
                <c:pt idx="14145">
                  <c:v>1</c:v>
                </c:pt>
                <c:pt idx="14146">
                  <c:v>1</c:v>
                </c:pt>
                <c:pt idx="14147">
                  <c:v>1</c:v>
                </c:pt>
                <c:pt idx="14148">
                  <c:v>2</c:v>
                </c:pt>
                <c:pt idx="14149">
                  <c:v>1</c:v>
                </c:pt>
                <c:pt idx="14150">
                  <c:v>2</c:v>
                </c:pt>
                <c:pt idx="14151">
                  <c:v>1</c:v>
                </c:pt>
                <c:pt idx="14155">
                  <c:v>1</c:v>
                </c:pt>
                <c:pt idx="14156">
                  <c:v>3</c:v>
                </c:pt>
                <c:pt idx="14157">
                  <c:v>2</c:v>
                </c:pt>
                <c:pt idx="14158">
                  <c:v>2</c:v>
                </c:pt>
                <c:pt idx="14159">
                  <c:v>2</c:v>
                </c:pt>
                <c:pt idx="14160">
                  <c:v>2</c:v>
                </c:pt>
                <c:pt idx="14161">
                  <c:v>1</c:v>
                </c:pt>
                <c:pt idx="14162">
                  <c:v>1</c:v>
                </c:pt>
                <c:pt idx="14164">
                  <c:v>1</c:v>
                </c:pt>
                <c:pt idx="14166">
                  <c:v>1</c:v>
                </c:pt>
                <c:pt idx="14167">
                  <c:v>1</c:v>
                </c:pt>
                <c:pt idx="14169">
                  <c:v>1</c:v>
                </c:pt>
                <c:pt idx="14170">
                  <c:v>2</c:v>
                </c:pt>
                <c:pt idx="14172">
                  <c:v>1</c:v>
                </c:pt>
                <c:pt idx="14173">
                  <c:v>4</c:v>
                </c:pt>
                <c:pt idx="14174">
                  <c:v>3</c:v>
                </c:pt>
                <c:pt idx="14175">
                  <c:v>1</c:v>
                </c:pt>
                <c:pt idx="14176">
                  <c:v>1</c:v>
                </c:pt>
                <c:pt idx="14177">
                  <c:v>1</c:v>
                </c:pt>
                <c:pt idx="14178">
                  <c:v>1</c:v>
                </c:pt>
                <c:pt idx="14179">
                  <c:v>1</c:v>
                </c:pt>
                <c:pt idx="14181">
                  <c:v>1</c:v>
                </c:pt>
                <c:pt idx="14182">
                  <c:v>1</c:v>
                </c:pt>
                <c:pt idx="14183">
                  <c:v>3</c:v>
                </c:pt>
                <c:pt idx="14184">
                  <c:v>1</c:v>
                </c:pt>
                <c:pt idx="14185">
                  <c:v>5</c:v>
                </c:pt>
                <c:pt idx="14186">
                  <c:v>2</c:v>
                </c:pt>
                <c:pt idx="14187">
                  <c:v>2</c:v>
                </c:pt>
                <c:pt idx="14188">
                  <c:v>3</c:v>
                </c:pt>
                <c:pt idx="14189">
                  <c:v>1</c:v>
                </c:pt>
                <c:pt idx="14190">
                  <c:v>1</c:v>
                </c:pt>
                <c:pt idx="14191">
                  <c:v>2</c:v>
                </c:pt>
                <c:pt idx="14192">
                  <c:v>1</c:v>
                </c:pt>
                <c:pt idx="14193">
                  <c:v>1</c:v>
                </c:pt>
                <c:pt idx="14194">
                  <c:v>1</c:v>
                </c:pt>
                <c:pt idx="14195">
                  <c:v>1</c:v>
                </c:pt>
                <c:pt idx="14196">
                  <c:v>1</c:v>
                </c:pt>
                <c:pt idx="14197">
                  <c:v>3</c:v>
                </c:pt>
                <c:pt idx="14198">
                  <c:v>1</c:v>
                </c:pt>
                <c:pt idx="14199">
                  <c:v>1</c:v>
                </c:pt>
                <c:pt idx="14203">
                  <c:v>1</c:v>
                </c:pt>
                <c:pt idx="14208">
                  <c:v>2</c:v>
                </c:pt>
                <c:pt idx="14209">
                  <c:v>1</c:v>
                </c:pt>
                <c:pt idx="14210">
                  <c:v>2</c:v>
                </c:pt>
                <c:pt idx="14211">
                  <c:v>1</c:v>
                </c:pt>
                <c:pt idx="14213">
                  <c:v>1</c:v>
                </c:pt>
                <c:pt idx="14218">
                  <c:v>1</c:v>
                </c:pt>
                <c:pt idx="14219">
                  <c:v>7</c:v>
                </c:pt>
                <c:pt idx="14220">
                  <c:v>5</c:v>
                </c:pt>
                <c:pt idx="14221">
                  <c:v>8</c:v>
                </c:pt>
                <c:pt idx="14222">
                  <c:v>2</c:v>
                </c:pt>
                <c:pt idx="14223">
                  <c:v>1</c:v>
                </c:pt>
                <c:pt idx="14225">
                  <c:v>2</c:v>
                </c:pt>
                <c:pt idx="14226">
                  <c:v>2</c:v>
                </c:pt>
                <c:pt idx="14227">
                  <c:v>4</c:v>
                </c:pt>
                <c:pt idx="14229">
                  <c:v>5</c:v>
                </c:pt>
                <c:pt idx="14230">
                  <c:v>1</c:v>
                </c:pt>
                <c:pt idx="14231">
                  <c:v>3</c:v>
                </c:pt>
                <c:pt idx="14232">
                  <c:v>4</c:v>
                </c:pt>
                <c:pt idx="14233">
                  <c:v>2</c:v>
                </c:pt>
                <c:pt idx="14234">
                  <c:v>1</c:v>
                </c:pt>
                <c:pt idx="14235">
                  <c:v>1</c:v>
                </c:pt>
                <c:pt idx="14236">
                  <c:v>1</c:v>
                </c:pt>
                <c:pt idx="14237">
                  <c:v>1</c:v>
                </c:pt>
                <c:pt idx="14238">
                  <c:v>1</c:v>
                </c:pt>
                <c:pt idx="14239">
                  <c:v>5</c:v>
                </c:pt>
                <c:pt idx="14240">
                  <c:v>3</c:v>
                </c:pt>
                <c:pt idx="14241">
                  <c:v>2</c:v>
                </c:pt>
                <c:pt idx="14242">
                  <c:v>2</c:v>
                </c:pt>
                <c:pt idx="14243">
                  <c:v>1</c:v>
                </c:pt>
                <c:pt idx="14244">
                  <c:v>1</c:v>
                </c:pt>
                <c:pt idx="14245">
                  <c:v>4</c:v>
                </c:pt>
                <c:pt idx="14246">
                  <c:v>2</c:v>
                </c:pt>
                <c:pt idx="14247">
                  <c:v>3</c:v>
                </c:pt>
                <c:pt idx="14248">
                  <c:v>1</c:v>
                </c:pt>
                <c:pt idx="14250">
                  <c:v>1</c:v>
                </c:pt>
                <c:pt idx="14252">
                  <c:v>1</c:v>
                </c:pt>
                <c:pt idx="14254">
                  <c:v>2</c:v>
                </c:pt>
                <c:pt idx="14255">
                  <c:v>1</c:v>
                </c:pt>
                <c:pt idx="14256">
                  <c:v>1</c:v>
                </c:pt>
                <c:pt idx="14258">
                  <c:v>1</c:v>
                </c:pt>
                <c:pt idx="14259">
                  <c:v>2</c:v>
                </c:pt>
                <c:pt idx="14260">
                  <c:v>1</c:v>
                </c:pt>
                <c:pt idx="14266">
                  <c:v>1</c:v>
                </c:pt>
                <c:pt idx="14267">
                  <c:v>1</c:v>
                </c:pt>
                <c:pt idx="14268">
                  <c:v>1</c:v>
                </c:pt>
                <c:pt idx="14269">
                  <c:v>1</c:v>
                </c:pt>
                <c:pt idx="14270">
                  <c:v>1</c:v>
                </c:pt>
                <c:pt idx="14271">
                  <c:v>1</c:v>
                </c:pt>
                <c:pt idx="14272">
                  <c:v>2</c:v>
                </c:pt>
                <c:pt idx="14273">
                  <c:v>4</c:v>
                </c:pt>
                <c:pt idx="14275">
                  <c:v>3</c:v>
                </c:pt>
                <c:pt idx="14276">
                  <c:v>1</c:v>
                </c:pt>
                <c:pt idx="14277">
                  <c:v>2</c:v>
                </c:pt>
                <c:pt idx="14281">
                  <c:v>2</c:v>
                </c:pt>
                <c:pt idx="14283">
                  <c:v>1</c:v>
                </c:pt>
                <c:pt idx="14289">
                  <c:v>1</c:v>
                </c:pt>
                <c:pt idx="14291">
                  <c:v>1</c:v>
                </c:pt>
                <c:pt idx="14292">
                  <c:v>1</c:v>
                </c:pt>
                <c:pt idx="14295">
                  <c:v>1</c:v>
                </c:pt>
                <c:pt idx="14296">
                  <c:v>1</c:v>
                </c:pt>
                <c:pt idx="14298">
                  <c:v>3</c:v>
                </c:pt>
                <c:pt idx="14299">
                  <c:v>1</c:v>
                </c:pt>
                <c:pt idx="14300">
                  <c:v>2</c:v>
                </c:pt>
                <c:pt idx="14301">
                  <c:v>1</c:v>
                </c:pt>
                <c:pt idx="14302">
                  <c:v>2</c:v>
                </c:pt>
                <c:pt idx="14303">
                  <c:v>1</c:v>
                </c:pt>
                <c:pt idx="14304">
                  <c:v>1</c:v>
                </c:pt>
                <c:pt idx="14305">
                  <c:v>2</c:v>
                </c:pt>
                <c:pt idx="14306">
                  <c:v>2</c:v>
                </c:pt>
                <c:pt idx="14308">
                  <c:v>4</c:v>
                </c:pt>
                <c:pt idx="14309">
                  <c:v>2</c:v>
                </c:pt>
                <c:pt idx="14310">
                  <c:v>2</c:v>
                </c:pt>
                <c:pt idx="14311">
                  <c:v>2</c:v>
                </c:pt>
                <c:pt idx="14312">
                  <c:v>1</c:v>
                </c:pt>
                <c:pt idx="14314">
                  <c:v>1</c:v>
                </c:pt>
                <c:pt idx="14315">
                  <c:v>1</c:v>
                </c:pt>
                <c:pt idx="14316">
                  <c:v>1</c:v>
                </c:pt>
                <c:pt idx="14317">
                  <c:v>1</c:v>
                </c:pt>
                <c:pt idx="14318">
                  <c:v>1</c:v>
                </c:pt>
                <c:pt idx="14319">
                  <c:v>1</c:v>
                </c:pt>
                <c:pt idx="14321">
                  <c:v>1</c:v>
                </c:pt>
                <c:pt idx="14329">
                  <c:v>1</c:v>
                </c:pt>
                <c:pt idx="14330">
                  <c:v>3</c:v>
                </c:pt>
                <c:pt idx="14331">
                  <c:v>2</c:v>
                </c:pt>
                <c:pt idx="14341">
                  <c:v>1</c:v>
                </c:pt>
                <c:pt idx="14342">
                  <c:v>2</c:v>
                </c:pt>
                <c:pt idx="14343">
                  <c:v>1</c:v>
                </c:pt>
                <c:pt idx="14345">
                  <c:v>1</c:v>
                </c:pt>
                <c:pt idx="14346">
                  <c:v>2</c:v>
                </c:pt>
                <c:pt idx="14347">
                  <c:v>2</c:v>
                </c:pt>
                <c:pt idx="14351">
                  <c:v>1</c:v>
                </c:pt>
                <c:pt idx="14352">
                  <c:v>1</c:v>
                </c:pt>
                <c:pt idx="14359">
                  <c:v>1</c:v>
                </c:pt>
                <c:pt idx="14360">
                  <c:v>2</c:v>
                </c:pt>
                <c:pt idx="14361">
                  <c:v>1</c:v>
                </c:pt>
                <c:pt idx="14362">
                  <c:v>2</c:v>
                </c:pt>
                <c:pt idx="14363">
                  <c:v>2</c:v>
                </c:pt>
                <c:pt idx="14367">
                  <c:v>1</c:v>
                </c:pt>
                <c:pt idx="14370">
                  <c:v>1</c:v>
                </c:pt>
                <c:pt idx="14373">
                  <c:v>1</c:v>
                </c:pt>
                <c:pt idx="14374">
                  <c:v>4</c:v>
                </c:pt>
                <c:pt idx="14375">
                  <c:v>4</c:v>
                </c:pt>
                <c:pt idx="14376">
                  <c:v>2</c:v>
                </c:pt>
                <c:pt idx="14382">
                  <c:v>1</c:v>
                </c:pt>
                <c:pt idx="14384">
                  <c:v>2</c:v>
                </c:pt>
                <c:pt idx="14385">
                  <c:v>4</c:v>
                </c:pt>
                <c:pt idx="14386">
                  <c:v>2</c:v>
                </c:pt>
                <c:pt idx="14387">
                  <c:v>4</c:v>
                </c:pt>
                <c:pt idx="14388">
                  <c:v>1</c:v>
                </c:pt>
                <c:pt idx="14390">
                  <c:v>1</c:v>
                </c:pt>
                <c:pt idx="14393">
                  <c:v>1</c:v>
                </c:pt>
                <c:pt idx="14395">
                  <c:v>1</c:v>
                </c:pt>
                <c:pt idx="14396">
                  <c:v>3</c:v>
                </c:pt>
                <c:pt idx="14397">
                  <c:v>1</c:v>
                </c:pt>
                <c:pt idx="14398">
                  <c:v>7</c:v>
                </c:pt>
                <c:pt idx="14399">
                  <c:v>1</c:v>
                </c:pt>
                <c:pt idx="14400">
                  <c:v>1</c:v>
                </c:pt>
                <c:pt idx="14401">
                  <c:v>2</c:v>
                </c:pt>
                <c:pt idx="14402">
                  <c:v>2</c:v>
                </c:pt>
                <c:pt idx="14403">
                  <c:v>2</c:v>
                </c:pt>
                <c:pt idx="14404">
                  <c:v>2</c:v>
                </c:pt>
                <c:pt idx="14406">
                  <c:v>2</c:v>
                </c:pt>
                <c:pt idx="14407">
                  <c:v>2</c:v>
                </c:pt>
                <c:pt idx="14408">
                  <c:v>2</c:v>
                </c:pt>
                <c:pt idx="14409">
                  <c:v>1</c:v>
                </c:pt>
                <c:pt idx="14410">
                  <c:v>2</c:v>
                </c:pt>
                <c:pt idx="14411">
                  <c:v>1</c:v>
                </c:pt>
                <c:pt idx="14412">
                  <c:v>1</c:v>
                </c:pt>
                <c:pt idx="14414">
                  <c:v>4</c:v>
                </c:pt>
                <c:pt idx="14415">
                  <c:v>2</c:v>
                </c:pt>
                <c:pt idx="14416">
                  <c:v>1</c:v>
                </c:pt>
                <c:pt idx="14418">
                  <c:v>2</c:v>
                </c:pt>
                <c:pt idx="14419">
                  <c:v>1</c:v>
                </c:pt>
                <c:pt idx="14421">
                  <c:v>1</c:v>
                </c:pt>
                <c:pt idx="14422">
                  <c:v>1</c:v>
                </c:pt>
                <c:pt idx="14423">
                  <c:v>1</c:v>
                </c:pt>
                <c:pt idx="14425">
                  <c:v>1</c:v>
                </c:pt>
                <c:pt idx="14427">
                  <c:v>1</c:v>
                </c:pt>
                <c:pt idx="14432">
                  <c:v>2</c:v>
                </c:pt>
                <c:pt idx="14433">
                  <c:v>3</c:v>
                </c:pt>
                <c:pt idx="14434">
                  <c:v>5</c:v>
                </c:pt>
                <c:pt idx="14435">
                  <c:v>2</c:v>
                </c:pt>
                <c:pt idx="14436">
                  <c:v>1</c:v>
                </c:pt>
                <c:pt idx="14440">
                  <c:v>2</c:v>
                </c:pt>
                <c:pt idx="14442">
                  <c:v>7</c:v>
                </c:pt>
                <c:pt idx="14443">
                  <c:v>3</c:v>
                </c:pt>
                <c:pt idx="14444">
                  <c:v>3</c:v>
                </c:pt>
                <c:pt idx="14445">
                  <c:v>3</c:v>
                </c:pt>
                <c:pt idx="14447">
                  <c:v>2</c:v>
                </c:pt>
                <c:pt idx="14448">
                  <c:v>5</c:v>
                </c:pt>
                <c:pt idx="14449">
                  <c:v>3</c:v>
                </c:pt>
                <c:pt idx="14450">
                  <c:v>1</c:v>
                </c:pt>
                <c:pt idx="14451">
                  <c:v>1</c:v>
                </c:pt>
                <c:pt idx="14452">
                  <c:v>1</c:v>
                </c:pt>
                <c:pt idx="14453">
                  <c:v>4</c:v>
                </c:pt>
                <c:pt idx="14454">
                  <c:v>1</c:v>
                </c:pt>
                <c:pt idx="14455">
                  <c:v>1</c:v>
                </c:pt>
                <c:pt idx="14456">
                  <c:v>3</c:v>
                </c:pt>
                <c:pt idx="14457">
                  <c:v>5</c:v>
                </c:pt>
                <c:pt idx="14458">
                  <c:v>3</c:v>
                </c:pt>
                <c:pt idx="14459">
                  <c:v>3</c:v>
                </c:pt>
                <c:pt idx="14462">
                  <c:v>1</c:v>
                </c:pt>
                <c:pt idx="14463">
                  <c:v>1</c:v>
                </c:pt>
                <c:pt idx="14464">
                  <c:v>1</c:v>
                </c:pt>
                <c:pt idx="14465">
                  <c:v>2</c:v>
                </c:pt>
                <c:pt idx="14466">
                  <c:v>1</c:v>
                </c:pt>
                <c:pt idx="14467">
                  <c:v>6</c:v>
                </c:pt>
                <c:pt idx="14468">
                  <c:v>1</c:v>
                </c:pt>
                <c:pt idx="14469">
                  <c:v>1</c:v>
                </c:pt>
                <c:pt idx="14470">
                  <c:v>1</c:v>
                </c:pt>
                <c:pt idx="14475">
                  <c:v>1</c:v>
                </c:pt>
                <c:pt idx="14478">
                  <c:v>1</c:v>
                </c:pt>
                <c:pt idx="14481">
                  <c:v>1</c:v>
                </c:pt>
                <c:pt idx="14486">
                  <c:v>1</c:v>
                </c:pt>
                <c:pt idx="14494">
                  <c:v>2</c:v>
                </c:pt>
                <c:pt idx="14496">
                  <c:v>4</c:v>
                </c:pt>
                <c:pt idx="14497">
                  <c:v>5</c:v>
                </c:pt>
                <c:pt idx="14499">
                  <c:v>3</c:v>
                </c:pt>
                <c:pt idx="14510">
                  <c:v>1</c:v>
                </c:pt>
                <c:pt idx="14517">
                  <c:v>1</c:v>
                </c:pt>
                <c:pt idx="14520">
                  <c:v>1</c:v>
                </c:pt>
                <c:pt idx="14526">
                  <c:v>1</c:v>
                </c:pt>
                <c:pt idx="14529">
                  <c:v>2</c:v>
                </c:pt>
                <c:pt idx="14530">
                  <c:v>3</c:v>
                </c:pt>
                <c:pt idx="14534">
                  <c:v>1</c:v>
                </c:pt>
                <c:pt idx="14536">
                  <c:v>1</c:v>
                </c:pt>
                <c:pt idx="14537">
                  <c:v>1</c:v>
                </c:pt>
                <c:pt idx="14538">
                  <c:v>3</c:v>
                </c:pt>
                <c:pt idx="14539">
                  <c:v>4</c:v>
                </c:pt>
                <c:pt idx="14540">
                  <c:v>1</c:v>
                </c:pt>
                <c:pt idx="14541">
                  <c:v>5</c:v>
                </c:pt>
                <c:pt idx="14542">
                  <c:v>3</c:v>
                </c:pt>
                <c:pt idx="14543">
                  <c:v>2</c:v>
                </c:pt>
                <c:pt idx="14545">
                  <c:v>1</c:v>
                </c:pt>
                <c:pt idx="14546">
                  <c:v>1</c:v>
                </c:pt>
                <c:pt idx="14548">
                  <c:v>1</c:v>
                </c:pt>
                <c:pt idx="14549">
                  <c:v>1</c:v>
                </c:pt>
                <c:pt idx="14550">
                  <c:v>1</c:v>
                </c:pt>
                <c:pt idx="14551">
                  <c:v>3</c:v>
                </c:pt>
                <c:pt idx="14552">
                  <c:v>4</c:v>
                </c:pt>
                <c:pt idx="14553">
                  <c:v>2</c:v>
                </c:pt>
                <c:pt idx="14554">
                  <c:v>2</c:v>
                </c:pt>
                <c:pt idx="14555">
                  <c:v>1</c:v>
                </c:pt>
                <c:pt idx="14556">
                  <c:v>2</c:v>
                </c:pt>
                <c:pt idx="14557">
                  <c:v>6</c:v>
                </c:pt>
                <c:pt idx="14558">
                  <c:v>1</c:v>
                </c:pt>
                <c:pt idx="14559">
                  <c:v>1</c:v>
                </c:pt>
                <c:pt idx="14560">
                  <c:v>1</c:v>
                </c:pt>
                <c:pt idx="14563">
                  <c:v>3</c:v>
                </c:pt>
                <c:pt idx="14564">
                  <c:v>2</c:v>
                </c:pt>
                <c:pt idx="14565">
                  <c:v>1</c:v>
                </c:pt>
                <c:pt idx="14567">
                  <c:v>3</c:v>
                </c:pt>
                <c:pt idx="14568">
                  <c:v>1</c:v>
                </c:pt>
                <c:pt idx="14570">
                  <c:v>1</c:v>
                </c:pt>
                <c:pt idx="14571">
                  <c:v>1</c:v>
                </c:pt>
                <c:pt idx="14572">
                  <c:v>3</c:v>
                </c:pt>
                <c:pt idx="14573">
                  <c:v>2</c:v>
                </c:pt>
                <c:pt idx="14575">
                  <c:v>2</c:v>
                </c:pt>
                <c:pt idx="14576">
                  <c:v>1</c:v>
                </c:pt>
                <c:pt idx="14577">
                  <c:v>1</c:v>
                </c:pt>
                <c:pt idx="14579">
                  <c:v>1</c:v>
                </c:pt>
                <c:pt idx="14580">
                  <c:v>4</c:v>
                </c:pt>
                <c:pt idx="14581">
                  <c:v>3</c:v>
                </c:pt>
                <c:pt idx="14582">
                  <c:v>3</c:v>
                </c:pt>
                <c:pt idx="14583">
                  <c:v>5</c:v>
                </c:pt>
                <c:pt idx="14584">
                  <c:v>1</c:v>
                </c:pt>
                <c:pt idx="14587">
                  <c:v>1</c:v>
                </c:pt>
                <c:pt idx="14588">
                  <c:v>6</c:v>
                </c:pt>
                <c:pt idx="14589">
                  <c:v>3</c:v>
                </c:pt>
                <c:pt idx="14590">
                  <c:v>3</c:v>
                </c:pt>
                <c:pt idx="14591">
                  <c:v>1</c:v>
                </c:pt>
                <c:pt idx="14597">
                  <c:v>3</c:v>
                </c:pt>
                <c:pt idx="14598">
                  <c:v>3</c:v>
                </c:pt>
                <c:pt idx="14599">
                  <c:v>1</c:v>
                </c:pt>
                <c:pt idx="14600">
                  <c:v>1</c:v>
                </c:pt>
                <c:pt idx="14601">
                  <c:v>1</c:v>
                </c:pt>
                <c:pt idx="14602">
                  <c:v>2</c:v>
                </c:pt>
                <c:pt idx="14603">
                  <c:v>1</c:v>
                </c:pt>
                <c:pt idx="14604">
                  <c:v>3</c:v>
                </c:pt>
                <c:pt idx="14605">
                  <c:v>5</c:v>
                </c:pt>
                <c:pt idx="14606">
                  <c:v>1</c:v>
                </c:pt>
                <c:pt idx="14609">
                  <c:v>1</c:v>
                </c:pt>
                <c:pt idx="14610">
                  <c:v>1</c:v>
                </c:pt>
                <c:pt idx="14611">
                  <c:v>2</c:v>
                </c:pt>
                <c:pt idx="14612">
                  <c:v>1</c:v>
                </c:pt>
                <c:pt idx="14613">
                  <c:v>4</c:v>
                </c:pt>
                <c:pt idx="14614">
                  <c:v>2</c:v>
                </c:pt>
                <c:pt idx="14615">
                  <c:v>1</c:v>
                </c:pt>
                <c:pt idx="14616">
                  <c:v>1</c:v>
                </c:pt>
                <c:pt idx="14619">
                  <c:v>1</c:v>
                </c:pt>
                <c:pt idx="14623">
                  <c:v>3</c:v>
                </c:pt>
                <c:pt idx="14624">
                  <c:v>3</c:v>
                </c:pt>
                <c:pt idx="14626">
                  <c:v>1</c:v>
                </c:pt>
                <c:pt idx="14627">
                  <c:v>1</c:v>
                </c:pt>
                <c:pt idx="14628">
                  <c:v>4</c:v>
                </c:pt>
                <c:pt idx="14629">
                  <c:v>2</c:v>
                </c:pt>
                <c:pt idx="14630">
                  <c:v>2</c:v>
                </c:pt>
                <c:pt idx="14631">
                  <c:v>1</c:v>
                </c:pt>
                <c:pt idx="14632">
                  <c:v>1</c:v>
                </c:pt>
                <c:pt idx="14633">
                  <c:v>1</c:v>
                </c:pt>
                <c:pt idx="14634">
                  <c:v>2</c:v>
                </c:pt>
                <c:pt idx="14635">
                  <c:v>1</c:v>
                </c:pt>
                <c:pt idx="14637">
                  <c:v>1</c:v>
                </c:pt>
                <c:pt idx="14638">
                  <c:v>1</c:v>
                </c:pt>
                <c:pt idx="14639">
                  <c:v>1</c:v>
                </c:pt>
                <c:pt idx="14642">
                  <c:v>1</c:v>
                </c:pt>
                <c:pt idx="14643">
                  <c:v>1</c:v>
                </c:pt>
                <c:pt idx="14644">
                  <c:v>1</c:v>
                </c:pt>
                <c:pt idx="14647">
                  <c:v>2</c:v>
                </c:pt>
                <c:pt idx="14648">
                  <c:v>1</c:v>
                </c:pt>
                <c:pt idx="14649">
                  <c:v>4</c:v>
                </c:pt>
                <c:pt idx="14650">
                  <c:v>4</c:v>
                </c:pt>
                <c:pt idx="14654">
                  <c:v>4</c:v>
                </c:pt>
                <c:pt idx="14655">
                  <c:v>2</c:v>
                </c:pt>
                <c:pt idx="14656">
                  <c:v>7</c:v>
                </c:pt>
                <c:pt idx="14657">
                  <c:v>3</c:v>
                </c:pt>
                <c:pt idx="14658">
                  <c:v>5</c:v>
                </c:pt>
                <c:pt idx="14663">
                  <c:v>1</c:v>
                </c:pt>
                <c:pt idx="14665">
                  <c:v>1</c:v>
                </c:pt>
                <c:pt idx="14666">
                  <c:v>6</c:v>
                </c:pt>
                <c:pt idx="14667">
                  <c:v>5</c:v>
                </c:pt>
                <c:pt idx="14668">
                  <c:v>6</c:v>
                </c:pt>
                <c:pt idx="14669">
                  <c:v>2</c:v>
                </c:pt>
                <c:pt idx="14670">
                  <c:v>1</c:v>
                </c:pt>
                <c:pt idx="14671">
                  <c:v>4</c:v>
                </c:pt>
                <c:pt idx="14674">
                  <c:v>1</c:v>
                </c:pt>
                <c:pt idx="14676">
                  <c:v>1</c:v>
                </c:pt>
                <c:pt idx="14677">
                  <c:v>1</c:v>
                </c:pt>
                <c:pt idx="14678">
                  <c:v>1</c:v>
                </c:pt>
                <c:pt idx="14679">
                  <c:v>1</c:v>
                </c:pt>
                <c:pt idx="14680">
                  <c:v>2</c:v>
                </c:pt>
                <c:pt idx="14681">
                  <c:v>3</c:v>
                </c:pt>
                <c:pt idx="14682">
                  <c:v>4</c:v>
                </c:pt>
                <c:pt idx="14683">
                  <c:v>4</c:v>
                </c:pt>
                <c:pt idx="14684">
                  <c:v>1</c:v>
                </c:pt>
                <c:pt idx="14685">
                  <c:v>4</c:v>
                </c:pt>
                <c:pt idx="14686">
                  <c:v>1</c:v>
                </c:pt>
                <c:pt idx="14687">
                  <c:v>1</c:v>
                </c:pt>
                <c:pt idx="14688">
                  <c:v>1</c:v>
                </c:pt>
                <c:pt idx="14689">
                  <c:v>1</c:v>
                </c:pt>
                <c:pt idx="14692">
                  <c:v>2</c:v>
                </c:pt>
                <c:pt idx="14693">
                  <c:v>1</c:v>
                </c:pt>
                <c:pt idx="14694">
                  <c:v>6</c:v>
                </c:pt>
                <c:pt idx="14695">
                  <c:v>6</c:v>
                </c:pt>
                <c:pt idx="14696">
                  <c:v>2</c:v>
                </c:pt>
                <c:pt idx="14697">
                  <c:v>3</c:v>
                </c:pt>
                <c:pt idx="14698">
                  <c:v>2</c:v>
                </c:pt>
                <c:pt idx="14699">
                  <c:v>4</c:v>
                </c:pt>
                <c:pt idx="14700">
                  <c:v>1</c:v>
                </c:pt>
                <c:pt idx="14701">
                  <c:v>5</c:v>
                </c:pt>
                <c:pt idx="14702">
                  <c:v>1</c:v>
                </c:pt>
                <c:pt idx="14703">
                  <c:v>1</c:v>
                </c:pt>
                <c:pt idx="14704">
                  <c:v>1</c:v>
                </c:pt>
                <c:pt idx="14705">
                  <c:v>1</c:v>
                </c:pt>
                <c:pt idx="14708">
                  <c:v>1</c:v>
                </c:pt>
                <c:pt idx="14709">
                  <c:v>3</c:v>
                </c:pt>
                <c:pt idx="14710">
                  <c:v>5</c:v>
                </c:pt>
                <c:pt idx="14711">
                  <c:v>4</c:v>
                </c:pt>
                <c:pt idx="14712">
                  <c:v>1</c:v>
                </c:pt>
                <c:pt idx="14713">
                  <c:v>3</c:v>
                </c:pt>
                <c:pt idx="14714">
                  <c:v>1</c:v>
                </c:pt>
                <c:pt idx="14715">
                  <c:v>2</c:v>
                </c:pt>
                <c:pt idx="14718">
                  <c:v>1</c:v>
                </c:pt>
                <c:pt idx="14719">
                  <c:v>2</c:v>
                </c:pt>
                <c:pt idx="14721">
                  <c:v>1</c:v>
                </c:pt>
                <c:pt idx="14722">
                  <c:v>1</c:v>
                </c:pt>
                <c:pt idx="14723">
                  <c:v>2</c:v>
                </c:pt>
                <c:pt idx="14724">
                  <c:v>2</c:v>
                </c:pt>
                <c:pt idx="14725">
                  <c:v>1</c:v>
                </c:pt>
                <c:pt idx="14727">
                  <c:v>2</c:v>
                </c:pt>
                <c:pt idx="14728">
                  <c:v>2</c:v>
                </c:pt>
                <c:pt idx="14729">
                  <c:v>1</c:v>
                </c:pt>
                <c:pt idx="14730">
                  <c:v>1</c:v>
                </c:pt>
                <c:pt idx="14731">
                  <c:v>1</c:v>
                </c:pt>
                <c:pt idx="14734">
                  <c:v>3</c:v>
                </c:pt>
                <c:pt idx="14735">
                  <c:v>9</c:v>
                </c:pt>
                <c:pt idx="14736">
                  <c:v>2</c:v>
                </c:pt>
                <c:pt idx="14737">
                  <c:v>1</c:v>
                </c:pt>
                <c:pt idx="14738">
                  <c:v>5</c:v>
                </c:pt>
                <c:pt idx="14739">
                  <c:v>4</c:v>
                </c:pt>
                <c:pt idx="14740">
                  <c:v>1</c:v>
                </c:pt>
                <c:pt idx="14741">
                  <c:v>2</c:v>
                </c:pt>
                <c:pt idx="14743">
                  <c:v>2</c:v>
                </c:pt>
                <c:pt idx="14744">
                  <c:v>2</c:v>
                </c:pt>
                <c:pt idx="14745">
                  <c:v>1</c:v>
                </c:pt>
                <c:pt idx="14746">
                  <c:v>2</c:v>
                </c:pt>
                <c:pt idx="14747">
                  <c:v>1</c:v>
                </c:pt>
                <c:pt idx="14748">
                  <c:v>2</c:v>
                </c:pt>
                <c:pt idx="14749">
                  <c:v>1</c:v>
                </c:pt>
                <c:pt idx="14750">
                  <c:v>4</c:v>
                </c:pt>
                <c:pt idx="14751">
                  <c:v>1</c:v>
                </c:pt>
                <c:pt idx="14754">
                  <c:v>1</c:v>
                </c:pt>
                <c:pt idx="14756">
                  <c:v>1</c:v>
                </c:pt>
                <c:pt idx="14757">
                  <c:v>1</c:v>
                </c:pt>
                <c:pt idx="14758">
                  <c:v>3</c:v>
                </c:pt>
                <c:pt idx="14760">
                  <c:v>1</c:v>
                </c:pt>
                <c:pt idx="14761">
                  <c:v>1</c:v>
                </c:pt>
                <c:pt idx="14762">
                  <c:v>2</c:v>
                </c:pt>
                <c:pt idx="14763">
                  <c:v>5</c:v>
                </c:pt>
                <c:pt idx="14764">
                  <c:v>1</c:v>
                </c:pt>
                <c:pt idx="14766">
                  <c:v>1</c:v>
                </c:pt>
                <c:pt idx="14767">
                  <c:v>3</c:v>
                </c:pt>
                <c:pt idx="14770">
                  <c:v>2</c:v>
                </c:pt>
                <c:pt idx="14771">
                  <c:v>2</c:v>
                </c:pt>
                <c:pt idx="14772">
                  <c:v>2</c:v>
                </c:pt>
                <c:pt idx="14773">
                  <c:v>1</c:v>
                </c:pt>
                <c:pt idx="14774">
                  <c:v>1</c:v>
                </c:pt>
                <c:pt idx="14775">
                  <c:v>7</c:v>
                </c:pt>
                <c:pt idx="14776">
                  <c:v>1</c:v>
                </c:pt>
                <c:pt idx="14777">
                  <c:v>5</c:v>
                </c:pt>
                <c:pt idx="14778">
                  <c:v>1</c:v>
                </c:pt>
                <c:pt idx="14779">
                  <c:v>1</c:v>
                </c:pt>
                <c:pt idx="14780">
                  <c:v>1</c:v>
                </c:pt>
                <c:pt idx="14781">
                  <c:v>2</c:v>
                </c:pt>
                <c:pt idx="14782">
                  <c:v>1</c:v>
                </c:pt>
                <c:pt idx="14799">
                  <c:v>1</c:v>
                </c:pt>
                <c:pt idx="14801">
                  <c:v>2</c:v>
                </c:pt>
                <c:pt idx="14805">
                  <c:v>2</c:v>
                </c:pt>
                <c:pt idx="14809">
                  <c:v>2</c:v>
                </c:pt>
                <c:pt idx="14810">
                  <c:v>3</c:v>
                </c:pt>
                <c:pt idx="14811">
                  <c:v>1</c:v>
                </c:pt>
                <c:pt idx="14813">
                  <c:v>1</c:v>
                </c:pt>
                <c:pt idx="14815">
                  <c:v>1</c:v>
                </c:pt>
                <c:pt idx="14820">
                  <c:v>1</c:v>
                </c:pt>
                <c:pt idx="14823">
                  <c:v>1</c:v>
                </c:pt>
                <c:pt idx="14824">
                  <c:v>1</c:v>
                </c:pt>
                <c:pt idx="14825">
                  <c:v>1</c:v>
                </c:pt>
                <c:pt idx="14826">
                  <c:v>2</c:v>
                </c:pt>
                <c:pt idx="14827">
                  <c:v>1</c:v>
                </c:pt>
                <c:pt idx="14828">
                  <c:v>3</c:v>
                </c:pt>
                <c:pt idx="14844">
                  <c:v>3</c:v>
                </c:pt>
                <c:pt idx="14845">
                  <c:v>1</c:v>
                </c:pt>
                <c:pt idx="14846">
                  <c:v>5</c:v>
                </c:pt>
                <c:pt idx="14847">
                  <c:v>3</c:v>
                </c:pt>
                <c:pt idx="14848">
                  <c:v>1</c:v>
                </c:pt>
                <c:pt idx="14849">
                  <c:v>1</c:v>
                </c:pt>
                <c:pt idx="14854">
                  <c:v>2</c:v>
                </c:pt>
                <c:pt idx="14855">
                  <c:v>4</c:v>
                </c:pt>
                <c:pt idx="14856">
                  <c:v>3</c:v>
                </c:pt>
                <c:pt idx="14857">
                  <c:v>1</c:v>
                </c:pt>
                <c:pt idx="14858">
                  <c:v>1</c:v>
                </c:pt>
                <c:pt idx="14859">
                  <c:v>1</c:v>
                </c:pt>
                <c:pt idx="14860">
                  <c:v>2</c:v>
                </c:pt>
                <c:pt idx="14861">
                  <c:v>1</c:v>
                </c:pt>
                <c:pt idx="14862">
                  <c:v>1</c:v>
                </c:pt>
                <c:pt idx="14869">
                  <c:v>1</c:v>
                </c:pt>
                <c:pt idx="14870">
                  <c:v>2</c:v>
                </c:pt>
                <c:pt idx="14871">
                  <c:v>2</c:v>
                </c:pt>
                <c:pt idx="14873">
                  <c:v>2</c:v>
                </c:pt>
                <c:pt idx="14878">
                  <c:v>2</c:v>
                </c:pt>
                <c:pt idx="14879">
                  <c:v>2</c:v>
                </c:pt>
                <c:pt idx="14880">
                  <c:v>2</c:v>
                </c:pt>
                <c:pt idx="14881">
                  <c:v>1</c:v>
                </c:pt>
                <c:pt idx="14882">
                  <c:v>6</c:v>
                </c:pt>
                <c:pt idx="14883">
                  <c:v>1</c:v>
                </c:pt>
                <c:pt idx="14884">
                  <c:v>1</c:v>
                </c:pt>
                <c:pt idx="14885">
                  <c:v>2</c:v>
                </c:pt>
                <c:pt idx="14886">
                  <c:v>1</c:v>
                </c:pt>
                <c:pt idx="14887">
                  <c:v>3</c:v>
                </c:pt>
                <c:pt idx="14888">
                  <c:v>1</c:v>
                </c:pt>
                <c:pt idx="14889">
                  <c:v>4</c:v>
                </c:pt>
                <c:pt idx="14890">
                  <c:v>1</c:v>
                </c:pt>
                <c:pt idx="14891">
                  <c:v>1</c:v>
                </c:pt>
                <c:pt idx="14892">
                  <c:v>1</c:v>
                </c:pt>
                <c:pt idx="14893">
                  <c:v>1</c:v>
                </c:pt>
                <c:pt idx="14894">
                  <c:v>2</c:v>
                </c:pt>
                <c:pt idx="14895">
                  <c:v>1</c:v>
                </c:pt>
                <c:pt idx="14897">
                  <c:v>1</c:v>
                </c:pt>
                <c:pt idx="14898">
                  <c:v>1</c:v>
                </c:pt>
                <c:pt idx="14899">
                  <c:v>2</c:v>
                </c:pt>
                <c:pt idx="14905">
                  <c:v>1</c:v>
                </c:pt>
                <c:pt idx="14906">
                  <c:v>5</c:v>
                </c:pt>
                <c:pt idx="14907">
                  <c:v>1</c:v>
                </c:pt>
                <c:pt idx="14908">
                  <c:v>2</c:v>
                </c:pt>
                <c:pt idx="14909">
                  <c:v>2</c:v>
                </c:pt>
                <c:pt idx="14910">
                  <c:v>1</c:v>
                </c:pt>
                <c:pt idx="14911">
                  <c:v>2</c:v>
                </c:pt>
                <c:pt idx="14912">
                  <c:v>1</c:v>
                </c:pt>
                <c:pt idx="14913">
                  <c:v>4</c:v>
                </c:pt>
                <c:pt idx="14916">
                  <c:v>2</c:v>
                </c:pt>
                <c:pt idx="14917">
                  <c:v>4</c:v>
                </c:pt>
                <c:pt idx="14918">
                  <c:v>4</c:v>
                </c:pt>
                <c:pt idx="14919">
                  <c:v>4</c:v>
                </c:pt>
                <c:pt idx="14920">
                  <c:v>5</c:v>
                </c:pt>
                <c:pt idx="14921">
                  <c:v>1</c:v>
                </c:pt>
                <c:pt idx="14922">
                  <c:v>1</c:v>
                </c:pt>
                <c:pt idx="14924">
                  <c:v>1</c:v>
                </c:pt>
                <c:pt idx="14925">
                  <c:v>2</c:v>
                </c:pt>
                <c:pt idx="14926">
                  <c:v>1</c:v>
                </c:pt>
                <c:pt idx="14927">
                  <c:v>2</c:v>
                </c:pt>
                <c:pt idx="14928">
                  <c:v>5</c:v>
                </c:pt>
                <c:pt idx="14929">
                  <c:v>1</c:v>
                </c:pt>
                <c:pt idx="14930">
                  <c:v>1</c:v>
                </c:pt>
                <c:pt idx="14934">
                  <c:v>1</c:v>
                </c:pt>
                <c:pt idx="14939">
                  <c:v>4</c:v>
                </c:pt>
                <c:pt idx="14940">
                  <c:v>2</c:v>
                </c:pt>
                <c:pt idx="14941">
                  <c:v>7</c:v>
                </c:pt>
                <c:pt idx="14942">
                  <c:v>5</c:v>
                </c:pt>
                <c:pt idx="14944">
                  <c:v>4</c:v>
                </c:pt>
                <c:pt idx="14945">
                  <c:v>7</c:v>
                </c:pt>
                <c:pt idx="14946">
                  <c:v>2</c:v>
                </c:pt>
                <c:pt idx="14947">
                  <c:v>1</c:v>
                </c:pt>
                <c:pt idx="14948">
                  <c:v>4</c:v>
                </c:pt>
                <c:pt idx="14951">
                  <c:v>1</c:v>
                </c:pt>
                <c:pt idx="14952">
                  <c:v>1</c:v>
                </c:pt>
                <c:pt idx="14953">
                  <c:v>1</c:v>
                </c:pt>
                <c:pt idx="14955">
                  <c:v>3</c:v>
                </c:pt>
                <c:pt idx="14956">
                  <c:v>1</c:v>
                </c:pt>
                <c:pt idx="14957">
                  <c:v>2</c:v>
                </c:pt>
                <c:pt idx="14958">
                  <c:v>1</c:v>
                </c:pt>
                <c:pt idx="14959">
                  <c:v>2</c:v>
                </c:pt>
                <c:pt idx="14960">
                  <c:v>3</c:v>
                </c:pt>
                <c:pt idx="14961">
                  <c:v>4</c:v>
                </c:pt>
                <c:pt idx="14963">
                  <c:v>2</c:v>
                </c:pt>
                <c:pt idx="14964">
                  <c:v>1</c:v>
                </c:pt>
                <c:pt idx="14965">
                  <c:v>3</c:v>
                </c:pt>
                <c:pt idx="14966">
                  <c:v>4</c:v>
                </c:pt>
                <c:pt idx="14967">
                  <c:v>3</c:v>
                </c:pt>
                <c:pt idx="14968">
                  <c:v>6</c:v>
                </c:pt>
                <c:pt idx="14969">
                  <c:v>1</c:v>
                </c:pt>
                <c:pt idx="14970">
                  <c:v>3</c:v>
                </c:pt>
                <c:pt idx="14971">
                  <c:v>5</c:v>
                </c:pt>
                <c:pt idx="14972">
                  <c:v>1</c:v>
                </c:pt>
                <c:pt idx="14973">
                  <c:v>2</c:v>
                </c:pt>
                <c:pt idx="14974">
                  <c:v>5</c:v>
                </c:pt>
                <c:pt idx="14975">
                  <c:v>1</c:v>
                </c:pt>
                <c:pt idx="14976">
                  <c:v>5</c:v>
                </c:pt>
                <c:pt idx="14977">
                  <c:v>3</c:v>
                </c:pt>
                <c:pt idx="14978">
                  <c:v>2</c:v>
                </c:pt>
                <c:pt idx="14980">
                  <c:v>3</c:v>
                </c:pt>
                <c:pt idx="14981">
                  <c:v>4</c:v>
                </c:pt>
                <c:pt idx="14982">
                  <c:v>1</c:v>
                </c:pt>
                <c:pt idx="14983">
                  <c:v>2</c:v>
                </c:pt>
                <c:pt idx="14984">
                  <c:v>1</c:v>
                </c:pt>
                <c:pt idx="14985">
                  <c:v>2</c:v>
                </c:pt>
                <c:pt idx="14986">
                  <c:v>1</c:v>
                </c:pt>
                <c:pt idx="14987">
                  <c:v>1</c:v>
                </c:pt>
                <c:pt idx="14988">
                  <c:v>3</c:v>
                </c:pt>
                <c:pt idx="14990">
                  <c:v>1</c:v>
                </c:pt>
                <c:pt idx="14991">
                  <c:v>2</c:v>
                </c:pt>
                <c:pt idx="14992">
                  <c:v>1</c:v>
                </c:pt>
                <c:pt idx="14995">
                  <c:v>1</c:v>
                </c:pt>
                <c:pt idx="14998">
                  <c:v>1</c:v>
                </c:pt>
                <c:pt idx="15002">
                  <c:v>1</c:v>
                </c:pt>
                <c:pt idx="15003">
                  <c:v>1</c:v>
                </c:pt>
                <c:pt idx="15004">
                  <c:v>1</c:v>
                </c:pt>
                <c:pt idx="15005">
                  <c:v>1</c:v>
                </c:pt>
                <c:pt idx="15006">
                  <c:v>2</c:v>
                </c:pt>
                <c:pt idx="15007">
                  <c:v>3</c:v>
                </c:pt>
                <c:pt idx="15008">
                  <c:v>1</c:v>
                </c:pt>
                <c:pt idx="15009">
                  <c:v>1</c:v>
                </c:pt>
                <c:pt idx="15010">
                  <c:v>1</c:v>
                </c:pt>
                <c:pt idx="15012">
                  <c:v>1</c:v>
                </c:pt>
                <c:pt idx="15013">
                  <c:v>1</c:v>
                </c:pt>
                <c:pt idx="15014">
                  <c:v>5</c:v>
                </c:pt>
                <c:pt idx="15015">
                  <c:v>1</c:v>
                </c:pt>
                <c:pt idx="15016">
                  <c:v>2</c:v>
                </c:pt>
                <c:pt idx="15017">
                  <c:v>3</c:v>
                </c:pt>
                <c:pt idx="15018">
                  <c:v>1</c:v>
                </c:pt>
                <c:pt idx="15021">
                  <c:v>1</c:v>
                </c:pt>
                <c:pt idx="15022">
                  <c:v>1</c:v>
                </c:pt>
                <c:pt idx="15023">
                  <c:v>7</c:v>
                </c:pt>
                <c:pt idx="15024">
                  <c:v>5</c:v>
                </c:pt>
                <c:pt idx="15025">
                  <c:v>2</c:v>
                </c:pt>
                <c:pt idx="15026">
                  <c:v>3</c:v>
                </c:pt>
                <c:pt idx="15027">
                  <c:v>2</c:v>
                </c:pt>
                <c:pt idx="15028">
                  <c:v>3</c:v>
                </c:pt>
                <c:pt idx="15029">
                  <c:v>3</c:v>
                </c:pt>
                <c:pt idx="15030">
                  <c:v>1</c:v>
                </c:pt>
                <c:pt idx="15032">
                  <c:v>2</c:v>
                </c:pt>
                <c:pt idx="15036">
                  <c:v>1</c:v>
                </c:pt>
                <c:pt idx="15041">
                  <c:v>1</c:v>
                </c:pt>
                <c:pt idx="15045">
                  <c:v>1</c:v>
                </c:pt>
                <c:pt idx="15046">
                  <c:v>1</c:v>
                </c:pt>
                <c:pt idx="15049">
                  <c:v>1</c:v>
                </c:pt>
                <c:pt idx="15050">
                  <c:v>2</c:v>
                </c:pt>
                <c:pt idx="15051">
                  <c:v>1</c:v>
                </c:pt>
                <c:pt idx="15052">
                  <c:v>1</c:v>
                </c:pt>
                <c:pt idx="15053">
                  <c:v>1</c:v>
                </c:pt>
                <c:pt idx="15054">
                  <c:v>2</c:v>
                </c:pt>
                <c:pt idx="15056">
                  <c:v>1</c:v>
                </c:pt>
                <c:pt idx="15057">
                  <c:v>1</c:v>
                </c:pt>
                <c:pt idx="15064">
                  <c:v>2</c:v>
                </c:pt>
                <c:pt idx="15066">
                  <c:v>1</c:v>
                </c:pt>
                <c:pt idx="15067">
                  <c:v>1</c:v>
                </c:pt>
                <c:pt idx="15068">
                  <c:v>1</c:v>
                </c:pt>
                <c:pt idx="15070">
                  <c:v>1</c:v>
                </c:pt>
                <c:pt idx="15071">
                  <c:v>1</c:v>
                </c:pt>
                <c:pt idx="15072">
                  <c:v>1</c:v>
                </c:pt>
                <c:pt idx="15073">
                  <c:v>1</c:v>
                </c:pt>
                <c:pt idx="15074">
                  <c:v>1</c:v>
                </c:pt>
                <c:pt idx="15075">
                  <c:v>1</c:v>
                </c:pt>
                <c:pt idx="15076">
                  <c:v>1</c:v>
                </c:pt>
                <c:pt idx="15077">
                  <c:v>1</c:v>
                </c:pt>
                <c:pt idx="15078">
                  <c:v>2</c:v>
                </c:pt>
                <c:pt idx="15079">
                  <c:v>1</c:v>
                </c:pt>
                <c:pt idx="15080">
                  <c:v>1</c:v>
                </c:pt>
                <c:pt idx="15082">
                  <c:v>1</c:v>
                </c:pt>
                <c:pt idx="15083">
                  <c:v>1</c:v>
                </c:pt>
                <c:pt idx="15084">
                  <c:v>1</c:v>
                </c:pt>
                <c:pt idx="15085">
                  <c:v>1</c:v>
                </c:pt>
                <c:pt idx="15087">
                  <c:v>1</c:v>
                </c:pt>
                <c:pt idx="15088">
                  <c:v>2</c:v>
                </c:pt>
                <c:pt idx="15089">
                  <c:v>1</c:v>
                </c:pt>
                <c:pt idx="15090">
                  <c:v>1</c:v>
                </c:pt>
                <c:pt idx="15091">
                  <c:v>1</c:v>
                </c:pt>
                <c:pt idx="15092">
                  <c:v>1</c:v>
                </c:pt>
                <c:pt idx="15093">
                  <c:v>1</c:v>
                </c:pt>
                <c:pt idx="15094">
                  <c:v>1</c:v>
                </c:pt>
                <c:pt idx="15095">
                  <c:v>5</c:v>
                </c:pt>
                <c:pt idx="15096">
                  <c:v>1</c:v>
                </c:pt>
                <c:pt idx="15098">
                  <c:v>1</c:v>
                </c:pt>
                <c:pt idx="15099">
                  <c:v>1</c:v>
                </c:pt>
                <c:pt idx="15100">
                  <c:v>8</c:v>
                </c:pt>
                <c:pt idx="15101">
                  <c:v>1</c:v>
                </c:pt>
                <c:pt idx="15102">
                  <c:v>1</c:v>
                </c:pt>
                <c:pt idx="15106">
                  <c:v>1</c:v>
                </c:pt>
                <c:pt idx="15109">
                  <c:v>1</c:v>
                </c:pt>
                <c:pt idx="15111">
                  <c:v>1</c:v>
                </c:pt>
                <c:pt idx="15112">
                  <c:v>1</c:v>
                </c:pt>
                <c:pt idx="15113">
                  <c:v>3</c:v>
                </c:pt>
                <c:pt idx="15114">
                  <c:v>3</c:v>
                </c:pt>
                <c:pt idx="15117">
                  <c:v>1</c:v>
                </c:pt>
                <c:pt idx="15118">
                  <c:v>1</c:v>
                </c:pt>
                <c:pt idx="15121">
                  <c:v>2</c:v>
                </c:pt>
                <c:pt idx="15123">
                  <c:v>1</c:v>
                </c:pt>
                <c:pt idx="15126">
                  <c:v>4</c:v>
                </c:pt>
                <c:pt idx="15127">
                  <c:v>3</c:v>
                </c:pt>
                <c:pt idx="15128">
                  <c:v>4</c:v>
                </c:pt>
                <c:pt idx="15129">
                  <c:v>1</c:v>
                </c:pt>
                <c:pt idx="15130">
                  <c:v>3</c:v>
                </c:pt>
                <c:pt idx="15131">
                  <c:v>1</c:v>
                </c:pt>
                <c:pt idx="15132">
                  <c:v>3</c:v>
                </c:pt>
                <c:pt idx="15133">
                  <c:v>2</c:v>
                </c:pt>
                <c:pt idx="15134">
                  <c:v>1</c:v>
                </c:pt>
                <c:pt idx="15135">
                  <c:v>1</c:v>
                </c:pt>
                <c:pt idx="15136">
                  <c:v>3</c:v>
                </c:pt>
                <c:pt idx="15137">
                  <c:v>3</c:v>
                </c:pt>
                <c:pt idx="15138">
                  <c:v>2</c:v>
                </c:pt>
                <c:pt idx="15139">
                  <c:v>2</c:v>
                </c:pt>
                <c:pt idx="15140">
                  <c:v>2</c:v>
                </c:pt>
                <c:pt idx="15141">
                  <c:v>1</c:v>
                </c:pt>
                <c:pt idx="15142">
                  <c:v>1</c:v>
                </c:pt>
              </c:numCache>
            </c:numRef>
          </c:val>
          <c:extLst xmlns:c16r2="http://schemas.microsoft.com/office/drawing/2015/06/chart">
            <c:ext xmlns:c16="http://schemas.microsoft.com/office/drawing/2014/chart" uri="{C3380CC4-5D6E-409C-BE32-E72D297353CC}">
              <c16:uniqueId val="{00000002-B2C4-4A67-B05A-544BAEAC958C}"/>
            </c:ext>
          </c:extLst>
        </c:ser>
        <c:ser>
          <c:idx val="3"/>
          <c:order val="3"/>
          <c:tx>
            <c:strRef>
              <c:f>'2时间图'!$E$1</c:f>
              <c:strCache>
                <c:ptCount val="1"/>
                <c:pt idx="0">
                  <c:v>对话</c:v>
                </c:pt>
              </c:strCache>
            </c:strRef>
          </c:tx>
          <c:spPr>
            <a:solidFill>
              <a:schemeClr val="accent4"/>
            </a:solidFill>
            <a:ln>
              <a:noFill/>
            </a:ln>
            <a:effectLst/>
          </c:spPr>
          <c:invertIfNegative val="0"/>
          <c:cat>
            <c:strRef>
              <c:f>'2时间图'!$A$2:$A$15169</c:f>
              <c:strCache>
                <c:ptCount val="15166"/>
                <c:pt idx="0">
                  <c:v>8:30:16</c:v>
                </c:pt>
                <c:pt idx="1">
                  <c:v>8:30:17</c:v>
                </c:pt>
                <c:pt idx="2">
                  <c:v>8:30:18</c:v>
                </c:pt>
                <c:pt idx="3">
                  <c:v>8:30:19</c:v>
                </c:pt>
                <c:pt idx="4">
                  <c:v>8:33:26</c:v>
                </c:pt>
                <c:pt idx="5">
                  <c:v>8:33:27</c:v>
                </c:pt>
                <c:pt idx="6">
                  <c:v>8:35:10</c:v>
                </c:pt>
                <c:pt idx="7">
                  <c:v>8:36:22</c:v>
                </c:pt>
                <c:pt idx="8">
                  <c:v>8:36:23</c:v>
                </c:pt>
                <c:pt idx="9">
                  <c:v>8:36:24</c:v>
                </c:pt>
                <c:pt idx="10">
                  <c:v>8:36:25</c:v>
                </c:pt>
                <c:pt idx="11">
                  <c:v>8:36:26</c:v>
                </c:pt>
                <c:pt idx="12">
                  <c:v>8:36:27</c:v>
                </c:pt>
                <c:pt idx="13">
                  <c:v>8:36:28</c:v>
                </c:pt>
                <c:pt idx="14">
                  <c:v>8:36:29</c:v>
                </c:pt>
                <c:pt idx="15">
                  <c:v>8:36:30</c:v>
                </c:pt>
                <c:pt idx="16">
                  <c:v>8:36:31</c:v>
                </c:pt>
                <c:pt idx="17">
                  <c:v>8:36:32</c:v>
                </c:pt>
                <c:pt idx="18">
                  <c:v>8:36:33</c:v>
                </c:pt>
                <c:pt idx="19">
                  <c:v>8:36:34</c:v>
                </c:pt>
                <c:pt idx="20">
                  <c:v>8:36:35</c:v>
                </c:pt>
                <c:pt idx="21">
                  <c:v>8:36:36</c:v>
                </c:pt>
                <c:pt idx="22">
                  <c:v>8:36:37</c:v>
                </c:pt>
                <c:pt idx="23">
                  <c:v>8:36:38</c:v>
                </c:pt>
                <c:pt idx="24">
                  <c:v>8:36:39</c:v>
                </c:pt>
                <c:pt idx="25">
                  <c:v>8:36:40</c:v>
                </c:pt>
                <c:pt idx="26">
                  <c:v>8:36:41</c:v>
                </c:pt>
                <c:pt idx="27">
                  <c:v>8:36:42</c:v>
                </c:pt>
                <c:pt idx="28">
                  <c:v>8:36:43</c:v>
                </c:pt>
                <c:pt idx="29">
                  <c:v>8:36:44</c:v>
                </c:pt>
                <c:pt idx="30">
                  <c:v>8:36:45</c:v>
                </c:pt>
                <c:pt idx="31">
                  <c:v>8:36:46</c:v>
                </c:pt>
                <c:pt idx="32">
                  <c:v>8:36:47</c:v>
                </c:pt>
                <c:pt idx="33">
                  <c:v>8:36:48</c:v>
                </c:pt>
                <c:pt idx="34">
                  <c:v>8:36:49</c:v>
                </c:pt>
                <c:pt idx="35">
                  <c:v>8:36:50</c:v>
                </c:pt>
                <c:pt idx="36">
                  <c:v>8:36:51</c:v>
                </c:pt>
                <c:pt idx="37">
                  <c:v>8:36:52</c:v>
                </c:pt>
                <c:pt idx="38">
                  <c:v>8:36:53</c:v>
                </c:pt>
                <c:pt idx="39">
                  <c:v>8:36:57</c:v>
                </c:pt>
                <c:pt idx="40">
                  <c:v>8:36:58</c:v>
                </c:pt>
                <c:pt idx="41">
                  <c:v>8:36:59</c:v>
                </c:pt>
                <c:pt idx="42">
                  <c:v>8:37:00</c:v>
                </c:pt>
                <c:pt idx="43">
                  <c:v>8:37:14</c:v>
                </c:pt>
                <c:pt idx="44">
                  <c:v>8:37:15</c:v>
                </c:pt>
                <c:pt idx="45">
                  <c:v>8:37:16</c:v>
                </c:pt>
                <c:pt idx="46">
                  <c:v>8:37:17</c:v>
                </c:pt>
                <c:pt idx="47">
                  <c:v>8:37:18</c:v>
                </c:pt>
                <c:pt idx="48">
                  <c:v>8:37:19</c:v>
                </c:pt>
                <c:pt idx="49">
                  <c:v>8:37:20</c:v>
                </c:pt>
                <c:pt idx="50">
                  <c:v>8:37:21</c:v>
                </c:pt>
                <c:pt idx="51">
                  <c:v>8:37:22</c:v>
                </c:pt>
                <c:pt idx="52">
                  <c:v>8:37:23</c:v>
                </c:pt>
                <c:pt idx="53">
                  <c:v>8:37:24</c:v>
                </c:pt>
                <c:pt idx="54">
                  <c:v>8:37:25</c:v>
                </c:pt>
                <c:pt idx="55">
                  <c:v>8:37:26</c:v>
                </c:pt>
                <c:pt idx="56">
                  <c:v>8:37:27</c:v>
                </c:pt>
                <c:pt idx="57">
                  <c:v>8:37:28</c:v>
                </c:pt>
                <c:pt idx="58">
                  <c:v>8:37:29</c:v>
                </c:pt>
                <c:pt idx="59">
                  <c:v>8:37:30</c:v>
                </c:pt>
                <c:pt idx="60">
                  <c:v>8:37:31</c:v>
                </c:pt>
                <c:pt idx="61">
                  <c:v>8:37:32</c:v>
                </c:pt>
                <c:pt idx="62">
                  <c:v>8:37:33</c:v>
                </c:pt>
                <c:pt idx="63">
                  <c:v>8:37:34</c:v>
                </c:pt>
                <c:pt idx="64">
                  <c:v>8:37:35</c:v>
                </c:pt>
                <c:pt idx="65">
                  <c:v>8:37:42</c:v>
                </c:pt>
                <c:pt idx="66">
                  <c:v>8:38:41</c:v>
                </c:pt>
                <c:pt idx="67">
                  <c:v>8:38:42</c:v>
                </c:pt>
                <c:pt idx="68">
                  <c:v>8:38:43</c:v>
                </c:pt>
                <c:pt idx="69">
                  <c:v>8:38:44</c:v>
                </c:pt>
                <c:pt idx="70">
                  <c:v>8:38:45</c:v>
                </c:pt>
                <c:pt idx="71">
                  <c:v>8:38:46</c:v>
                </c:pt>
                <c:pt idx="72">
                  <c:v>8:38:47</c:v>
                </c:pt>
                <c:pt idx="73">
                  <c:v>8:38:48</c:v>
                </c:pt>
                <c:pt idx="74">
                  <c:v>8:38:49</c:v>
                </c:pt>
                <c:pt idx="75">
                  <c:v>8:38:50</c:v>
                </c:pt>
                <c:pt idx="76">
                  <c:v>8:38:51</c:v>
                </c:pt>
                <c:pt idx="77">
                  <c:v>8:38:52</c:v>
                </c:pt>
                <c:pt idx="78">
                  <c:v>8:38:53</c:v>
                </c:pt>
                <c:pt idx="79">
                  <c:v>8:38:54</c:v>
                </c:pt>
                <c:pt idx="80">
                  <c:v>8:39:09</c:v>
                </c:pt>
                <c:pt idx="81">
                  <c:v>8:39:10</c:v>
                </c:pt>
                <c:pt idx="82">
                  <c:v>8:39:11</c:v>
                </c:pt>
                <c:pt idx="83">
                  <c:v>8:39:14</c:v>
                </c:pt>
                <c:pt idx="84">
                  <c:v>8:39:15</c:v>
                </c:pt>
                <c:pt idx="85">
                  <c:v>8:39:16</c:v>
                </c:pt>
                <c:pt idx="86">
                  <c:v>8:39:17</c:v>
                </c:pt>
                <c:pt idx="87">
                  <c:v>8:39:18</c:v>
                </c:pt>
                <c:pt idx="88">
                  <c:v>8:39:19</c:v>
                </c:pt>
                <c:pt idx="89">
                  <c:v>8:39:20</c:v>
                </c:pt>
                <c:pt idx="90">
                  <c:v>8:39:21</c:v>
                </c:pt>
                <c:pt idx="91">
                  <c:v>8:39:22</c:v>
                </c:pt>
                <c:pt idx="92">
                  <c:v>8:39:23</c:v>
                </c:pt>
                <c:pt idx="93">
                  <c:v>8:39:24</c:v>
                </c:pt>
                <c:pt idx="94">
                  <c:v>8:39:25</c:v>
                </c:pt>
                <c:pt idx="95">
                  <c:v>8:39:26</c:v>
                </c:pt>
                <c:pt idx="96">
                  <c:v>8:39:27</c:v>
                </c:pt>
                <c:pt idx="97">
                  <c:v>8:39:28</c:v>
                </c:pt>
                <c:pt idx="98">
                  <c:v>8:39:29</c:v>
                </c:pt>
                <c:pt idx="99">
                  <c:v>8:39:30</c:v>
                </c:pt>
                <c:pt idx="100">
                  <c:v>8:39:31</c:v>
                </c:pt>
                <c:pt idx="101">
                  <c:v>8:39:32</c:v>
                </c:pt>
                <c:pt idx="102">
                  <c:v>8:39:33</c:v>
                </c:pt>
                <c:pt idx="103">
                  <c:v>8:39:34</c:v>
                </c:pt>
                <c:pt idx="104">
                  <c:v>8:39:35</c:v>
                </c:pt>
                <c:pt idx="105">
                  <c:v>8:39:36</c:v>
                </c:pt>
                <c:pt idx="106">
                  <c:v>8:39:37</c:v>
                </c:pt>
                <c:pt idx="107">
                  <c:v>8:39:38</c:v>
                </c:pt>
                <c:pt idx="108">
                  <c:v>8:39:39</c:v>
                </c:pt>
                <c:pt idx="109">
                  <c:v>8:39:40</c:v>
                </c:pt>
                <c:pt idx="110">
                  <c:v>8:39:41</c:v>
                </c:pt>
                <c:pt idx="111">
                  <c:v>8:39:42</c:v>
                </c:pt>
                <c:pt idx="112">
                  <c:v>8:39:43</c:v>
                </c:pt>
                <c:pt idx="113">
                  <c:v>8:39:44</c:v>
                </c:pt>
                <c:pt idx="114">
                  <c:v>8:39:45</c:v>
                </c:pt>
                <c:pt idx="115">
                  <c:v>8:39:46</c:v>
                </c:pt>
                <c:pt idx="116">
                  <c:v>8:39:47</c:v>
                </c:pt>
                <c:pt idx="117">
                  <c:v>8:39:48</c:v>
                </c:pt>
                <c:pt idx="118">
                  <c:v>8:39:51</c:v>
                </c:pt>
                <c:pt idx="119">
                  <c:v>8:39:54</c:v>
                </c:pt>
                <c:pt idx="120">
                  <c:v>8:39:57</c:v>
                </c:pt>
                <c:pt idx="121">
                  <c:v>8:40:00</c:v>
                </c:pt>
                <c:pt idx="122">
                  <c:v>8:40:03</c:v>
                </c:pt>
                <c:pt idx="123">
                  <c:v>8:40:04</c:v>
                </c:pt>
                <c:pt idx="124">
                  <c:v>8:40:06</c:v>
                </c:pt>
                <c:pt idx="125">
                  <c:v>8:40:09</c:v>
                </c:pt>
                <c:pt idx="126">
                  <c:v>8:40:10</c:v>
                </c:pt>
                <c:pt idx="127">
                  <c:v>8:40:11</c:v>
                </c:pt>
                <c:pt idx="128">
                  <c:v>8:40:12</c:v>
                </c:pt>
                <c:pt idx="129">
                  <c:v>8:40:13</c:v>
                </c:pt>
                <c:pt idx="130">
                  <c:v>8:40:14</c:v>
                </c:pt>
                <c:pt idx="131">
                  <c:v>8:40:15</c:v>
                </c:pt>
                <c:pt idx="132">
                  <c:v>8:40:16</c:v>
                </c:pt>
                <c:pt idx="133">
                  <c:v>8:40:17</c:v>
                </c:pt>
                <c:pt idx="134">
                  <c:v>8:40:18</c:v>
                </c:pt>
                <c:pt idx="135">
                  <c:v>8:40:21</c:v>
                </c:pt>
                <c:pt idx="136">
                  <c:v>8:40:22</c:v>
                </c:pt>
                <c:pt idx="137">
                  <c:v>8:40:23</c:v>
                </c:pt>
                <c:pt idx="138">
                  <c:v>8:40:24</c:v>
                </c:pt>
                <c:pt idx="139">
                  <c:v>8:40:25</c:v>
                </c:pt>
                <c:pt idx="140">
                  <c:v>8:40:26</c:v>
                </c:pt>
                <c:pt idx="141">
                  <c:v>8:40:27</c:v>
                </c:pt>
                <c:pt idx="142">
                  <c:v>8:40:28</c:v>
                </c:pt>
                <c:pt idx="143">
                  <c:v>8:40:30</c:v>
                </c:pt>
                <c:pt idx="144">
                  <c:v>8:40:31</c:v>
                </c:pt>
                <c:pt idx="145">
                  <c:v>8:40:32</c:v>
                </c:pt>
                <c:pt idx="146">
                  <c:v>8:40:33</c:v>
                </c:pt>
                <c:pt idx="147">
                  <c:v>8:40:34</c:v>
                </c:pt>
                <c:pt idx="148">
                  <c:v>8:40:37</c:v>
                </c:pt>
                <c:pt idx="149">
                  <c:v>8:41:05</c:v>
                </c:pt>
                <c:pt idx="150">
                  <c:v>8:41:09</c:v>
                </c:pt>
                <c:pt idx="151">
                  <c:v>8:41:12</c:v>
                </c:pt>
                <c:pt idx="152">
                  <c:v>8:41:15</c:v>
                </c:pt>
                <c:pt idx="153">
                  <c:v>8:41:18</c:v>
                </c:pt>
                <c:pt idx="154">
                  <c:v>8:41:21</c:v>
                </c:pt>
                <c:pt idx="155">
                  <c:v>8:41:25</c:v>
                </c:pt>
                <c:pt idx="156">
                  <c:v>8:41:26</c:v>
                </c:pt>
                <c:pt idx="157">
                  <c:v>8:41:27</c:v>
                </c:pt>
                <c:pt idx="158">
                  <c:v>8:41:53</c:v>
                </c:pt>
                <c:pt idx="159">
                  <c:v>8:43:22</c:v>
                </c:pt>
                <c:pt idx="160">
                  <c:v>8:43:23</c:v>
                </c:pt>
                <c:pt idx="161">
                  <c:v>8:43:24</c:v>
                </c:pt>
                <c:pt idx="162">
                  <c:v>8:43:30</c:v>
                </c:pt>
                <c:pt idx="163">
                  <c:v>8:43:32</c:v>
                </c:pt>
                <c:pt idx="164">
                  <c:v>8:43:33</c:v>
                </c:pt>
                <c:pt idx="165">
                  <c:v>8:44:57</c:v>
                </c:pt>
                <c:pt idx="166">
                  <c:v>8:45:16</c:v>
                </c:pt>
                <c:pt idx="167">
                  <c:v>8:45:27</c:v>
                </c:pt>
                <c:pt idx="168">
                  <c:v>8:45:28</c:v>
                </c:pt>
                <c:pt idx="169">
                  <c:v>8:45:29</c:v>
                </c:pt>
                <c:pt idx="170">
                  <c:v>8:46:51</c:v>
                </c:pt>
                <c:pt idx="171">
                  <c:v>8:46:53</c:v>
                </c:pt>
                <c:pt idx="172">
                  <c:v>8:47:27</c:v>
                </c:pt>
                <c:pt idx="173">
                  <c:v>8:47:28</c:v>
                </c:pt>
                <c:pt idx="174">
                  <c:v>8:47:29</c:v>
                </c:pt>
                <c:pt idx="175">
                  <c:v>8:47:30</c:v>
                </c:pt>
                <c:pt idx="176">
                  <c:v>8:47:31</c:v>
                </c:pt>
                <c:pt idx="177">
                  <c:v>8:47:32</c:v>
                </c:pt>
                <c:pt idx="178">
                  <c:v>8:47:33</c:v>
                </c:pt>
                <c:pt idx="179">
                  <c:v>8:47:56</c:v>
                </c:pt>
                <c:pt idx="180">
                  <c:v>8:47:57</c:v>
                </c:pt>
                <c:pt idx="181">
                  <c:v>8:47:58</c:v>
                </c:pt>
                <c:pt idx="182">
                  <c:v>8:47:59</c:v>
                </c:pt>
                <c:pt idx="183">
                  <c:v>8:48:00</c:v>
                </c:pt>
                <c:pt idx="184">
                  <c:v>8:49:30</c:v>
                </c:pt>
                <c:pt idx="185">
                  <c:v>8:50:24</c:v>
                </c:pt>
                <c:pt idx="186">
                  <c:v>8:50:33</c:v>
                </c:pt>
                <c:pt idx="187">
                  <c:v>8:50:39</c:v>
                </c:pt>
                <c:pt idx="188">
                  <c:v>8:50:45</c:v>
                </c:pt>
                <c:pt idx="189">
                  <c:v>8:50:50</c:v>
                </c:pt>
                <c:pt idx="190">
                  <c:v>8:50:56</c:v>
                </c:pt>
                <c:pt idx="191">
                  <c:v>8:51:01</c:v>
                </c:pt>
                <c:pt idx="192">
                  <c:v>8:51:07</c:v>
                </c:pt>
                <c:pt idx="193">
                  <c:v>8:51:19</c:v>
                </c:pt>
                <c:pt idx="194">
                  <c:v>8:53:23</c:v>
                </c:pt>
                <c:pt idx="195">
                  <c:v>8:53:39</c:v>
                </c:pt>
                <c:pt idx="196">
                  <c:v>8:54:00</c:v>
                </c:pt>
                <c:pt idx="197">
                  <c:v>8:54:10</c:v>
                </c:pt>
                <c:pt idx="198">
                  <c:v>8:54:11</c:v>
                </c:pt>
                <c:pt idx="199">
                  <c:v>8:54:12</c:v>
                </c:pt>
                <c:pt idx="200">
                  <c:v>8:54:13</c:v>
                </c:pt>
                <c:pt idx="201">
                  <c:v>8:54:14</c:v>
                </c:pt>
                <c:pt idx="202">
                  <c:v>8:54:18</c:v>
                </c:pt>
                <c:pt idx="203">
                  <c:v>8:55:50</c:v>
                </c:pt>
                <c:pt idx="204">
                  <c:v>8:55:52</c:v>
                </c:pt>
                <c:pt idx="205">
                  <c:v>8:55:53</c:v>
                </c:pt>
                <c:pt idx="206">
                  <c:v>8:55:54</c:v>
                </c:pt>
                <c:pt idx="207">
                  <c:v>8:55:55</c:v>
                </c:pt>
                <c:pt idx="208">
                  <c:v>8:55:56</c:v>
                </c:pt>
                <c:pt idx="209">
                  <c:v>8:55:57</c:v>
                </c:pt>
                <c:pt idx="210">
                  <c:v>8:55:58</c:v>
                </c:pt>
                <c:pt idx="211">
                  <c:v>8:55:59</c:v>
                </c:pt>
                <c:pt idx="212">
                  <c:v>8:56:12</c:v>
                </c:pt>
                <c:pt idx="213">
                  <c:v>8:56:13</c:v>
                </c:pt>
                <c:pt idx="214">
                  <c:v>8:56:14</c:v>
                </c:pt>
                <c:pt idx="215">
                  <c:v>8:56:15</c:v>
                </c:pt>
                <c:pt idx="216">
                  <c:v>8:56:16</c:v>
                </c:pt>
                <c:pt idx="217">
                  <c:v>8:56:17</c:v>
                </c:pt>
                <c:pt idx="218">
                  <c:v>8:56:18</c:v>
                </c:pt>
                <c:pt idx="219">
                  <c:v>8:56:19</c:v>
                </c:pt>
                <c:pt idx="220">
                  <c:v>8:56:20</c:v>
                </c:pt>
                <c:pt idx="221">
                  <c:v>8:56:21</c:v>
                </c:pt>
                <c:pt idx="222">
                  <c:v>8:56:22</c:v>
                </c:pt>
                <c:pt idx="223">
                  <c:v>8:56:23</c:v>
                </c:pt>
                <c:pt idx="224">
                  <c:v>8:56:40</c:v>
                </c:pt>
                <c:pt idx="225">
                  <c:v>8:56:41</c:v>
                </c:pt>
                <c:pt idx="226">
                  <c:v>8:56:42</c:v>
                </c:pt>
                <c:pt idx="227">
                  <c:v>8:56:43</c:v>
                </c:pt>
                <c:pt idx="228">
                  <c:v>8:56:44</c:v>
                </c:pt>
                <c:pt idx="229">
                  <c:v>8:56:45</c:v>
                </c:pt>
                <c:pt idx="230">
                  <c:v>8:56:46</c:v>
                </c:pt>
                <c:pt idx="231">
                  <c:v>8:56:47</c:v>
                </c:pt>
                <c:pt idx="232">
                  <c:v>8:56:48</c:v>
                </c:pt>
                <c:pt idx="233">
                  <c:v>8:56:49</c:v>
                </c:pt>
                <c:pt idx="234">
                  <c:v>8:56:50</c:v>
                </c:pt>
                <c:pt idx="235">
                  <c:v>8:56:51</c:v>
                </c:pt>
                <c:pt idx="236">
                  <c:v>8:56:52</c:v>
                </c:pt>
                <c:pt idx="237">
                  <c:v>8:56:53</c:v>
                </c:pt>
                <c:pt idx="238">
                  <c:v>8:56:54</c:v>
                </c:pt>
                <c:pt idx="239">
                  <c:v>8:57:58</c:v>
                </c:pt>
                <c:pt idx="240">
                  <c:v>8:58:00</c:v>
                </c:pt>
                <c:pt idx="241">
                  <c:v>8:58:19</c:v>
                </c:pt>
                <c:pt idx="242">
                  <c:v>8:58:20</c:v>
                </c:pt>
                <c:pt idx="243">
                  <c:v>8:58:21</c:v>
                </c:pt>
                <c:pt idx="244">
                  <c:v>8:58:22</c:v>
                </c:pt>
                <c:pt idx="245">
                  <c:v>8:58:23</c:v>
                </c:pt>
                <c:pt idx="246">
                  <c:v>8:58:56</c:v>
                </c:pt>
                <c:pt idx="247">
                  <c:v>8:59:13</c:v>
                </c:pt>
                <c:pt idx="248">
                  <c:v>8:59:39</c:v>
                </c:pt>
                <c:pt idx="249">
                  <c:v>9:00:08</c:v>
                </c:pt>
                <c:pt idx="250">
                  <c:v>9:00:09</c:v>
                </c:pt>
                <c:pt idx="251">
                  <c:v>9:00:10</c:v>
                </c:pt>
                <c:pt idx="252">
                  <c:v>9:00:31</c:v>
                </c:pt>
                <c:pt idx="253">
                  <c:v>9:00:45</c:v>
                </c:pt>
                <c:pt idx="254">
                  <c:v>9:01:12</c:v>
                </c:pt>
                <c:pt idx="255">
                  <c:v>9:01:13</c:v>
                </c:pt>
                <c:pt idx="256">
                  <c:v>9:01:14</c:v>
                </c:pt>
                <c:pt idx="257">
                  <c:v>9:01:15</c:v>
                </c:pt>
                <c:pt idx="258">
                  <c:v>9:01:16</c:v>
                </c:pt>
                <c:pt idx="259">
                  <c:v>9:01:17</c:v>
                </c:pt>
                <c:pt idx="260">
                  <c:v>9:01:18</c:v>
                </c:pt>
                <c:pt idx="261">
                  <c:v>9:01:19</c:v>
                </c:pt>
                <c:pt idx="262">
                  <c:v>9:01:20</c:v>
                </c:pt>
                <c:pt idx="263">
                  <c:v>9:01:21</c:v>
                </c:pt>
                <c:pt idx="264">
                  <c:v>9:01:22</c:v>
                </c:pt>
                <c:pt idx="265">
                  <c:v>9:01:23</c:v>
                </c:pt>
                <c:pt idx="266">
                  <c:v>9:01:24</c:v>
                </c:pt>
                <c:pt idx="267">
                  <c:v>9:01:25</c:v>
                </c:pt>
                <c:pt idx="268">
                  <c:v>9:01:26</c:v>
                </c:pt>
                <c:pt idx="269">
                  <c:v>9:01:27</c:v>
                </c:pt>
                <c:pt idx="270">
                  <c:v>9:01:28</c:v>
                </c:pt>
                <c:pt idx="271">
                  <c:v>9:01:37</c:v>
                </c:pt>
                <c:pt idx="272">
                  <c:v>9:01:38</c:v>
                </c:pt>
                <c:pt idx="273">
                  <c:v>9:01:39</c:v>
                </c:pt>
                <c:pt idx="274">
                  <c:v>9:02:02</c:v>
                </c:pt>
                <c:pt idx="275">
                  <c:v>9:02:09</c:v>
                </c:pt>
                <c:pt idx="276">
                  <c:v>9:02:21</c:v>
                </c:pt>
                <c:pt idx="277">
                  <c:v>9:02:30</c:v>
                </c:pt>
                <c:pt idx="278">
                  <c:v>9:02:31</c:v>
                </c:pt>
                <c:pt idx="279">
                  <c:v>9:02:32</c:v>
                </c:pt>
                <c:pt idx="280">
                  <c:v>9:02:39</c:v>
                </c:pt>
                <c:pt idx="281">
                  <c:v>9:02:51</c:v>
                </c:pt>
                <c:pt idx="282">
                  <c:v>9:03:15</c:v>
                </c:pt>
                <c:pt idx="283">
                  <c:v>9:03:16</c:v>
                </c:pt>
                <c:pt idx="284">
                  <c:v>9:03:17</c:v>
                </c:pt>
                <c:pt idx="285">
                  <c:v>9:03:18</c:v>
                </c:pt>
                <c:pt idx="286">
                  <c:v>9:03:19</c:v>
                </c:pt>
                <c:pt idx="287">
                  <c:v>9:03:20</c:v>
                </c:pt>
                <c:pt idx="288">
                  <c:v>9:03:21</c:v>
                </c:pt>
                <c:pt idx="289">
                  <c:v>9:03:22</c:v>
                </c:pt>
                <c:pt idx="290">
                  <c:v>9:03:32</c:v>
                </c:pt>
                <c:pt idx="291">
                  <c:v>9:03:35</c:v>
                </c:pt>
                <c:pt idx="292">
                  <c:v>9:03:36</c:v>
                </c:pt>
                <c:pt idx="293">
                  <c:v>9:03:43</c:v>
                </c:pt>
                <c:pt idx="294">
                  <c:v>9:03:45</c:v>
                </c:pt>
                <c:pt idx="295">
                  <c:v>9:04:00</c:v>
                </c:pt>
                <c:pt idx="296">
                  <c:v>9:04:01</c:v>
                </c:pt>
                <c:pt idx="297">
                  <c:v>9:04:02</c:v>
                </c:pt>
                <c:pt idx="298">
                  <c:v>9:04:03</c:v>
                </c:pt>
                <c:pt idx="299">
                  <c:v>9:04:04</c:v>
                </c:pt>
                <c:pt idx="300">
                  <c:v>9:04:05</c:v>
                </c:pt>
                <c:pt idx="301">
                  <c:v>9:04:06</c:v>
                </c:pt>
                <c:pt idx="302">
                  <c:v>9:04:07</c:v>
                </c:pt>
                <c:pt idx="303">
                  <c:v>9:04:08</c:v>
                </c:pt>
                <c:pt idx="304">
                  <c:v>9:04:09</c:v>
                </c:pt>
                <c:pt idx="305">
                  <c:v>9:04:10</c:v>
                </c:pt>
                <c:pt idx="306">
                  <c:v>9:04:11</c:v>
                </c:pt>
                <c:pt idx="307">
                  <c:v>9:04:12</c:v>
                </c:pt>
                <c:pt idx="308">
                  <c:v>9:04:13</c:v>
                </c:pt>
                <c:pt idx="309">
                  <c:v>9:04:14</c:v>
                </c:pt>
                <c:pt idx="310">
                  <c:v>9:04:15</c:v>
                </c:pt>
                <c:pt idx="311">
                  <c:v>9:04:16</c:v>
                </c:pt>
                <c:pt idx="312">
                  <c:v>9:04:17</c:v>
                </c:pt>
                <c:pt idx="313">
                  <c:v>9:04:18</c:v>
                </c:pt>
                <c:pt idx="314">
                  <c:v>9:04:19</c:v>
                </c:pt>
                <c:pt idx="315">
                  <c:v>9:04:20</c:v>
                </c:pt>
                <c:pt idx="316">
                  <c:v>9:04:21</c:v>
                </c:pt>
                <c:pt idx="317">
                  <c:v>9:04:22</c:v>
                </c:pt>
                <c:pt idx="318">
                  <c:v>9:04:23</c:v>
                </c:pt>
                <c:pt idx="319">
                  <c:v>9:04:24</c:v>
                </c:pt>
                <c:pt idx="320">
                  <c:v>9:04:25</c:v>
                </c:pt>
                <c:pt idx="321">
                  <c:v>9:04:26</c:v>
                </c:pt>
                <c:pt idx="322">
                  <c:v>9:04:27</c:v>
                </c:pt>
                <c:pt idx="323">
                  <c:v>9:04:28</c:v>
                </c:pt>
                <c:pt idx="324">
                  <c:v>9:04:29</c:v>
                </c:pt>
                <c:pt idx="325">
                  <c:v>9:04:30</c:v>
                </c:pt>
                <c:pt idx="326">
                  <c:v>9:04:31</c:v>
                </c:pt>
                <c:pt idx="327">
                  <c:v>9:04:32</c:v>
                </c:pt>
                <c:pt idx="328">
                  <c:v>9:04:33</c:v>
                </c:pt>
                <c:pt idx="329">
                  <c:v>9:04:34</c:v>
                </c:pt>
                <c:pt idx="330">
                  <c:v>9:04:35</c:v>
                </c:pt>
                <c:pt idx="331">
                  <c:v>9:04:36</c:v>
                </c:pt>
                <c:pt idx="332">
                  <c:v>9:04:38</c:v>
                </c:pt>
                <c:pt idx="333">
                  <c:v>9:04:41</c:v>
                </c:pt>
                <c:pt idx="334">
                  <c:v>9:04:57</c:v>
                </c:pt>
                <c:pt idx="335">
                  <c:v>9:04:59</c:v>
                </c:pt>
                <c:pt idx="336">
                  <c:v>9:05:04</c:v>
                </c:pt>
                <c:pt idx="337">
                  <c:v>9:05:12</c:v>
                </c:pt>
                <c:pt idx="338">
                  <c:v>9:05:13</c:v>
                </c:pt>
                <c:pt idx="339">
                  <c:v>9:05:14</c:v>
                </c:pt>
                <c:pt idx="340">
                  <c:v>9:05:15</c:v>
                </c:pt>
                <c:pt idx="341">
                  <c:v>9:05:26</c:v>
                </c:pt>
                <c:pt idx="342">
                  <c:v>9:05:30</c:v>
                </c:pt>
                <c:pt idx="343">
                  <c:v>9:05:32</c:v>
                </c:pt>
                <c:pt idx="344">
                  <c:v>9:05:35</c:v>
                </c:pt>
                <c:pt idx="345">
                  <c:v>9:05:37</c:v>
                </c:pt>
                <c:pt idx="346">
                  <c:v>9:05:48</c:v>
                </c:pt>
                <c:pt idx="347">
                  <c:v>9:05:49</c:v>
                </c:pt>
                <c:pt idx="348">
                  <c:v>9:05:52</c:v>
                </c:pt>
                <c:pt idx="349">
                  <c:v>9:05:53</c:v>
                </c:pt>
                <c:pt idx="350">
                  <c:v>9:05:54</c:v>
                </c:pt>
                <c:pt idx="351">
                  <c:v>9:05:55</c:v>
                </c:pt>
                <c:pt idx="352">
                  <c:v>9:05:56</c:v>
                </c:pt>
                <c:pt idx="353">
                  <c:v>9:05:57</c:v>
                </c:pt>
                <c:pt idx="354">
                  <c:v>9:06:01</c:v>
                </c:pt>
                <c:pt idx="355">
                  <c:v>9:06:02</c:v>
                </c:pt>
                <c:pt idx="356">
                  <c:v>9:06:03</c:v>
                </c:pt>
                <c:pt idx="357">
                  <c:v>9:06:16</c:v>
                </c:pt>
                <c:pt idx="358">
                  <c:v>9:06:18</c:v>
                </c:pt>
                <c:pt idx="359">
                  <c:v>9:06:19</c:v>
                </c:pt>
                <c:pt idx="360">
                  <c:v>9:06:20</c:v>
                </c:pt>
                <c:pt idx="361">
                  <c:v>9:06:21</c:v>
                </c:pt>
                <c:pt idx="362">
                  <c:v>9:06:22</c:v>
                </c:pt>
                <c:pt idx="363">
                  <c:v>9:06:23</c:v>
                </c:pt>
                <c:pt idx="364">
                  <c:v>9:06:25</c:v>
                </c:pt>
                <c:pt idx="365">
                  <c:v>9:06:34</c:v>
                </c:pt>
                <c:pt idx="366">
                  <c:v>9:06:36</c:v>
                </c:pt>
                <c:pt idx="367">
                  <c:v>9:06:42</c:v>
                </c:pt>
                <c:pt idx="368">
                  <c:v>9:06:44</c:v>
                </c:pt>
                <c:pt idx="369">
                  <c:v>9:06:45</c:v>
                </c:pt>
                <c:pt idx="370">
                  <c:v>9:06:46</c:v>
                </c:pt>
                <c:pt idx="371">
                  <c:v>9:06:50</c:v>
                </c:pt>
                <c:pt idx="372">
                  <c:v>9:06:51</c:v>
                </c:pt>
                <c:pt idx="373">
                  <c:v>9:06:53</c:v>
                </c:pt>
                <c:pt idx="374">
                  <c:v>9:06:54</c:v>
                </c:pt>
                <c:pt idx="375">
                  <c:v>9:07:03</c:v>
                </c:pt>
                <c:pt idx="376">
                  <c:v>9:07:06</c:v>
                </c:pt>
                <c:pt idx="377">
                  <c:v>9:07:07</c:v>
                </c:pt>
                <c:pt idx="378">
                  <c:v>9:07:08</c:v>
                </c:pt>
                <c:pt idx="379">
                  <c:v>9:07:09</c:v>
                </c:pt>
                <c:pt idx="380">
                  <c:v>9:07:10</c:v>
                </c:pt>
                <c:pt idx="381">
                  <c:v>9:07:11</c:v>
                </c:pt>
                <c:pt idx="382">
                  <c:v>9:07:12</c:v>
                </c:pt>
                <c:pt idx="383">
                  <c:v>9:07:13</c:v>
                </c:pt>
                <c:pt idx="384">
                  <c:v>9:07:15</c:v>
                </c:pt>
                <c:pt idx="385">
                  <c:v>9:07:16</c:v>
                </c:pt>
                <c:pt idx="386">
                  <c:v>9:07:17</c:v>
                </c:pt>
                <c:pt idx="387">
                  <c:v>9:07:18</c:v>
                </c:pt>
                <c:pt idx="388">
                  <c:v>9:07:19</c:v>
                </c:pt>
                <c:pt idx="389">
                  <c:v>9:07:20</c:v>
                </c:pt>
                <c:pt idx="390">
                  <c:v>9:07:21</c:v>
                </c:pt>
                <c:pt idx="391">
                  <c:v>9:07:23</c:v>
                </c:pt>
                <c:pt idx="392">
                  <c:v>9:07:24</c:v>
                </c:pt>
                <c:pt idx="393">
                  <c:v>9:07:25</c:v>
                </c:pt>
                <c:pt idx="394">
                  <c:v>9:07:27</c:v>
                </c:pt>
                <c:pt idx="395">
                  <c:v>9:07:28</c:v>
                </c:pt>
                <c:pt idx="396">
                  <c:v>9:07:32</c:v>
                </c:pt>
                <c:pt idx="397">
                  <c:v>9:07:33</c:v>
                </c:pt>
                <c:pt idx="398">
                  <c:v>9:07:34</c:v>
                </c:pt>
                <c:pt idx="399">
                  <c:v>9:07:36</c:v>
                </c:pt>
                <c:pt idx="400">
                  <c:v>9:07:43</c:v>
                </c:pt>
                <c:pt idx="401">
                  <c:v>9:07:47</c:v>
                </c:pt>
                <c:pt idx="402">
                  <c:v>9:07:50</c:v>
                </c:pt>
                <c:pt idx="403">
                  <c:v>9:07:51</c:v>
                </c:pt>
                <c:pt idx="404">
                  <c:v>9:07:56</c:v>
                </c:pt>
                <c:pt idx="405">
                  <c:v>9:07:58</c:v>
                </c:pt>
                <c:pt idx="406">
                  <c:v>9:08:00</c:v>
                </c:pt>
                <c:pt idx="407">
                  <c:v>9:08:02</c:v>
                </c:pt>
                <c:pt idx="408">
                  <c:v>9:08:03</c:v>
                </c:pt>
                <c:pt idx="409">
                  <c:v>9:08:04</c:v>
                </c:pt>
                <c:pt idx="410">
                  <c:v>9:08:11</c:v>
                </c:pt>
                <c:pt idx="411">
                  <c:v>9:08:12</c:v>
                </c:pt>
                <c:pt idx="412">
                  <c:v>9:08:13</c:v>
                </c:pt>
                <c:pt idx="413">
                  <c:v>9:08:14</c:v>
                </c:pt>
                <c:pt idx="414">
                  <c:v>9:08:17</c:v>
                </c:pt>
                <c:pt idx="415">
                  <c:v>9:08:21</c:v>
                </c:pt>
                <c:pt idx="416">
                  <c:v>9:08:22</c:v>
                </c:pt>
                <c:pt idx="417">
                  <c:v>9:08:23</c:v>
                </c:pt>
                <c:pt idx="418">
                  <c:v>9:08:24</c:v>
                </c:pt>
                <c:pt idx="419">
                  <c:v>9:08:25</c:v>
                </c:pt>
                <c:pt idx="420">
                  <c:v>9:08:26</c:v>
                </c:pt>
                <c:pt idx="421">
                  <c:v>9:08:27</c:v>
                </c:pt>
                <c:pt idx="422">
                  <c:v>9:08:28</c:v>
                </c:pt>
                <c:pt idx="423">
                  <c:v>9:08:29</c:v>
                </c:pt>
                <c:pt idx="424">
                  <c:v>9:08:31</c:v>
                </c:pt>
                <c:pt idx="425">
                  <c:v>9:08:32</c:v>
                </c:pt>
                <c:pt idx="426">
                  <c:v>9:08:35</c:v>
                </c:pt>
                <c:pt idx="427">
                  <c:v>9:08:36</c:v>
                </c:pt>
                <c:pt idx="428">
                  <c:v>9:08:37</c:v>
                </c:pt>
                <c:pt idx="429">
                  <c:v>9:08:39</c:v>
                </c:pt>
                <c:pt idx="430">
                  <c:v>9:08:40</c:v>
                </c:pt>
                <c:pt idx="431">
                  <c:v>9:08:44</c:v>
                </c:pt>
                <c:pt idx="432">
                  <c:v>9:08:50</c:v>
                </c:pt>
                <c:pt idx="433">
                  <c:v>9:08:54</c:v>
                </c:pt>
                <c:pt idx="434">
                  <c:v>9:08:57</c:v>
                </c:pt>
                <c:pt idx="435">
                  <c:v>9:08:58</c:v>
                </c:pt>
                <c:pt idx="436">
                  <c:v>9:09:11</c:v>
                </c:pt>
                <c:pt idx="437">
                  <c:v>9:09:12</c:v>
                </c:pt>
                <c:pt idx="438">
                  <c:v>9:09:14</c:v>
                </c:pt>
                <c:pt idx="439">
                  <c:v>9:09:15</c:v>
                </c:pt>
                <c:pt idx="440">
                  <c:v>9:09:16</c:v>
                </c:pt>
                <c:pt idx="441">
                  <c:v>9:09:17</c:v>
                </c:pt>
                <c:pt idx="442">
                  <c:v>9:09:18</c:v>
                </c:pt>
                <c:pt idx="443">
                  <c:v>9:09:19</c:v>
                </c:pt>
                <c:pt idx="444">
                  <c:v>9:09:20</c:v>
                </c:pt>
                <c:pt idx="445">
                  <c:v>9:09:21</c:v>
                </c:pt>
                <c:pt idx="446">
                  <c:v>9:09:22</c:v>
                </c:pt>
                <c:pt idx="447">
                  <c:v>9:09:23</c:v>
                </c:pt>
                <c:pt idx="448">
                  <c:v>9:09:24</c:v>
                </c:pt>
                <c:pt idx="449">
                  <c:v>9:09:25</c:v>
                </c:pt>
                <c:pt idx="450">
                  <c:v>9:09:26</c:v>
                </c:pt>
                <c:pt idx="451">
                  <c:v>9:09:27</c:v>
                </c:pt>
                <c:pt idx="452">
                  <c:v>9:09:28</c:v>
                </c:pt>
                <c:pt idx="453">
                  <c:v>9:09:30</c:v>
                </c:pt>
                <c:pt idx="454">
                  <c:v>9:09:34</c:v>
                </c:pt>
                <c:pt idx="455">
                  <c:v>9:09:38</c:v>
                </c:pt>
                <c:pt idx="456">
                  <c:v>9:09:41</c:v>
                </c:pt>
                <c:pt idx="457">
                  <c:v>9:09:44</c:v>
                </c:pt>
                <c:pt idx="458">
                  <c:v>9:09:45</c:v>
                </c:pt>
                <c:pt idx="459">
                  <c:v>9:09:47</c:v>
                </c:pt>
                <c:pt idx="460">
                  <c:v>9:09:50</c:v>
                </c:pt>
                <c:pt idx="461">
                  <c:v>9:09:51</c:v>
                </c:pt>
                <c:pt idx="462">
                  <c:v>9:09:54</c:v>
                </c:pt>
                <c:pt idx="463">
                  <c:v>9:09:58</c:v>
                </c:pt>
                <c:pt idx="464">
                  <c:v>9:10:00</c:v>
                </c:pt>
                <c:pt idx="465">
                  <c:v>9:10:04</c:v>
                </c:pt>
                <c:pt idx="466">
                  <c:v>9:10:08</c:v>
                </c:pt>
                <c:pt idx="467">
                  <c:v>9:10:12</c:v>
                </c:pt>
                <c:pt idx="468">
                  <c:v>9:10:14</c:v>
                </c:pt>
                <c:pt idx="469">
                  <c:v>9:10:15</c:v>
                </c:pt>
                <c:pt idx="470">
                  <c:v>9:10:24</c:v>
                </c:pt>
                <c:pt idx="471">
                  <c:v>9:10:25</c:v>
                </c:pt>
                <c:pt idx="472">
                  <c:v>9:10:29</c:v>
                </c:pt>
                <c:pt idx="473">
                  <c:v>9:10:34</c:v>
                </c:pt>
                <c:pt idx="474">
                  <c:v>9:10:37</c:v>
                </c:pt>
                <c:pt idx="475">
                  <c:v>9:10:57</c:v>
                </c:pt>
                <c:pt idx="476">
                  <c:v>9:11:02</c:v>
                </c:pt>
                <c:pt idx="477">
                  <c:v>9:11:03</c:v>
                </c:pt>
                <c:pt idx="478">
                  <c:v>9:11:04</c:v>
                </c:pt>
                <c:pt idx="479">
                  <c:v>9:11:08</c:v>
                </c:pt>
                <c:pt idx="480">
                  <c:v>9:11:09</c:v>
                </c:pt>
                <c:pt idx="481">
                  <c:v>9:11:14</c:v>
                </c:pt>
                <c:pt idx="482">
                  <c:v>9:11:15</c:v>
                </c:pt>
                <c:pt idx="483">
                  <c:v>9:11:20</c:v>
                </c:pt>
                <c:pt idx="484">
                  <c:v>9:11:21</c:v>
                </c:pt>
                <c:pt idx="485">
                  <c:v>9:11:23</c:v>
                </c:pt>
                <c:pt idx="486">
                  <c:v>9:11:24</c:v>
                </c:pt>
                <c:pt idx="487">
                  <c:v>9:11:28</c:v>
                </c:pt>
                <c:pt idx="488">
                  <c:v>9:11:31</c:v>
                </c:pt>
                <c:pt idx="489">
                  <c:v>9:11:42</c:v>
                </c:pt>
                <c:pt idx="490">
                  <c:v>9:11:43</c:v>
                </c:pt>
                <c:pt idx="491">
                  <c:v>9:11:45</c:v>
                </c:pt>
                <c:pt idx="492">
                  <c:v>9:11:47</c:v>
                </c:pt>
                <c:pt idx="493">
                  <c:v>9:11:51</c:v>
                </c:pt>
                <c:pt idx="494">
                  <c:v>9:11:53</c:v>
                </c:pt>
                <c:pt idx="495">
                  <c:v>9:11:54</c:v>
                </c:pt>
                <c:pt idx="496">
                  <c:v>9:11:55</c:v>
                </c:pt>
                <c:pt idx="497">
                  <c:v>9:11:56</c:v>
                </c:pt>
                <c:pt idx="498">
                  <c:v>9:11:57</c:v>
                </c:pt>
                <c:pt idx="499">
                  <c:v>9:11:58</c:v>
                </c:pt>
                <c:pt idx="500">
                  <c:v>9:11:59</c:v>
                </c:pt>
                <c:pt idx="501">
                  <c:v>9:12:00</c:v>
                </c:pt>
                <c:pt idx="502">
                  <c:v>9:12:01</c:v>
                </c:pt>
                <c:pt idx="503">
                  <c:v>9:12:02</c:v>
                </c:pt>
                <c:pt idx="504">
                  <c:v>9:12:03</c:v>
                </c:pt>
                <c:pt idx="505">
                  <c:v>9:12:04</c:v>
                </c:pt>
                <c:pt idx="506">
                  <c:v>9:12:05</c:v>
                </c:pt>
                <c:pt idx="507">
                  <c:v>9:12:06</c:v>
                </c:pt>
                <c:pt idx="508">
                  <c:v>9:12:07</c:v>
                </c:pt>
                <c:pt idx="509">
                  <c:v>9:12:08</c:v>
                </c:pt>
                <c:pt idx="510">
                  <c:v>9:12:09</c:v>
                </c:pt>
                <c:pt idx="511">
                  <c:v>9:12:10</c:v>
                </c:pt>
                <c:pt idx="512">
                  <c:v>9:12:11</c:v>
                </c:pt>
                <c:pt idx="513">
                  <c:v>9:12:12</c:v>
                </c:pt>
                <c:pt idx="514">
                  <c:v>9:12:13</c:v>
                </c:pt>
                <c:pt idx="515">
                  <c:v>9:12:14</c:v>
                </c:pt>
                <c:pt idx="516">
                  <c:v>9:12:15</c:v>
                </c:pt>
                <c:pt idx="517">
                  <c:v>9:12:16</c:v>
                </c:pt>
                <c:pt idx="518">
                  <c:v>9:12:17</c:v>
                </c:pt>
                <c:pt idx="519">
                  <c:v>9:12:18</c:v>
                </c:pt>
                <c:pt idx="520">
                  <c:v>9:12:19</c:v>
                </c:pt>
                <c:pt idx="521">
                  <c:v>9:12:20</c:v>
                </c:pt>
                <c:pt idx="522">
                  <c:v>9:12:21</c:v>
                </c:pt>
                <c:pt idx="523">
                  <c:v>9:12:22</c:v>
                </c:pt>
                <c:pt idx="524">
                  <c:v>9:12:23</c:v>
                </c:pt>
                <c:pt idx="525">
                  <c:v>9:12:24</c:v>
                </c:pt>
                <c:pt idx="526">
                  <c:v>9:12:25</c:v>
                </c:pt>
                <c:pt idx="527">
                  <c:v>9:12:26</c:v>
                </c:pt>
                <c:pt idx="528">
                  <c:v>9:12:33</c:v>
                </c:pt>
                <c:pt idx="529">
                  <c:v>9:12:34</c:v>
                </c:pt>
                <c:pt idx="530">
                  <c:v>9:12:35</c:v>
                </c:pt>
                <c:pt idx="531">
                  <c:v>9:12:40</c:v>
                </c:pt>
                <c:pt idx="532">
                  <c:v>9:12:41</c:v>
                </c:pt>
                <c:pt idx="533">
                  <c:v>9:12:42</c:v>
                </c:pt>
                <c:pt idx="534">
                  <c:v>9:12:45</c:v>
                </c:pt>
                <c:pt idx="535">
                  <c:v>9:12:46</c:v>
                </c:pt>
                <c:pt idx="536">
                  <c:v>9:12:47</c:v>
                </c:pt>
                <c:pt idx="537">
                  <c:v>9:12:48</c:v>
                </c:pt>
                <c:pt idx="538">
                  <c:v>9:12:49</c:v>
                </c:pt>
                <c:pt idx="539">
                  <c:v>9:12:50</c:v>
                </c:pt>
                <c:pt idx="540">
                  <c:v>9:12:51</c:v>
                </c:pt>
                <c:pt idx="541">
                  <c:v>9:12:52</c:v>
                </c:pt>
                <c:pt idx="542">
                  <c:v>9:12:53</c:v>
                </c:pt>
                <c:pt idx="543">
                  <c:v>9:12:56</c:v>
                </c:pt>
                <c:pt idx="544">
                  <c:v>9:13:03</c:v>
                </c:pt>
                <c:pt idx="545">
                  <c:v>9:13:05</c:v>
                </c:pt>
                <c:pt idx="546">
                  <c:v>9:13:08</c:v>
                </c:pt>
                <c:pt idx="547">
                  <c:v>9:13:11</c:v>
                </c:pt>
                <c:pt idx="548">
                  <c:v>9:13:13</c:v>
                </c:pt>
                <c:pt idx="549">
                  <c:v>9:13:17</c:v>
                </c:pt>
                <c:pt idx="550">
                  <c:v>9:13:18</c:v>
                </c:pt>
                <c:pt idx="551">
                  <c:v>9:13:20</c:v>
                </c:pt>
                <c:pt idx="552">
                  <c:v>9:13:21</c:v>
                </c:pt>
                <c:pt idx="553">
                  <c:v>9:13:22</c:v>
                </c:pt>
                <c:pt idx="554">
                  <c:v>9:13:23</c:v>
                </c:pt>
                <c:pt idx="555">
                  <c:v>9:13:24</c:v>
                </c:pt>
                <c:pt idx="556">
                  <c:v>9:13:30</c:v>
                </c:pt>
                <c:pt idx="557">
                  <c:v>9:13:31</c:v>
                </c:pt>
                <c:pt idx="558">
                  <c:v>9:13:32</c:v>
                </c:pt>
                <c:pt idx="559">
                  <c:v>9:13:33</c:v>
                </c:pt>
                <c:pt idx="560">
                  <c:v>9:13:34</c:v>
                </c:pt>
                <c:pt idx="561">
                  <c:v>9:13:35</c:v>
                </c:pt>
                <c:pt idx="562">
                  <c:v>9:13:36</c:v>
                </c:pt>
                <c:pt idx="563">
                  <c:v>9:13:37</c:v>
                </c:pt>
                <c:pt idx="564">
                  <c:v>9:13:38</c:v>
                </c:pt>
                <c:pt idx="565">
                  <c:v>9:13:39</c:v>
                </c:pt>
                <c:pt idx="566">
                  <c:v>9:13:40</c:v>
                </c:pt>
                <c:pt idx="567">
                  <c:v>9:13:41</c:v>
                </c:pt>
                <c:pt idx="568">
                  <c:v>9:13:42</c:v>
                </c:pt>
                <c:pt idx="569">
                  <c:v>9:13:43</c:v>
                </c:pt>
                <c:pt idx="570">
                  <c:v>9:13:44</c:v>
                </c:pt>
                <c:pt idx="571">
                  <c:v>9:13:45</c:v>
                </c:pt>
                <c:pt idx="572">
                  <c:v>9:13:46</c:v>
                </c:pt>
                <c:pt idx="573">
                  <c:v>9:13:47</c:v>
                </c:pt>
                <c:pt idx="574">
                  <c:v>9:13:48</c:v>
                </c:pt>
                <c:pt idx="575">
                  <c:v>9:13:49</c:v>
                </c:pt>
                <c:pt idx="576">
                  <c:v>9:13:51</c:v>
                </c:pt>
                <c:pt idx="577">
                  <c:v>9:13:53</c:v>
                </c:pt>
                <c:pt idx="578">
                  <c:v>9:13:54</c:v>
                </c:pt>
                <c:pt idx="579">
                  <c:v>9:13:56</c:v>
                </c:pt>
                <c:pt idx="580">
                  <c:v>9:13:57</c:v>
                </c:pt>
                <c:pt idx="581">
                  <c:v>9:13:58</c:v>
                </c:pt>
                <c:pt idx="582">
                  <c:v>9:13:59</c:v>
                </c:pt>
                <c:pt idx="583">
                  <c:v>9:14:00</c:v>
                </c:pt>
                <c:pt idx="584">
                  <c:v>9:14:01</c:v>
                </c:pt>
                <c:pt idx="585">
                  <c:v>9:14:02</c:v>
                </c:pt>
                <c:pt idx="586">
                  <c:v>9:14:03</c:v>
                </c:pt>
                <c:pt idx="587">
                  <c:v>9:14:04</c:v>
                </c:pt>
                <c:pt idx="588">
                  <c:v>9:14:05</c:v>
                </c:pt>
                <c:pt idx="589">
                  <c:v>9:14:06</c:v>
                </c:pt>
                <c:pt idx="590">
                  <c:v>9:14:07</c:v>
                </c:pt>
                <c:pt idx="591">
                  <c:v>9:14:08</c:v>
                </c:pt>
                <c:pt idx="592">
                  <c:v>9:14:09</c:v>
                </c:pt>
                <c:pt idx="593">
                  <c:v>9:14:10</c:v>
                </c:pt>
                <c:pt idx="594">
                  <c:v>9:14:11</c:v>
                </c:pt>
                <c:pt idx="595">
                  <c:v>9:14:12</c:v>
                </c:pt>
                <c:pt idx="596">
                  <c:v>9:14:13</c:v>
                </c:pt>
                <c:pt idx="597">
                  <c:v>9:14:14</c:v>
                </c:pt>
                <c:pt idx="598">
                  <c:v>9:14:15</c:v>
                </c:pt>
                <c:pt idx="599">
                  <c:v>9:14:16</c:v>
                </c:pt>
                <c:pt idx="600">
                  <c:v>9:14:17</c:v>
                </c:pt>
                <c:pt idx="601">
                  <c:v>9:14:18</c:v>
                </c:pt>
                <c:pt idx="602">
                  <c:v>9:14:19</c:v>
                </c:pt>
                <c:pt idx="603">
                  <c:v>9:14:20</c:v>
                </c:pt>
                <c:pt idx="604">
                  <c:v>9:14:21</c:v>
                </c:pt>
                <c:pt idx="605">
                  <c:v>9:14:22</c:v>
                </c:pt>
                <c:pt idx="606">
                  <c:v>9:14:24</c:v>
                </c:pt>
                <c:pt idx="607">
                  <c:v>9:14:25</c:v>
                </c:pt>
                <c:pt idx="608">
                  <c:v>9:14:26</c:v>
                </c:pt>
                <c:pt idx="609">
                  <c:v>9:14:27</c:v>
                </c:pt>
                <c:pt idx="610">
                  <c:v>9:14:28</c:v>
                </c:pt>
                <c:pt idx="611">
                  <c:v>9:14:32</c:v>
                </c:pt>
                <c:pt idx="612">
                  <c:v>9:14:33</c:v>
                </c:pt>
                <c:pt idx="613">
                  <c:v>9:14:37</c:v>
                </c:pt>
                <c:pt idx="614">
                  <c:v>9:14:39</c:v>
                </c:pt>
                <c:pt idx="615">
                  <c:v>9:14:40</c:v>
                </c:pt>
                <c:pt idx="616">
                  <c:v>9:14:42</c:v>
                </c:pt>
                <c:pt idx="617">
                  <c:v>9:14:43</c:v>
                </c:pt>
                <c:pt idx="618">
                  <c:v>9:14:44</c:v>
                </c:pt>
                <c:pt idx="619">
                  <c:v>9:14:45</c:v>
                </c:pt>
                <c:pt idx="620">
                  <c:v>9:14:46</c:v>
                </c:pt>
                <c:pt idx="621">
                  <c:v>9:14:47</c:v>
                </c:pt>
                <c:pt idx="622">
                  <c:v>9:14:48</c:v>
                </c:pt>
                <c:pt idx="623">
                  <c:v>9:14:49</c:v>
                </c:pt>
                <c:pt idx="624">
                  <c:v>9:14:51</c:v>
                </c:pt>
                <c:pt idx="625">
                  <c:v>9:14:53</c:v>
                </c:pt>
                <c:pt idx="626">
                  <c:v>9:14:54</c:v>
                </c:pt>
                <c:pt idx="627">
                  <c:v>9:14:55</c:v>
                </c:pt>
                <c:pt idx="628">
                  <c:v>9:14:58</c:v>
                </c:pt>
                <c:pt idx="629">
                  <c:v>9:15:01</c:v>
                </c:pt>
                <c:pt idx="630">
                  <c:v>9:15:02</c:v>
                </c:pt>
                <c:pt idx="631">
                  <c:v>9:15:05</c:v>
                </c:pt>
                <c:pt idx="632">
                  <c:v>9:15:07</c:v>
                </c:pt>
                <c:pt idx="633">
                  <c:v>9:15:09</c:v>
                </c:pt>
                <c:pt idx="634">
                  <c:v>9:15:11</c:v>
                </c:pt>
                <c:pt idx="635">
                  <c:v>9:15:12</c:v>
                </c:pt>
                <c:pt idx="636">
                  <c:v>9:15:13</c:v>
                </c:pt>
                <c:pt idx="637">
                  <c:v>9:15:14</c:v>
                </c:pt>
                <c:pt idx="638">
                  <c:v>9:15:16</c:v>
                </c:pt>
                <c:pt idx="639">
                  <c:v>9:15:17</c:v>
                </c:pt>
                <c:pt idx="640">
                  <c:v>9:15:18</c:v>
                </c:pt>
                <c:pt idx="641">
                  <c:v>9:15:19</c:v>
                </c:pt>
                <c:pt idx="642">
                  <c:v>9:15:20</c:v>
                </c:pt>
                <c:pt idx="643">
                  <c:v>9:15:21</c:v>
                </c:pt>
                <c:pt idx="644">
                  <c:v>9:15:22</c:v>
                </c:pt>
                <c:pt idx="645">
                  <c:v>9:15:23</c:v>
                </c:pt>
                <c:pt idx="646">
                  <c:v>9:15:24</c:v>
                </c:pt>
                <c:pt idx="647">
                  <c:v>9:15:25</c:v>
                </c:pt>
                <c:pt idx="648">
                  <c:v>9:15:26</c:v>
                </c:pt>
                <c:pt idx="649">
                  <c:v>9:15:27</c:v>
                </c:pt>
                <c:pt idx="650">
                  <c:v>9:15:28</c:v>
                </c:pt>
                <c:pt idx="651">
                  <c:v>9:15:33</c:v>
                </c:pt>
                <c:pt idx="652">
                  <c:v>9:15:36</c:v>
                </c:pt>
                <c:pt idx="653">
                  <c:v>9:15:37</c:v>
                </c:pt>
                <c:pt idx="654">
                  <c:v>9:15:45</c:v>
                </c:pt>
                <c:pt idx="655">
                  <c:v>9:15:47</c:v>
                </c:pt>
                <c:pt idx="656">
                  <c:v>9:16:09</c:v>
                </c:pt>
                <c:pt idx="657">
                  <c:v>9:16:12</c:v>
                </c:pt>
                <c:pt idx="658">
                  <c:v>9:16:19</c:v>
                </c:pt>
                <c:pt idx="659">
                  <c:v>9:16:21</c:v>
                </c:pt>
                <c:pt idx="660">
                  <c:v>9:16:25</c:v>
                </c:pt>
                <c:pt idx="661">
                  <c:v>9:16:27</c:v>
                </c:pt>
                <c:pt idx="662">
                  <c:v>9:16:29</c:v>
                </c:pt>
                <c:pt idx="663">
                  <c:v>9:16:31</c:v>
                </c:pt>
                <c:pt idx="664">
                  <c:v>9:16:33</c:v>
                </c:pt>
                <c:pt idx="665">
                  <c:v>9:16:35</c:v>
                </c:pt>
                <c:pt idx="666">
                  <c:v>9:16:38</c:v>
                </c:pt>
                <c:pt idx="667">
                  <c:v>9:16:41</c:v>
                </c:pt>
                <c:pt idx="668">
                  <c:v>9:16:42</c:v>
                </c:pt>
                <c:pt idx="669">
                  <c:v>9:16:43</c:v>
                </c:pt>
                <c:pt idx="670">
                  <c:v>9:16:44</c:v>
                </c:pt>
                <c:pt idx="671">
                  <c:v>9:16:45</c:v>
                </c:pt>
                <c:pt idx="672">
                  <c:v>9:16:46</c:v>
                </c:pt>
                <c:pt idx="673">
                  <c:v>9:16:47</c:v>
                </c:pt>
                <c:pt idx="674">
                  <c:v>9:16:48</c:v>
                </c:pt>
                <c:pt idx="675">
                  <c:v>9:16:49</c:v>
                </c:pt>
                <c:pt idx="676">
                  <c:v>9:16:50</c:v>
                </c:pt>
                <c:pt idx="677">
                  <c:v>9:16:59</c:v>
                </c:pt>
                <c:pt idx="678">
                  <c:v>9:17:00</c:v>
                </c:pt>
                <c:pt idx="679">
                  <c:v>9:17:01</c:v>
                </c:pt>
                <c:pt idx="680">
                  <c:v>9:17:02</c:v>
                </c:pt>
                <c:pt idx="681">
                  <c:v>9:17:03</c:v>
                </c:pt>
                <c:pt idx="682">
                  <c:v>9:17:04</c:v>
                </c:pt>
                <c:pt idx="683">
                  <c:v>9:17:05</c:v>
                </c:pt>
                <c:pt idx="684">
                  <c:v>9:17:08</c:v>
                </c:pt>
                <c:pt idx="685">
                  <c:v>9:17:12</c:v>
                </c:pt>
                <c:pt idx="686">
                  <c:v>9:17:13</c:v>
                </c:pt>
                <c:pt idx="687">
                  <c:v>9:17:14</c:v>
                </c:pt>
                <c:pt idx="688">
                  <c:v>9:17:16</c:v>
                </c:pt>
                <c:pt idx="689">
                  <c:v>9:17:19</c:v>
                </c:pt>
                <c:pt idx="690">
                  <c:v>9:17:20</c:v>
                </c:pt>
                <c:pt idx="691">
                  <c:v>9:17:21</c:v>
                </c:pt>
                <c:pt idx="692">
                  <c:v>9:17:22</c:v>
                </c:pt>
                <c:pt idx="693">
                  <c:v>9:17:23</c:v>
                </c:pt>
                <c:pt idx="694">
                  <c:v>9:17:24</c:v>
                </c:pt>
                <c:pt idx="695">
                  <c:v>9:17:25</c:v>
                </c:pt>
                <c:pt idx="696">
                  <c:v>9:17:27</c:v>
                </c:pt>
                <c:pt idx="697">
                  <c:v>9:17:29</c:v>
                </c:pt>
                <c:pt idx="698">
                  <c:v>9:17:33</c:v>
                </c:pt>
                <c:pt idx="699">
                  <c:v>9:17:35</c:v>
                </c:pt>
                <c:pt idx="700">
                  <c:v>9:17:39</c:v>
                </c:pt>
                <c:pt idx="701">
                  <c:v>9:17:40</c:v>
                </c:pt>
                <c:pt idx="702">
                  <c:v>9:17:42</c:v>
                </c:pt>
                <c:pt idx="703">
                  <c:v>9:17:44</c:v>
                </c:pt>
                <c:pt idx="704">
                  <c:v>9:17:45</c:v>
                </c:pt>
                <c:pt idx="705">
                  <c:v>9:17:47</c:v>
                </c:pt>
                <c:pt idx="706">
                  <c:v>9:17:52</c:v>
                </c:pt>
                <c:pt idx="707">
                  <c:v>9:17:55</c:v>
                </c:pt>
                <c:pt idx="708">
                  <c:v>9:17:56</c:v>
                </c:pt>
                <c:pt idx="709">
                  <c:v>9:17:58</c:v>
                </c:pt>
                <c:pt idx="710">
                  <c:v>9:18:02</c:v>
                </c:pt>
                <c:pt idx="711">
                  <c:v>9:18:06</c:v>
                </c:pt>
                <c:pt idx="712">
                  <c:v>9:18:08</c:v>
                </c:pt>
                <c:pt idx="713">
                  <c:v>9:18:10</c:v>
                </c:pt>
                <c:pt idx="714">
                  <c:v>9:18:11</c:v>
                </c:pt>
                <c:pt idx="715">
                  <c:v>9:18:12</c:v>
                </c:pt>
                <c:pt idx="716">
                  <c:v>9:18:15</c:v>
                </c:pt>
                <c:pt idx="717">
                  <c:v>9:18:18</c:v>
                </c:pt>
                <c:pt idx="718">
                  <c:v>9:18:20</c:v>
                </c:pt>
                <c:pt idx="719">
                  <c:v>9:18:23</c:v>
                </c:pt>
                <c:pt idx="720">
                  <c:v>9:18:24</c:v>
                </c:pt>
                <c:pt idx="721">
                  <c:v>9:18:25</c:v>
                </c:pt>
                <c:pt idx="722">
                  <c:v>9:18:26</c:v>
                </c:pt>
                <c:pt idx="723">
                  <c:v>9:18:32</c:v>
                </c:pt>
                <c:pt idx="724">
                  <c:v>9:18:35</c:v>
                </c:pt>
                <c:pt idx="725">
                  <c:v>9:18:41</c:v>
                </c:pt>
                <c:pt idx="726">
                  <c:v>9:18:45</c:v>
                </c:pt>
                <c:pt idx="727">
                  <c:v>9:18:52</c:v>
                </c:pt>
                <c:pt idx="728">
                  <c:v>9:18:53</c:v>
                </c:pt>
                <c:pt idx="729">
                  <c:v>9:18:54</c:v>
                </c:pt>
                <c:pt idx="730">
                  <c:v>9:18:56</c:v>
                </c:pt>
                <c:pt idx="731">
                  <c:v>9:18:57</c:v>
                </c:pt>
                <c:pt idx="732">
                  <c:v>9:18:58</c:v>
                </c:pt>
                <c:pt idx="733">
                  <c:v>9:18:59</c:v>
                </c:pt>
                <c:pt idx="734">
                  <c:v>9:19:05</c:v>
                </c:pt>
                <c:pt idx="735">
                  <c:v>9:19:06</c:v>
                </c:pt>
                <c:pt idx="736">
                  <c:v>9:19:08</c:v>
                </c:pt>
                <c:pt idx="737">
                  <c:v>9:19:09</c:v>
                </c:pt>
                <c:pt idx="738">
                  <c:v>9:19:11</c:v>
                </c:pt>
                <c:pt idx="739">
                  <c:v>9:19:12</c:v>
                </c:pt>
                <c:pt idx="740">
                  <c:v>9:19:13</c:v>
                </c:pt>
                <c:pt idx="741">
                  <c:v>9:19:14</c:v>
                </c:pt>
                <c:pt idx="742">
                  <c:v>9:19:15</c:v>
                </c:pt>
                <c:pt idx="743">
                  <c:v>9:19:20</c:v>
                </c:pt>
                <c:pt idx="744">
                  <c:v>9:19:21</c:v>
                </c:pt>
                <c:pt idx="745">
                  <c:v>9:19:22</c:v>
                </c:pt>
                <c:pt idx="746">
                  <c:v>9:19:23</c:v>
                </c:pt>
                <c:pt idx="747">
                  <c:v>9:19:24</c:v>
                </c:pt>
                <c:pt idx="748">
                  <c:v>9:19:25</c:v>
                </c:pt>
                <c:pt idx="749">
                  <c:v>9:19:26</c:v>
                </c:pt>
                <c:pt idx="750">
                  <c:v>9:19:27</c:v>
                </c:pt>
                <c:pt idx="751">
                  <c:v>9:19:28</c:v>
                </c:pt>
                <c:pt idx="752">
                  <c:v>9:19:33</c:v>
                </c:pt>
                <c:pt idx="753">
                  <c:v>9:19:37</c:v>
                </c:pt>
                <c:pt idx="754">
                  <c:v>9:19:38</c:v>
                </c:pt>
                <c:pt idx="755">
                  <c:v>9:19:40</c:v>
                </c:pt>
                <c:pt idx="756">
                  <c:v>9:19:41</c:v>
                </c:pt>
                <c:pt idx="757">
                  <c:v>9:19:42</c:v>
                </c:pt>
                <c:pt idx="758">
                  <c:v>9:19:43</c:v>
                </c:pt>
                <c:pt idx="759">
                  <c:v>9:19:44</c:v>
                </c:pt>
                <c:pt idx="760">
                  <c:v>9:19:45</c:v>
                </c:pt>
                <c:pt idx="761">
                  <c:v>9:19:46</c:v>
                </c:pt>
                <c:pt idx="762">
                  <c:v>9:19:48</c:v>
                </c:pt>
                <c:pt idx="763">
                  <c:v>9:19:49</c:v>
                </c:pt>
                <c:pt idx="764">
                  <c:v>9:19:50</c:v>
                </c:pt>
                <c:pt idx="765">
                  <c:v>9:19:51</c:v>
                </c:pt>
                <c:pt idx="766">
                  <c:v>9:19:54</c:v>
                </c:pt>
                <c:pt idx="767">
                  <c:v>9:19:59</c:v>
                </c:pt>
                <c:pt idx="768">
                  <c:v>9:20:00</c:v>
                </c:pt>
                <c:pt idx="769">
                  <c:v>9:20:01</c:v>
                </c:pt>
                <c:pt idx="770">
                  <c:v>9:20:02</c:v>
                </c:pt>
                <c:pt idx="771">
                  <c:v>9:20:03</c:v>
                </c:pt>
                <c:pt idx="772">
                  <c:v>9:20:04</c:v>
                </c:pt>
                <c:pt idx="773">
                  <c:v>9:20:07</c:v>
                </c:pt>
                <c:pt idx="774">
                  <c:v>9:20:12</c:v>
                </c:pt>
                <c:pt idx="775">
                  <c:v>9:20:13</c:v>
                </c:pt>
                <c:pt idx="776">
                  <c:v>9:20:16</c:v>
                </c:pt>
                <c:pt idx="777">
                  <c:v>9:20:20</c:v>
                </c:pt>
                <c:pt idx="778">
                  <c:v>9:20:23</c:v>
                </c:pt>
                <c:pt idx="779">
                  <c:v>9:20:24</c:v>
                </c:pt>
                <c:pt idx="780">
                  <c:v>9:20:26</c:v>
                </c:pt>
                <c:pt idx="781">
                  <c:v>9:20:29</c:v>
                </c:pt>
                <c:pt idx="782">
                  <c:v>9:20:30</c:v>
                </c:pt>
                <c:pt idx="783">
                  <c:v>9:20:31</c:v>
                </c:pt>
                <c:pt idx="784">
                  <c:v>9:20:36</c:v>
                </c:pt>
                <c:pt idx="785">
                  <c:v>9:20:39</c:v>
                </c:pt>
                <c:pt idx="786">
                  <c:v>9:20:40</c:v>
                </c:pt>
                <c:pt idx="787">
                  <c:v>9:20:44</c:v>
                </c:pt>
                <c:pt idx="788">
                  <c:v>9:20:45</c:v>
                </c:pt>
                <c:pt idx="789">
                  <c:v>9:20:46</c:v>
                </c:pt>
                <c:pt idx="790">
                  <c:v>9:20:50</c:v>
                </c:pt>
                <c:pt idx="791">
                  <c:v>9:20:51</c:v>
                </c:pt>
                <c:pt idx="792">
                  <c:v>9:20:55</c:v>
                </c:pt>
                <c:pt idx="793">
                  <c:v>9:20:59</c:v>
                </c:pt>
                <c:pt idx="794">
                  <c:v>9:21:01</c:v>
                </c:pt>
                <c:pt idx="795">
                  <c:v>9:21:03</c:v>
                </c:pt>
                <c:pt idx="796">
                  <c:v>9:21:05</c:v>
                </c:pt>
                <c:pt idx="797">
                  <c:v>9:21:07</c:v>
                </c:pt>
                <c:pt idx="798">
                  <c:v>9:21:14</c:v>
                </c:pt>
                <c:pt idx="799">
                  <c:v>9:21:15</c:v>
                </c:pt>
                <c:pt idx="800">
                  <c:v>9:21:16</c:v>
                </c:pt>
                <c:pt idx="801">
                  <c:v>9:21:17</c:v>
                </c:pt>
                <c:pt idx="802">
                  <c:v>9:21:23</c:v>
                </c:pt>
                <c:pt idx="803">
                  <c:v>9:21:28</c:v>
                </c:pt>
                <c:pt idx="804">
                  <c:v>9:21:29</c:v>
                </c:pt>
                <c:pt idx="805">
                  <c:v>9:21:32</c:v>
                </c:pt>
                <c:pt idx="806">
                  <c:v>9:21:33</c:v>
                </c:pt>
                <c:pt idx="807">
                  <c:v>9:21:39</c:v>
                </c:pt>
                <c:pt idx="808">
                  <c:v>9:21:40</c:v>
                </c:pt>
                <c:pt idx="809">
                  <c:v>9:21:41</c:v>
                </c:pt>
                <c:pt idx="810">
                  <c:v>9:21:42</c:v>
                </c:pt>
                <c:pt idx="811">
                  <c:v>9:21:43</c:v>
                </c:pt>
                <c:pt idx="812">
                  <c:v>9:21:44</c:v>
                </c:pt>
                <c:pt idx="813">
                  <c:v>9:21:47</c:v>
                </c:pt>
                <c:pt idx="814">
                  <c:v>9:21:49</c:v>
                </c:pt>
                <c:pt idx="815">
                  <c:v>9:21:50</c:v>
                </c:pt>
                <c:pt idx="816">
                  <c:v>9:21:51</c:v>
                </c:pt>
                <c:pt idx="817">
                  <c:v>9:21:52</c:v>
                </c:pt>
                <c:pt idx="818">
                  <c:v>9:21:53</c:v>
                </c:pt>
                <c:pt idx="819">
                  <c:v>9:21:55</c:v>
                </c:pt>
                <c:pt idx="820">
                  <c:v>9:21:56</c:v>
                </c:pt>
                <c:pt idx="821">
                  <c:v>9:21:57</c:v>
                </c:pt>
                <c:pt idx="822">
                  <c:v>9:21:58</c:v>
                </c:pt>
                <c:pt idx="823">
                  <c:v>9:22:00</c:v>
                </c:pt>
                <c:pt idx="824">
                  <c:v>9:22:01</c:v>
                </c:pt>
                <c:pt idx="825">
                  <c:v>9:22:02</c:v>
                </c:pt>
                <c:pt idx="826">
                  <c:v>9:22:03</c:v>
                </c:pt>
                <c:pt idx="827">
                  <c:v>9:22:06</c:v>
                </c:pt>
                <c:pt idx="828">
                  <c:v>9:22:07</c:v>
                </c:pt>
                <c:pt idx="829">
                  <c:v>9:22:08</c:v>
                </c:pt>
                <c:pt idx="830">
                  <c:v>9:22:11</c:v>
                </c:pt>
                <c:pt idx="831">
                  <c:v>9:22:14</c:v>
                </c:pt>
                <c:pt idx="832">
                  <c:v>9:22:15</c:v>
                </c:pt>
                <c:pt idx="833">
                  <c:v>9:22:24</c:v>
                </c:pt>
                <c:pt idx="834">
                  <c:v>9:22:26</c:v>
                </c:pt>
                <c:pt idx="835">
                  <c:v>9:22:27</c:v>
                </c:pt>
                <c:pt idx="836">
                  <c:v>9:22:28</c:v>
                </c:pt>
                <c:pt idx="837">
                  <c:v>9:22:38</c:v>
                </c:pt>
                <c:pt idx="838">
                  <c:v>9:22:39</c:v>
                </c:pt>
                <c:pt idx="839">
                  <c:v>9:22:40</c:v>
                </c:pt>
                <c:pt idx="840">
                  <c:v>9:22:42</c:v>
                </c:pt>
                <c:pt idx="841">
                  <c:v>9:22:43</c:v>
                </c:pt>
                <c:pt idx="842">
                  <c:v>9:22:46</c:v>
                </c:pt>
                <c:pt idx="843">
                  <c:v>9:22:47</c:v>
                </c:pt>
                <c:pt idx="844">
                  <c:v>9:22:50</c:v>
                </c:pt>
                <c:pt idx="845">
                  <c:v>9:22:58</c:v>
                </c:pt>
                <c:pt idx="846">
                  <c:v>9:22:59</c:v>
                </c:pt>
                <c:pt idx="847">
                  <c:v>9:23:01</c:v>
                </c:pt>
                <c:pt idx="848">
                  <c:v>9:23:06</c:v>
                </c:pt>
                <c:pt idx="849">
                  <c:v>9:23:09</c:v>
                </c:pt>
                <c:pt idx="850">
                  <c:v>9:23:10</c:v>
                </c:pt>
                <c:pt idx="851">
                  <c:v>9:23:14</c:v>
                </c:pt>
                <c:pt idx="852">
                  <c:v>9:23:21</c:v>
                </c:pt>
                <c:pt idx="853">
                  <c:v>9:23:22</c:v>
                </c:pt>
                <c:pt idx="854">
                  <c:v>9:23:23</c:v>
                </c:pt>
                <c:pt idx="855">
                  <c:v>9:23:24</c:v>
                </c:pt>
                <c:pt idx="856">
                  <c:v>9:23:27</c:v>
                </c:pt>
                <c:pt idx="857">
                  <c:v>9:23:28</c:v>
                </c:pt>
                <c:pt idx="858">
                  <c:v>9:23:29</c:v>
                </c:pt>
                <c:pt idx="859">
                  <c:v>9:23:30</c:v>
                </c:pt>
                <c:pt idx="860">
                  <c:v>9:23:31</c:v>
                </c:pt>
                <c:pt idx="861">
                  <c:v>9:23:32</c:v>
                </c:pt>
                <c:pt idx="862">
                  <c:v>9:23:33</c:v>
                </c:pt>
                <c:pt idx="863">
                  <c:v>9:23:34</c:v>
                </c:pt>
                <c:pt idx="864">
                  <c:v>9:23:35</c:v>
                </c:pt>
                <c:pt idx="865">
                  <c:v>9:23:36</c:v>
                </c:pt>
                <c:pt idx="866">
                  <c:v>9:23:37</c:v>
                </c:pt>
                <c:pt idx="867">
                  <c:v>9:23:38</c:v>
                </c:pt>
                <c:pt idx="868">
                  <c:v>9:23:39</c:v>
                </c:pt>
                <c:pt idx="869">
                  <c:v>9:23:40</c:v>
                </c:pt>
                <c:pt idx="870">
                  <c:v>9:23:43</c:v>
                </c:pt>
                <c:pt idx="871">
                  <c:v>9:24:00</c:v>
                </c:pt>
                <c:pt idx="872">
                  <c:v>9:24:02</c:v>
                </c:pt>
                <c:pt idx="873">
                  <c:v>9:24:07</c:v>
                </c:pt>
                <c:pt idx="874">
                  <c:v>9:24:10</c:v>
                </c:pt>
                <c:pt idx="875">
                  <c:v>9:24:11</c:v>
                </c:pt>
                <c:pt idx="876">
                  <c:v>9:24:12</c:v>
                </c:pt>
                <c:pt idx="877">
                  <c:v>9:24:16</c:v>
                </c:pt>
                <c:pt idx="878">
                  <c:v>9:24:18</c:v>
                </c:pt>
                <c:pt idx="879">
                  <c:v>9:24:24</c:v>
                </c:pt>
                <c:pt idx="880">
                  <c:v>9:24:25</c:v>
                </c:pt>
                <c:pt idx="881">
                  <c:v>9:24:26</c:v>
                </c:pt>
                <c:pt idx="882">
                  <c:v>9:24:30</c:v>
                </c:pt>
                <c:pt idx="883">
                  <c:v>9:24:31</c:v>
                </c:pt>
                <c:pt idx="884">
                  <c:v>9:24:34</c:v>
                </c:pt>
                <c:pt idx="885">
                  <c:v>9:24:35</c:v>
                </c:pt>
                <c:pt idx="886">
                  <c:v>9:24:39</c:v>
                </c:pt>
                <c:pt idx="887">
                  <c:v>9:24:44</c:v>
                </c:pt>
                <c:pt idx="888">
                  <c:v>9:24:49</c:v>
                </c:pt>
                <c:pt idx="889">
                  <c:v>9:24:50</c:v>
                </c:pt>
                <c:pt idx="890">
                  <c:v>9:24:51</c:v>
                </c:pt>
                <c:pt idx="891">
                  <c:v>9:24:55</c:v>
                </c:pt>
                <c:pt idx="892">
                  <c:v>9:24:56</c:v>
                </c:pt>
                <c:pt idx="893">
                  <c:v>9:24:57</c:v>
                </c:pt>
                <c:pt idx="894">
                  <c:v>9:25:02</c:v>
                </c:pt>
                <c:pt idx="895">
                  <c:v>9:25:03</c:v>
                </c:pt>
                <c:pt idx="896">
                  <c:v>9:25:10</c:v>
                </c:pt>
                <c:pt idx="897">
                  <c:v>9:25:12</c:v>
                </c:pt>
                <c:pt idx="898">
                  <c:v>9:25:15</c:v>
                </c:pt>
                <c:pt idx="899">
                  <c:v>9:25:17</c:v>
                </c:pt>
                <c:pt idx="900">
                  <c:v>9:25:18</c:v>
                </c:pt>
                <c:pt idx="901">
                  <c:v>9:25:19</c:v>
                </c:pt>
                <c:pt idx="902">
                  <c:v>9:25:27</c:v>
                </c:pt>
                <c:pt idx="903">
                  <c:v>9:25:28</c:v>
                </c:pt>
                <c:pt idx="904">
                  <c:v>9:25:31</c:v>
                </c:pt>
                <c:pt idx="905">
                  <c:v>9:25:32</c:v>
                </c:pt>
                <c:pt idx="906">
                  <c:v>9:25:34</c:v>
                </c:pt>
                <c:pt idx="907">
                  <c:v>9:25:35</c:v>
                </c:pt>
                <c:pt idx="908">
                  <c:v>9:25:36</c:v>
                </c:pt>
                <c:pt idx="909">
                  <c:v>9:25:37</c:v>
                </c:pt>
                <c:pt idx="910">
                  <c:v>9:25:38</c:v>
                </c:pt>
                <c:pt idx="911">
                  <c:v>9:25:39</c:v>
                </c:pt>
                <c:pt idx="912">
                  <c:v>9:25:40</c:v>
                </c:pt>
                <c:pt idx="913">
                  <c:v>9:25:41</c:v>
                </c:pt>
                <c:pt idx="914">
                  <c:v>9:25:43</c:v>
                </c:pt>
                <c:pt idx="915">
                  <c:v>9:25:45</c:v>
                </c:pt>
                <c:pt idx="916">
                  <c:v>9:25:46</c:v>
                </c:pt>
                <c:pt idx="917">
                  <c:v>9:25:47</c:v>
                </c:pt>
                <c:pt idx="918">
                  <c:v>9:25:49</c:v>
                </c:pt>
                <c:pt idx="919">
                  <c:v>9:25:53</c:v>
                </c:pt>
                <c:pt idx="920">
                  <c:v>9:25:54</c:v>
                </c:pt>
                <c:pt idx="921">
                  <c:v>9:25:57</c:v>
                </c:pt>
                <c:pt idx="922">
                  <c:v>9:26:01</c:v>
                </c:pt>
                <c:pt idx="923">
                  <c:v>9:26:02</c:v>
                </c:pt>
                <c:pt idx="924">
                  <c:v>9:26:03</c:v>
                </c:pt>
                <c:pt idx="925">
                  <c:v>9:26:04</c:v>
                </c:pt>
                <c:pt idx="926">
                  <c:v>9:26:05</c:v>
                </c:pt>
                <c:pt idx="927">
                  <c:v>9:26:06</c:v>
                </c:pt>
                <c:pt idx="928">
                  <c:v>9:26:07</c:v>
                </c:pt>
                <c:pt idx="929">
                  <c:v>9:26:08</c:v>
                </c:pt>
                <c:pt idx="930">
                  <c:v>9:26:10</c:v>
                </c:pt>
                <c:pt idx="931">
                  <c:v>9:26:11</c:v>
                </c:pt>
                <c:pt idx="932">
                  <c:v>9:26:12</c:v>
                </c:pt>
                <c:pt idx="933">
                  <c:v>9:26:13</c:v>
                </c:pt>
                <c:pt idx="934">
                  <c:v>9:26:17</c:v>
                </c:pt>
                <c:pt idx="935">
                  <c:v>9:26:19</c:v>
                </c:pt>
                <c:pt idx="936">
                  <c:v>9:26:20</c:v>
                </c:pt>
                <c:pt idx="937">
                  <c:v>9:26:23</c:v>
                </c:pt>
                <c:pt idx="938">
                  <c:v>9:26:24</c:v>
                </c:pt>
                <c:pt idx="939">
                  <c:v>9:26:25</c:v>
                </c:pt>
                <c:pt idx="940">
                  <c:v>9:26:26</c:v>
                </c:pt>
                <c:pt idx="941">
                  <c:v>9:26:27</c:v>
                </c:pt>
                <c:pt idx="942">
                  <c:v>9:26:29</c:v>
                </c:pt>
                <c:pt idx="943">
                  <c:v>9:26:32</c:v>
                </c:pt>
                <c:pt idx="944">
                  <c:v>9:26:33</c:v>
                </c:pt>
                <c:pt idx="945">
                  <c:v>9:26:34</c:v>
                </c:pt>
                <c:pt idx="946">
                  <c:v>9:26:40</c:v>
                </c:pt>
                <c:pt idx="947">
                  <c:v>9:26:41</c:v>
                </c:pt>
                <c:pt idx="948">
                  <c:v>9:26:42</c:v>
                </c:pt>
                <c:pt idx="949">
                  <c:v>9:26:43</c:v>
                </c:pt>
                <c:pt idx="950">
                  <c:v>9:26:45</c:v>
                </c:pt>
                <c:pt idx="951">
                  <c:v>9:26:48</c:v>
                </c:pt>
                <c:pt idx="952">
                  <c:v>9:26:49</c:v>
                </c:pt>
                <c:pt idx="953">
                  <c:v>9:26:50</c:v>
                </c:pt>
                <c:pt idx="954">
                  <c:v>9:26:51</c:v>
                </c:pt>
                <c:pt idx="955">
                  <c:v>9:26:53</c:v>
                </c:pt>
                <c:pt idx="956">
                  <c:v>9:26:54</c:v>
                </c:pt>
                <c:pt idx="957">
                  <c:v>9:26:58</c:v>
                </c:pt>
                <c:pt idx="958">
                  <c:v>9:26:59</c:v>
                </c:pt>
                <c:pt idx="959">
                  <c:v>9:27:00</c:v>
                </c:pt>
                <c:pt idx="960">
                  <c:v>9:27:01</c:v>
                </c:pt>
                <c:pt idx="961">
                  <c:v>9:27:02</c:v>
                </c:pt>
                <c:pt idx="962">
                  <c:v>9:27:03</c:v>
                </c:pt>
                <c:pt idx="963">
                  <c:v>9:27:05</c:v>
                </c:pt>
                <c:pt idx="964">
                  <c:v>9:27:06</c:v>
                </c:pt>
                <c:pt idx="965">
                  <c:v>9:27:07</c:v>
                </c:pt>
                <c:pt idx="966">
                  <c:v>9:27:08</c:v>
                </c:pt>
                <c:pt idx="967">
                  <c:v>9:27:09</c:v>
                </c:pt>
                <c:pt idx="968">
                  <c:v>9:27:10</c:v>
                </c:pt>
                <c:pt idx="969">
                  <c:v>9:27:11</c:v>
                </c:pt>
                <c:pt idx="970">
                  <c:v>9:27:12</c:v>
                </c:pt>
                <c:pt idx="971">
                  <c:v>9:27:13</c:v>
                </c:pt>
                <c:pt idx="972">
                  <c:v>9:27:14</c:v>
                </c:pt>
                <c:pt idx="973">
                  <c:v>9:27:15</c:v>
                </c:pt>
                <c:pt idx="974">
                  <c:v>9:27:16</c:v>
                </c:pt>
                <c:pt idx="975">
                  <c:v>9:27:18</c:v>
                </c:pt>
                <c:pt idx="976">
                  <c:v>9:27:19</c:v>
                </c:pt>
                <c:pt idx="977">
                  <c:v>9:27:20</c:v>
                </c:pt>
                <c:pt idx="978">
                  <c:v>9:27:22</c:v>
                </c:pt>
                <c:pt idx="979">
                  <c:v>9:27:24</c:v>
                </c:pt>
                <c:pt idx="980">
                  <c:v>9:27:26</c:v>
                </c:pt>
                <c:pt idx="981">
                  <c:v>9:27:27</c:v>
                </c:pt>
                <c:pt idx="982">
                  <c:v>9:27:28</c:v>
                </c:pt>
                <c:pt idx="983">
                  <c:v>9:27:29</c:v>
                </c:pt>
                <c:pt idx="984">
                  <c:v>9:27:30</c:v>
                </c:pt>
                <c:pt idx="985">
                  <c:v>9:27:32</c:v>
                </c:pt>
                <c:pt idx="986">
                  <c:v>9:27:33</c:v>
                </c:pt>
                <c:pt idx="987">
                  <c:v>9:27:34</c:v>
                </c:pt>
                <c:pt idx="988">
                  <c:v>9:27:35</c:v>
                </c:pt>
                <c:pt idx="989">
                  <c:v>9:27:36</c:v>
                </c:pt>
                <c:pt idx="990">
                  <c:v>9:27:37</c:v>
                </c:pt>
                <c:pt idx="991">
                  <c:v>9:27:38</c:v>
                </c:pt>
                <c:pt idx="992">
                  <c:v>9:27:41</c:v>
                </c:pt>
                <c:pt idx="993">
                  <c:v>9:27:43</c:v>
                </c:pt>
                <c:pt idx="994">
                  <c:v>9:27:44</c:v>
                </c:pt>
                <c:pt idx="995">
                  <c:v>9:27:47</c:v>
                </c:pt>
                <c:pt idx="996">
                  <c:v>9:27:48</c:v>
                </c:pt>
                <c:pt idx="997">
                  <c:v>9:27:50</c:v>
                </c:pt>
                <c:pt idx="998">
                  <c:v>9:27:51</c:v>
                </c:pt>
                <c:pt idx="999">
                  <c:v>9:27:52</c:v>
                </c:pt>
                <c:pt idx="1000">
                  <c:v>9:27:53</c:v>
                </c:pt>
                <c:pt idx="1001">
                  <c:v>9:27:55</c:v>
                </c:pt>
                <c:pt idx="1002">
                  <c:v>9:27:56</c:v>
                </c:pt>
                <c:pt idx="1003">
                  <c:v>9:27:57</c:v>
                </c:pt>
                <c:pt idx="1004">
                  <c:v>9:27:59</c:v>
                </c:pt>
                <c:pt idx="1005">
                  <c:v>9:28:04</c:v>
                </c:pt>
                <c:pt idx="1006">
                  <c:v>9:28:05</c:v>
                </c:pt>
                <c:pt idx="1007">
                  <c:v>9:28:06</c:v>
                </c:pt>
                <c:pt idx="1008">
                  <c:v>9:28:07</c:v>
                </c:pt>
                <c:pt idx="1009">
                  <c:v>9:28:09</c:v>
                </c:pt>
                <c:pt idx="1010">
                  <c:v>9:28:10</c:v>
                </c:pt>
                <c:pt idx="1011">
                  <c:v>9:28:11</c:v>
                </c:pt>
                <c:pt idx="1012">
                  <c:v>9:28:12</c:v>
                </c:pt>
                <c:pt idx="1013">
                  <c:v>9:28:13</c:v>
                </c:pt>
                <c:pt idx="1014">
                  <c:v>9:28:14</c:v>
                </c:pt>
                <c:pt idx="1015">
                  <c:v>9:28:15</c:v>
                </c:pt>
                <c:pt idx="1016">
                  <c:v>9:28:16</c:v>
                </c:pt>
                <c:pt idx="1017">
                  <c:v>9:28:17</c:v>
                </c:pt>
                <c:pt idx="1018">
                  <c:v>9:28:18</c:v>
                </c:pt>
                <c:pt idx="1019">
                  <c:v>9:28:19</c:v>
                </c:pt>
                <c:pt idx="1020">
                  <c:v>9:28:20</c:v>
                </c:pt>
                <c:pt idx="1021">
                  <c:v>9:28:21</c:v>
                </c:pt>
                <c:pt idx="1022">
                  <c:v>9:28:22</c:v>
                </c:pt>
                <c:pt idx="1023">
                  <c:v>9:28:23</c:v>
                </c:pt>
                <c:pt idx="1024">
                  <c:v>9:28:25</c:v>
                </c:pt>
                <c:pt idx="1025">
                  <c:v>9:28:29</c:v>
                </c:pt>
                <c:pt idx="1026">
                  <c:v>9:28:30</c:v>
                </c:pt>
                <c:pt idx="1027">
                  <c:v>9:28:31</c:v>
                </c:pt>
                <c:pt idx="1028">
                  <c:v>9:28:32</c:v>
                </c:pt>
                <c:pt idx="1029">
                  <c:v>9:28:33</c:v>
                </c:pt>
                <c:pt idx="1030">
                  <c:v>9:28:34</c:v>
                </c:pt>
                <c:pt idx="1031">
                  <c:v>9:28:35</c:v>
                </c:pt>
                <c:pt idx="1032">
                  <c:v>9:28:38</c:v>
                </c:pt>
                <c:pt idx="1033">
                  <c:v>9:28:39</c:v>
                </c:pt>
                <c:pt idx="1034">
                  <c:v>9:28:40</c:v>
                </c:pt>
                <c:pt idx="1035">
                  <c:v>9:28:41</c:v>
                </c:pt>
                <c:pt idx="1036">
                  <c:v>9:28:42</c:v>
                </c:pt>
                <c:pt idx="1037">
                  <c:v>9:28:43</c:v>
                </c:pt>
                <c:pt idx="1038">
                  <c:v>9:28:46</c:v>
                </c:pt>
                <c:pt idx="1039">
                  <c:v>9:28:47</c:v>
                </c:pt>
                <c:pt idx="1040">
                  <c:v>9:28:48</c:v>
                </c:pt>
                <c:pt idx="1041">
                  <c:v>9:28:49</c:v>
                </c:pt>
                <c:pt idx="1042">
                  <c:v>9:28:50</c:v>
                </c:pt>
                <c:pt idx="1043">
                  <c:v>9:28:51</c:v>
                </c:pt>
                <c:pt idx="1044">
                  <c:v>9:28:52</c:v>
                </c:pt>
                <c:pt idx="1045">
                  <c:v>9:28:53</c:v>
                </c:pt>
                <c:pt idx="1046">
                  <c:v>9:28:56</c:v>
                </c:pt>
                <c:pt idx="1047">
                  <c:v>9:28:57</c:v>
                </c:pt>
                <c:pt idx="1048">
                  <c:v>9:29:00</c:v>
                </c:pt>
                <c:pt idx="1049">
                  <c:v>9:29:01</c:v>
                </c:pt>
                <c:pt idx="1050">
                  <c:v>9:29:02</c:v>
                </c:pt>
                <c:pt idx="1051">
                  <c:v>9:29:03</c:v>
                </c:pt>
                <c:pt idx="1052">
                  <c:v>9:29:05</c:v>
                </c:pt>
                <c:pt idx="1053">
                  <c:v>9:29:06</c:v>
                </c:pt>
                <c:pt idx="1054">
                  <c:v>9:29:07</c:v>
                </c:pt>
                <c:pt idx="1055">
                  <c:v>9:29:08</c:v>
                </c:pt>
                <c:pt idx="1056">
                  <c:v>9:29:09</c:v>
                </c:pt>
                <c:pt idx="1057">
                  <c:v>9:29:10</c:v>
                </c:pt>
                <c:pt idx="1058">
                  <c:v>9:29:11</c:v>
                </c:pt>
                <c:pt idx="1059">
                  <c:v>9:29:12</c:v>
                </c:pt>
                <c:pt idx="1060">
                  <c:v>9:29:13</c:v>
                </c:pt>
                <c:pt idx="1061">
                  <c:v>9:29:15</c:v>
                </c:pt>
                <c:pt idx="1062">
                  <c:v>9:29:18</c:v>
                </c:pt>
                <c:pt idx="1063">
                  <c:v>9:29:19</c:v>
                </c:pt>
                <c:pt idx="1064">
                  <c:v>9:29:20</c:v>
                </c:pt>
                <c:pt idx="1065">
                  <c:v>9:29:21</c:v>
                </c:pt>
                <c:pt idx="1066">
                  <c:v>9:29:22</c:v>
                </c:pt>
                <c:pt idx="1067">
                  <c:v>9:29:23</c:v>
                </c:pt>
                <c:pt idx="1068">
                  <c:v>9:29:24</c:v>
                </c:pt>
                <c:pt idx="1069">
                  <c:v>9:29:26</c:v>
                </c:pt>
                <c:pt idx="1070">
                  <c:v>9:29:27</c:v>
                </c:pt>
                <c:pt idx="1071">
                  <c:v>9:29:29</c:v>
                </c:pt>
                <c:pt idx="1072">
                  <c:v>9:29:32</c:v>
                </c:pt>
                <c:pt idx="1073">
                  <c:v>9:29:33</c:v>
                </c:pt>
                <c:pt idx="1074">
                  <c:v>9:29:35</c:v>
                </c:pt>
                <c:pt idx="1075">
                  <c:v>9:29:36</c:v>
                </c:pt>
                <c:pt idx="1076">
                  <c:v>9:29:37</c:v>
                </c:pt>
                <c:pt idx="1077">
                  <c:v>9:29:38</c:v>
                </c:pt>
                <c:pt idx="1078">
                  <c:v>9:29:39</c:v>
                </c:pt>
                <c:pt idx="1079">
                  <c:v>9:29:40</c:v>
                </c:pt>
                <c:pt idx="1080">
                  <c:v>9:29:43</c:v>
                </c:pt>
                <c:pt idx="1081">
                  <c:v>9:29:44</c:v>
                </c:pt>
                <c:pt idx="1082">
                  <c:v>9:29:45</c:v>
                </c:pt>
                <c:pt idx="1083">
                  <c:v>9:29:46</c:v>
                </c:pt>
                <c:pt idx="1084">
                  <c:v>9:29:47</c:v>
                </c:pt>
                <c:pt idx="1085">
                  <c:v>9:29:48</c:v>
                </c:pt>
                <c:pt idx="1086">
                  <c:v>9:29:49</c:v>
                </c:pt>
                <c:pt idx="1087">
                  <c:v>9:29:50</c:v>
                </c:pt>
                <c:pt idx="1088">
                  <c:v>9:29:51</c:v>
                </c:pt>
                <c:pt idx="1089">
                  <c:v>9:29:54</c:v>
                </c:pt>
                <c:pt idx="1090">
                  <c:v>9:29:55</c:v>
                </c:pt>
                <c:pt idx="1091">
                  <c:v>9:29:56</c:v>
                </c:pt>
                <c:pt idx="1092">
                  <c:v>9:29:57</c:v>
                </c:pt>
                <c:pt idx="1093">
                  <c:v>9:29:58</c:v>
                </c:pt>
                <c:pt idx="1094">
                  <c:v>9:29:59</c:v>
                </c:pt>
                <c:pt idx="1095">
                  <c:v>9:30:01</c:v>
                </c:pt>
                <c:pt idx="1096">
                  <c:v>9:30:02</c:v>
                </c:pt>
                <c:pt idx="1097">
                  <c:v>9:30:03</c:v>
                </c:pt>
                <c:pt idx="1098">
                  <c:v>9:30:04</c:v>
                </c:pt>
                <c:pt idx="1099">
                  <c:v>9:30:05</c:v>
                </c:pt>
                <c:pt idx="1100">
                  <c:v>9:30:07</c:v>
                </c:pt>
                <c:pt idx="1101">
                  <c:v>9:30:09</c:v>
                </c:pt>
                <c:pt idx="1102">
                  <c:v>9:30:13</c:v>
                </c:pt>
                <c:pt idx="1103">
                  <c:v>9:30:14</c:v>
                </c:pt>
                <c:pt idx="1104">
                  <c:v>9:30:16</c:v>
                </c:pt>
                <c:pt idx="1105">
                  <c:v>9:30:17</c:v>
                </c:pt>
                <c:pt idx="1106">
                  <c:v>9:30:19</c:v>
                </c:pt>
                <c:pt idx="1107">
                  <c:v>9:30:20</c:v>
                </c:pt>
                <c:pt idx="1108">
                  <c:v>9:30:22</c:v>
                </c:pt>
                <c:pt idx="1109">
                  <c:v>9:30:23</c:v>
                </c:pt>
                <c:pt idx="1110">
                  <c:v>9:30:24</c:v>
                </c:pt>
                <c:pt idx="1111">
                  <c:v>9:30:27</c:v>
                </c:pt>
                <c:pt idx="1112">
                  <c:v>9:30:28</c:v>
                </c:pt>
                <c:pt idx="1113">
                  <c:v>9:30:29</c:v>
                </c:pt>
                <c:pt idx="1114">
                  <c:v>9:30:32</c:v>
                </c:pt>
                <c:pt idx="1115">
                  <c:v>9:30:34</c:v>
                </c:pt>
                <c:pt idx="1116">
                  <c:v>9:30:36</c:v>
                </c:pt>
                <c:pt idx="1117">
                  <c:v>9:30:37</c:v>
                </c:pt>
                <c:pt idx="1118">
                  <c:v>9:30:38</c:v>
                </c:pt>
                <c:pt idx="1119">
                  <c:v>9:30:39</c:v>
                </c:pt>
                <c:pt idx="1120">
                  <c:v>9:30:40</c:v>
                </c:pt>
                <c:pt idx="1121">
                  <c:v>9:30:45</c:v>
                </c:pt>
                <c:pt idx="1122">
                  <c:v>9:30:47</c:v>
                </c:pt>
                <c:pt idx="1123">
                  <c:v>9:30:49</c:v>
                </c:pt>
                <c:pt idx="1124">
                  <c:v>9:30:50</c:v>
                </c:pt>
                <c:pt idx="1125">
                  <c:v>9:30:52</c:v>
                </c:pt>
                <c:pt idx="1126">
                  <c:v>9:30:53</c:v>
                </c:pt>
                <c:pt idx="1127">
                  <c:v>9:30:56</c:v>
                </c:pt>
                <c:pt idx="1128">
                  <c:v>9:30:59</c:v>
                </c:pt>
                <c:pt idx="1129">
                  <c:v>9:31:00</c:v>
                </c:pt>
                <c:pt idx="1130">
                  <c:v>9:31:01</c:v>
                </c:pt>
                <c:pt idx="1131">
                  <c:v>9:31:02</c:v>
                </c:pt>
                <c:pt idx="1132">
                  <c:v>9:31:04</c:v>
                </c:pt>
                <c:pt idx="1133">
                  <c:v>9:31:05</c:v>
                </c:pt>
                <c:pt idx="1134">
                  <c:v>9:31:06</c:v>
                </c:pt>
                <c:pt idx="1135">
                  <c:v>9:31:08</c:v>
                </c:pt>
                <c:pt idx="1136">
                  <c:v>9:31:09</c:v>
                </c:pt>
                <c:pt idx="1137">
                  <c:v>9:31:11</c:v>
                </c:pt>
                <c:pt idx="1138">
                  <c:v>9:31:12</c:v>
                </c:pt>
                <c:pt idx="1139">
                  <c:v>9:31:13</c:v>
                </c:pt>
                <c:pt idx="1140">
                  <c:v>9:31:14</c:v>
                </c:pt>
                <c:pt idx="1141">
                  <c:v>9:31:15</c:v>
                </c:pt>
                <c:pt idx="1142">
                  <c:v>9:31:16</c:v>
                </c:pt>
                <c:pt idx="1143">
                  <c:v>9:31:17</c:v>
                </c:pt>
                <c:pt idx="1144">
                  <c:v>9:31:18</c:v>
                </c:pt>
                <c:pt idx="1145">
                  <c:v>9:31:19</c:v>
                </c:pt>
                <c:pt idx="1146">
                  <c:v>9:31:20</c:v>
                </c:pt>
                <c:pt idx="1147">
                  <c:v>9:31:22</c:v>
                </c:pt>
                <c:pt idx="1148">
                  <c:v>9:31:23</c:v>
                </c:pt>
                <c:pt idx="1149">
                  <c:v>9:31:24</c:v>
                </c:pt>
                <c:pt idx="1150">
                  <c:v>9:31:25</c:v>
                </c:pt>
                <c:pt idx="1151">
                  <c:v>9:31:26</c:v>
                </c:pt>
                <c:pt idx="1152">
                  <c:v>9:31:27</c:v>
                </c:pt>
                <c:pt idx="1153">
                  <c:v>9:31:29</c:v>
                </c:pt>
                <c:pt idx="1154">
                  <c:v>9:31:30</c:v>
                </c:pt>
                <c:pt idx="1155">
                  <c:v>9:31:31</c:v>
                </c:pt>
                <c:pt idx="1156">
                  <c:v>9:31:34</c:v>
                </c:pt>
                <c:pt idx="1157">
                  <c:v>9:31:35</c:v>
                </c:pt>
                <c:pt idx="1158">
                  <c:v>9:31:36</c:v>
                </c:pt>
                <c:pt idx="1159">
                  <c:v>9:31:38</c:v>
                </c:pt>
                <c:pt idx="1160">
                  <c:v>9:31:39</c:v>
                </c:pt>
                <c:pt idx="1161">
                  <c:v>9:31:42</c:v>
                </c:pt>
                <c:pt idx="1162">
                  <c:v>9:31:46</c:v>
                </c:pt>
                <c:pt idx="1163">
                  <c:v>9:31:48</c:v>
                </c:pt>
                <c:pt idx="1164">
                  <c:v>9:31:49</c:v>
                </c:pt>
                <c:pt idx="1165">
                  <c:v>9:31:51</c:v>
                </c:pt>
                <c:pt idx="1166">
                  <c:v>9:31:52</c:v>
                </c:pt>
                <c:pt idx="1167">
                  <c:v>9:31:53</c:v>
                </c:pt>
                <c:pt idx="1168">
                  <c:v>9:31:54</c:v>
                </c:pt>
                <c:pt idx="1169">
                  <c:v>9:31:57</c:v>
                </c:pt>
                <c:pt idx="1170">
                  <c:v>9:32:00</c:v>
                </c:pt>
                <c:pt idx="1171">
                  <c:v>9:32:01</c:v>
                </c:pt>
                <c:pt idx="1172">
                  <c:v>9:32:02</c:v>
                </c:pt>
                <c:pt idx="1173">
                  <c:v>9:32:03</c:v>
                </c:pt>
                <c:pt idx="1174">
                  <c:v>9:32:04</c:v>
                </c:pt>
                <c:pt idx="1175">
                  <c:v>9:32:08</c:v>
                </c:pt>
                <c:pt idx="1176">
                  <c:v>9:32:09</c:v>
                </c:pt>
                <c:pt idx="1177">
                  <c:v>9:32:10</c:v>
                </c:pt>
                <c:pt idx="1178">
                  <c:v>9:32:11</c:v>
                </c:pt>
                <c:pt idx="1179">
                  <c:v>9:32:12</c:v>
                </c:pt>
                <c:pt idx="1180">
                  <c:v>9:32:13</c:v>
                </c:pt>
                <c:pt idx="1181">
                  <c:v>9:32:14</c:v>
                </c:pt>
                <c:pt idx="1182">
                  <c:v>9:32:16</c:v>
                </c:pt>
                <c:pt idx="1183">
                  <c:v>9:32:17</c:v>
                </c:pt>
                <c:pt idx="1184">
                  <c:v>9:32:20</c:v>
                </c:pt>
                <c:pt idx="1185">
                  <c:v>9:32:21</c:v>
                </c:pt>
                <c:pt idx="1186">
                  <c:v>9:32:22</c:v>
                </c:pt>
                <c:pt idx="1187">
                  <c:v>9:32:25</c:v>
                </c:pt>
                <c:pt idx="1188">
                  <c:v>9:32:26</c:v>
                </c:pt>
                <c:pt idx="1189">
                  <c:v>9:32:29</c:v>
                </c:pt>
                <c:pt idx="1190">
                  <c:v>9:32:30</c:v>
                </c:pt>
                <c:pt idx="1191">
                  <c:v>9:32:36</c:v>
                </c:pt>
                <c:pt idx="1192">
                  <c:v>9:32:38</c:v>
                </c:pt>
                <c:pt idx="1193">
                  <c:v>9:32:39</c:v>
                </c:pt>
                <c:pt idx="1194">
                  <c:v>9:32:40</c:v>
                </c:pt>
                <c:pt idx="1195">
                  <c:v>9:32:43</c:v>
                </c:pt>
                <c:pt idx="1196">
                  <c:v>9:32:45</c:v>
                </c:pt>
                <c:pt idx="1197">
                  <c:v>9:32:46</c:v>
                </c:pt>
                <c:pt idx="1198">
                  <c:v>9:32:48</c:v>
                </c:pt>
                <c:pt idx="1199">
                  <c:v>9:32:49</c:v>
                </c:pt>
                <c:pt idx="1200">
                  <c:v>9:32:50</c:v>
                </c:pt>
                <c:pt idx="1201">
                  <c:v>9:32:52</c:v>
                </c:pt>
                <c:pt idx="1202">
                  <c:v>9:32:56</c:v>
                </c:pt>
                <c:pt idx="1203">
                  <c:v>9:32:57</c:v>
                </c:pt>
                <c:pt idx="1204">
                  <c:v>9:32:58</c:v>
                </c:pt>
                <c:pt idx="1205">
                  <c:v>9:33:00</c:v>
                </c:pt>
                <c:pt idx="1206">
                  <c:v>9:33:01</c:v>
                </c:pt>
                <c:pt idx="1207">
                  <c:v>9:33:03</c:v>
                </c:pt>
                <c:pt idx="1208">
                  <c:v>9:33:05</c:v>
                </c:pt>
                <c:pt idx="1209">
                  <c:v>9:33:06</c:v>
                </c:pt>
                <c:pt idx="1210">
                  <c:v>9:33:07</c:v>
                </c:pt>
                <c:pt idx="1211">
                  <c:v>9:33:08</c:v>
                </c:pt>
                <c:pt idx="1212">
                  <c:v>9:33:09</c:v>
                </c:pt>
                <c:pt idx="1213">
                  <c:v>9:33:10</c:v>
                </c:pt>
                <c:pt idx="1214">
                  <c:v>9:33:11</c:v>
                </c:pt>
                <c:pt idx="1215">
                  <c:v>9:33:12</c:v>
                </c:pt>
                <c:pt idx="1216">
                  <c:v>9:33:13</c:v>
                </c:pt>
                <c:pt idx="1217">
                  <c:v>9:33:14</c:v>
                </c:pt>
                <c:pt idx="1218">
                  <c:v>9:33:15</c:v>
                </c:pt>
                <c:pt idx="1219">
                  <c:v>9:33:17</c:v>
                </c:pt>
                <c:pt idx="1220">
                  <c:v>9:33:18</c:v>
                </c:pt>
                <c:pt idx="1221">
                  <c:v>9:33:19</c:v>
                </c:pt>
                <c:pt idx="1222">
                  <c:v>9:33:20</c:v>
                </c:pt>
                <c:pt idx="1223">
                  <c:v>9:33:22</c:v>
                </c:pt>
                <c:pt idx="1224">
                  <c:v>9:33:24</c:v>
                </c:pt>
                <c:pt idx="1225">
                  <c:v>9:33:26</c:v>
                </c:pt>
                <c:pt idx="1226">
                  <c:v>9:33:28</c:v>
                </c:pt>
                <c:pt idx="1227">
                  <c:v>9:33:32</c:v>
                </c:pt>
                <c:pt idx="1228">
                  <c:v>9:33:36</c:v>
                </c:pt>
                <c:pt idx="1229">
                  <c:v>9:33:39</c:v>
                </c:pt>
                <c:pt idx="1230">
                  <c:v>9:33:43</c:v>
                </c:pt>
                <c:pt idx="1231">
                  <c:v>9:33:44</c:v>
                </c:pt>
                <c:pt idx="1232">
                  <c:v>9:33:46</c:v>
                </c:pt>
                <c:pt idx="1233">
                  <c:v>9:33:48</c:v>
                </c:pt>
                <c:pt idx="1234">
                  <c:v>9:33:49</c:v>
                </c:pt>
                <c:pt idx="1235">
                  <c:v>9:33:51</c:v>
                </c:pt>
                <c:pt idx="1236">
                  <c:v>9:33:52</c:v>
                </c:pt>
                <c:pt idx="1237">
                  <c:v>9:33:54</c:v>
                </c:pt>
                <c:pt idx="1238">
                  <c:v>9:33:55</c:v>
                </c:pt>
                <c:pt idx="1239">
                  <c:v>9:33:56</c:v>
                </c:pt>
                <c:pt idx="1240">
                  <c:v>9:33:57</c:v>
                </c:pt>
                <c:pt idx="1241">
                  <c:v>9:33:58</c:v>
                </c:pt>
                <c:pt idx="1242">
                  <c:v>9:33:59</c:v>
                </c:pt>
                <c:pt idx="1243">
                  <c:v>9:34:00</c:v>
                </c:pt>
                <c:pt idx="1244">
                  <c:v>9:34:01</c:v>
                </c:pt>
                <c:pt idx="1245">
                  <c:v>9:34:02</c:v>
                </c:pt>
                <c:pt idx="1246">
                  <c:v>9:34:05</c:v>
                </c:pt>
                <c:pt idx="1247">
                  <c:v>9:34:06</c:v>
                </c:pt>
                <c:pt idx="1248">
                  <c:v>9:34:07</c:v>
                </c:pt>
                <c:pt idx="1249">
                  <c:v>9:34:09</c:v>
                </c:pt>
                <c:pt idx="1250">
                  <c:v>9:34:10</c:v>
                </c:pt>
                <c:pt idx="1251">
                  <c:v>9:34:11</c:v>
                </c:pt>
                <c:pt idx="1252">
                  <c:v>9:34:12</c:v>
                </c:pt>
                <c:pt idx="1253">
                  <c:v>9:34:13</c:v>
                </c:pt>
                <c:pt idx="1254">
                  <c:v>9:34:15</c:v>
                </c:pt>
                <c:pt idx="1255">
                  <c:v>9:34:16</c:v>
                </c:pt>
                <c:pt idx="1256">
                  <c:v>9:34:17</c:v>
                </c:pt>
                <c:pt idx="1257">
                  <c:v>9:34:19</c:v>
                </c:pt>
                <c:pt idx="1258">
                  <c:v>9:34:20</c:v>
                </c:pt>
                <c:pt idx="1259">
                  <c:v>9:34:24</c:v>
                </c:pt>
                <c:pt idx="1260">
                  <c:v>9:34:26</c:v>
                </c:pt>
                <c:pt idx="1261">
                  <c:v>9:34:28</c:v>
                </c:pt>
                <c:pt idx="1262">
                  <c:v>9:34:30</c:v>
                </c:pt>
                <c:pt idx="1263">
                  <c:v>9:34:31</c:v>
                </c:pt>
                <c:pt idx="1264">
                  <c:v>9:34:32</c:v>
                </c:pt>
                <c:pt idx="1265">
                  <c:v>9:34:34</c:v>
                </c:pt>
                <c:pt idx="1266">
                  <c:v>9:34:35</c:v>
                </c:pt>
                <c:pt idx="1267">
                  <c:v>9:34:36</c:v>
                </c:pt>
                <c:pt idx="1268">
                  <c:v>9:34:38</c:v>
                </c:pt>
                <c:pt idx="1269">
                  <c:v>9:34:39</c:v>
                </c:pt>
                <c:pt idx="1270">
                  <c:v>9:34:40</c:v>
                </c:pt>
                <c:pt idx="1271">
                  <c:v>9:34:41</c:v>
                </c:pt>
                <c:pt idx="1272">
                  <c:v>9:34:42</c:v>
                </c:pt>
                <c:pt idx="1273">
                  <c:v>9:34:43</c:v>
                </c:pt>
                <c:pt idx="1274">
                  <c:v>9:34:44</c:v>
                </c:pt>
                <c:pt idx="1275">
                  <c:v>9:34:45</c:v>
                </c:pt>
                <c:pt idx="1276">
                  <c:v>9:34:46</c:v>
                </c:pt>
                <c:pt idx="1277">
                  <c:v>9:34:47</c:v>
                </c:pt>
                <c:pt idx="1278">
                  <c:v>9:34:48</c:v>
                </c:pt>
                <c:pt idx="1279">
                  <c:v>9:34:50</c:v>
                </c:pt>
                <c:pt idx="1280">
                  <c:v>9:34:51</c:v>
                </c:pt>
                <c:pt idx="1281">
                  <c:v>9:34:52</c:v>
                </c:pt>
                <c:pt idx="1282">
                  <c:v>9:34:53</c:v>
                </c:pt>
                <c:pt idx="1283">
                  <c:v>9:34:54</c:v>
                </c:pt>
                <c:pt idx="1284">
                  <c:v>9:34:55</c:v>
                </c:pt>
                <c:pt idx="1285">
                  <c:v>9:34:56</c:v>
                </c:pt>
                <c:pt idx="1286">
                  <c:v>9:34:57</c:v>
                </c:pt>
                <c:pt idx="1287">
                  <c:v>9:34:58</c:v>
                </c:pt>
                <c:pt idx="1288">
                  <c:v>9:34:59</c:v>
                </c:pt>
                <c:pt idx="1289">
                  <c:v>9:35:00</c:v>
                </c:pt>
                <c:pt idx="1290">
                  <c:v>9:35:01</c:v>
                </c:pt>
                <c:pt idx="1291">
                  <c:v>9:35:02</c:v>
                </c:pt>
                <c:pt idx="1292">
                  <c:v>9:35:03</c:v>
                </c:pt>
                <c:pt idx="1293">
                  <c:v>9:35:04</c:v>
                </c:pt>
                <c:pt idx="1294">
                  <c:v>9:35:05</c:v>
                </c:pt>
                <c:pt idx="1295">
                  <c:v>9:35:06</c:v>
                </c:pt>
                <c:pt idx="1296">
                  <c:v>9:35:08</c:v>
                </c:pt>
                <c:pt idx="1297">
                  <c:v>9:35:09</c:v>
                </c:pt>
                <c:pt idx="1298">
                  <c:v>9:35:10</c:v>
                </c:pt>
                <c:pt idx="1299">
                  <c:v>9:35:11</c:v>
                </c:pt>
                <c:pt idx="1300">
                  <c:v>9:35:12</c:v>
                </c:pt>
                <c:pt idx="1301">
                  <c:v>9:35:13</c:v>
                </c:pt>
                <c:pt idx="1302">
                  <c:v>9:35:15</c:v>
                </c:pt>
                <c:pt idx="1303">
                  <c:v>9:35:16</c:v>
                </c:pt>
                <c:pt idx="1304">
                  <c:v>9:35:17</c:v>
                </c:pt>
                <c:pt idx="1305">
                  <c:v>9:35:18</c:v>
                </c:pt>
                <c:pt idx="1306">
                  <c:v>9:35:19</c:v>
                </c:pt>
                <c:pt idx="1307">
                  <c:v>9:35:20</c:v>
                </c:pt>
                <c:pt idx="1308">
                  <c:v>9:35:21</c:v>
                </c:pt>
                <c:pt idx="1309">
                  <c:v>9:35:22</c:v>
                </c:pt>
                <c:pt idx="1310">
                  <c:v>9:35:23</c:v>
                </c:pt>
                <c:pt idx="1311">
                  <c:v>9:35:24</c:v>
                </c:pt>
                <c:pt idx="1312">
                  <c:v>9:35:25</c:v>
                </c:pt>
                <c:pt idx="1313">
                  <c:v>9:35:26</c:v>
                </c:pt>
                <c:pt idx="1314">
                  <c:v>9:35:27</c:v>
                </c:pt>
                <c:pt idx="1315">
                  <c:v>9:35:28</c:v>
                </c:pt>
                <c:pt idx="1316">
                  <c:v>9:35:29</c:v>
                </c:pt>
                <c:pt idx="1317">
                  <c:v>9:35:30</c:v>
                </c:pt>
                <c:pt idx="1318">
                  <c:v>9:35:31</c:v>
                </c:pt>
                <c:pt idx="1319">
                  <c:v>9:35:32</c:v>
                </c:pt>
                <c:pt idx="1320">
                  <c:v>9:35:33</c:v>
                </c:pt>
                <c:pt idx="1321">
                  <c:v>9:35:34</c:v>
                </c:pt>
                <c:pt idx="1322">
                  <c:v>9:35:35</c:v>
                </c:pt>
                <c:pt idx="1323">
                  <c:v>9:35:36</c:v>
                </c:pt>
                <c:pt idx="1324">
                  <c:v>9:35:37</c:v>
                </c:pt>
                <c:pt idx="1325">
                  <c:v>9:35:38</c:v>
                </c:pt>
                <c:pt idx="1326">
                  <c:v>9:35:39</c:v>
                </c:pt>
                <c:pt idx="1327">
                  <c:v>9:35:40</c:v>
                </c:pt>
                <c:pt idx="1328">
                  <c:v>9:35:41</c:v>
                </c:pt>
                <c:pt idx="1329">
                  <c:v>9:35:42</c:v>
                </c:pt>
                <c:pt idx="1330">
                  <c:v>9:35:43</c:v>
                </c:pt>
                <c:pt idx="1331">
                  <c:v>9:35:44</c:v>
                </c:pt>
                <c:pt idx="1332">
                  <c:v>9:35:45</c:v>
                </c:pt>
                <c:pt idx="1333">
                  <c:v>9:35:46</c:v>
                </c:pt>
                <c:pt idx="1334">
                  <c:v>9:35:47</c:v>
                </c:pt>
                <c:pt idx="1335">
                  <c:v>9:35:48</c:v>
                </c:pt>
                <c:pt idx="1336">
                  <c:v>9:35:50</c:v>
                </c:pt>
                <c:pt idx="1337">
                  <c:v>9:35:51</c:v>
                </c:pt>
                <c:pt idx="1338">
                  <c:v>9:35:52</c:v>
                </c:pt>
                <c:pt idx="1339">
                  <c:v>9:35:53</c:v>
                </c:pt>
                <c:pt idx="1340">
                  <c:v>9:35:54</c:v>
                </c:pt>
                <c:pt idx="1341">
                  <c:v>9:35:55</c:v>
                </c:pt>
                <c:pt idx="1342">
                  <c:v>9:35:56</c:v>
                </c:pt>
                <c:pt idx="1343">
                  <c:v>9:35:57</c:v>
                </c:pt>
                <c:pt idx="1344">
                  <c:v>9:35:58</c:v>
                </c:pt>
                <c:pt idx="1345">
                  <c:v>9:36:00</c:v>
                </c:pt>
                <c:pt idx="1346">
                  <c:v>9:36:01</c:v>
                </c:pt>
                <c:pt idx="1347">
                  <c:v>9:36:02</c:v>
                </c:pt>
                <c:pt idx="1348">
                  <c:v>9:36:03</c:v>
                </c:pt>
                <c:pt idx="1349">
                  <c:v>9:36:04</c:v>
                </c:pt>
                <c:pt idx="1350">
                  <c:v>9:36:05</c:v>
                </c:pt>
                <c:pt idx="1351">
                  <c:v>9:36:06</c:v>
                </c:pt>
                <c:pt idx="1352">
                  <c:v>9:36:07</c:v>
                </c:pt>
                <c:pt idx="1353">
                  <c:v>9:36:08</c:v>
                </c:pt>
                <c:pt idx="1354">
                  <c:v>9:36:09</c:v>
                </c:pt>
                <c:pt idx="1355">
                  <c:v>9:36:10</c:v>
                </c:pt>
                <c:pt idx="1356">
                  <c:v>9:36:11</c:v>
                </c:pt>
                <c:pt idx="1357">
                  <c:v>9:36:12</c:v>
                </c:pt>
                <c:pt idx="1358">
                  <c:v>9:36:13</c:v>
                </c:pt>
                <c:pt idx="1359">
                  <c:v>9:36:14</c:v>
                </c:pt>
                <c:pt idx="1360">
                  <c:v>9:36:15</c:v>
                </c:pt>
                <c:pt idx="1361">
                  <c:v>9:36:16</c:v>
                </c:pt>
                <c:pt idx="1362">
                  <c:v>9:36:17</c:v>
                </c:pt>
                <c:pt idx="1363">
                  <c:v>9:36:18</c:v>
                </c:pt>
                <c:pt idx="1364">
                  <c:v>9:36:19</c:v>
                </c:pt>
                <c:pt idx="1365">
                  <c:v>9:36:22</c:v>
                </c:pt>
                <c:pt idx="1366">
                  <c:v>9:36:23</c:v>
                </c:pt>
                <c:pt idx="1367">
                  <c:v>9:36:24</c:v>
                </c:pt>
                <c:pt idx="1368">
                  <c:v>9:36:25</c:v>
                </c:pt>
                <c:pt idx="1369">
                  <c:v>9:36:26</c:v>
                </c:pt>
                <c:pt idx="1370">
                  <c:v>9:36:27</c:v>
                </c:pt>
                <c:pt idx="1371">
                  <c:v>9:36:28</c:v>
                </c:pt>
                <c:pt idx="1372">
                  <c:v>9:36:29</c:v>
                </c:pt>
                <c:pt idx="1373">
                  <c:v>9:36:30</c:v>
                </c:pt>
                <c:pt idx="1374">
                  <c:v>9:36:31</c:v>
                </c:pt>
                <c:pt idx="1375">
                  <c:v>9:36:32</c:v>
                </c:pt>
                <c:pt idx="1376">
                  <c:v>9:36:33</c:v>
                </c:pt>
                <c:pt idx="1377">
                  <c:v>9:36:34</c:v>
                </c:pt>
                <c:pt idx="1378">
                  <c:v>9:36:36</c:v>
                </c:pt>
                <c:pt idx="1379">
                  <c:v>9:36:37</c:v>
                </c:pt>
                <c:pt idx="1380">
                  <c:v>9:36:38</c:v>
                </c:pt>
                <c:pt idx="1381">
                  <c:v>9:36:39</c:v>
                </c:pt>
                <c:pt idx="1382">
                  <c:v>9:36:40</c:v>
                </c:pt>
                <c:pt idx="1383">
                  <c:v>9:36:41</c:v>
                </c:pt>
                <c:pt idx="1384">
                  <c:v>9:36:42</c:v>
                </c:pt>
                <c:pt idx="1385">
                  <c:v>9:36:43</c:v>
                </c:pt>
                <c:pt idx="1386">
                  <c:v>9:36:45</c:v>
                </c:pt>
                <c:pt idx="1387">
                  <c:v>9:36:46</c:v>
                </c:pt>
                <c:pt idx="1388">
                  <c:v>9:36:47</c:v>
                </c:pt>
                <c:pt idx="1389">
                  <c:v>9:36:48</c:v>
                </c:pt>
                <c:pt idx="1390">
                  <c:v>9:36:49</c:v>
                </c:pt>
                <c:pt idx="1391">
                  <c:v>9:36:50</c:v>
                </c:pt>
                <c:pt idx="1392">
                  <c:v>9:36:51</c:v>
                </c:pt>
                <c:pt idx="1393">
                  <c:v>9:36:52</c:v>
                </c:pt>
                <c:pt idx="1394">
                  <c:v>9:36:53</c:v>
                </c:pt>
                <c:pt idx="1395">
                  <c:v>9:36:54</c:v>
                </c:pt>
                <c:pt idx="1396">
                  <c:v>9:36:55</c:v>
                </c:pt>
                <c:pt idx="1397">
                  <c:v>9:36:56</c:v>
                </c:pt>
                <c:pt idx="1398">
                  <c:v>9:36:57</c:v>
                </c:pt>
                <c:pt idx="1399">
                  <c:v>9:36:58</c:v>
                </c:pt>
                <c:pt idx="1400">
                  <c:v>9:37:00</c:v>
                </c:pt>
                <c:pt idx="1401">
                  <c:v>9:37:01</c:v>
                </c:pt>
                <c:pt idx="1402">
                  <c:v>9:37:03</c:v>
                </c:pt>
                <c:pt idx="1403">
                  <c:v>9:37:04</c:v>
                </c:pt>
                <c:pt idx="1404">
                  <c:v>9:37:05</c:v>
                </c:pt>
                <c:pt idx="1405">
                  <c:v>9:37:06</c:v>
                </c:pt>
                <c:pt idx="1406">
                  <c:v>9:37:07</c:v>
                </c:pt>
                <c:pt idx="1407">
                  <c:v>9:37:08</c:v>
                </c:pt>
                <c:pt idx="1408">
                  <c:v>9:37:09</c:v>
                </c:pt>
                <c:pt idx="1409">
                  <c:v>9:37:10</c:v>
                </c:pt>
                <c:pt idx="1410">
                  <c:v>9:37:12</c:v>
                </c:pt>
                <c:pt idx="1411">
                  <c:v>9:37:13</c:v>
                </c:pt>
                <c:pt idx="1412">
                  <c:v>9:37:16</c:v>
                </c:pt>
                <c:pt idx="1413">
                  <c:v>9:37:17</c:v>
                </c:pt>
                <c:pt idx="1414">
                  <c:v>9:37:18</c:v>
                </c:pt>
                <c:pt idx="1415">
                  <c:v>9:37:19</c:v>
                </c:pt>
                <c:pt idx="1416">
                  <c:v>9:37:20</c:v>
                </c:pt>
                <c:pt idx="1417">
                  <c:v>9:37:21</c:v>
                </c:pt>
                <c:pt idx="1418">
                  <c:v>9:37:22</c:v>
                </c:pt>
                <c:pt idx="1419">
                  <c:v>9:37:23</c:v>
                </c:pt>
                <c:pt idx="1420">
                  <c:v>9:37:24</c:v>
                </c:pt>
                <c:pt idx="1421">
                  <c:v>9:37:25</c:v>
                </c:pt>
                <c:pt idx="1422">
                  <c:v>9:37:26</c:v>
                </c:pt>
                <c:pt idx="1423">
                  <c:v>9:37:27</c:v>
                </c:pt>
                <c:pt idx="1424">
                  <c:v>9:37:28</c:v>
                </c:pt>
                <c:pt idx="1425">
                  <c:v>9:37:29</c:v>
                </c:pt>
                <c:pt idx="1426">
                  <c:v>9:37:30</c:v>
                </c:pt>
                <c:pt idx="1427">
                  <c:v>9:37:31</c:v>
                </c:pt>
                <c:pt idx="1428">
                  <c:v>9:37:32</c:v>
                </c:pt>
                <c:pt idx="1429">
                  <c:v>9:37:33</c:v>
                </c:pt>
                <c:pt idx="1430">
                  <c:v>9:37:34</c:v>
                </c:pt>
                <c:pt idx="1431">
                  <c:v>9:37:35</c:v>
                </c:pt>
                <c:pt idx="1432">
                  <c:v>9:37:37</c:v>
                </c:pt>
                <c:pt idx="1433">
                  <c:v>9:37:39</c:v>
                </c:pt>
                <c:pt idx="1434">
                  <c:v>9:37:40</c:v>
                </c:pt>
                <c:pt idx="1435">
                  <c:v>9:37:41</c:v>
                </c:pt>
                <c:pt idx="1436">
                  <c:v>9:37:43</c:v>
                </c:pt>
                <c:pt idx="1437">
                  <c:v>9:37:44</c:v>
                </c:pt>
                <c:pt idx="1438">
                  <c:v>9:37:45</c:v>
                </c:pt>
                <c:pt idx="1439">
                  <c:v>9:37:49</c:v>
                </c:pt>
                <c:pt idx="1440">
                  <c:v>9:37:50</c:v>
                </c:pt>
                <c:pt idx="1441">
                  <c:v>9:37:52</c:v>
                </c:pt>
                <c:pt idx="1442">
                  <c:v>9:37:53</c:v>
                </c:pt>
                <c:pt idx="1443">
                  <c:v>9:37:54</c:v>
                </c:pt>
                <c:pt idx="1444">
                  <c:v>9:37:56</c:v>
                </c:pt>
                <c:pt idx="1445">
                  <c:v>9:37:57</c:v>
                </c:pt>
                <c:pt idx="1446">
                  <c:v>9:37:58</c:v>
                </c:pt>
                <c:pt idx="1447">
                  <c:v>9:37:59</c:v>
                </c:pt>
                <c:pt idx="1448">
                  <c:v>9:38:00</c:v>
                </c:pt>
                <c:pt idx="1449">
                  <c:v>9:38:01</c:v>
                </c:pt>
                <c:pt idx="1450">
                  <c:v>9:38:02</c:v>
                </c:pt>
                <c:pt idx="1451">
                  <c:v>9:38:03</c:v>
                </c:pt>
                <c:pt idx="1452">
                  <c:v>9:38:04</c:v>
                </c:pt>
                <c:pt idx="1453">
                  <c:v>9:38:05</c:v>
                </c:pt>
                <c:pt idx="1454">
                  <c:v>9:38:06</c:v>
                </c:pt>
                <c:pt idx="1455">
                  <c:v>9:38:07</c:v>
                </c:pt>
                <c:pt idx="1456">
                  <c:v>9:38:08</c:v>
                </c:pt>
                <c:pt idx="1457">
                  <c:v>9:38:09</c:v>
                </c:pt>
                <c:pt idx="1458">
                  <c:v>9:38:10</c:v>
                </c:pt>
                <c:pt idx="1459">
                  <c:v>9:38:11</c:v>
                </c:pt>
                <c:pt idx="1460">
                  <c:v>9:38:13</c:v>
                </c:pt>
                <c:pt idx="1461">
                  <c:v>9:38:14</c:v>
                </c:pt>
                <c:pt idx="1462">
                  <c:v>9:38:16</c:v>
                </c:pt>
                <c:pt idx="1463">
                  <c:v>9:38:17</c:v>
                </c:pt>
                <c:pt idx="1464">
                  <c:v>9:38:18</c:v>
                </c:pt>
                <c:pt idx="1465">
                  <c:v>9:38:19</c:v>
                </c:pt>
                <c:pt idx="1466">
                  <c:v>9:38:20</c:v>
                </c:pt>
                <c:pt idx="1467">
                  <c:v>9:38:21</c:v>
                </c:pt>
                <c:pt idx="1468">
                  <c:v>9:38:22</c:v>
                </c:pt>
                <c:pt idx="1469">
                  <c:v>9:38:23</c:v>
                </c:pt>
                <c:pt idx="1470">
                  <c:v>9:38:24</c:v>
                </c:pt>
                <c:pt idx="1471">
                  <c:v>9:38:25</c:v>
                </c:pt>
                <c:pt idx="1472">
                  <c:v>9:38:26</c:v>
                </c:pt>
                <c:pt idx="1473">
                  <c:v>9:38:29</c:v>
                </c:pt>
                <c:pt idx="1474">
                  <c:v>9:38:30</c:v>
                </c:pt>
                <c:pt idx="1475">
                  <c:v>9:38:31</c:v>
                </c:pt>
                <c:pt idx="1476">
                  <c:v>9:38:32</c:v>
                </c:pt>
                <c:pt idx="1477">
                  <c:v>9:38:33</c:v>
                </c:pt>
                <c:pt idx="1478">
                  <c:v>9:38:36</c:v>
                </c:pt>
                <c:pt idx="1479">
                  <c:v>9:38:37</c:v>
                </c:pt>
                <c:pt idx="1480">
                  <c:v>9:38:38</c:v>
                </c:pt>
                <c:pt idx="1481">
                  <c:v>9:38:39</c:v>
                </c:pt>
                <c:pt idx="1482">
                  <c:v>9:38:40</c:v>
                </c:pt>
                <c:pt idx="1483">
                  <c:v>9:38:41</c:v>
                </c:pt>
                <c:pt idx="1484">
                  <c:v>9:38:42</c:v>
                </c:pt>
                <c:pt idx="1485">
                  <c:v>9:38:43</c:v>
                </c:pt>
                <c:pt idx="1486">
                  <c:v>9:38:44</c:v>
                </c:pt>
                <c:pt idx="1487">
                  <c:v>9:38:45</c:v>
                </c:pt>
                <c:pt idx="1488">
                  <c:v>9:38:46</c:v>
                </c:pt>
                <c:pt idx="1489">
                  <c:v>9:38:47</c:v>
                </c:pt>
                <c:pt idx="1490">
                  <c:v>9:38:48</c:v>
                </c:pt>
                <c:pt idx="1491">
                  <c:v>9:38:52</c:v>
                </c:pt>
                <c:pt idx="1492">
                  <c:v>9:38:53</c:v>
                </c:pt>
                <c:pt idx="1493">
                  <c:v>9:38:54</c:v>
                </c:pt>
                <c:pt idx="1494">
                  <c:v>9:38:56</c:v>
                </c:pt>
                <c:pt idx="1495">
                  <c:v>9:38:58</c:v>
                </c:pt>
                <c:pt idx="1496">
                  <c:v>9:38:59</c:v>
                </c:pt>
                <c:pt idx="1497">
                  <c:v>9:39:00</c:v>
                </c:pt>
                <c:pt idx="1498">
                  <c:v>9:39:01</c:v>
                </c:pt>
                <c:pt idx="1499">
                  <c:v>9:39:02</c:v>
                </c:pt>
                <c:pt idx="1500">
                  <c:v>9:39:03</c:v>
                </c:pt>
                <c:pt idx="1501">
                  <c:v>9:39:04</c:v>
                </c:pt>
                <c:pt idx="1502">
                  <c:v>9:39:05</c:v>
                </c:pt>
                <c:pt idx="1503">
                  <c:v>9:39:06</c:v>
                </c:pt>
                <c:pt idx="1504">
                  <c:v>9:39:07</c:v>
                </c:pt>
                <c:pt idx="1505">
                  <c:v>9:39:08</c:v>
                </c:pt>
                <c:pt idx="1506">
                  <c:v>9:39:09</c:v>
                </c:pt>
                <c:pt idx="1507">
                  <c:v>9:39:10</c:v>
                </c:pt>
                <c:pt idx="1508">
                  <c:v>9:39:11</c:v>
                </c:pt>
                <c:pt idx="1509">
                  <c:v>9:39:13</c:v>
                </c:pt>
                <c:pt idx="1510">
                  <c:v>9:39:16</c:v>
                </c:pt>
                <c:pt idx="1511">
                  <c:v>9:39:17</c:v>
                </c:pt>
                <c:pt idx="1512">
                  <c:v>9:39:19</c:v>
                </c:pt>
                <c:pt idx="1513">
                  <c:v>9:39:20</c:v>
                </c:pt>
                <c:pt idx="1514">
                  <c:v>9:39:21</c:v>
                </c:pt>
                <c:pt idx="1515">
                  <c:v>9:39:23</c:v>
                </c:pt>
                <c:pt idx="1516">
                  <c:v>9:39:24</c:v>
                </c:pt>
                <c:pt idx="1517">
                  <c:v>9:39:25</c:v>
                </c:pt>
                <c:pt idx="1518">
                  <c:v>9:39:26</c:v>
                </c:pt>
                <c:pt idx="1519">
                  <c:v>9:39:27</c:v>
                </c:pt>
                <c:pt idx="1520">
                  <c:v>9:39:28</c:v>
                </c:pt>
                <c:pt idx="1521">
                  <c:v>9:39:29</c:v>
                </c:pt>
                <c:pt idx="1522">
                  <c:v>9:39:30</c:v>
                </c:pt>
                <c:pt idx="1523">
                  <c:v>9:39:31</c:v>
                </c:pt>
                <c:pt idx="1524">
                  <c:v>9:39:32</c:v>
                </c:pt>
                <c:pt idx="1525">
                  <c:v>9:39:33</c:v>
                </c:pt>
                <c:pt idx="1526">
                  <c:v>9:39:34</c:v>
                </c:pt>
                <c:pt idx="1527">
                  <c:v>9:39:36</c:v>
                </c:pt>
                <c:pt idx="1528">
                  <c:v>9:39:37</c:v>
                </c:pt>
                <c:pt idx="1529">
                  <c:v>9:39:38</c:v>
                </c:pt>
                <c:pt idx="1530">
                  <c:v>9:39:39</c:v>
                </c:pt>
                <c:pt idx="1531">
                  <c:v>9:39:40</c:v>
                </c:pt>
                <c:pt idx="1532">
                  <c:v>9:39:41</c:v>
                </c:pt>
                <c:pt idx="1533">
                  <c:v>9:39:42</c:v>
                </c:pt>
                <c:pt idx="1534">
                  <c:v>9:39:43</c:v>
                </c:pt>
                <c:pt idx="1535">
                  <c:v>9:39:44</c:v>
                </c:pt>
                <c:pt idx="1536">
                  <c:v>9:39:45</c:v>
                </c:pt>
                <c:pt idx="1537">
                  <c:v>9:39:46</c:v>
                </c:pt>
                <c:pt idx="1538">
                  <c:v>9:39:47</c:v>
                </c:pt>
                <c:pt idx="1539">
                  <c:v>9:39:49</c:v>
                </c:pt>
                <c:pt idx="1540">
                  <c:v>9:39:50</c:v>
                </c:pt>
                <c:pt idx="1541">
                  <c:v>9:39:52</c:v>
                </c:pt>
                <c:pt idx="1542">
                  <c:v>9:39:53</c:v>
                </c:pt>
                <c:pt idx="1543">
                  <c:v>9:39:54</c:v>
                </c:pt>
                <c:pt idx="1544">
                  <c:v>9:39:55</c:v>
                </c:pt>
                <c:pt idx="1545">
                  <c:v>9:39:56</c:v>
                </c:pt>
                <c:pt idx="1546">
                  <c:v>9:39:57</c:v>
                </c:pt>
                <c:pt idx="1547">
                  <c:v>9:39:58</c:v>
                </c:pt>
                <c:pt idx="1548">
                  <c:v>9:39:59</c:v>
                </c:pt>
                <c:pt idx="1549">
                  <c:v>9:40:00</c:v>
                </c:pt>
                <c:pt idx="1550">
                  <c:v>9:40:01</c:v>
                </c:pt>
                <c:pt idx="1551">
                  <c:v>9:40:02</c:v>
                </c:pt>
                <c:pt idx="1552">
                  <c:v>9:40:03</c:v>
                </c:pt>
                <c:pt idx="1553">
                  <c:v>9:40:04</c:v>
                </c:pt>
                <c:pt idx="1554">
                  <c:v>9:40:05</c:v>
                </c:pt>
                <c:pt idx="1555">
                  <c:v>9:40:06</c:v>
                </c:pt>
                <c:pt idx="1556">
                  <c:v>9:40:07</c:v>
                </c:pt>
                <c:pt idx="1557">
                  <c:v>9:40:08</c:v>
                </c:pt>
                <c:pt idx="1558">
                  <c:v>9:40:09</c:v>
                </c:pt>
                <c:pt idx="1559">
                  <c:v>9:40:10</c:v>
                </c:pt>
                <c:pt idx="1560">
                  <c:v>9:40:11</c:v>
                </c:pt>
                <c:pt idx="1561">
                  <c:v>9:40:12</c:v>
                </c:pt>
                <c:pt idx="1562">
                  <c:v>9:40:13</c:v>
                </c:pt>
                <c:pt idx="1563">
                  <c:v>9:40:14</c:v>
                </c:pt>
                <c:pt idx="1564">
                  <c:v>9:40:15</c:v>
                </c:pt>
                <c:pt idx="1565">
                  <c:v>9:40:17</c:v>
                </c:pt>
                <c:pt idx="1566">
                  <c:v>9:40:18</c:v>
                </c:pt>
                <c:pt idx="1567">
                  <c:v>9:40:20</c:v>
                </c:pt>
                <c:pt idx="1568">
                  <c:v>9:40:21</c:v>
                </c:pt>
                <c:pt idx="1569">
                  <c:v>9:40:22</c:v>
                </c:pt>
                <c:pt idx="1570">
                  <c:v>9:40:23</c:v>
                </c:pt>
                <c:pt idx="1571">
                  <c:v>9:40:24</c:v>
                </c:pt>
                <c:pt idx="1572">
                  <c:v>9:40:25</c:v>
                </c:pt>
                <c:pt idx="1573">
                  <c:v>9:40:26</c:v>
                </c:pt>
                <c:pt idx="1574">
                  <c:v>9:40:27</c:v>
                </c:pt>
                <c:pt idx="1575">
                  <c:v>9:40:28</c:v>
                </c:pt>
                <c:pt idx="1576">
                  <c:v>9:40:29</c:v>
                </c:pt>
                <c:pt idx="1577">
                  <c:v>9:40:30</c:v>
                </c:pt>
                <c:pt idx="1578">
                  <c:v>9:40:31</c:v>
                </c:pt>
                <c:pt idx="1579">
                  <c:v>9:40:32</c:v>
                </c:pt>
                <c:pt idx="1580">
                  <c:v>9:40:33</c:v>
                </c:pt>
                <c:pt idx="1581">
                  <c:v>9:40:34</c:v>
                </c:pt>
                <c:pt idx="1582">
                  <c:v>9:40:35</c:v>
                </c:pt>
                <c:pt idx="1583">
                  <c:v>9:40:36</c:v>
                </c:pt>
                <c:pt idx="1584">
                  <c:v>9:40:37</c:v>
                </c:pt>
                <c:pt idx="1585">
                  <c:v>9:40:38</c:v>
                </c:pt>
                <c:pt idx="1586">
                  <c:v>9:40:39</c:v>
                </c:pt>
                <c:pt idx="1587">
                  <c:v>9:40:40</c:v>
                </c:pt>
                <c:pt idx="1588">
                  <c:v>9:40:41</c:v>
                </c:pt>
                <c:pt idx="1589">
                  <c:v>9:40:42</c:v>
                </c:pt>
                <c:pt idx="1590">
                  <c:v>9:40:43</c:v>
                </c:pt>
                <c:pt idx="1591">
                  <c:v>9:40:44</c:v>
                </c:pt>
                <c:pt idx="1592">
                  <c:v>9:40:45</c:v>
                </c:pt>
                <c:pt idx="1593">
                  <c:v>9:40:46</c:v>
                </c:pt>
                <c:pt idx="1594">
                  <c:v>9:40:47</c:v>
                </c:pt>
                <c:pt idx="1595">
                  <c:v>9:40:48</c:v>
                </c:pt>
                <c:pt idx="1596">
                  <c:v>9:40:49</c:v>
                </c:pt>
                <c:pt idx="1597">
                  <c:v>9:40:51</c:v>
                </c:pt>
                <c:pt idx="1598">
                  <c:v>9:40:52</c:v>
                </c:pt>
                <c:pt idx="1599">
                  <c:v>9:40:53</c:v>
                </c:pt>
                <c:pt idx="1600">
                  <c:v>9:40:54</c:v>
                </c:pt>
                <c:pt idx="1601">
                  <c:v>9:40:55</c:v>
                </c:pt>
                <c:pt idx="1602">
                  <c:v>9:40:56</c:v>
                </c:pt>
                <c:pt idx="1603">
                  <c:v>9:40:57</c:v>
                </c:pt>
                <c:pt idx="1604">
                  <c:v>9:40:58</c:v>
                </c:pt>
                <c:pt idx="1605">
                  <c:v>9:40:59</c:v>
                </c:pt>
                <c:pt idx="1606">
                  <c:v>9:41:00</c:v>
                </c:pt>
                <c:pt idx="1607">
                  <c:v>9:41:01</c:v>
                </c:pt>
                <c:pt idx="1608">
                  <c:v>9:41:02</c:v>
                </c:pt>
                <c:pt idx="1609">
                  <c:v>9:41:03</c:v>
                </c:pt>
                <c:pt idx="1610">
                  <c:v>9:41:04</c:v>
                </c:pt>
                <c:pt idx="1611">
                  <c:v>9:41:05</c:v>
                </c:pt>
                <c:pt idx="1612">
                  <c:v>9:41:06</c:v>
                </c:pt>
                <c:pt idx="1613">
                  <c:v>9:41:07</c:v>
                </c:pt>
                <c:pt idx="1614">
                  <c:v>9:41:08</c:v>
                </c:pt>
                <c:pt idx="1615">
                  <c:v>9:41:11</c:v>
                </c:pt>
                <c:pt idx="1616">
                  <c:v>9:41:12</c:v>
                </c:pt>
                <c:pt idx="1617">
                  <c:v>9:41:13</c:v>
                </c:pt>
                <c:pt idx="1618">
                  <c:v>9:41:14</c:v>
                </c:pt>
                <c:pt idx="1619">
                  <c:v>9:41:15</c:v>
                </c:pt>
                <c:pt idx="1620">
                  <c:v>9:41:16</c:v>
                </c:pt>
                <c:pt idx="1621">
                  <c:v>9:41:17</c:v>
                </c:pt>
                <c:pt idx="1622">
                  <c:v>9:41:18</c:v>
                </c:pt>
                <c:pt idx="1623">
                  <c:v>9:41:19</c:v>
                </c:pt>
                <c:pt idx="1624">
                  <c:v>9:41:21</c:v>
                </c:pt>
                <c:pt idx="1625">
                  <c:v>9:41:22</c:v>
                </c:pt>
                <c:pt idx="1626">
                  <c:v>9:41:23</c:v>
                </c:pt>
                <c:pt idx="1627">
                  <c:v>9:41:24</c:v>
                </c:pt>
                <c:pt idx="1628">
                  <c:v>9:41:25</c:v>
                </c:pt>
                <c:pt idx="1629">
                  <c:v>9:41:26</c:v>
                </c:pt>
                <c:pt idx="1630">
                  <c:v>9:41:27</c:v>
                </c:pt>
                <c:pt idx="1631">
                  <c:v>9:41:29</c:v>
                </c:pt>
                <c:pt idx="1632">
                  <c:v>9:41:30</c:v>
                </c:pt>
                <c:pt idx="1633">
                  <c:v>9:41:31</c:v>
                </c:pt>
                <c:pt idx="1634">
                  <c:v>9:41:32</c:v>
                </c:pt>
                <c:pt idx="1635">
                  <c:v>9:41:33</c:v>
                </c:pt>
                <c:pt idx="1636">
                  <c:v>9:41:34</c:v>
                </c:pt>
                <c:pt idx="1637">
                  <c:v>9:41:35</c:v>
                </c:pt>
                <c:pt idx="1638">
                  <c:v>9:41:36</c:v>
                </c:pt>
                <c:pt idx="1639">
                  <c:v>9:41:37</c:v>
                </c:pt>
                <c:pt idx="1640">
                  <c:v>9:41:38</c:v>
                </c:pt>
                <c:pt idx="1641">
                  <c:v>9:41:39</c:v>
                </c:pt>
                <c:pt idx="1642">
                  <c:v>9:41:40</c:v>
                </c:pt>
                <c:pt idx="1643">
                  <c:v>9:41:41</c:v>
                </c:pt>
                <c:pt idx="1644">
                  <c:v>9:41:42</c:v>
                </c:pt>
                <c:pt idx="1645">
                  <c:v>9:41:43</c:v>
                </c:pt>
                <c:pt idx="1646">
                  <c:v>9:41:44</c:v>
                </c:pt>
                <c:pt idx="1647">
                  <c:v>9:41:45</c:v>
                </c:pt>
                <c:pt idx="1648">
                  <c:v>9:41:46</c:v>
                </c:pt>
                <c:pt idx="1649">
                  <c:v>9:41:47</c:v>
                </c:pt>
                <c:pt idx="1650">
                  <c:v>9:41:48</c:v>
                </c:pt>
                <c:pt idx="1651">
                  <c:v>9:41:49</c:v>
                </c:pt>
                <c:pt idx="1652">
                  <c:v>9:41:50</c:v>
                </c:pt>
                <c:pt idx="1653">
                  <c:v>9:41:51</c:v>
                </c:pt>
                <c:pt idx="1654">
                  <c:v>9:41:52</c:v>
                </c:pt>
                <c:pt idx="1655">
                  <c:v>9:41:53</c:v>
                </c:pt>
                <c:pt idx="1656">
                  <c:v>9:41:54</c:v>
                </c:pt>
                <c:pt idx="1657">
                  <c:v>9:41:55</c:v>
                </c:pt>
                <c:pt idx="1658">
                  <c:v>9:41:56</c:v>
                </c:pt>
                <c:pt idx="1659">
                  <c:v>9:41:57</c:v>
                </c:pt>
                <c:pt idx="1660">
                  <c:v>9:41:58</c:v>
                </c:pt>
                <c:pt idx="1661">
                  <c:v>9:41:59</c:v>
                </c:pt>
                <c:pt idx="1662">
                  <c:v>9:42:01</c:v>
                </c:pt>
                <c:pt idx="1663">
                  <c:v>9:42:02</c:v>
                </c:pt>
                <c:pt idx="1664">
                  <c:v>9:42:03</c:v>
                </c:pt>
                <c:pt idx="1665">
                  <c:v>9:42:05</c:v>
                </c:pt>
                <c:pt idx="1666">
                  <c:v>9:42:06</c:v>
                </c:pt>
                <c:pt idx="1667">
                  <c:v>9:42:07</c:v>
                </c:pt>
                <c:pt idx="1668">
                  <c:v>9:42:08</c:v>
                </c:pt>
                <c:pt idx="1669">
                  <c:v>9:42:09</c:v>
                </c:pt>
                <c:pt idx="1670">
                  <c:v>9:42:10</c:v>
                </c:pt>
                <c:pt idx="1671">
                  <c:v>9:42:11</c:v>
                </c:pt>
                <c:pt idx="1672">
                  <c:v>9:42:12</c:v>
                </c:pt>
                <c:pt idx="1673">
                  <c:v>9:42:13</c:v>
                </c:pt>
                <c:pt idx="1674">
                  <c:v>9:42:14</c:v>
                </c:pt>
                <c:pt idx="1675">
                  <c:v>9:42:15</c:v>
                </c:pt>
                <c:pt idx="1676">
                  <c:v>9:42:16</c:v>
                </c:pt>
                <c:pt idx="1677">
                  <c:v>9:42:17</c:v>
                </c:pt>
                <c:pt idx="1678">
                  <c:v>9:42:18</c:v>
                </c:pt>
                <c:pt idx="1679">
                  <c:v>9:42:19</c:v>
                </c:pt>
                <c:pt idx="1680">
                  <c:v>9:42:20</c:v>
                </c:pt>
                <c:pt idx="1681">
                  <c:v>9:42:21</c:v>
                </c:pt>
                <c:pt idx="1682">
                  <c:v>9:42:22</c:v>
                </c:pt>
                <c:pt idx="1683">
                  <c:v>9:42:23</c:v>
                </c:pt>
                <c:pt idx="1684">
                  <c:v>9:42:24</c:v>
                </c:pt>
                <c:pt idx="1685">
                  <c:v>9:42:25</c:v>
                </c:pt>
                <c:pt idx="1686">
                  <c:v>9:42:26</c:v>
                </c:pt>
                <c:pt idx="1687">
                  <c:v>9:42:27</c:v>
                </c:pt>
                <c:pt idx="1688">
                  <c:v>9:42:28</c:v>
                </c:pt>
                <c:pt idx="1689">
                  <c:v>9:42:29</c:v>
                </c:pt>
                <c:pt idx="1690">
                  <c:v>9:42:30</c:v>
                </c:pt>
                <c:pt idx="1691">
                  <c:v>9:42:31</c:v>
                </c:pt>
                <c:pt idx="1692">
                  <c:v>9:42:32</c:v>
                </c:pt>
                <c:pt idx="1693">
                  <c:v>9:42:33</c:v>
                </c:pt>
                <c:pt idx="1694">
                  <c:v>9:42:34</c:v>
                </c:pt>
                <c:pt idx="1695">
                  <c:v>9:42:37</c:v>
                </c:pt>
                <c:pt idx="1696">
                  <c:v>9:42:38</c:v>
                </c:pt>
                <c:pt idx="1697">
                  <c:v>9:42:39</c:v>
                </c:pt>
                <c:pt idx="1698">
                  <c:v>9:42:40</c:v>
                </c:pt>
                <c:pt idx="1699">
                  <c:v>9:42:41</c:v>
                </c:pt>
                <c:pt idx="1700">
                  <c:v>9:42:42</c:v>
                </c:pt>
                <c:pt idx="1701">
                  <c:v>9:42:43</c:v>
                </c:pt>
                <c:pt idx="1702">
                  <c:v>9:42:44</c:v>
                </c:pt>
                <c:pt idx="1703">
                  <c:v>9:42:45</c:v>
                </c:pt>
                <c:pt idx="1704">
                  <c:v>9:42:46</c:v>
                </c:pt>
                <c:pt idx="1705">
                  <c:v>9:42:47</c:v>
                </c:pt>
                <c:pt idx="1706">
                  <c:v>9:42:48</c:v>
                </c:pt>
                <c:pt idx="1707">
                  <c:v>9:42:49</c:v>
                </c:pt>
                <c:pt idx="1708">
                  <c:v>9:42:50</c:v>
                </c:pt>
                <c:pt idx="1709">
                  <c:v>9:42:51</c:v>
                </c:pt>
                <c:pt idx="1710">
                  <c:v>9:42:52</c:v>
                </c:pt>
                <c:pt idx="1711">
                  <c:v>9:42:53</c:v>
                </c:pt>
                <c:pt idx="1712">
                  <c:v>9:42:54</c:v>
                </c:pt>
                <c:pt idx="1713">
                  <c:v>9:42:55</c:v>
                </c:pt>
                <c:pt idx="1714">
                  <c:v>9:42:56</c:v>
                </c:pt>
                <c:pt idx="1715">
                  <c:v>9:42:57</c:v>
                </c:pt>
                <c:pt idx="1716">
                  <c:v>9:42:58</c:v>
                </c:pt>
                <c:pt idx="1717">
                  <c:v>9:42:59</c:v>
                </c:pt>
                <c:pt idx="1718">
                  <c:v>9:43:00</c:v>
                </c:pt>
                <c:pt idx="1719">
                  <c:v>9:43:01</c:v>
                </c:pt>
                <c:pt idx="1720">
                  <c:v>9:43:03</c:v>
                </c:pt>
                <c:pt idx="1721">
                  <c:v>9:43:04</c:v>
                </c:pt>
                <c:pt idx="1722">
                  <c:v>9:43:05</c:v>
                </c:pt>
                <c:pt idx="1723">
                  <c:v>9:43:06</c:v>
                </c:pt>
                <c:pt idx="1724">
                  <c:v>9:43:07</c:v>
                </c:pt>
                <c:pt idx="1725">
                  <c:v>9:43:08</c:v>
                </c:pt>
                <c:pt idx="1726">
                  <c:v>9:43:09</c:v>
                </c:pt>
                <c:pt idx="1727">
                  <c:v>9:43:10</c:v>
                </c:pt>
                <c:pt idx="1728">
                  <c:v>9:43:11</c:v>
                </c:pt>
                <c:pt idx="1729">
                  <c:v>9:43:12</c:v>
                </c:pt>
                <c:pt idx="1730">
                  <c:v>9:43:13</c:v>
                </c:pt>
                <c:pt idx="1731">
                  <c:v>9:43:14</c:v>
                </c:pt>
                <c:pt idx="1732">
                  <c:v>9:43:15</c:v>
                </c:pt>
                <c:pt idx="1733">
                  <c:v>9:43:16</c:v>
                </c:pt>
                <c:pt idx="1734">
                  <c:v>9:43:17</c:v>
                </c:pt>
                <c:pt idx="1735">
                  <c:v>9:43:18</c:v>
                </c:pt>
                <c:pt idx="1736">
                  <c:v>9:43:19</c:v>
                </c:pt>
                <c:pt idx="1737">
                  <c:v>9:43:20</c:v>
                </c:pt>
                <c:pt idx="1738">
                  <c:v>9:43:21</c:v>
                </c:pt>
                <c:pt idx="1739">
                  <c:v>9:43:22</c:v>
                </c:pt>
                <c:pt idx="1740">
                  <c:v>9:43:23</c:v>
                </c:pt>
                <c:pt idx="1741">
                  <c:v>9:43:24</c:v>
                </c:pt>
                <c:pt idx="1742">
                  <c:v>9:43:25</c:v>
                </c:pt>
                <c:pt idx="1743">
                  <c:v>9:43:26</c:v>
                </c:pt>
                <c:pt idx="1744">
                  <c:v>9:43:27</c:v>
                </c:pt>
                <c:pt idx="1745">
                  <c:v>9:43:28</c:v>
                </c:pt>
                <c:pt idx="1746">
                  <c:v>9:43:29</c:v>
                </c:pt>
                <c:pt idx="1747">
                  <c:v>9:43:30</c:v>
                </c:pt>
                <c:pt idx="1748">
                  <c:v>9:43:31</c:v>
                </c:pt>
                <c:pt idx="1749">
                  <c:v>9:43:33</c:v>
                </c:pt>
                <c:pt idx="1750">
                  <c:v>9:43:34</c:v>
                </c:pt>
                <c:pt idx="1751">
                  <c:v>9:43:35</c:v>
                </c:pt>
                <c:pt idx="1752">
                  <c:v>9:43:36</c:v>
                </c:pt>
                <c:pt idx="1753">
                  <c:v>9:43:37</c:v>
                </c:pt>
                <c:pt idx="1754">
                  <c:v>9:43:38</c:v>
                </c:pt>
                <c:pt idx="1755">
                  <c:v>9:43:39</c:v>
                </c:pt>
                <c:pt idx="1756">
                  <c:v>9:43:40</c:v>
                </c:pt>
                <c:pt idx="1757">
                  <c:v>9:43:41</c:v>
                </c:pt>
                <c:pt idx="1758">
                  <c:v>9:43:42</c:v>
                </c:pt>
                <c:pt idx="1759">
                  <c:v>9:43:43</c:v>
                </c:pt>
                <c:pt idx="1760">
                  <c:v>9:43:44</c:v>
                </c:pt>
                <c:pt idx="1761">
                  <c:v>9:43:45</c:v>
                </c:pt>
                <c:pt idx="1762">
                  <c:v>9:43:46</c:v>
                </c:pt>
                <c:pt idx="1763">
                  <c:v>9:43:47</c:v>
                </c:pt>
                <c:pt idx="1764">
                  <c:v>9:43:48</c:v>
                </c:pt>
                <c:pt idx="1765">
                  <c:v>9:43:49</c:v>
                </c:pt>
                <c:pt idx="1766">
                  <c:v>9:43:50</c:v>
                </c:pt>
                <c:pt idx="1767">
                  <c:v>9:43:51</c:v>
                </c:pt>
                <c:pt idx="1768">
                  <c:v>9:43:52</c:v>
                </c:pt>
                <c:pt idx="1769">
                  <c:v>9:43:53</c:v>
                </c:pt>
                <c:pt idx="1770">
                  <c:v>9:43:54</c:v>
                </c:pt>
                <c:pt idx="1771">
                  <c:v>9:43:55</c:v>
                </c:pt>
                <c:pt idx="1772">
                  <c:v>9:43:56</c:v>
                </c:pt>
                <c:pt idx="1773">
                  <c:v>9:43:57</c:v>
                </c:pt>
                <c:pt idx="1774">
                  <c:v>9:43:58</c:v>
                </c:pt>
                <c:pt idx="1775">
                  <c:v>9:43:59</c:v>
                </c:pt>
                <c:pt idx="1776">
                  <c:v>9:44:00</c:v>
                </c:pt>
                <c:pt idx="1777">
                  <c:v>9:44:01</c:v>
                </c:pt>
                <c:pt idx="1778">
                  <c:v>9:44:02</c:v>
                </c:pt>
                <c:pt idx="1779">
                  <c:v>9:44:03</c:v>
                </c:pt>
                <c:pt idx="1780">
                  <c:v>9:44:04</c:v>
                </c:pt>
                <c:pt idx="1781">
                  <c:v>9:44:05</c:v>
                </c:pt>
                <c:pt idx="1782">
                  <c:v>9:44:06</c:v>
                </c:pt>
                <c:pt idx="1783">
                  <c:v>9:44:07</c:v>
                </c:pt>
                <c:pt idx="1784">
                  <c:v>9:44:08</c:v>
                </c:pt>
                <c:pt idx="1785">
                  <c:v>9:44:09</c:v>
                </c:pt>
                <c:pt idx="1786">
                  <c:v>9:44:11</c:v>
                </c:pt>
                <c:pt idx="1787">
                  <c:v>9:44:12</c:v>
                </c:pt>
                <c:pt idx="1788">
                  <c:v>9:44:13</c:v>
                </c:pt>
                <c:pt idx="1789">
                  <c:v>9:44:14</c:v>
                </c:pt>
                <c:pt idx="1790">
                  <c:v>9:44:15</c:v>
                </c:pt>
                <c:pt idx="1791">
                  <c:v>9:44:16</c:v>
                </c:pt>
                <c:pt idx="1792">
                  <c:v>9:44:17</c:v>
                </c:pt>
                <c:pt idx="1793">
                  <c:v>9:44:18</c:v>
                </c:pt>
                <c:pt idx="1794">
                  <c:v>9:44:19</c:v>
                </c:pt>
                <c:pt idx="1795">
                  <c:v>9:44:20</c:v>
                </c:pt>
                <c:pt idx="1796">
                  <c:v>9:44:21</c:v>
                </c:pt>
                <c:pt idx="1797">
                  <c:v>9:44:22</c:v>
                </c:pt>
                <c:pt idx="1798">
                  <c:v>9:44:23</c:v>
                </c:pt>
                <c:pt idx="1799">
                  <c:v>9:44:24</c:v>
                </c:pt>
                <c:pt idx="1800">
                  <c:v>9:44:25</c:v>
                </c:pt>
                <c:pt idx="1801">
                  <c:v>9:44:26</c:v>
                </c:pt>
                <c:pt idx="1802">
                  <c:v>9:44:27</c:v>
                </c:pt>
                <c:pt idx="1803">
                  <c:v>9:44:28</c:v>
                </c:pt>
                <c:pt idx="1804">
                  <c:v>9:44:29</c:v>
                </c:pt>
                <c:pt idx="1805">
                  <c:v>9:44:30</c:v>
                </c:pt>
                <c:pt idx="1806">
                  <c:v>9:44:31</c:v>
                </c:pt>
                <c:pt idx="1807">
                  <c:v>9:44:32</c:v>
                </c:pt>
                <c:pt idx="1808">
                  <c:v>9:44:33</c:v>
                </c:pt>
                <c:pt idx="1809">
                  <c:v>9:44:34</c:v>
                </c:pt>
                <c:pt idx="1810">
                  <c:v>9:44:35</c:v>
                </c:pt>
                <c:pt idx="1811">
                  <c:v>9:44:36</c:v>
                </c:pt>
                <c:pt idx="1812">
                  <c:v>9:44:37</c:v>
                </c:pt>
                <c:pt idx="1813">
                  <c:v>9:44:38</c:v>
                </c:pt>
                <c:pt idx="1814">
                  <c:v>9:44:39</c:v>
                </c:pt>
                <c:pt idx="1815">
                  <c:v>9:44:40</c:v>
                </c:pt>
                <c:pt idx="1816">
                  <c:v>9:44:41</c:v>
                </c:pt>
                <c:pt idx="1817">
                  <c:v>9:44:42</c:v>
                </c:pt>
                <c:pt idx="1818">
                  <c:v>9:44:43</c:v>
                </c:pt>
                <c:pt idx="1819">
                  <c:v>9:44:44</c:v>
                </c:pt>
                <c:pt idx="1820">
                  <c:v>9:44:45</c:v>
                </c:pt>
                <c:pt idx="1821">
                  <c:v>9:44:46</c:v>
                </c:pt>
                <c:pt idx="1822">
                  <c:v>9:44:47</c:v>
                </c:pt>
                <c:pt idx="1823">
                  <c:v>9:44:48</c:v>
                </c:pt>
                <c:pt idx="1824">
                  <c:v>9:44:49</c:v>
                </c:pt>
                <c:pt idx="1825">
                  <c:v>9:44:50</c:v>
                </c:pt>
                <c:pt idx="1826">
                  <c:v>9:44:51</c:v>
                </c:pt>
                <c:pt idx="1827">
                  <c:v>9:44:52</c:v>
                </c:pt>
                <c:pt idx="1828">
                  <c:v>9:44:53</c:v>
                </c:pt>
                <c:pt idx="1829">
                  <c:v>9:44:54</c:v>
                </c:pt>
                <c:pt idx="1830">
                  <c:v>9:44:55</c:v>
                </c:pt>
                <c:pt idx="1831">
                  <c:v>9:44:56</c:v>
                </c:pt>
                <c:pt idx="1832">
                  <c:v>9:44:57</c:v>
                </c:pt>
                <c:pt idx="1833">
                  <c:v>9:44:58</c:v>
                </c:pt>
                <c:pt idx="1834">
                  <c:v>9:44:59</c:v>
                </c:pt>
                <c:pt idx="1835">
                  <c:v>9:45:00</c:v>
                </c:pt>
                <c:pt idx="1836">
                  <c:v>9:45:01</c:v>
                </c:pt>
                <c:pt idx="1837">
                  <c:v>9:45:02</c:v>
                </c:pt>
                <c:pt idx="1838">
                  <c:v>9:45:03</c:v>
                </c:pt>
                <c:pt idx="1839">
                  <c:v>9:45:04</c:v>
                </c:pt>
                <c:pt idx="1840">
                  <c:v>9:45:05</c:v>
                </c:pt>
                <c:pt idx="1841">
                  <c:v>9:45:06</c:v>
                </c:pt>
                <c:pt idx="1842">
                  <c:v>9:45:07</c:v>
                </c:pt>
                <c:pt idx="1843">
                  <c:v>9:45:08</c:v>
                </c:pt>
                <c:pt idx="1844">
                  <c:v>9:45:09</c:v>
                </c:pt>
                <c:pt idx="1845">
                  <c:v>9:45:10</c:v>
                </c:pt>
                <c:pt idx="1846">
                  <c:v>9:45:11</c:v>
                </c:pt>
                <c:pt idx="1847">
                  <c:v>9:45:12</c:v>
                </c:pt>
                <c:pt idx="1848">
                  <c:v>9:45:13</c:v>
                </c:pt>
                <c:pt idx="1849">
                  <c:v>9:45:14</c:v>
                </c:pt>
                <c:pt idx="1850">
                  <c:v>9:45:15</c:v>
                </c:pt>
                <c:pt idx="1851">
                  <c:v>9:45:16</c:v>
                </c:pt>
                <c:pt idx="1852">
                  <c:v>9:45:17</c:v>
                </c:pt>
                <c:pt idx="1853">
                  <c:v>9:45:18</c:v>
                </c:pt>
                <c:pt idx="1854">
                  <c:v>9:45:19</c:v>
                </c:pt>
                <c:pt idx="1855">
                  <c:v>9:45:20</c:v>
                </c:pt>
                <c:pt idx="1856">
                  <c:v>9:45:21</c:v>
                </c:pt>
                <c:pt idx="1857">
                  <c:v>9:45:22</c:v>
                </c:pt>
                <c:pt idx="1858">
                  <c:v>9:45:23</c:v>
                </c:pt>
                <c:pt idx="1859">
                  <c:v>9:45:24</c:v>
                </c:pt>
                <c:pt idx="1860">
                  <c:v>9:45:25</c:v>
                </c:pt>
                <c:pt idx="1861">
                  <c:v>9:45:26</c:v>
                </c:pt>
                <c:pt idx="1862">
                  <c:v>9:45:27</c:v>
                </c:pt>
                <c:pt idx="1863">
                  <c:v>9:45:28</c:v>
                </c:pt>
                <c:pt idx="1864">
                  <c:v>9:45:30</c:v>
                </c:pt>
                <c:pt idx="1865">
                  <c:v>9:45:31</c:v>
                </c:pt>
                <c:pt idx="1866">
                  <c:v>9:45:32</c:v>
                </c:pt>
                <c:pt idx="1867">
                  <c:v>9:45:34</c:v>
                </c:pt>
                <c:pt idx="1868">
                  <c:v>9:45:35</c:v>
                </c:pt>
                <c:pt idx="1869">
                  <c:v>9:45:36</c:v>
                </c:pt>
                <c:pt idx="1870">
                  <c:v>9:45:37</c:v>
                </c:pt>
                <c:pt idx="1871">
                  <c:v>9:45:38</c:v>
                </c:pt>
                <c:pt idx="1872">
                  <c:v>9:45:39</c:v>
                </c:pt>
                <c:pt idx="1873">
                  <c:v>9:45:40</c:v>
                </c:pt>
                <c:pt idx="1874">
                  <c:v>9:45:41</c:v>
                </c:pt>
                <c:pt idx="1875">
                  <c:v>9:45:42</c:v>
                </c:pt>
                <c:pt idx="1876">
                  <c:v>9:45:43</c:v>
                </c:pt>
                <c:pt idx="1877">
                  <c:v>9:45:44</c:v>
                </c:pt>
                <c:pt idx="1878">
                  <c:v>9:45:45</c:v>
                </c:pt>
                <c:pt idx="1879">
                  <c:v>9:45:46</c:v>
                </c:pt>
                <c:pt idx="1880">
                  <c:v>9:45:47</c:v>
                </c:pt>
                <c:pt idx="1881">
                  <c:v>9:45:48</c:v>
                </c:pt>
                <c:pt idx="1882">
                  <c:v>9:45:49</c:v>
                </c:pt>
                <c:pt idx="1883">
                  <c:v>9:45:50</c:v>
                </c:pt>
                <c:pt idx="1884">
                  <c:v>9:45:51</c:v>
                </c:pt>
                <c:pt idx="1885">
                  <c:v>9:45:52</c:v>
                </c:pt>
                <c:pt idx="1886">
                  <c:v>9:45:53</c:v>
                </c:pt>
                <c:pt idx="1887">
                  <c:v>9:45:54</c:v>
                </c:pt>
                <c:pt idx="1888">
                  <c:v>9:45:55</c:v>
                </c:pt>
                <c:pt idx="1889">
                  <c:v>9:45:56</c:v>
                </c:pt>
                <c:pt idx="1890">
                  <c:v>9:45:57</c:v>
                </c:pt>
                <c:pt idx="1891">
                  <c:v>9:45:58</c:v>
                </c:pt>
                <c:pt idx="1892">
                  <c:v>9:45:59</c:v>
                </c:pt>
                <c:pt idx="1893">
                  <c:v>9:46:00</c:v>
                </c:pt>
                <c:pt idx="1894">
                  <c:v>9:46:01</c:v>
                </c:pt>
                <c:pt idx="1895">
                  <c:v>9:46:02</c:v>
                </c:pt>
                <c:pt idx="1896">
                  <c:v>9:46:03</c:v>
                </c:pt>
                <c:pt idx="1897">
                  <c:v>9:46:04</c:v>
                </c:pt>
                <c:pt idx="1898">
                  <c:v>9:46:06</c:v>
                </c:pt>
                <c:pt idx="1899">
                  <c:v>9:46:07</c:v>
                </c:pt>
                <c:pt idx="1900">
                  <c:v>9:46:08</c:v>
                </c:pt>
                <c:pt idx="1901">
                  <c:v>9:46:09</c:v>
                </c:pt>
                <c:pt idx="1902">
                  <c:v>9:46:10</c:v>
                </c:pt>
                <c:pt idx="1903">
                  <c:v>9:46:11</c:v>
                </c:pt>
                <c:pt idx="1904">
                  <c:v>9:46:12</c:v>
                </c:pt>
                <c:pt idx="1905">
                  <c:v>9:46:13</c:v>
                </c:pt>
                <c:pt idx="1906">
                  <c:v>9:46:14</c:v>
                </c:pt>
                <c:pt idx="1907">
                  <c:v>9:46:15</c:v>
                </c:pt>
                <c:pt idx="1908">
                  <c:v>9:46:16</c:v>
                </c:pt>
                <c:pt idx="1909">
                  <c:v>9:46:17</c:v>
                </c:pt>
                <c:pt idx="1910">
                  <c:v>9:46:18</c:v>
                </c:pt>
                <c:pt idx="1911">
                  <c:v>9:46:19</c:v>
                </c:pt>
                <c:pt idx="1912">
                  <c:v>9:46:20</c:v>
                </c:pt>
                <c:pt idx="1913">
                  <c:v>9:46:21</c:v>
                </c:pt>
                <c:pt idx="1914">
                  <c:v>9:46:22</c:v>
                </c:pt>
                <c:pt idx="1915">
                  <c:v>9:46:23</c:v>
                </c:pt>
                <c:pt idx="1916">
                  <c:v>9:46:24</c:v>
                </c:pt>
                <c:pt idx="1917">
                  <c:v>9:46:25</c:v>
                </c:pt>
                <c:pt idx="1918">
                  <c:v>9:46:26</c:v>
                </c:pt>
                <c:pt idx="1919">
                  <c:v>9:46:27</c:v>
                </c:pt>
                <c:pt idx="1920">
                  <c:v>9:46:28</c:v>
                </c:pt>
                <c:pt idx="1921">
                  <c:v>9:46:30</c:v>
                </c:pt>
                <c:pt idx="1922">
                  <c:v>9:46:31</c:v>
                </c:pt>
                <c:pt idx="1923">
                  <c:v>9:46:32</c:v>
                </c:pt>
                <c:pt idx="1924">
                  <c:v>9:46:33</c:v>
                </c:pt>
                <c:pt idx="1925">
                  <c:v>9:46:34</c:v>
                </c:pt>
                <c:pt idx="1926">
                  <c:v>9:46:35</c:v>
                </c:pt>
                <c:pt idx="1927">
                  <c:v>9:46:36</c:v>
                </c:pt>
                <c:pt idx="1928">
                  <c:v>9:46:37</c:v>
                </c:pt>
                <c:pt idx="1929">
                  <c:v>9:46:38</c:v>
                </c:pt>
                <c:pt idx="1930">
                  <c:v>9:46:39</c:v>
                </c:pt>
                <c:pt idx="1931">
                  <c:v>9:46:41</c:v>
                </c:pt>
                <c:pt idx="1932">
                  <c:v>9:46:42</c:v>
                </c:pt>
                <c:pt idx="1933">
                  <c:v>9:46:43</c:v>
                </c:pt>
                <c:pt idx="1934">
                  <c:v>9:46:44</c:v>
                </c:pt>
                <c:pt idx="1935">
                  <c:v>9:46:45</c:v>
                </c:pt>
                <c:pt idx="1936">
                  <c:v>9:46:46</c:v>
                </c:pt>
                <c:pt idx="1937">
                  <c:v>9:46:47</c:v>
                </c:pt>
                <c:pt idx="1938">
                  <c:v>9:46:48</c:v>
                </c:pt>
                <c:pt idx="1939">
                  <c:v>9:46:49</c:v>
                </c:pt>
                <c:pt idx="1940">
                  <c:v>9:46:50</c:v>
                </c:pt>
                <c:pt idx="1941">
                  <c:v>9:46:51</c:v>
                </c:pt>
                <c:pt idx="1942">
                  <c:v>9:46:52</c:v>
                </c:pt>
                <c:pt idx="1943">
                  <c:v>9:46:53</c:v>
                </c:pt>
                <c:pt idx="1944">
                  <c:v>9:46:55</c:v>
                </c:pt>
                <c:pt idx="1945">
                  <c:v>9:46:56</c:v>
                </c:pt>
                <c:pt idx="1946">
                  <c:v>9:46:57</c:v>
                </c:pt>
                <c:pt idx="1947">
                  <c:v>9:46:58</c:v>
                </c:pt>
                <c:pt idx="1948">
                  <c:v>9:46:59</c:v>
                </c:pt>
                <c:pt idx="1949">
                  <c:v>9:47:00</c:v>
                </c:pt>
                <c:pt idx="1950">
                  <c:v>9:47:01</c:v>
                </c:pt>
                <c:pt idx="1951">
                  <c:v>9:47:02</c:v>
                </c:pt>
                <c:pt idx="1952">
                  <c:v>9:47:03</c:v>
                </c:pt>
                <c:pt idx="1953">
                  <c:v>9:47:04</c:v>
                </c:pt>
                <c:pt idx="1954">
                  <c:v>9:47:05</c:v>
                </c:pt>
                <c:pt idx="1955">
                  <c:v>9:47:06</c:v>
                </c:pt>
                <c:pt idx="1956">
                  <c:v>9:47:07</c:v>
                </c:pt>
                <c:pt idx="1957">
                  <c:v>9:47:08</c:v>
                </c:pt>
                <c:pt idx="1958">
                  <c:v>9:47:09</c:v>
                </c:pt>
                <c:pt idx="1959">
                  <c:v>9:47:10</c:v>
                </c:pt>
                <c:pt idx="1960">
                  <c:v>9:47:11</c:v>
                </c:pt>
                <c:pt idx="1961">
                  <c:v>9:47:12</c:v>
                </c:pt>
                <c:pt idx="1962">
                  <c:v>9:47:13</c:v>
                </c:pt>
                <c:pt idx="1963">
                  <c:v>9:47:14</c:v>
                </c:pt>
                <c:pt idx="1964">
                  <c:v>9:47:15</c:v>
                </c:pt>
                <c:pt idx="1965">
                  <c:v>9:47:16</c:v>
                </c:pt>
                <c:pt idx="1966">
                  <c:v>9:47:17</c:v>
                </c:pt>
                <c:pt idx="1967">
                  <c:v>9:47:18</c:v>
                </c:pt>
                <c:pt idx="1968">
                  <c:v>9:47:19</c:v>
                </c:pt>
                <c:pt idx="1969">
                  <c:v>9:47:20</c:v>
                </c:pt>
                <c:pt idx="1970">
                  <c:v>9:47:22</c:v>
                </c:pt>
                <c:pt idx="1971">
                  <c:v>9:47:23</c:v>
                </c:pt>
                <c:pt idx="1972">
                  <c:v>9:47:24</c:v>
                </c:pt>
                <c:pt idx="1973">
                  <c:v>9:47:25</c:v>
                </c:pt>
                <c:pt idx="1974">
                  <c:v>9:47:26</c:v>
                </c:pt>
                <c:pt idx="1975">
                  <c:v>9:47:27</c:v>
                </c:pt>
                <c:pt idx="1976">
                  <c:v>9:47:28</c:v>
                </c:pt>
                <c:pt idx="1977">
                  <c:v>9:47:29</c:v>
                </c:pt>
                <c:pt idx="1978">
                  <c:v>9:47:30</c:v>
                </c:pt>
                <c:pt idx="1979">
                  <c:v>9:47:32</c:v>
                </c:pt>
                <c:pt idx="1980">
                  <c:v>9:47:35</c:v>
                </c:pt>
                <c:pt idx="1981">
                  <c:v>9:47:36</c:v>
                </c:pt>
                <c:pt idx="1982">
                  <c:v>9:47:37</c:v>
                </c:pt>
                <c:pt idx="1983">
                  <c:v>9:47:38</c:v>
                </c:pt>
                <c:pt idx="1984">
                  <c:v>9:47:39</c:v>
                </c:pt>
                <c:pt idx="1985">
                  <c:v>9:47:40</c:v>
                </c:pt>
                <c:pt idx="1986">
                  <c:v>9:47:43</c:v>
                </c:pt>
                <c:pt idx="1987">
                  <c:v>9:47:44</c:v>
                </c:pt>
                <c:pt idx="1988">
                  <c:v>9:47:45</c:v>
                </c:pt>
                <c:pt idx="1989">
                  <c:v>9:47:46</c:v>
                </c:pt>
                <c:pt idx="1990">
                  <c:v>9:47:47</c:v>
                </c:pt>
                <c:pt idx="1991">
                  <c:v>9:47:48</c:v>
                </c:pt>
                <c:pt idx="1992">
                  <c:v>9:47:49</c:v>
                </c:pt>
                <c:pt idx="1993">
                  <c:v>9:47:51</c:v>
                </c:pt>
                <c:pt idx="1994">
                  <c:v>9:47:52</c:v>
                </c:pt>
                <c:pt idx="1995">
                  <c:v>9:47:54</c:v>
                </c:pt>
                <c:pt idx="1996">
                  <c:v>9:47:55</c:v>
                </c:pt>
                <c:pt idx="1997">
                  <c:v>9:47:56</c:v>
                </c:pt>
                <c:pt idx="1998">
                  <c:v>9:47:57</c:v>
                </c:pt>
                <c:pt idx="1999">
                  <c:v>9:47:58</c:v>
                </c:pt>
                <c:pt idx="2000">
                  <c:v>9:47:59</c:v>
                </c:pt>
                <c:pt idx="2001">
                  <c:v>9:48:00</c:v>
                </c:pt>
                <c:pt idx="2002">
                  <c:v>9:48:01</c:v>
                </c:pt>
                <c:pt idx="2003">
                  <c:v>9:48:02</c:v>
                </c:pt>
                <c:pt idx="2004">
                  <c:v>9:48:03</c:v>
                </c:pt>
                <c:pt idx="2005">
                  <c:v>9:48:04</c:v>
                </c:pt>
                <c:pt idx="2006">
                  <c:v>9:48:05</c:v>
                </c:pt>
                <c:pt idx="2007">
                  <c:v>9:48:06</c:v>
                </c:pt>
                <c:pt idx="2008">
                  <c:v>9:48:07</c:v>
                </c:pt>
                <c:pt idx="2009">
                  <c:v>9:48:08</c:v>
                </c:pt>
                <c:pt idx="2010">
                  <c:v>9:48:09</c:v>
                </c:pt>
                <c:pt idx="2011">
                  <c:v>9:48:10</c:v>
                </c:pt>
                <c:pt idx="2012">
                  <c:v>9:48:11</c:v>
                </c:pt>
                <c:pt idx="2013">
                  <c:v>9:48:12</c:v>
                </c:pt>
                <c:pt idx="2014">
                  <c:v>9:48:13</c:v>
                </c:pt>
                <c:pt idx="2015">
                  <c:v>9:48:14</c:v>
                </c:pt>
                <c:pt idx="2016">
                  <c:v>9:48:16</c:v>
                </c:pt>
                <c:pt idx="2017">
                  <c:v>9:48:17</c:v>
                </c:pt>
                <c:pt idx="2018">
                  <c:v>9:48:18</c:v>
                </c:pt>
                <c:pt idx="2019">
                  <c:v>9:48:19</c:v>
                </c:pt>
                <c:pt idx="2020">
                  <c:v>9:48:20</c:v>
                </c:pt>
                <c:pt idx="2021">
                  <c:v>9:48:21</c:v>
                </c:pt>
                <c:pt idx="2022">
                  <c:v>9:48:22</c:v>
                </c:pt>
                <c:pt idx="2023">
                  <c:v>9:48:23</c:v>
                </c:pt>
                <c:pt idx="2024">
                  <c:v>9:48:24</c:v>
                </c:pt>
                <c:pt idx="2025">
                  <c:v>9:48:25</c:v>
                </c:pt>
                <c:pt idx="2026">
                  <c:v>9:48:26</c:v>
                </c:pt>
                <c:pt idx="2027">
                  <c:v>9:48:28</c:v>
                </c:pt>
                <c:pt idx="2028">
                  <c:v>9:48:29</c:v>
                </c:pt>
                <c:pt idx="2029">
                  <c:v>9:48:30</c:v>
                </c:pt>
                <c:pt idx="2030">
                  <c:v>9:48:31</c:v>
                </c:pt>
                <c:pt idx="2031">
                  <c:v>9:48:33</c:v>
                </c:pt>
                <c:pt idx="2032">
                  <c:v>9:48:34</c:v>
                </c:pt>
                <c:pt idx="2033">
                  <c:v>9:48:35</c:v>
                </c:pt>
                <c:pt idx="2034">
                  <c:v>9:48:36</c:v>
                </c:pt>
                <c:pt idx="2035">
                  <c:v>9:48:37</c:v>
                </c:pt>
                <c:pt idx="2036">
                  <c:v>9:48:38</c:v>
                </c:pt>
                <c:pt idx="2037">
                  <c:v>9:48:39</c:v>
                </c:pt>
                <c:pt idx="2038">
                  <c:v>9:48:40</c:v>
                </c:pt>
                <c:pt idx="2039">
                  <c:v>9:48:41</c:v>
                </c:pt>
                <c:pt idx="2040">
                  <c:v>9:48:42</c:v>
                </c:pt>
                <c:pt idx="2041">
                  <c:v>9:48:43</c:v>
                </c:pt>
                <c:pt idx="2042">
                  <c:v>9:48:44</c:v>
                </c:pt>
                <c:pt idx="2043">
                  <c:v>9:48:45</c:v>
                </c:pt>
                <c:pt idx="2044">
                  <c:v>9:48:46</c:v>
                </c:pt>
                <c:pt idx="2045">
                  <c:v>9:48:47</c:v>
                </c:pt>
                <c:pt idx="2046">
                  <c:v>9:48:48</c:v>
                </c:pt>
                <c:pt idx="2047">
                  <c:v>9:48:49</c:v>
                </c:pt>
                <c:pt idx="2048">
                  <c:v>9:48:51</c:v>
                </c:pt>
                <c:pt idx="2049">
                  <c:v>9:48:52</c:v>
                </c:pt>
                <c:pt idx="2050">
                  <c:v>9:48:54</c:v>
                </c:pt>
                <c:pt idx="2051">
                  <c:v>9:48:55</c:v>
                </c:pt>
                <c:pt idx="2052">
                  <c:v>9:48:56</c:v>
                </c:pt>
                <c:pt idx="2053">
                  <c:v>9:48:57</c:v>
                </c:pt>
                <c:pt idx="2054">
                  <c:v>9:48:58</c:v>
                </c:pt>
                <c:pt idx="2055">
                  <c:v>9:48:59</c:v>
                </c:pt>
                <c:pt idx="2056">
                  <c:v>9:49:00</c:v>
                </c:pt>
                <c:pt idx="2057">
                  <c:v>9:49:01</c:v>
                </c:pt>
                <c:pt idx="2058">
                  <c:v>9:49:02</c:v>
                </c:pt>
                <c:pt idx="2059">
                  <c:v>9:49:04</c:v>
                </c:pt>
                <c:pt idx="2060">
                  <c:v>9:49:06</c:v>
                </c:pt>
                <c:pt idx="2061">
                  <c:v>9:49:07</c:v>
                </c:pt>
                <c:pt idx="2062">
                  <c:v>9:49:08</c:v>
                </c:pt>
                <c:pt idx="2063">
                  <c:v>9:49:09</c:v>
                </c:pt>
                <c:pt idx="2064">
                  <c:v>9:49:10</c:v>
                </c:pt>
                <c:pt idx="2065">
                  <c:v>9:49:11</c:v>
                </c:pt>
                <c:pt idx="2066">
                  <c:v>9:49:14</c:v>
                </c:pt>
                <c:pt idx="2067">
                  <c:v>9:49:16</c:v>
                </c:pt>
                <c:pt idx="2068">
                  <c:v>9:49:18</c:v>
                </c:pt>
                <c:pt idx="2069">
                  <c:v>9:49:19</c:v>
                </c:pt>
                <c:pt idx="2070">
                  <c:v>9:49:20</c:v>
                </c:pt>
                <c:pt idx="2071">
                  <c:v>9:49:21</c:v>
                </c:pt>
                <c:pt idx="2072">
                  <c:v>9:49:22</c:v>
                </c:pt>
                <c:pt idx="2073">
                  <c:v>9:49:23</c:v>
                </c:pt>
                <c:pt idx="2074">
                  <c:v>9:49:24</c:v>
                </c:pt>
                <c:pt idx="2075">
                  <c:v>9:49:25</c:v>
                </c:pt>
                <c:pt idx="2076">
                  <c:v>9:49:26</c:v>
                </c:pt>
                <c:pt idx="2077">
                  <c:v>9:49:27</c:v>
                </c:pt>
                <c:pt idx="2078">
                  <c:v>9:49:28</c:v>
                </c:pt>
                <c:pt idx="2079">
                  <c:v>9:49:29</c:v>
                </c:pt>
                <c:pt idx="2080">
                  <c:v>9:49:30</c:v>
                </c:pt>
                <c:pt idx="2081">
                  <c:v>9:49:31</c:v>
                </c:pt>
                <c:pt idx="2082">
                  <c:v>9:49:32</c:v>
                </c:pt>
                <c:pt idx="2083">
                  <c:v>9:49:33</c:v>
                </c:pt>
                <c:pt idx="2084">
                  <c:v>9:49:34</c:v>
                </c:pt>
                <c:pt idx="2085">
                  <c:v>9:49:35</c:v>
                </c:pt>
                <c:pt idx="2086">
                  <c:v>9:49:36</c:v>
                </c:pt>
                <c:pt idx="2087">
                  <c:v>9:49:37</c:v>
                </c:pt>
                <c:pt idx="2088">
                  <c:v>9:49:38</c:v>
                </c:pt>
                <c:pt idx="2089">
                  <c:v>9:49:39</c:v>
                </c:pt>
                <c:pt idx="2090">
                  <c:v>9:49:40</c:v>
                </c:pt>
                <c:pt idx="2091">
                  <c:v>9:49:41</c:v>
                </c:pt>
                <c:pt idx="2092">
                  <c:v>9:49:42</c:v>
                </c:pt>
                <c:pt idx="2093">
                  <c:v>9:49:43</c:v>
                </c:pt>
                <c:pt idx="2094">
                  <c:v>9:49:44</c:v>
                </c:pt>
                <c:pt idx="2095">
                  <c:v>9:49:45</c:v>
                </c:pt>
                <c:pt idx="2096">
                  <c:v>9:49:46</c:v>
                </c:pt>
                <c:pt idx="2097">
                  <c:v>9:49:47</c:v>
                </c:pt>
                <c:pt idx="2098">
                  <c:v>9:49:48</c:v>
                </c:pt>
                <c:pt idx="2099">
                  <c:v>9:49:49</c:v>
                </c:pt>
                <c:pt idx="2100">
                  <c:v>9:49:50</c:v>
                </c:pt>
                <c:pt idx="2101">
                  <c:v>9:49:52</c:v>
                </c:pt>
                <c:pt idx="2102">
                  <c:v>9:49:54</c:v>
                </c:pt>
                <c:pt idx="2103">
                  <c:v>9:49:56</c:v>
                </c:pt>
                <c:pt idx="2104">
                  <c:v>9:49:59</c:v>
                </c:pt>
                <c:pt idx="2105">
                  <c:v>9:50:01</c:v>
                </c:pt>
                <c:pt idx="2106">
                  <c:v>9:50:02</c:v>
                </c:pt>
                <c:pt idx="2107">
                  <c:v>9:50:03</c:v>
                </c:pt>
                <c:pt idx="2108">
                  <c:v>9:50:05</c:v>
                </c:pt>
                <c:pt idx="2109">
                  <c:v>9:50:06</c:v>
                </c:pt>
                <c:pt idx="2110">
                  <c:v>9:50:07</c:v>
                </c:pt>
                <c:pt idx="2111">
                  <c:v>9:50:08</c:v>
                </c:pt>
                <c:pt idx="2112">
                  <c:v>9:50:09</c:v>
                </c:pt>
                <c:pt idx="2113">
                  <c:v>9:50:10</c:v>
                </c:pt>
                <c:pt idx="2114">
                  <c:v>9:50:11</c:v>
                </c:pt>
                <c:pt idx="2115">
                  <c:v>9:50:12</c:v>
                </c:pt>
                <c:pt idx="2116">
                  <c:v>9:50:14</c:v>
                </c:pt>
                <c:pt idx="2117">
                  <c:v>9:50:15</c:v>
                </c:pt>
                <c:pt idx="2118">
                  <c:v>9:50:16</c:v>
                </c:pt>
                <c:pt idx="2119">
                  <c:v>9:50:17</c:v>
                </c:pt>
                <c:pt idx="2120">
                  <c:v>9:50:18</c:v>
                </c:pt>
                <c:pt idx="2121">
                  <c:v>9:50:19</c:v>
                </c:pt>
                <c:pt idx="2122">
                  <c:v>9:50:21</c:v>
                </c:pt>
                <c:pt idx="2123">
                  <c:v>9:50:22</c:v>
                </c:pt>
                <c:pt idx="2124">
                  <c:v>9:50:25</c:v>
                </c:pt>
                <c:pt idx="2125">
                  <c:v>9:50:26</c:v>
                </c:pt>
                <c:pt idx="2126">
                  <c:v>9:50:27</c:v>
                </c:pt>
                <c:pt idx="2127">
                  <c:v>9:50:28</c:v>
                </c:pt>
                <c:pt idx="2128">
                  <c:v>9:50:29</c:v>
                </c:pt>
                <c:pt idx="2129">
                  <c:v>9:50:30</c:v>
                </c:pt>
                <c:pt idx="2130">
                  <c:v>9:50:31</c:v>
                </c:pt>
                <c:pt idx="2131">
                  <c:v>9:50:32</c:v>
                </c:pt>
                <c:pt idx="2132">
                  <c:v>9:50:33</c:v>
                </c:pt>
                <c:pt idx="2133">
                  <c:v>9:50:34</c:v>
                </c:pt>
                <c:pt idx="2134">
                  <c:v>9:50:35</c:v>
                </c:pt>
                <c:pt idx="2135">
                  <c:v>9:50:36</c:v>
                </c:pt>
                <c:pt idx="2136">
                  <c:v>9:50:37</c:v>
                </c:pt>
                <c:pt idx="2137">
                  <c:v>9:50:38</c:v>
                </c:pt>
                <c:pt idx="2138">
                  <c:v>9:50:40</c:v>
                </c:pt>
                <c:pt idx="2139">
                  <c:v>9:50:41</c:v>
                </c:pt>
                <c:pt idx="2140">
                  <c:v>9:50:42</c:v>
                </c:pt>
                <c:pt idx="2141">
                  <c:v>9:50:44</c:v>
                </c:pt>
                <c:pt idx="2142">
                  <c:v>9:50:45</c:v>
                </c:pt>
                <c:pt idx="2143">
                  <c:v>9:50:46</c:v>
                </c:pt>
                <c:pt idx="2144">
                  <c:v>9:50:47</c:v>
                </c:pt>
                <c:pt idx="2145">
                  <c:v>9:50:48</c:v>
                </c:pt>
                <c:pt idx="2146">
                  <c:v>9:50:51</c:v>
                </c:pt>
                <c:pt idx="2147">
                  <c:v>9:50:52</c:v>
                </c:pt>
                <c:pt idx="2148">
                  <c:v>9:50:53</c:v>
                </c:pt>
                <c:pt idx="2149">
                  <c:v>9:50:54</c:v>
                </c:pt>
                <c:pt idx="2150">
                  <c:v>9:50:56</c:v>
                </c:pt>
                <c:pt idx="2151">
                  <c:v>9:50:57</c:v>
                </c:pt>
                <c:pt idx="2152">
                  <c:v>9:51:00</c:v>
                </c:pt>
                <c:pt idx="2153">
                  <c:v>9:51:02</c:v>
                </c:pt>
                <c:pt idx="2154">
                  <c:v>9:51:03</c:v>
                </c:pt>
                <c:pt idx="2155">
                  <c:v>9:51:04</c:v>
                </c:pt>
                <c:pt idx="2156">
                  <c:v>9:51:05</c:v>
                </c:pt>
                <c:pt idx="2157">
                  <c:v>9:51:06</c:v>
                </c:pt>
                <c:pt idx="2158">
                  <c:v>9:51:07</c:v>
                </c:pt>
                <c:pt idx="2159">
                  <c:v>9:51:08</c:v>
                </c:pt>
                <c:pt idx="2160">
                  <c:v>9:51:09</c:v>
                </c:pt>
                <c:pt idx="2161">
                  <c:v>9:51:10</c:v>
                </c:pt>
                <c:pt idx="2162">
                  <c:v>9:51:12</c:v>
                </c:pt>
                <c:pt idx="2163">
                  <c:v>9:51:14</c:v>
                </c:pt>
                <c:pt idx="2164">
                  <c:v>9:51:15</c:v>
                </c:pt>
                <c:pt idx="2165">
                  <c:v>9:51:17</c:v>
                </c:pt>
                <c:pt idx="2166">
                  <c:v>9:51:18</c:v>
                </c:pt>
                <c:pt idx="2167">
                  <c:v>9:51:20</c:v>
                </c:pt>
                <c:pt idx="2168">
                  <c:v>9:51:21</c:v>
                </c:pt>
                <c:pt idx="2169">
                  <c:v>9:51:22</c:v>
                </c:pt>
                <c:pt idx="2170">
                  <c:v>9:51:24</c:v>
                </c:pt>
                <c:pt idx="2171">
                  <c:v>9:51:25</c:v>
                </c:pt>
                <c:pt idx="2172">
                  <c:v>9:51:27</c:v>
                </c:pt>
                <c:pt idx="2173">
                  <c:v>9:51:28</c:v>
                </c:pt>
                <c:pt idx="2174">
                  <c:v>9:51:29</c:v>
                </c:pt>
                <c:pt idx="2175">
                  <c:v>9:51:30</c:v>
                </c:pt>
                <c:pt idx="2176">
                  <c:v>9:51:31</c:v>
                </c:pt>
                <c:pt idx="2177">
                  <c:v>9:51:33</c:v>
                </c:pt>
                <c:pt idx="2178">
                  <c:v>9:51:34</c:v>
                </c:pt>
                <c:pt idx="2179">
                  <c:v>9:51:35</c:v>
                </c:pt>
                <c:pt idx="2180">
                  <c:v>9:51:36</c:v>
                </c:pt>
                <c:pt idx="2181">
                  <c:v>9:51:37</c:v>
                </c:pt>
                <c:pt idx="2182">
                  <c:v>9:51:38</c:v>
                </c:pt>
                <c:pt idx="2183">
                  <c:v>9:51:39</c:v>
                </c:pt>
                <c:pt idx="2184">
                  <c:v>9:51:40</c:v>
                </c:pt>
                <c:pt idx="2185">
                  <c:v>9:51:41</c:v>
                </c:pt>
                <c:pt idx="2186">
                  <c:v>9:51:42</c:v>
                </c:pt>
                <c:pt idx="2187">
                  <c:v>9:51:43</c:v>
                </c:pt>
                <c:pt idx="2188">
                  <c:v>9:51:44</c:v>
                </c:pt>
                <c:pt idx="2189">
                  <c:v>9:51:45</c:v>
                </c:pt>
                <c:pt idx="2190">
                  <c:v>9:51:46</c:v>
                </c:pt>
                <c:pt idx="2191">
                  <c:v>9:51:47</c:v>
                </c:pt>
                <c:pt idx="2192">
                  <c:v>9:51:49</c:v>
                </c:pt>
                <c:pt idx="2193">
                  <c:v>9:51:50</c:v>
                </c:pt>
                <c:pt idx="2194">
                  <c:v>9:51:52</c:v>
                </c:pt>
                <c:pt idx="2195">
                  <c:v>9:51:55</c:v>
                </c:pt>
                <c:pt idx="2196">
                  <c:v>9:51:56</c:v>
                </c:pt>
                <c:pt idx="2197">
                  <c:v>9:51:57</c:v>
                </c:pt>
                <c:pt idx="2198">
                  <c:v>9:51:58</c:v>
                </c:pt>
                <c:pt idx="2199">
                  <c:v>9:51:59</c:v>
                </c:pt>
                <c:pt idx="2200">
                  <c:v>9:52:00</c:v>
                </c:pt>
                <c:pt idx="2201">
                  <c:v>9:52:01</c:v>
                </c:pt>
                <c:pt idx="2202">
                  <c:v>9:52:02</c:v>
                </c:pt>
                <c:pt idx="2203">
                  <c:v>9:52:03</c:v>
                </c:pt>
                <c:pt idx="2204">
                  <c:v>9:52:04</c:v>
                </c:pt>
                <c:pt idx="2205">
                  <c:v>9:52:05</c:v>
                </c:pt>
                <c:pt idx="2206">
                  <c:v>9:52:06</c:v>
                </c:pt>
                <c:pt idx="2207">
                  <c:v>9:52:07</c:v>
                </c:pt>
                <c:pt idx="2208">
                  <c:v>9:52:09</c:v>
                </c:pt>
                <c:pt idx="2209">
                  <c:v>9:52:10</c:v>
                </c:pt>
                <c:pt idx="2210">
                  <c:v>9:52:11</c:v>
                </c:pt>
                <c:pt idx="2211">
                  <c:v>9:52:12</c:v>
                </c:pt>
                <c:pt idx="2212">
                  <c:v>9:52:13</c:v>
                </c:pt>
                <c:pt idx="2213">
                  <c:v>9:52:14</c:v>
                </c:pt>
                <c:pt idx="2214">
                  <c:v>9:52:15</c:v>
                </c:pt>
                <c:pt idx="2215">
                  <c:v>9:52:16</c:v>
                </c:pt>
                <c:pt idx="2216">
                  <c:v>9:52:17</c:v>
                </c:pt>
                <c:pt idx="2217">
                  <c:v>9:52:18</c:v>
                </c:pt>
                <c:pt idx="2218">
                  <c:v>9:52:20</c:v>
                </c:pt>
                <c:pt idx="2219">
                  <c:v>9:52:21</c:v>
                </c:pt>
                <c:pt idx="2220">
                  <c:v>9:52:22</c:v>
                </c:pt>
                <c:pt idx="2221">
                  <c:v>9:52:23</c:v>
                </c:pt>
                <c:pt idx="2222">
                  <c:v>9:52:24</c:v>
                </c:pt>
                <c:pt idx="2223">
                  <c:v>9:52:25</c:v>
                </c:pt>
                <c:pt idx="2224">
                  <c:v>9:52:26</c:v>
                </c:pt>
                <c:pt idx="2225">
                  <c:v>9:52:27</c:v>
                </c:pt>
                <c:pt idx="2226">
                  <c:v>9:52:28</c:v>
                </c:pt>
                <c:pt idx="2227">
                  <c:v>9:52:29</c:v>
                </c:pt>
                <c:pt idx="2228">
                  <c:v>9:52:30</c:v>
                </c:pt>
                <c:pt idx="2229">
                  <c:v>9:52:31</c:v>
                </c:pt>
                <c:pt idx="2230">
                  <c:v>9:52:32</c:v>
                </c:pt>
                <c:pt idx="2231">
                  <c:v>9:52:33</c:v>
                </c:pt>
                <c:pt idx="2232">
                  <c:v>9:52:34</c:v>
                </c:pt>
                <c:pt idx="2233">
                  <c:v>9:52:35</c:v>
                </c:pt>
                <c:pt idx="2234">
                  <c:v>9:52:36</c:v>
                </c:pt>
                <c:pt idx="2235">
                  <c:v>9:52:37</c:v>
                </c:pt>
                <c:pt idx="2236">
                  <c:v>9:52:38</c:v>
                </c:pt>
                <c:pt idx="2237">
                  <c:v>9:52:39</c:v>
                </c:pt>
                <c:pt idx="2238">
                  <c:v>9:52:40</c:v>
                </c:pt>
                <c:pt idx="2239">
                  <c:v>9:52:41</c:v>
                </c:pt>
                <c:pt idx="2240">
                  <c:v>9:52:43</c:v>
                </c:pt>
                <c:pt idx="2241">
                  <c:v>9:52:44</c:v>
                </c:pt>
                <c:pt idx="2242">
                  <c:v>9:52:45</c:v>
                </c:pt>
                <c:pt idx="2243">
                  <c:v>9:52:46</c:v>
                </c:pt>
                <c:pt idx="2244">
                  <c:v>9:52:49</c:v>
                </c:pt>
                <c:pt idx="2245">
                  <c:v>9:52:50</c:v>
                </c:pt>
                <c:pt idx="2246">
                  <c:v>9:52:51</c:v>
                </c:pt>
                <c:pt idx="2247">
                  <c:v>9:52:52</c:v>
                </c:pt>
                <c:pt idx="2248">
                  <c:v>9:52:53</c:v>
                </c:pt>
                <c:pt idx="2249">
                  <c:v>9:52:54</c:v>
                </c:pt>
                <c:pt idx="2250">
                  <c:v>9:52:55</c:v>
                </c:pt>
                <c:pt idx="2251">
                  <c:v>9:52:56</c:v>
                </c:pt>
                <c:pt idx="2252">
                  <c:v>9:52:57</c:v>
                </c:pt>
                <c:pt idx="2253">
                  <c:v>9:52:59</c:v>
                </c:pt>
                <c:pt idx="2254">
                  <c:v>9:53:00</c:v>
                </c:pt>
                <c:pt idx="2255">
                  <c:v>9:53:01</c:v>
                </c:pt>
                <c:pt idx="2256">
                  <c:v>9:53:02</c:v>
                </c:pt>
                <c:pt idx="2257">
                  <c:v>9:53:03</c:v>
                </c:pt>
                <c:pt idx="2258">
                  <c:v>9:53:04</c:v>
                </c:pt>
                <c:pt idx="2259">
                  <c:v>9:53:05</c:v>
                </c:pt>
                <c:pt idx="2260">
                  <c:v>9:53:06</c:v>
                </c:pt>
                <c:pt idx="2261">
                  <c:v>9:53:07</c:v>
                </c:pt>
                <c:pt idx="2262">
                  <c:v>9:53:09</c:v>
                </c:pt>
                <c:pt idx="2263">
                  <c:v>9:53:10</c:v>
                </c:pt>
                <c:pt idx="2264">
                  <c:v>9:53:11</c:v>
                </c:pt>
                <c:pt idx="2265">
                  <c:v>9:53:12</c:v>
                </c:pt>
                <c:pt idx="2266">
                  <c:v>9:53:13</c:v>
                </c:pt>
                <c:pt idx="2267">
                  <c:v>9:53:14</c:v>
                </c:pt>
                <c:pt idx="2268">
                  <c:v>9:53:15</c:v>
                </c:pt>
                <c:pt idx="2269">
                  <c:v>9:53:17</c:v>
                </c:pt>
                <c:pt idx="2270">
                  <c:v>9:53:18</c:v>
                </c:pt>
                <c:pt idx="2271">
                  <c:v>9:53:19</c:v>
                </c:pt>
                <c:pt idx="2272">
                  <c:v>9:53:20</c:v>
                </c:pt>
                <c:pt idx="2273">
                  <c:v>9:53:21</c:v>
                </c:pt>
                <c:pt idx="2274">
                  <c:v>9:53:22</c:v>
                </c:pt>
                <c:pt idx="2275">
                  <c:v>9:53:23</c:v>
                </c:pt>
                <c:pt idx="2276">
                  <c:v>9:53:24</c:v>
                </c:pt>
                <c:pt idx="2277">
                  <c:v>9:53:25</c:v>
                </c:pt>
                <c:pt idx="2278">
                  <c:v>9:53:27</c:v>
                </c:pt>
                <c:pt idx="2279">
                  <c:v>9:53:29</c:v>
                </c:pt>
                <c:pt idx="2280">
                  <c:v>9:53:32</c:v>
                </c:pt>
                <c:pt idx="2281">
                  <c:v>9:53:33</c:v>
                </c:pt>
                <c:pt idx="2282">
                  <c:v>9:53:34</c:v>
                </c:pt>
                <c:pt idx="2283">
                  <c:v>9:53:36</c:v>
                </c:pt>
                <c:pt idx="2284">
                  <c:v>9:53:37</c:v>
                </c:pt>
                <c:pt idx="2285">
                  <c:v>9:53:38</c:v>
                </c:pt>
                <c:pt idx="2286">
                  <c:v>9:53:39</c:v>
                </c:pt>
                <c:pt idx="2287">
                  <c:v>9:53:40</c:v>
                </c:pt>
                <c:pt idx="2288">
                  <c:v>9:53:41</c:v>
                </c:pt>
                <c:pt idx="2289">
                  <c:v>9:53:42</c:v>
                </c:pt>
                <c:pt idx="2290">
                  <c:v>9:53:43</c:v>
                </c:pt>
                <c:pt idx="2291">
                  <c:v>9:53:44</c:v>
                </c:pt>
                <c:pt idx="2292">
                  <c:v>9:53:45</c:v>
                </c:pt>
                <c:pt idx="2293">
                  <c:v>9:53:46</c:v>
                </c:pt>
                <c:pt idx="2294">
                  <c:v>9:53:47</c:v>
                </c:pt>
                <c:pt idx="2295">
                  <c:v>9:53:48</c:v>
                </c:pt>
                <c:pt idx="2296">
                  <c:v>9:53:49</c:v>
                </c:pt>
                <c:pt idx="2297">
                  <c:v>9:53:50</c:v>
                </c:pt>
                <c:pt idx="2298">
                  <c:v>9:53:51</c:v>
                </c:pt>
                <c:pt idx="2299">
                  <c:v>9:53:52</c:v>
                </c:pt>
                <c:pt idx="2300">
                  <c:v>9:53:53</c:v>
                </c:pt>
                <c:pt idx="2301">
                  <c:v>9:53:54</c:v>
                </c:pt>
                <c:pt idx="2302">
                  <c:v>9:53:55</c:v>
                </c:pt>
                <c:pt idx="2303">
                  <c:v>9:53:56</c:v>
                </c:pt>
                <c:pt idx="2304">
                  <c:v>9:53:57</c:v>
                </c:pt>
                <c:pt idx="2305">
                  <c:v>9:53:58</c:v>
                </c:pt>
                <c:pt idx="2306">
                  <c:v>9:53:59</c:v>
                </c:pt>
                <c:pt idx="2307">
                  <c:v>9:54:00</c:v>
                </c:pt>
                <c:pt idx="2308">
                  <c:v>9:54:01</c:v>
                </c:pt>
                <c:pt idx="2309">
                  <c:v>9:54:02</c:v>
                </c:pt>
                <c:pt idx="2310">
                  <c:v>9:54:04</c:v>
                </c:pt>
                <c:pt idx="2311">
                  <c:v>9:54:06</c:v>
                </c:pt>
                <c:pt idx="2312">
                  <c:v>9:54:07</c:v>
                </c:pt>
                <c:pt idx="2313">
                  <c:v>9:54:08</c:v>
                </c:pt>
                <c:pt idx="2314">
                  <c:v>9:54:11</c:v>
                </c:pt>
                <c:pt idx="2315">
                  <c:v>9:54:13</c:v>
                </c:pt>
                <c:pt idx="2316">
                  <c:v>9:54:16</c:v>
                </c:pt>
                <c:pt idx="2317">
                  <c:v>9:54:17</c:v>
                </c:pt>
                <c:pt idx="2318">
                  <c:v>9:54:20</c:v>
                </c:pt>
                <c:pt idx="2319">
                  <c:v>9:54:21</c:v>
                </c:pt>
                <c:pt idx="2320">
                  <c:v>9:54:23</c:v>
                </c:pt>
                <c:pt idx="2321">
                  <c:v>9:54:24</c:v>
                </c:pt>
                <c:pt idx="2322">
                  <c:v>9:54:25</c:v>
                </c:pt>
                <c:pt idx="2323">
                  <c:v>9:54:26</c:v>
                </c:pt>
                <c:pt idx="2324">
                  <c:v>9:54:28</c:v>
                </c:pt>
                <c:pt idx="2325">
                  <c:v>9:54:29</c:v>
                </c:pt>
                <c:pt idx="2326">
                  <c:v>9:54:30</c:v>
                </c:pt>
                <c:pt idx="2327">
                  <c:v>9:54:32</c:v>
                </c:pt>
                <c:pt idx="2328">
                  <c:v>9:54:33</c:v>
                </c:pt>
                <c:pt idx="2329">
                  <c:v>9:54:34</c:v>
                </c:pt>
                <c:pt idx="2330">
                  <c:v>9:54:36</c:v>
                </c:pt>
                <c:pt idx="2331">
                  <c:v>9:54:37</c:v>
                </c:pt>
                <c:pt idx="2332">
                  <c:v>9:54:38</c:v>
                </c:pt>
                <c:pt idx="2333">
                  <c:v>9:54:39</c:v>
                </c:pt>
                <c:pt idx="2334">
                  <c:v>9:54:41</c:v>
                </c:pt>
                <c:pt idx="2335">
                  <c:v>9:54:42</c:v>
                </c:pt>
                <c:pt idx="2336">
                  <c:v>9:54:43</c:v>
                </c:pt>
                <c:pt idx="2337">
                  <c:v>9:54:45</c:v>
                </c:pt>
                <c:pt idx="2338">
                  <c:v>9:54:46</c:v>
                </c:pt>
                <c:pt idx="2339">
                  <c:v>9:54:47</c:v>
                </c:pt>
                <c:pt idx="2340">
                  <c:v>9:54:50</c:v>
                </c:pt>
                <c:pt idx="2341">
                  <c:v>9:54:51</c:v>
                </c:pt>
                <c:pt idx="2342">
                  <c:v>9:54:52</c:v>
                </c:pt>
                <c:pt idx="2343">
                  <c:v>9:54:53</c:v>
                </c:pt>
                <c:pt idx="2344">
                  <c:v>9:54:54</c:v>
                </c:pt>
                <c:pt idx="2345">
                  <c:v>9:54:55</c:v>
                </c:pt>
                <c:pt idx="2346">
                  <c:v>9:54:56</c:v>
                </c:pt>
                <c:pt idx="2347">
                  <c:v>9:54:57</c:v>
                </c:pt>
                <c:pt idx="2348">
                  <c:v>9:54:58</c:v>
                </c:pt>
                <c:pt idx="2349">
                  <c:v>9:54:59</c:v>
                </c:pt>
                <c:pt idx="2350">
                  <c:v>9:55:00</c:v>
                </c:pt>
                <c:pt idx="2351">
                  <c:v>9:55:01</c:v>
                </c:pt>
                <c:pt idx="2352">
                  <c:v>9:55:02</c:v>
                </c:pt>
                <c:pt idx="2353">
                  <c:v>9:55:03</c:v>
                </c:pt>
                <c:pt idx="2354">
                  <c:v>9:55:04</c:v>
                </c:pt>
                <c:pt idx="2355">
                  <c:v>9:55:05</c:v>
                </c:pt>
                <c:pt idx="2356">
                  <c:v>9:55:06</c:v>
                </c:pt>
                <c:pt idx="2357">
                  <c:v>9:55:07</c:v>
                </c:pt>
                <c:pt idx="2358">
                  <c:v>9:55:08</c:v>
                </c:pt>
                <c:pt idx="2359">
                  <c:v>9:55:09</c:v>
                </c:pt>
                <c:pt idx="2360">
                  <c:v>9:55:10</c:v>
                </c:pt>
                <c:pt idx="2361">
                  <c:v>9:55:11</c:v>
                </c:pt>
                <c:pt idx="2362">
                  <c:v>9:55:12</c:v>
                </c:pt>
                <c:pt idx="2363">
                  <c:v>9:55:13</c:v>
                </c:pt>
                <c:pt idx="2364">
                  <c:v>9:55:14</c:v>
                </c:pt>
                <c:pt idx="2365">
                  <c:v>9:55:15</c:v>
                </c:pt>
                <c:pt idx="2366">
                  <c:v>9:55:19</c:v>
                </c:pt>
                <c:pt idx="2367">
                  <c:v>9:55:20</c:v>
                </c:pt>
                <c:pt idx="2368">
                  <c:v>9:55:21</c:v>
                </c:pt>
                <c:pt idx="2369">
                  <c:v>9:55:22</c:v>
                </c:pt>
                <c:pt idx="2370">
                  <c:v>9:55:23</c:v>
                </c:pt>
                <c:pt idx="2371">
                  <c:v>9:55:24</c:v>
                </c:pt>
                <c:pt idx="2372">
                  <c:v>9:55:26</c:v>
                </c:pt>
                <c:pt idx="2373">
                  <c:v>9:55:27</c:v>
                </c:pt>
                <c:pt idx="2374">
                  <c:v>9:55:28</c:v>
                </c:pt>
                <c:pt idx="2375">
                  <c:v>9:55:29</c:v>
                </c:pt>
                <c:pt idx="2376">
                  <c:v>9:55:30</c:v>
                </c:pt>
                <c:pt idx="2377">
                  <c:v>9:55:31</c:v>
                </c:pt>
                <c:pt idx="2378">
                  <c:v>9:55:32</c:v>
                </c:pt>
                <c:pt idx="2379">
                  <c:v>9:55:33</c:v>
                </c:pt>
                <c:pt idx="2380">
                  <c:v>9:55:34</c:v>
                </c:pt>
                <c:pt idx="2381">
                  <c:v>9:55:36</c:v>
                </c:pt>
                <c:pt idx="2382">
                  <c:v>9:55:37</c:v>
                </c:pt>
                <c:pt idx="2383">
                  <c:v>9:55:38</c:v>
                </c:pt>
                <c:pt idx="2384">
                  <c:v>9:55:39</c:v>
                </c:pt>
                <c:pt idx="2385">
                  <c:v>9:55:41</c:v>
                </c:pt>
                <c:pt idx="2386">
                  <c:v>9:55:42</c:v>
                </c:pt>
                <c:pt idx="2387">
                  <c:v>9:55:43</c:v>
                </c:pt>
                <c:pt idx="2388">
                  <c:v>9:55:44</c:v>
                </c:pt>
                <c:pt idx="2389">
                  <c:v>9:55:45</c:v>
                </c:pt>
                <c:pt idx="2390">
                  <c:v>9:55:46</c:v>
                </c:pt>
                <c:pt idx="2391">
                  <c:v>9:55:47</c:v>
                </c:pt>
                <c:pt idx="2392">
                  <c:v>9:55:48</c:v>
                </c:pt>
                <c:pt idx="2393">
                  <c:v>9:55:49</c:v>
                </c:pt>
                <c:pt idx="2394">
                  <c:v>9:55:50</c:v>
                </c:pt>
                <c:pt idx="2395">
                  <c:v>9:55:51</c:v>
                </c:pt>
                <c:pt idx="2396">
                  <c:v>9:55:52</c:v>
                </c:pt>
                <c:pt idx="2397">
                  <c:v>9:55:53</c:v>
                </c:pt>
                <c:pt idx="2398">
                  <c:v>9:55:54</c:v>
                </c:pt>
                <c:pt idx="2399">
                  <c:v>9:55:55</c:v>
                </c:pt>
                <c:pt idx="2400">
                  <c:v>9:55:56</c:v>
                </c:pt>
                <c:pt idx="2401">
                  <c:v>9:55:57</c:v>
                </c:pt>
                <c:pt idx="2402">
                  <c:v>9:55:58</c:v>
                </c:pt>
                <c:pt idx="2403">
                  <c:v>9:56:00</c:v>
                </c:pt>
                <c:pt idx="2404">
                  <c:v>9:56:01</c:v>
                </c:pt>
                <c:pt idx="2405">
                  <c:v>9:56:02</c:v>
                </c:pt>
                <c:pt idx="2406">
                  <c:v>9:56:03</c:v>
                </c:pt>
                <c:pt idx="2407">
                  <c:v>9:56:04</c:v>
                </c:pt>
                <c:pt idx="2408">
                  <c:v>9:56:05</c:v>
                </c:pt>
                <c:pt idx="2409">
                  <c:v>9:56:07</c:v>
                </c:pt>
                <c:pt idx="2410">
                  <c:v>9:56:09</c:v>
                </c:pt>
                <c:pt idx="2411">
                  <c:v>9:56:10</c:v>
                </c:pt>
                <c:pt idx="2412">
                  <c:v>9:56:11</c:v>
                </c:pt>
                <c:pt idx="2413">
                  <c:v>9:56:12</c:v>
                </c:pt>
                <c:pt idx="2414">
                  <c:v>9:56:14</c:v>
                </c:pt>
                <c:pt idx="2415">
                  <c:v>9:56:15</c:v>
                </c:pt>
                <c:pt idx="2416">
                  <c:v>9:56:17</c:v>
                </c:pt>
                <c:pt idx="2417">
                  <c:v>9:56:19</c:v>
                </c:pt>
                <c:pt idx="2418">
                  <c:v>9:56:20</c:v>
                </c:pt>
                <c:pt idx="2419">
                  <c:v>9:56:21</c:v>
                </c:pt>
                <c:pt idx="2420">
                  <c:v>9:56:22</c:v>
                </c:pt>
                <c:pt idx="2421">
                  <c:v>9:56:23</c:v>
                </c:pt>
                <c:pt idx="2422">
                  <c:v>9:56:24</c:v>
                </c:pt>
                <c:pt idx="2423">
                  <c:v>9:56:25</c:v>
                </c:pt>
                <c:pt idx="2424">
                  <c:v>9:56:26</c:v>
                </c:pt>
                <c:pt idx="2425">
                  <c:v>9:56:27</c:v>
                </c:pt>
                <c:pt idx="2426">
                  <c:v>9:56:28</c:v>
                </c:pt>
                <c:pt idx="2427">
                  <c:v>9:56:30</c:v>
                </c:pt>
                <c:pt idx="2428">
                  <c:v>9:56:31</c:v>
                </c:pt>
                <c:pt idx="2429">
                  <c:v>9:56:32</c:v>
                </c:pt>
                <c:pt idx="2430">
                  <c:v>9:56:33</c:v>
                </c:pt>
                <c:pt idx="2431">
                  <c:v>9:56:34</c:v>
                </c:pt>
                <c:pt idx="2432">
                  <c:v>9:56:35</c:v>
                </c:pt>
                <c:pt idx="2433">
                  <c:v>9:56:36</c:v>
                </c:pt>
                <c:pt idx="2434">
                  <c:v>9:56:37</c:v>
                </c:pt>
                <c:pt idx="2435">
                  <c:v>9:56:38</c:v>
                </c:pt>
                <c:pt idx="2436">
                  <c:v>9:56:40</c:v>
                </c:pt>
                <c:pt idx="2437">
                  <c:v>9:56:41</c:v>
                </c:pt>
                <c:pt idx="2438">
                  <c:v>9:56:42</c:v>
                </c:pt>
                <c:pt idx="2439">
                  <c:v>9:56:43</c:v>
                </c:pt>
                <c:pt idx="2440">
                  <c:v>9:56:44</c:v>
                </c:pt>
                <c:pt idx="2441">
                  <c:v>9:56:45</c:v>
                </c:pt>
                <c:pt idx="2442">
                  <c:v>9:56:46</c:v>
                </c:pt>
                <c:pt idx="2443">
                  <c:v>9:56:47</c:v>
                </c:pt>
                <c:pt idx="2444">
                  <c:v>9:56:48</c:v>
                </c:pt>
                <c:pt idx="2445">
                  <c:v>9:56:49</c:v>
                </c:pt>
                <c:pt idx="2446">
                  <c:v>9:56:50</c:v>
                </c:pt>
                <c:pt idx="2447">
                  <c:v>9:56:51</c:v>
                </c:pt>
                <c:pt idx="2448">
                  <c:v>9:56:52</c:v>
                </c:pt>
                <c:pt idx="2449">
                  <c:v>9:56:53</c:v>
                </c:pt>
                <c:pt idx="2450">
                  <c:v>9:56:54</c:v>
                </c:pt>
                <c:pt idx="2451">
                  <c:v>9:56:55</c:v>
                </c:pt>
                <c:pt idx="2452">
                  <c:v>9:56:56</c:v>
                </c:pt>
                <c:pt idx="2453">
                  <c:v>9:56:57</c:v>
                </c:pt>
                <c:pt idx="2454">
                  <c:v>9:56:59</c:v>
                </c:pt>
                <c:pt idx="2455">
                  <c:v>9:57:01</c:v>
                </c:pt>
                <c:pt idx="2456">
                  <c:v>9:57:03</c:v>
                </c:pt>
                <c:pt idx="2457">
                  <c:v>9:57:06</c:v>
                </c:pt>
                <c:pt idx="2458">
                  <c:v>9:57:07</c:v>
                </c:pt>
                <c:pt idx="2459">
                  <c:v>9:57:08</c:v>
                </c:pt>
                <c:pt idx="2460">
                  <c:v>9:57:09</c:v>
                </c:pt>
                <c:pt idx="2461">
                  <c:v>9:57:10</c:v>
                </c:pt>
                <c:pt idx="2462">
                  <c:v>9:57:11</c:v>
                </c:pt>
                <c:pt idx="2463">
                  <c:v>9:57:12</c:v>
                </c:pt>
                <c:pt idx="2464">
                  <c:v>9:57:13</c:v>
                </c:pt>
                <c:pt idx="2465">
                  <c:v>9:57:15</c:v>
                </c:pt>
                <c:pt idx="2466">
                  <c:v>9:57:16</c:v>
                </c:pt>
                <c:pt idx="2467">
                  <c:v>9:57:17</c:v>
                </c:pt>
                <c:pt idx="2468">
                  <c:v>9:57:18</c:v>
                </c:pt>
                <c:pt idx="2469">
                  <c:v>9:57:19</c:v>
                </c:pt>
                <c:pt idx="2470">
                  <c:v>9:57:20</c:v>
                </c:pt>
                <c:pt idx="2471">
                  <c:v>9:57:21</c:v>
                </c:pt>
                <c:pt idx="2472">
                  <c:v>9:57:24</c:v>
                </c:pt>
                <c:pt idx="2473">
                  <c:v>9:57:25</c:v>
                </c:pt>
                <c:pt idx="2474">
                  <c:v>9:57:26</c:v>
                </c:pt>
                <c:pt idx="2475">
                  <c:v>9:57:27</c:v>
                </c:pt>
                <c:pt idx="2476">
                  <c:v>9:57:28</c:v>
                </c:pt>
                <c:pt idx="2477">
                  <c:v>9:57:29</c:v>
                </c:pt>
                <c:pt idx="2478">
                  <c:v>9:57:30</c:v>
                </c:pt>
                <c:pt idx="2479">
                  <c:v>9:57:31</c:v>
                </c:pt>
                <c:pt idx="2480">
                  <c:v>9:57:32</c:v>
                </c:pt>
                <c:pt idx="2481">
                  <c:v>9:57:33</c:v>
                </c:pt>
                <c:pt idx="2482">
                  <c:v>9:57:34</c:v>
                </c:pt>
                <c:pt idx="2483">
                  <c:v>9:57:35</c:v>
                </c:pt>
                <c:pt idx="2484">
                  <c:v>9:57:36</c:v>
                </c:pt>
                <c:pt idx="2485">
                  <c:v>9:57:37</c:v>
                </c:pt>
                <c:pt idx="2486">
                  <c:v>9:57:38</c:v>
                </c:pt>
                <c:pt idx="2487">
                  <c:v>9:57:40</c:v>
                </c:pt>
                <c:pt idx="2488">
                  <c:v>9:57:41</c:v>
                </c:pt>
                <c:pt idx="2489">
                  <c:v>9:57:42</c:v>
                </c:pt>
                <c:pt idx="2490">
                  <c:v>9:57:43</c:v>
                </c:pt>
                <c:pt idx="2491">
                  <c:v>9:57:44</c:v>
                </c:pt>
                <c:pt idx="2492">
                  <c:v>9:57:45</c:v>
                </c:pt>
                <c:pt idx="2493">
                  <c:v>9:57:46</c:v>
                </c:pt>
                <c:pt idx="2494">
                  <c:v>9:57:47</c:v>
                </c:pt>
                <c:pt idx="2495">
                  <c:v>9:57:48</c:v>
                </c:pt>
                <c:pt idx="2496">
                  <c:v>9:57:50</c:v>
                </c:pt>
                <c:pt idx="2497">
                  <c:v>9:57:51</c:v>
                </c:pt>
                <c:pt idx="2498">
                  <c:v>9:57:53</c:v>
                </c:pt>
                <c:pt idx="2499">
                  <c:v>9:57:54</c:v>
                </c:pt>
                <c:pt idx="2500">
                  <c:v>9:57:55</c:v>
                </c:pt>
                <c:pt idx="2501">
                  <c:v>9:57:56</c:v>
                </c:pt>
                <c:pt idx="2502">
                  <c:v>9:57:57</c:v>
                </c:pt>
                <c:pt idx="2503">
                  <c:v>9:57:58</c:v>
                </c:pt>
                <c:pt idx="2504">
                  <c:v>9:57:59</c:v>
                </c:pt>
                <c:pt idx="2505">
                  <c:v>9:58:00</c:v>
                </c:pt>
                <c:pt idx="2506">
                  <c:v>9:58:01</c:v>
                </c:pt>
                <c:pt idx="2507">
                  <c:v>9:58:02</c:v>
                </c:pt>
                <c:pt idx="2508">
                  <c:v>9:58:03</c:v>
                </c:pt>
                <c:pt idx="2509">
                  <c:v>9:58:04</c:v>
                </c:pt>
                <c:pt idx="2510">
                  <c:v>9:58:06</c:v>
                </c:pt>
                <c:pt idx="2511">
                  <c:v>9:58:07</c:v>
                </c:pt>
                <c:pt idx="2512">
                  <c:v>9:58:08</c:v>
                </c:pt>
                <c:pt idx="2513">
                  <c:v>9:58:09</c:v>
                </c:pt>
                <c:pt idx="2514">
                  <c:v>9:58:10</c:v>
                </c:pt>
                <c:pt idx="2515">
                  <c:v>9:58:11</c:v>
                </c:pt>
                <c:pt idx="2516">
                  <c:v>9:58:12</c:v>
                </c:pt>
                <c:pt idx="2517">
                  <c:v>9:58:13</c:v>
                </c:pt>
                <c:pt idx="2518">
                  <c:v>9:58:14</c:v>
                </c:pt>
                <c:pt idx="2519">
                  <c:v>9:58:15</c:v>
                </c:pt>
                <c:pt idx="2520">
                  <c:v>9:58:16</c:v>
                </c:pt>
                <c:pt idx="2521">
                  <c:v>9:58:17</c:v>
                </c:pt>
                <c:pt idx="2522">
                  <c:v>9:58:18</c:v>
                </c:pt>
                <c:pt idx="2523">
                  <c:v>9:58:19</c:v>
                </c:pt>
                <c:pt idx="2524">
                  <c:v>9:58:21</c:v>
                </c:pt>
                <c:pt idx="2525">
                  <c:v>9:58:22</c:v>
                </c:pt>
                <c:pt idx="2526">
                  <c:v>9:58:23</c:v>
                </c:pt>
                <c:pt idx="2527">
                  <c:v>9:58:24</c:v>
                </c:pt>
                <c:pt idx="2528">
                  <c:v>9:58:27</c:v>
                </c:pt>
                <c:pt idx="2529">
                  <c:v>9:58:28</c:v>
                </c:pt>
                <c:pt idx="2530">
                  <c:v>9:58:30</c:v>
                </c:pt>
                <c:pt idx="2531">
                  <c:v>9:58:31</c:v>
                </c:pt>
                <c:pt idx="2532">
                  <c:v>9:58:32</c:v>
                </c:pt>
                <c:pt idx="2533">
                  <c:v>9:58:33</c:v>
                </c:pt>
                <c:pt idx="2534">
                  <c:v>9:58:34</c:v>
                </c:pt>
                <c:pt idx="2535">
                  <c:v>9:58:35</c:v>
                </c:pt>
                <c:pt idx="2536">
                  <c:v>9:58:36</c:v>
                </c:pt>
                <c:pt idx="2537">
                  <c:v>9:58:37</c:v>
                </c:pt>
                <c:pt idx="2538">
                  <c:v>9:58:38</c:v>
                </c:pt>
                <c:pt idx="2539">
                  <c:v>9:58:39</c:v>
                </c:pt>
                <c:pt idx="2540">
                  <c:v>9:58:40</c:v>
                </c:pt>
                <c:pt idx="2541">
                  <c:v>9:58:41</c:v>
                </c:pt>
                <c:pt idx="2542">
                  <c:v>9:58:42</c:v>
                </c:pt>
                <c:pt idx="2543">
                  <c:v>9:58:44</c:v>
                </c:pt>
                <c:pt idx="2544">
                  <c:v>9:58:45</c:v>
                </c:pt>
                <c:pt idx="2545">
                  <c:v>9:58:47</c:v>
                </c:pt>
                <c:pt idx="2546">
                  <c:v>9:58:50</c:v>
                </c:pt>
                <c:pt idx="2547">
                  <c:v>9:58:51</c:v>
                </c:pt>
                <c:pt idx="2548">
                  <c:v>9:58:52</c:v>
                </c:pt>
                <c:pt idx="2549">
                  <c:v>9:58:53</c:v>
                </c:pt>
                <c:pt idx="2550">
                  <c:v>9:58:55</c:v>
                </c:pt>
                <c:pt idx="2551">
                  <c:v>9:58:56</c:v>
                </c:pt>
                <c:pt idx="2552">
                  <c:v>9:58:57</c:v>
                </c:pt>
                <c:pt idx="2553">
                  <c:v>9:58:58</c:v>
                </c:pt>
                <c:pt idx="2554">
                  <c:v>9:58:59</c:v>
                </c:pt>
                <c:pt idx="2555">
                  <c:v>9:59:00</c:v>
                </c:pt>
                <c:pt idx="2556">
                  <c:v>9:59:02</c:v>
                </c:pt>
                <c:pt idx="2557">
                  <c:v>9:59:03</c:v>
                </c:pt>
                <c:pt idx="2558">
                  <c:v>9:59:04</c:v>
                </c:pt>
                <c:pt idx="2559">
                  <c:v>9:59:05</c:v>
                </c:pt>
                <c:pt idx="2560">
                  <c:v>9:59:06</c:v>
                </c:pt>
                <c:pt idx="2561">
                  <c:v>9:59:08</c:v>
                </c:pt>
                <c:pt idx="2562">
                  <c:v>9:59:09</c:v>
                </c:pt>
                <c:pt idx="2563">
                  <c:v>9:59:10</c:v>
                </c:pt>
                <c:pt idx="2564">
                  <c:v>9:59:11</c:v>
                </c:pt>
                <c:pt idx="2565">
                  <c:v>9:59:12</c:v>
                </c:pt>
                <c:pt idx="2566">
                  <c:v>9:59:13</c:v>
                </c:pt>
                <c:pt idx="2567">
                  <c:v>9:59:14</c:v>
                </c:pt>
                <c:pt idx="2568">
                  <c:v>9:59:15</c:v>
                </c:pt>
                <c:pt idx="2569">
                  <c:v>9:59:16</c:v>
                </c:pt>
                <c:pt idx="2570">
                  <c:v>9:59:17</c:v>
                </c:pt>
                <c:pt idx="2571">
                  <c:v>9:59:18</c:v>
                </c:pt>
                <c:pt idx="2572">
                  <c:v>9:59:19</c:v>
                </c:pt>
                <c:pt idx="2573">
                  <c:v>9:59:20</c:v>
                </c:pt>
                <c:pt idx="2574">
                  <c:v>9:59:21</c:v>
                </c:pt>
                <c:pt idx="2575">
                  <c:v>9:59:22</c:v>
                </c:pt>
                <c:pt idx="2576">
                  <c:v>9:59:23</c:v>
                </c:pt>
                <c:pt idx="2577">
                  <c:v>9:59:24</c:v>
                </c:pt>
                <c:pt idx="2578">
                  <c:v>9:59:25</c:v>
                </c:pt>
                <c:pt idx="2579">
                  <c:v>9:59:26</c:v>
                </c:pt>
                <c:pt idx="2580">
                  <c:v>9:59:28</c:v>
                </c:pt>
                <c:pt idx="2581">
                  <c:v>9:59:29</c:v>
                </c:pt>
                <c:pt idx="2582">
                  <c:v>9:59:30</c:v>
                </c:pt>
                <c:pt idx="2583">
                  <c:v>9:59:31</c:v>
                </c:pt>
                <c:pt idx="2584">
                  <c:v>9:59:32</c:v>
                </c:pt>
                <c:pt idx="2585">
                  <c:v>9:59:33</c:v>
                </c:pt>
                <c:pt idx="2586">
                  <c:v>9:59:34</c:v>
                </c:pt>
                <c:pt idx="2587">
                  <c:v>9:59:35</c:v>
                </c:pt>
                <c:pt idx="2588">
                  <c:v>9:59:36</c:v>
                </c:pt>
                <c:pt idx="2589">
                  <c:v>9:59:38</c:v>
                </c:pt>
                <c:pt idx="2590">
                  <c:v>9:59:39</c:v>
                </c:pt>
                <c:pt idx="2591">
                  <c:v>9:59:40</c:v>
                </c:pt>
                <c:pt idx="2592">
                  <c:v>9:59:41</c:v>
                </c:pt>
                <c:pt idx="2593">
                  <c:v>9:59:42</c:v>
                </c:pt>
                <c:pt idx="2594">
                  <c:v>9:59:43</c:v>
                </c:pt>
                <c:pt idx="2595">
                  <c:v>9:59:44</c:v>
                </c:pt>
                <c:pt idx="2596">
                  <c:v>9:59:45</c:v>
                </c:pt>
                <c:pt idx="2597">
                  <c:v>9:59:46</c:v>
                </c:pt>
                <c:pt idx="2598">
                  <c:v>9:59:47</c:v>
                </c:pt>
                <c:pt idx="2599">
                  <c:v>9:59:48</c:v>
                </c:pt>
                <c:pt idx="2600">
                  <c:v>9:59:50</c:v>
                </c:pt>
                <c:pt idx="2601">
                  <c:v>9:59:51</c:v>
                </c:pt>
                <c:pt idx="2602">
                  <c:v>9:59:52</c:v>
                </c:pt>
                <c:pt idx="2603">
                  <c:v>9:59:55</c:v>
                </c:pt>
                <c:pt idx="2604">
                  <c:v>9:59:56</c:v>
                </c:pt>
                <c:pt idx="2605">
                  <c:v>9:59:57</c:v>
                </c:pt>
                <c:pt idx="2606">
                  <c:v>9:59:58</c:v>
                </c:pt>
                <c:pt idx="2607">
                  <c:v>9:59:59</c:v>
                </c:pt>
                <c:pt idx="2608">
                  <c:v>10:00:01</c:v>
                </c:pt>
                <c:pt idx="2609">
                  <c:v>10:00:02</c:v>
                </c:pt>
                <c:pt idx="2610">
                  <c:v>10:00:03</c:v>
                </c:pt>
                <c:pt idx="2611">
                  <c:v>10:00:04</c:v>
                </c:pt>
                <c:pt idx="2612">
                  <c:v>10:00:05</c:v>
                </c:pt>
                <c:pt idx="2613">
                  <c:v>10:00:06</c:v>
                </c:pt>
                <c:pt idx="2614">
                  <c:v>10:00:08</c:v>
                </c:pt>
                <c:pt idx="2615">
                  <c:v>10:00:09</c:v>
                </c:pt>
                <c:pt idx="2616">
                  <c:v>10:00:10</c:v>
                </c:pt>
                <c:pt idx="2617">
                  <c:v>10:00:13</c:v>
                </c:pt>
                <c:pt idx="2618">
                  <c:v>10:00:14</c:v>
                </c:pt>
                <c:pt idx="2619">
                  <c:v>10:00:15</c:v>
                </c:pt>
                <c:pt idx="2620">
                  <c:v>10:00:16</c:v>
                </c:pt>
                <c:pt idx="2621">
                  <c:v>10:00:17</c:v>
                </c:pt>
                <c:pt idx="2622">
                  <c:v>10:00:18</c:v>
                </c:pt>
                <c:pt idx="2623">
                  <c:v>10:00:19</c:v>
                </c:pt>
                <c:pt idx="2624">
                  <c:v>10:00:20</c:v>
                </c:pt>
                <c:pt idx="2625">
                  <c:v>10:00:21</c:v>
                </c:pt>
                <c:pt idx="2626">
                  <c:v>10:00:22</c:v>
                </c:pt>
                <c:pt idx="2627">
                  <c:v>10:00:23</c:v>
                </c:pt>
                <c:pt idx="2628">
                  <c:v>10:00:24</c:v>
                </c:pt>
                <c:pt idx="2629">
                  <c:v>10:00:25</c:v>
                </c:pt>
                <c:pt idx="2630">
                  <c:v>10:00:26</c:v>
                </c:pt>
                <c:pt idx="2631">
                  <c:v>10:00:27</c:v>
                </c:pt>
                <c:pt idx="2632">
                  <c:v>10:00:28</c:v>
                </c:pt>
                <c:pt idx="2633">
                  <c:v>10:00:29</c:v>
                </c:pt>
                <c:pt idx="2634">
                  <c:v>10:00:30</c:v>
                </c:pt>
                <c:pt idx="2635">
                  <c:v>10:00:31</c:v>
                </c:pt>
                <c:pt idx="2636">
                  <c:v>10:00:32</c:v>
                </c:pt>
                <c:pt idx="2637">
                  <c:v>10:00:33</c:v>
                </c:pt>
                <c:pt idx="2638">
                  <c:v>10:00:34</c:v>
                </c:pt>
                <c:pt idx="2639">
                  <c:v>10:00:36</c:v>
                </c:pt>
                <c:pt idx="2640">
                  <c:v>10:00:37</c:v>
                </c:pt>
                <c:pt idx="2641">
                  <c:v>10:00:38</c:v>
                </c:pt>
                <c:pt idx="2642">
                  <c:v>10:00:40</c:v>
                </c:pt>
                <c:pt idx="2643">
                  <c:v>10:00:41</c:v>
                </c:pt>
                <c:pt idx="2644">
                  <c:v>10:00:42</c:v>
                </c:pt>
                <c:pt idx="2645">
                  <c:v>10:00:43</c:v>
                </c:pt>
                <c:pt idx="2646">
                  <c:v>10:00:44</c:v>
                </c:pt>
                <c:pt idx="2647">
                  <c:v>10:00:45</c:v>
                </c:pt>
                <c:pt idx="2648">
                  <c:v>10:00:46</c:v>
                </c:pt>
                <c:pt idx="2649">
                  <c:v>10:00:47</c:v>
                </c:pt>
                <c:pt idx="2650">
                  <c:v>10:00:48</c:v>
                </c:pt>
                <c:pt idx="2651">
                  <c:v>10:00:50</c:v>
                </c:pt>
                <c:pt idx="2652">
                  <c:v>10:00:51</c:v>
                </c:pt>
                <c:pt idx="2653">
                  <c:v>10:00:52</c:v>
                </c:pt>
                <c:pt idx="2654">
                  <c:v>10:00:53</c:v>
                </c:pt>
                <c:pt idx="2655">
                  <c:v>10:00:54</c:v>
                </c:pt>
                <c:pt idx="2656">
                  <c:v>10:00:55</c:v>
                </c:pt>
                <c:pt idx="2657">
                  <c:v>10:00:56</c:v>
                </c:pt>
                <c:pt idx="2658">
                  <c:v>10:00:57</c:v>
                </c:pt>
                <c:pt idx="2659">
                  <c:v>10:00:58</c:v>
                </c:pt>
                <c:pt idx="2660">
                  <c:v>10:00:59</c:v>
                </c:pt>
                <c:pt idx="2661">
                  <c:v>10:01:00</c:v>
                </c:pt>
                <c:pt idx="2662">
                  <c:v>10:01:01</c:v>
                </c:pt>
                <c:pt idx="2663">
                  <c:v>10:01:02</c:v>
                </c:pt>
                <c:pt idx="2664">
                  <c:v>10:01:03</c:v>
                </c:pt>
                <c:pt idx="2665">
                  <c:v>10:01:04</c:v>
                </c:pt>
                <c:pt idx="2666">
                  <c:v>10:01:07</c:v>
                </c:pt>
                <c:pt idx="2667">
                  <c:v>10:01:08</c:v>
                </c:pt>
                <c:pt idx="2668">
                  <c:v>10:01:09</c:v>
                </c:pt>
                <c:pt idx="2669">
                  <c:v>10:01:10</c:v>
                </c:pt>
                <c:pt idx="2670">
                  <c:v>10:01:11</c:v>
                </c:pt>
                <c:pt idx="2671">
                  <c:v>10:01:12</c:v>
                </c:pt>
                <c:pt idx="2672">
                  <c:v>10:01:14</c:v>
                </c:pt>
                <c:pt idx="2673">
                  <c:v>10:01:15</c:v>
                </c:pt>
                <c:pt idx="2674">
                  <c:v>10:01:17</c:v>
                </c:pt>
                <c:pt idx="2675">
                  <c:v>10:01:18</c:v>
                </c:pt>
                <c:pt idx="2676">
                  <c:v>10:01:19</c:v>
                </c:pt>
                <c:pt idx="2677">
                  <c:v>10:01:22</c:v>
                </c:pt>
                <c:pt idx="2678">
                  <c:v>10:01:23</c:v>
                </c:pt>
                <c:pt idx="2679">
                  <c:v>10:01:24</c:v>
                </c:pt>
                <c:pt idx="2680">
                  <c:v>10:01:25</c:v>
                </c:pt>
                <c:pt idx="2681">
                  <c:v>10:01:26</c:v>
                </c:pt>
                <c:pt idx="2682">
                  <c:v>10:01:27</c:v>
                </c:pt>
                <c:pt idx="2683">
                  <c:v>10:01:28</c:v>
                </c:pt>
                <c:pt idx="2684">
                  <c:v>10:01:30</c:v>
                </c:pt>
                <c:pt idx="2685">
                  <c:v>10:01:33</c:v>
                </c:pt>
                <c:pt idx="2686">
                  <c:v>10:01:34</c:v>
                </c:pt>
                <c:pt idx="2687">
                  <c:v>10:01:35</c:v>
                </c:pt>
                <c:pt idx="2688">
                  <c:v>10:01:36</c:v>
                </c:pt>
                <c:pt idx="2689">
                  <c:v>10:01:37</c:v>
                </c:pt>
                <c:pt idx="2690">
                  <c:v>10:01:38</c:v>
                </c:pt>
                <c:pt idx="2691">
                  <c:v>10:01:39</c:v>
                </c:pt>
                <c:pt idx="2692">
                  <c:v>10:01:40</c:v>
                </c:pt>
                <c:pt idx="2693">
                  <c:v>10:01:41</c:v>
                </c:pt>
                <c:pt idx="2694">
                  <c:v>10:01:42</c:v>
                </c:pt>
                <c:pt idx="2695">
                  <c:v>10:01:43</c:v>
                </c:pt>
                <c:pt idx="2696">
                  <c:v>10:01:44</c:v>
                </c:pt>
                <c:pt idx="2697">
                  <c:v>10:01:45</c:v>
                </c:pt>
                <c:pt idx="2698">
                  <c:v>10:01:46</c:v>
                </c:pt>
                <c:pt idx="2699">
                  <c:v>10:01:49</c:v>
                </c:pt>
                <c:pt idx="2700">
                  <c:v>10:01:51</c:v>
                </c:pt>
                <c:pt idx="2701">
                  <c:v>10:01:52</c:v>
                </c:pt>
                <c:pt idx="2702">
                  <c:v>10:01:53</c:v>
                </c:pt>
                <c:pt idx="2703">
                  <c:v>10:01:54</c:v>
                </c:pt>
                <c:pt idx="2704">
                  <c:v>10:01:55</c:v>
                </c:pt>
                <c:pt idx="2705">
                  <c:v>10:01:57</c:v>
                </c:pt>
                <c:pt idx="2706">
                  <c:v>10:01:58</c:v>
                </c:pt>
                <c:pt idx="2707">
                  <c:v>10:01:59</c:v>
                </c:pt>
                <c:pt idx="2708">
                  <c:v>10:02:00</c:v>
                </c:pt>
                <c:pt idx="2709">
                  <c:v>10:02:01</c:v>
                </c:pt>
                <c:pt idx="2710">
                  <c:v>10:02:02</c:v>
                </c:pt>
                <c:pt idx="2711">
                  <c:v>10:02:03</c:v>
                </c:pt>
                <c:pt idx="2712">
                  <c:v>10:02:04</c:v>
                </c:pt>
                <c:pt idx="2713">
                  <c:v>10:02:06</c:v>
                </c:pt>
                <c:pt idx="2714">
                  <c:v>10:02:07</c:v>
                </c:pt>
                <c:pt idx="2715">
                  <c:v>10:02:08</c:v>
                </c:pt>
                <c:pt idx="2716">
                  <c:v>10:02:09</c:v>
                </c:pt>
                <c:pt idx="2717">
                  <c:v>10:02:10</c:v>
                </c:pt>
                <c:pt idx="2718">
                  <c:v>10:02:11</c:v>
                </c:pt>
                <c:pt idx="2719">
                  <c:v>10:02:12</c:v>
                </c:pt>
                <c:pt idx="2720">
                  <c:v>10:02:13</c:v>
                </c:pt>
                <c:pt idx="2721">
                  <c:v>10:02:14</c:v>
                </c:pt>
                <c:pt idx="2722">
                  <c:v>10:02:15</c:v>
                </c:pt>
                <c:pt idx="2723">
                  <c:v>10:02:16</c:v>
                </c:pt>
                <c:pt idx="2724">
                  <c:v>10:02:19</c:v>
                </c:pt>
                <c:pt idx="2725">
                  <c:v>10:02:20</c:v>
                </c:pt>
                <c:pt idx="2726">
                  <c:v>10:02:21</c:v>
                </c:pt>
                <c:pt idx="2727">
                  <c:v>10:02:23</c:v>
                </c:pt>
                <c:pt idx="2728">
                  <c:v>10:02:24</c:v>
                </c:pt>
                <c:pt idx="2729">
                  <c:v>10:02:25</c:v>
                </c:pt>
                <c:pt idx="2730">
                  <c:v>10:02:26</c:v>
                </c:pt>
                <c:pt idx="2731">
                  <c:v>10:02:27</c:v>
                </c:pt>
                <c:pt idx="2732">
                  <c:v>10:02:28</c:v>
                </c:pt>
                <c:pt idx="2733">
                  <c:v>10:02:30</c:v>
                </c:pt>
                <c:pt idx="2734">
                  <c:v>10:02:31</c:v>
                </c:pt>
                <c:pt idx="2735">
                  <c:v>10:02:32</c:v>
                </c:pt>
                <c:pt idx="2736">
                  <c:v>10:02:33</c:v>
                </c:pt>
                <c:pt idx="2737">
                  <c:v>10:02:34</c:v>
                </c:pt>
                <c:pt idx="2738">
                  <c:v>10:02:36</c:v>
                </c:pt>
                <c:pt idx="2739">
                  <c:v>10:02:37</c:v>
                </c:pt>
                <c:pt idx="2740">
                  <c:v>10:02:38</c:v>
                </c:pt>
                <c:pt idx="2741">
                  <c:v>10:02:39</c:v>
                </c:pt>
                <c:pt idx="2742">
                  <c:v>10:02:42</c:v>
                </c:pt>
                <c:pt idx="2743">
                  <c:v>10:02:44</c:v>
                </c:pt>
                <c:pt idx="2744">
                  <c:v>10:02:45</c:v>
                </c:pt>
                <c:pt idx="2745">
                  <c:v>10:02:46</c:v>
                </c:pt>
                <c:pt idx="2746">
                  <c:v>10:02:48</c:v>
                </c:pt>
                <c:pt idx="2747">
                  <c:v>10:02:49</c:v>
                </c:pt>
                <c:pt idx="2748">
                  <c:v>10:02:50</c:v>
                </c:pt>
                <c:pt idx="2749">
                  <c:v>10:02:51</c:v>
                </c:pt>
                <c:pt idx="2750">
                  <c:v>10:02:53</c:v>
                </c:pt>
                <c:pt idx="2751">
                  <c:v>10:02:54</c:v>
                </c:pt>
                <c:pt idx="2752">
                  <c:v>10:02:55</c:v>
                </c:pt>
                <c:pt idx="2753">
                  <c:v>10:02:57</c:v>
                </c:pt>
                <c:pt idx="2754">
                  <c:v>10:02:58</c:v>
                </c:pt>
                <c:pt idx="2755">
                  <c:v>10:02:59</c:v>
                </c:pt>
                <c:pt idx="2756">
                  <c:v>10:03:00</c:v>
                </c:pt>
                <c:pt idx="2757">
                  <c:v>10:03:01</c:v>
                </c:pt>
                <c:pt idx="2758">
                  <c:v>10:03:02</c:v>
                </c:pt>
                <c:pt idx="2759">
                  <c:v>10:03:03</c:v>
                </c:pt>
                <c:pt idx="2760">
                  <c:v>10:03:04</c:v>
                </c:pt>
                <c:pt idx="2761">
                  <c:v>10:03:05</c:v>
                </c:pt>
                <c:pt idx="2762">
                  <c:v>10:03:06</c:v>
                </c:pt>
                <c:pt idx="2763">
                  <c:v>10:03:07</c:v>
                </c:pt>
                <c:pt idx="2764">
                  <c:v>10:03:08</c:v>
                </c:pt>
                <c:pt idx="2765">
                  <c:v>10:03:09</c:v>
                </c:pt>
                <c:pt idx="2766">
                  <c:v>10:03:10</c:v>
                </c:pt>
                <c:pt idx="2767">
                  <c:v>10:03:13</c:v>
                </c:pt>
                <c:pt idx="2768">
                  <c:v>10:03:14</c:v>
                </c:pt>
                <c:pt idx="2769">
                  <c:v>10:03:15</c:v>
                </c:pt>
                <c:pt idx="2770">
                  <c:v>10:03:17</c:v>
                </c:pt>
                <c:pt idx="2771">
                  <c:v>10:03:18</c:v>
                </c:pt>
                <c:pt idx="2772">
                  <c:v>10:03:19</c:v>
                </c:pt>
                <c:pt idx="2773">
                  <c:v>10:03:20</c:v>
                </c:pt>
                <c:pt idx="2774">
                  <c:v>10:03:21</c:v>
                </c:pt>
                <c:pt idx="2775">
                  <c:v>10:03:22</c:v>
                </c:pt>
                <c:pt idx="2776">
                  <c:v>10:03:23</c:v>
                </c:pt>
                <c:pt idx="2777">
                  <c:v>10:03:24</c:v>
                </c:pt>
                <c:pt idx="2778">
                  <c:v>10:03:25</c:v>
                </c:pt>
                <c:pt idx="2779">
                  <c:v>10:03:26</c:v>
                </c:pt>
                <c:pt idx="2780">
                  <c:v>10:03:27</c:v>
                </c:pt>
                <c:pt idx="2781">
                  <c:v>10:03:30</c:v>
                </c:pt>
                <c:pt idx="2782">
                  <c:v>10:03:31</c:v>
                </c:pt>
                <c:pt idx="2783">
                  <c:v>10:03:32</c:v>
                </c:pt>
                <c:pt idx="2784">
                  <c:v>10:03:33</c:v>
                </c:pt>
                <c:pt idx="2785">
                  <c:v>10:03:35</c:v>
                </c:pt>
                <c:pt idx="2786">
                  <c:v>10:03:36</c:v>
                </c:pt>
                <c:pt idx="2787">
                  <c:v>10:03:37</c:v>
                </c:pt>
                <c:pt idx="2788">
                  <c:v>10:03:39</c:v>
                </c:pt>
                <c:pt idx="2789">
                  <c:v>10:03:40</c:v>
                </c:pt>
                <c:pt idx="2790">
                  <c:v>10:03:42</c:v>
                </c:pt>
                <c:pt idx="2791">
                  <c:v>10:03:43</c:v>
                </c:pt>
                <c:pt idx="2792">
                  <c:v>10:03:44</c:v>
                </c:pt>
                <c:pt idx="2793">
                  <c:v>10:03:46</c:v>
                </c:pt>
                <c:pt idx="2794">
                  <c:v>10:03:48</c:v>
                </c:pt>
                <c:pt idx="2795">
                  <c:v>10:03:49</c:v>
                </c:pt>
                <c:pt idx="2796">
                  <c:v>10:03:50</c:v>
                </c:pt>
                <c:pt idx="2797">
                  <c:v>10:03:52</c:v>
                </c:pt>
                <c:pt idx="2798">
                  <c:v>10:03:55</c:v>
                </c:pt>
                <c:pt idx="2799">
                  <c:v>10:03:56</c:v>
                </c:pt>
                <c:pt idx="2800">
                  <c:v>10:03:57</c:v>
                </c:pt>
                <c:pt idx="2801">
                  <c:v>10:04:05</c:v>
                </c:pt>
                <c:pt idx="2802">
                  <c:v>10:04:07</c:v>
                </c:pt>
                <c:pt idx="2803">
                  <c:v>10:04:09</c:v>
                </c:pt>
                <c:pt idx="2804">
                  <c:v>10:04:10</c:v>
                </c:pt>
                <c:pt idx="2805">
                  <c:v>10:04:11</c:v>
                </c:pt>
                <c:pt idx="2806">
                  <c:v>10:04:12</c:v>
                </c:pt>
                <c:pt idx="2807">
                  <c:v>10:04:13</c:v>
                </c:pt>
                <c:pt idx="2808">
                  <c:v>10:04:14</c:v>
                </c:pt>
                <c:pt idx="2809">
                  <c:v>10:04:15</c:v>
                </c:pt>
                <c:pt idx="2810">
                  <c:v>10:04:16</c:v>
                </c:pt>
                <c:pt idx="2811">
                  <c:v>10:04:17</c:v>
                </c:pt>
                <c:pt idx="2812">
                  <c:v>10:04:18</c:v>
                </c:pt>
                <c:pt idx="2813">
                  <c:v>10:04:19</c:v>
                </c:pt>
                <c:pt idx="2814">
                  <c:v>10:04:21</c:v>
                </c:pt>
                <c:pt idx="2815">
                  <c:v>10:04:23</c:v>
                </c:pt>
                <c:pt idx="2816">
                  <c:v>10:04:25</c:v>
                </c:pt>
                <c:pt idx="2817">
                  <c:v>10:04:26</c:v>
                </c:pt>
                <c:pt idx="2818">
                  <c:v>10:04:27</c:v>
                </c:pt>
                <c:pt idx="2819">
                  <c:v>10:04:28</c:v>
                </c:pt>
                <c:pt idx="2820">
                  <c:v>10:04:29</c:v>
                </c:pt>
                <c:pt idx="2821">
                  <c:v>10:04:30</c:v>
                </c:pt>
                <c:pt idx="2822">
                  <c:v>10:04:31</c:v>
                </c:pt>
                <c:pt idx="2823">
                  <c:v>10:04:32</c:v>
                </c:pt>
                <c:pt idx="2824">
                  <c:v>10:04:33</c:v>
                </c:pt>
                <c:pt idx="2825">
                  <c:v>10:04:34</c:v>
                </c:pt>
                <c:pt idx="2826">
                  <c:v>10:04:35</c:v>
                </c:pt>
                <c:pt idx="2827">
                  <c:v>10:04:36</c:v>
                </c:pt>
                <c:pt idx="2828">
                  <c:v>10:04:37</c:v>
                </c:pt>
                <c:pt idx="2829">
                  <c:v>10:04:38</c:v>
                </c:pt>
                <c:pt idx="2830">
                  <c:v>10:04:39</c:v>
                </c:pt>
                <c:pt idx="2831">
                  <c:v>10:04:40</c:v>
                </c:pt>
                <c:pt idx="2832">
                  <c:v>10:04:41</c:v>
                </c:pt>
                <c:pt idx="2833">
                  <c:v>10:04:42</c:v>
                </c:pt>
                <c:pt idx="2834">
                  <c:v>10:04:43</c:v>
                </c:pt>
                <c:pt idx="2835">
                  <c:v>10:04:44</c:v>
                </c:pt>
                <c:pt idx="2836">
                  <c:v>10:04:45</c:v>
                </c:pt>
                <c:pt idx="2837">
                  <c:v>10:04:46</c:v>
                </c:pt>
                <c:pt idx="2838">
                  <c:v>10:04:49</c:v>
                </c:pt>
                <c:pt idx="2839">
                  <c:v>10:04:50</c:v>
                </c:pt>
                <c:pt idx="2840">
                  <c:v>10:04:51</c:v>
                </c:pt>
                <c:pt idx="2841">
                  <c:v>10:04:52</c:v>
                </c:pt>
                <c:pt idx="2842">
                  <c:v>10:04:53</c:v>
                </c:pt>
                <c:pt idx="2843">
                  <c:v>10:04:57</c:v>
                </c:pt>
                <c:pt idx="2844">
                  <c:v>10:05:00</c:v>
                </c:pt>
                <c:pt idx="2845">
                  <c:v>10:05:01</c:v>
                </c:pt>
                <c:pt idx="2846">
                  <c:v>10:05:02</c:v>
                </c:pt>
                <c:pt idx="2847">
                  <c:v>10:05:03</c:v>
                </c:pt>
                <c:pt idx="2848">
                  <c:v>10:05:04</c:v>
                </c:pt>
                <c:pt idx="2849">
                  <c:v>10:05:05</c:v>
                </c:pt>
                <c:pt idx="2850">
                  <c:v>10:05:06</c:v>
                </c:pt>
                <c:pt idx="2851">
                  <c:v>10:05:07</c:v>
                </c:pt>
                <c:pt idx="2852">
                  <c:v>10:05:08</c:v>
                </c:pt>
                <c:pt idx="2853">
                  <c:v>10:05:09</c:v>
                </c:pt>
                <c:pt idx="2854">
                  <c:v>10:05:10</c:v>
                </c:pt>
                <c:pt idx="2855">
                  <c:v>10:05:15</c:v>
                </c:pt>
                <c:pt idx="2856">
                  <c:v>10:05:16</c:v>
                </c:pt>
                <c:pt idx="2857">
                  <c:v>10:05:17</c:v>
                </c:pt>
                <c:pt idx="2858">
                  <c:v>10:05:19</c:v>
                </c:pt>
                <c:pt idx="2859">
                  <c:v>10:05:20</c:v>
                </c:pt>
                <c:pt idx="2860">
                  <c:v>10:05:21</c:v>
                </c:pt>
                <c:pt idx="2861">
                  <c:v>10:05:22</c:v>
                </c:pt>
                <c:pt idx="2862">
                  <c:v>10:05:23</c:v>
                </c:pt>
                <c:pt idx="2863">
                  <c:v>10:05:24</c:v>
                </c:pt>
                <c:pt idx="2864">
                  <c:v>10:05:25</c:v>
                </c:pt>
                <c:pt idx="2865">
                  <c:v>10:05:27</c:v>
                </c:pt>
                <c:pt idx="2866">
                  <c:v>10:05:28</c:v>
                </c:pt>
                <c:pt idx="2867">
                  <c:v>10:05:29</c:v>
                </c:pt>
                <c:pt idx="2868">
                  <c:v>10:05:30</c:v>
                </c:pt>
                <c:pt idx="2869">
                  <c:v>10:05:31</c:v>
                </c:pt>
                <c:pt idx="2870">
                  <c:v>10:05:32</c:v>
                </c:pt>
                <c:pt idx="2871">
                  <c:v>10:05:33</c:v>
                </c:pt>
                <c:pt idx="2872">
                  <c:v>10:05:34</c:v>
                </c:pt>
                <c:pt idx="2873">
                  <c:v>10:05:35</c:v>
                </c:pt>
                <c:pt idx="2874">
                  <c:v>10:05:36</c:v>
                </c:pt>
                <c:pt idx="2875">
                  <c:v>10:05:37</c:v>
                </c:pt>
                <c:pt idx="2876">
                  <c:v>10:05:38</c:v>
                </c:pt>
                <c:pt idx="2877">
                  <c:v>10:05:39</c:v>
                </c:pt>
                <c:pt idx="2878">
                  <c:v>10:05:40</c:v>
                </c:pt>
                <c:pt idx="2879">
                  <c:v>10:05:41</c:v>
                </c:pt>
                <c:pt idx="2880">
                  <c:v>10:05:42</c:v>
                </c:pt>
                <c:pt idx="2881">
                  <c:v>10:05:43</c:v>
                </c:pt>
                <c:pt idx="2882">
                  <c:v>10:05:44</c:v>
                </c:pt>
                <c:pt idx="2883">
                  <c:v>10:05:45</c:v>
                </c:pt>
                <c:pt idx="2884">
                  <c:v>10:05:46</c:v>
                </c:pt>
                <c:pt idx="2885">
                  <c:v>10:05:47</c:v>
                </c:pt>
                <c:pt idx="2886">
                  <c:v>10:05:48</c:v>
                </c:pt>
                <c:pt idx="2887">
                  <c:v>10:05:49</c:v>
                </c:pt>
                <c:pt idx="2888">
                  <c:v>10:05:51</c:v>
                </c:pt>
                <c:pt idx="2889">
                  <c:v>10:05:53</c:v>
                </c:pt>
                <c:pt idx="2890">
                  <c:v>10:05:54</c:v>
                </c:pt>
                <c:pt idx="2891">
                  <c:v>10:05:55</c:v>
                </c:pt>
                <c:pt idx="2892">
                  <c:v>10:05:57</c:v>
                </c:pt>
                <c:pt idx="2893">
                  <c:v>10:05:58</c:v>
                </c:pt>
                <c:pt idx="2894">
                  <c:v>10:06:00</c:v>
                </c:pt>
                <c:pt idx="2895">
                  <c:v>10:06:02</c:v>
                </c:pt>
                <c:pt idx="2896">
                  <c:v>10:06:03</c:v>
                </c:pt>
                <c:pt idx="2897">
                  <c:v>10:06:04</c:v>
                </c:pt>
                <c:pt idx="2898">
                  <c:v>10:06:05</c:v>
                </c:pt>
                <c:pt idx="2899">
                  <c:v>10:06:06</c:v>
                </c:pt>
                <c:pt idx="2900">
                  <c:v>10:06:07</c:v>
                </c:pt>
                <c:pt idx="2901">
                  <c:v>10:06:08</c:v>
                </c:pt>
                <c:pt idx="2902">
                  <c:v>10:06:09</c:v>
                </c:pt>
                <c:pt idx="2903">
                  <c:v>10:06:10</c:v>
                </c:pt>
                <c:pt idx="2904">
                  <c:v>10:06:11</c:v>
                </c:pt>
                <c:pt idx="2905">
                  <c:v>10:06:12</c:v>
                </c:pt>
                <c:pt idx="2906">
                  <c:v>10:06:13</c:v>
                </c:pt>
                <c:pt idx="2907">
                  <c:v>10:06:14</c:v>
                </c:pt>
                <c:pt idx="2908">
                  <c:v>10:06:15</c:v>
                </c:pt>
                <c:pt idx="2909">
                  <c:v>10:06:16</c:v>
                </c:pt>
                <c:pt idx="2910">
                  <c:v>10:06:17</c:v>
                </c:pt>
                <c:pt idx="2911">
                  <c:v>10:06:18</c:v>
                </c:pt>
                <c:pt idx="2912">
                  <c:v>10:06:19</c:v>
                </c:pt>
                <c:pt idx="2913">
                  <c:v>10:06:20</c:v>
                </c:pt>
                <c:pt idx="2914">
                  <c:v>10:06:21</c:v>
                </c:pt>
                <c:pt idx="2915">
                  <c:v>10:06:22</c:v>
                </c:pt>
                <c:pt idx="2916">
                  <c:v>10:06:23</c:v>
                </c:pt>
                <c:pt idx="2917">
                  <c:v>10:06:24</c:v>
                </c:pt>
                <c:pt idx="2918">
                  <c:v>10:06:25</c:v>
                </c:pt>
                <c:pt idx="2919">
                  <c:v>10:06:27</c:v>
                </c:pt>
                <c:pt idx="2920">
                  <c:v>10:06:29</c:v>
                </c:pt>
                <c:pt idx="2921">
                  <c:v>10:06:30</c:v>
                </c:pt>
                <c:pt idx="2922">
                  <c:v>10:06:31</c:v>
                </c:pt>
                <c:pt idx="2923">
                  <c:v>10:06:32</c:v>
                </c:pt>
                <c:pt idx="2924">
                  <c:v>10:06:33</c:v>
                </c:pt>
                <c:pt idx="2925">
                  <c:v>10:06:34</c:v>
                </c:pt>
                <c:pt idx="2926">
                  <c:v>10:06:35</c:v>
                </c:pt>
                <c:pt idx="2927">
                  <c:v>10:06:37</c:v>
                </c:pt>
                <c:pt idx="2928">
                  <c:v>10:06:38</c:v>
                </c:pt>
                <c:pt idx="2929">
                  <c:v>10:06:39</c:v>
                </c:pt>
                <c:pt idx="2930">
                  <c:v>10:06:40</c:v>
                </c:pt>
                <c:pt idx="2931">
                  <c:v>10:06:41</c:v>
                </c:pt>
                <c:pt idx="2932">
                  <c:v>10:06:42</c:v>
                </c:pt>
                <c:pt idx="2933">
                  <c:v>10:06:43</c:v>
                </c:pt>
                <c:pt idx="2934">
                  <c:v>10:06:45</c:v>
                </c:pt>
                <c:pt idx="2935">
                  <c:v>10:06:46</c:v>
                </c:pt>
                <c:pt idx="2936">
                  <c:v>10:06:47</c:v>
                </c:pt>
                <c:pt idx="2937">
                  <c:v>10:06:48</c:v>
                </c:pt>
                <c:pt idx="2938">
                  <c:v>10:06:50</c:v>
                </c:pt>
                <c:pt idx="2939">
                  <c:v>10:06:51</c:v>
                </c:pt>
                <c:pt idx="2940">
                  <c:v>10:06:52</c:v>
                </c:pt>
                <c:pt idx="2941">
                  <c:v>10:06:54</c:v>
                </c:pt>
                <c:pt idx="2942">
                  <c:v>10:06:55</c:v>
                </c:pt>
                <c:pt idx="2943">
                  <c:v>10:06:56</c:v>
                </c:pt>
                <c:pt idx="2944">
                  <c:v>10:06:57</c:v>
                </c:pt>
                <c:pt idx="2945">
                  <c:v>10:06:58</c:v>
                </c:pt>
                <c:pt idx="2946">
                  <c:v>10:06:59</c:v>
                </c:pt>
                <c:pt idx="2947">
                  <c:v>10:07:00</c:v>
                </c:pt>
                <c:pt idx="2948">
                  <c:v>10:07:01</c:v>
                </c:pt>
                <c:pt idx="2949">
                  <c:v>10:07:02</c:v>
                </c:pt>
                <c:pt idx="2950">
                  <c:v>10:07:03</c:v>
                </c:pt>
                <c:pt idx="2951">
                  <c:v>10:07:04</c:v>
                </c:pt>
                <c:pt idx="2952">
                  <c:v>10:07:05</c:v>
                </c:pt>
                <c:pt idx="2953">
                  <c:v>10:07:07</c:v>
                </c:pt>
                <c:pt idx="2954">
                  <c:v>10:07:08</c:v>
                </c:pt>
                <c:pt idx="2955">
                  <c:v>10:07:09</c:v>
                </c:pt>
                <c:pt idx="2956">
                  <c:v>10:07:11</c:v>
                </c:pt>
                <c:pt idx="2957">
                  <c:v>10:07:12</c:v>
                </c:pt>
                <c:pt idx="2958">
                  <c:v>10:07:13</c:v>
                </c:pt>
                <c:pt idx="2959">
                  <c:v>10:07:15</c:v>
                </c:pt>
                <c:pt idx="2960">
                  <c:v>10:07:17</c:v>
                </c:pt>
                <c:pt idx="2961">
                  <c:v>10:07:18</c:v>
                </c:pt>
                <c:pt idx="2962">
                  <c:v>10:07:19</c:v>
                </c:pt>
                <c:pt idx="2963">
                  <c:v>10:07:20</c:v>
                </c:pt>
                <c:pt idx="2964">
                  <c:v>10:07:21</c:v>
                </c:pt>
                <c:pt idx="2965">
                  <c:v>10:07:22</c:v>
                </c:pt>
                <c:pt idx="2966">
                  <c:v>10:07:23</c:v>
                </c:pt>
                <c:pt idx="2967">
                  <c:v>10:07:24</c:v>
                </c:pt>
                <c:pt idx="2968">
                  <c:v>10:07:25</c:v>
                </c:pt>
                <c:pt idx="2969">
                  <c:v>10:07:26</c:v>
                </c:pt>
                <c:pt idx="2970">
                  <c:v>10:07:27</c:v>
                </c:pt>
                <c:pt idx="2971">
                  <c:v>10:07:28</c:v>
                </c:pt>
                <c:pt idx="2972">
                  <c:v>10:07:29</c:v>
                </c:pt>
                <c:pt idx="2973">
                  <c:v>10:07:30</c:v>
                </c:pt>
                <c:pt idx="2974">
                  <c:v>10:07:31</c:v>
                </c:pt>
                <c:pt idx="2975">
                  <c:v>10:07:32</c:v>
                </c:pt>
                <c:pt idx="2976">
                  <c:v>10:07:33</c:v>
                </c:pt>
                <c:pt idx="2977">
                  <c:v>10:07:34</c:v>
                </c:pt>
                <c:pt idx="2978">
                  <c:v>10:07:35</c:v>
                </c:pt>
                <c:pt idx="2979">
                  <c:v>10:07:36</c:v>
                </c:pt>
                <c:pt idx="2980">
                  <c:v>10:07:37</c:v>
                </c:pt>
                <c:pt idx="2981">
                  <c:v>10:07:38</c:v>
                </c:pt>
                <c:pt idx="2982">
                  <c:v>10:07:39</c:v>
                </c:pt>
                <c:pt idx="2983">
                  <c:v>10:07:40</c:v>
                </c:pt>
                <c:pt idx="2984">
                  <c:v>10:07:41</c:v>
                </c:pt>
                <c:pt idx="2985">
                  <c:v>10:07:42</c:v>
                </c:pt>
                <c:pt idx="2986">
                  <c:v>10:07:43</c:v>
                </c:pt>
                <c:pt idx="2987">
                  <c:v>10:07:44</c:v>
                </c:pt>
                <c:pt idx="2988">
                  <c:v>10:07:45</c:v>
                </c:pt>
                <c:pt idx="2989">
                  <c:v>10:07:46</c:v>
                </c:pt>
                <c:pt idx="2990">
                  <c:v>10:07:47</c:v>
                </c:pt>
                <c:pt idx="2991">
                  <c:v>10:07:48</c:v>
                </c:pt>
                <c:pt idx="2992">
                  <c:v>10:07:49</c:v>
                </c:pt>
                <c:pt idx="2993">
                  <c:v>10:07:50</c:v>
                </c:pt>
                <c:pt idx="2994">
                  <c:v>10:07:51</c:v>
                </c:pt>
                <c:pt idx="2995">
                  <c:v>10:07:52</c:v>
                </c:pt>
                <c:pt idx="2996">
                  <c:v>10:07:53</c:v>
                </c:pt>
                <c:pt idx="2997">
                  <c:v>10:07:54</c:v>
                </c:pt>
                <c:pt idx="2998">
                  <c:v>10:07:55</c:v>
                </c:pt>
                <c:pt idx="2999">
                  <c:v>10:07:56</c:v>
                </c:pt>
                <c:pt idx="3000">
                  <c:v>10:07:57</c:v>
                </c:pt>
                <c:pt idx="3001">
                  <c:v>10:07:58</c:v>
                </c:pt>
                <c:pt idx="3002">
                  <c:v>10:07:59</c:v>
                </c:pt>
                <c:pt idx="3003">
                  <c:v>10:08:00</c:v>
                </c:pt>
                <c:pt idx="3004">
                  <c:v>10:08:01</c:v>
                </c:pt>
                <c:pt idx="3005">
                  <c:v>10:08:02</c:v>
                </c:pt>
                <c:pt idx="3006">
                  <c:v>10:08:04</c:v>
                </c:pt>
                <c:pt idx="3007">
                  <c:v>10:08:07</c:v>
                </c:pt>
                <c:pt idx="3008">
                  <c:v>10:08:09</c:v>
                </c:pt>
                <c:pt idx="3009">
                  <c:v>10:08:10</c:v>
                </c:pt>
                <c:pt idx="3010">
                  <c:v>10:08:12</c:v>
                </c:pt>
                <c:pt idx="3011">
                  <c:v>10:08:13</c:v>
                </c:pt>
                <c:pt idx="3012">
                  <c:v>10:08:14</c:v>
                </c:pt>
                <c:pt idx="3013">
                  <c:v>10:08:15</c:v>
                </c:pt>
                <c:pt idx="3014">
                  <c:v>10:08:16</c:v>
                </c:pt>
                <c:pt idx="3015">
                  <c:v>10:08:17</c:v>
                </c:pt>
                <c:pt idx="3016">
                  <c:v>10:08:19</c:v>
                </c:pt>
                <c:pt idx="3017">
                  <c:v>10:08:20</c:v>
                </c:pt>
                <c:pt idx="3018">
                  <c:v>10:08:21</c:v>
                </c:pt>
                <c:pt idx="3019">
                  <c:v>10:08:22</c:v>
                </c:pt>
                <c:pt idx="3020">
                  <c:v>10:08:23</c:v>
                </c:pt>
                <c:pt idx="3021">
                  <c:v>10:08:24</c:v>
                </c:pt>
                <c:pt idx="3022">
                  <c:v>10:08:25</c:v>
                </c:pt>
                <c:pt idx="3023">
                  <c:v>10:08:27</c:v>
                </c:pt>
                <c:pt idx="3024">
                  <c:v>10:08:28</c:v>
                </c:pt>
                <c:pt idx="3025">
                  <c:v>10:08:29</c:v>
                </c:pt>
                <c:pt idx="3026">
                  <c:v>10:08:30</c:v>
                </c:pt>
                <c:pt idx="3027">
                  <c:v>10:08:31</c:v>
                </c:pt>
                <c:pt idx="3028">
                  <c:v>10:08:32</c:v>
                </c:pt>
                <c:pt idx="3029">
                  <c:v>10:08:33</c:v>
                </c:pt>
                <c:pt idx="3030">
                  <c:v>10:08:34</c:v>
                </c:pt>
                <c:pt idx="3031">
                  <c:v>10:08:35</c:v>
                </c:pt>
                <c:pt idx="3032">
                  <c:v>10:08:36</c:v>
                </c:pt>
                <c:pt idx="3033">
                  <c:v>10:08:37</c:v>
                </c:pt>
                <c:pt idx="3034">
                  <c:v>10:08:38</c:v>
                </c:pt>
                <c:pt idx="3035">
                  <c:v>10:08:39</c:v>
                </c:pt>
                <c:pt idx="3036">
                  <c:v>10:08:40</c:v>
                </c:pt>
                <c:pt idx="3037">
                  <c:v>10:08:41</c:v>
                </c:pt>
                <c:pt idx="3038">
                  <c:v>10:08:42</c:v>
                </c:pt>
                <c:pt idx="3039">
                  <c:v>10:08:43</c:v>
                </c:pt>
                <c:pt idx="3040">
                  <c:v>10:08:44</c:v>
                </c:pt>
                <c:pt idx="3041">
                  <c:v>10:08:45</c:v>
                </c:pt>
                <c:pt idx="3042">
                  <c:v>10:08:46</c:v>
                </c:pt>
                <c:pt idx="3043">
                  <c:v>10:08:47</c:v>
                </c:pt>
                <c:pt idx="3044">
                  <c:v>10:08:48</c:v>
                </c:pt>
                <c:pt idx="3045">
                  <c:v>10:08:49</c:v>
                </c:pt>
                <c:pt idx="3046">
                  <c:v>10:08:50</c:v>
                </c:pt>
                <c:pt idx="3047">
                  <c:v>10:08:52</c:v>
                </c:pt>
                <c:pt idx="3048">
                  <c:v>10:08:53</c:v>
                </c:pt>
                <c:pt idx="3049">
                  <c:v>10:08:54</c:v>
                </c:pt>
                <c:pt idx="3050">
                  <c:v>10:08:55</c:v>
                </c:pt>
                <c:pt idx="3051">
                  <c:v>10:08:56</c:v>
                </c:pt>
                <c:pt idx="3052">
                  <c:v>10:08:57</c:v>
                </c:pt>
                <c:pt idx="3053">
                  <c:v>10:08:58</c:v>
                </c:pt>
                <c:pt idx="3054">
                  <c:v>10:08:59</c:v>
                </c:pt>
                <c:pt idx="3055">
                  <c:v>10:09:00</c:v>
                </c:pt>
                <c:pt idx="3056">
                  <c:v>10:09:01</c:v>
                </c:pt>
                <c:pt idx="3057">
                  <c:v>10:09:02</c:v>
                </c:pt>
                <c:pt idx="3058">
                  <c:v>10:09:03</c:v>
                </c:pt>
                <c:pt idx="3059">
                  <c:v>10:09:04</c:v>
                </c:pt>
                <c:pt idx="3060">
                  <c:v>10:09:05</c:v>
                </c:pt>
                <c:pt idx="3061">
                  <c:v>10:09:07</c:v>
                </c:pt>
                <c:pt idx="3062">
                  <c:v>10:09:08</c:v>
                </c:pt>
                <c:pt idx="3063">
                  <c:v>10:09:09</c:v>
                </c:pt>
                <c:pt idx="3064">
                  <c:v>10:09:10</c:v>
                </c:pt>
                <c:pt idx="3065">
                  <c:v>10:09:11</c:v>
                </c:pt>
                <c:pt idx="3066">
                  <c:v>10:09:13</c:v>
                </c:pt>
                <c:pt idx="3067">
                  <c:v>10:09:14</c:v>
                </c:pt>
                <c:pt idx="3068">
                  <c:v>10:09:15</c:v>
                </c:pt>
                <c:pt idx="3069">
                  <c:v>10:09:17</c:v>
                </c:pt>
                <c:pt idx="3070">
                  <c:v>10:09:18</c:v>
                </c:pt>
                <c:pt idx="3071">
                  <c:v>10:09:20</c:v>
                </c:pt>
                <c:pt idx="3072">
                  <c:v>10:09:25</c:v>
                </c:pt>
                <c:pt idx="3073">
                  <c:v>10:09:26</c:v>
                </c:pt>
                <c:pt idx="3074">
                  <c:v>10:09:27</c:v>
                </c:pt>
                <c:pt idx="3075">
                  <c:v>10:09:28</c:v>
                </c:pt>
                <c:pt idx="3076">
                  <c:v>10:09:29</c:v>
                </c:pt>
                <c:pt idx="3077">
                  <c:v>10:09:30</c:v>
                </c:pt>
                <c:pt idx="3078">
                  <c:v>10:09:32</c:v>
                </c:pt>
                <c:pt idx="3079">
                  <c:v>10:09:33</c:v>
                </c:pt>
                <c:pt idx="3080">
                  <c:v>10:09:34</c:v>
                </c:pt>
                <c:pt idx="3081">
                  <c:v>10:09:35</c:v>
                </c:pt>
                <c:pt idx="3082">
                  <c:v>10:09:36</c:v>
                </c:pt>
                <c:pt idx="3083">
                  <c:v>10:09:38</c:v>
                </c:pt>
                <c:pt idx="3084">
                  <c:v>10:09:39</c:v>
                </c:pt>
                <c:pt idx="3085">
                  <c:v>10:09:42</c:v>
                </c:pt>
                <c:pt idx="3086">
                  <c:v>10:09:43</c:v>
                </c:pt>
                <c:pt idx="3087">
                  <c:v>10:09:44</c:v>
                </c:pt>
                <c:pt idx="3088">
                  <c:v>10:09:45</c:v>
                </c:pt>
                <c:pt idx="3089">
                  <c:v>10:09:46</c:v>
                </c:pt>
                <c:pt idx="3090">
                  <c:v>10:09:49</c:v>
                </c:pt>
                <c:pt idx="3091">
                  <c:v>10:09:53</c:v>
                </c:pt>
                <c:pt idx="3092">
                  <c:v>10:09:54</c:v>
                </c:pt>
                <c:pt idx="3093">
                  <c:v>10:09:55</c:v>
                </c:pt>
                <c:pt idx="3094">
                  <c:v>10:09:56</c:v>
                </c:pt>
                <c:pt idx="3095">
                  <c:v>10:09:57</c:v>
                </c:pt>
                <c:pt idx="3096">
                  <c:v>10:09:58</c:v>
                </c:pt>
                <c:pt idx="3097">
                  <c:v>10:10:00</c:v>
                </c:pt>
                <c:pt idx="3098">
                  <c:v>10:10:02</c:v>
                </c:pt>
                <c:pt idx="3099">
                  <c:v>10:10:03</c:v>
                </c:pt>
                <c:pt idx="3100">
                  <c:v>10:10:05</c:v>
                </c:pt>
                <c:pt idx="3101">
                  <c:v>10:10:06</c:v>
                </c:pt>
                <c:pt idx="3102">
                  <c:v>10:10:07</c:v>
                </c:pt>
                <c:pt idx="3103">
                  <c:v>10:10:08</c:v>
                </c:pt>
                <c:pt idx="3104">
                  <c:v>10:10:09</c:v>
                </c:pt>
                <c:pt idx="3105">
                  <c:v>10:10:10</c:v>
                </c:pt>
                <c:pt idx="3106">
                  <c:v>10:10:11</c:v>
                </c:pt>
                <c:pt idx="3107">
                  <c:v>10:10:12</c:v>
                </c:pt>
                <c:pt idx="3108">
                  <c:v>10:10:13</c:v>
                </c:pt>
                <c:pt idx="3109">
                  <c:v>10:10:14</c:v>
                </c:pt>
                <c:pt idx="3110">
                  <c:v>10:10:16</c:v>
                </c:pt>
                <c:pt idx="3111">
                  <c:v>10:10:17</c:v>
                </c:pt>
                <c:pt idx="3112">
                  <c:v>10:10:19</c:v>
                </c:pt>
                <c:pt idx="3113">
                  <c:v>10:10:20</c:v>
                </c:pt>
                <c:pt idx="3114">
                  <c:v>10:10:21</c:v>
                </c:pt>
                <c:pt idx="3115">
                  <c:v>10:10:22</c:v>
                </c:pt>
                <c:pt idx="3116">
                  <c:v>10:10:23</c:v>
                </c:pt>
                <c:pt idx="3117">
                  <c:v>10:10:24</c:v>
                </c:pt>
                <c:pt idx="3118">
                  <c:v>10:10:25</c:v>
                </c:pt>
                <c:pt idx="3119">
                  <c:v>10:10:26</c:v>
                </c:pt>
                <c:pt idx="3120">
                  <c:v>10:10:27</c:v>
                </c:pt>
                <c:pt idx="3121">
                  <c:v>10:10:28</c:v>
                </c:pt>
                <c:pt idx="3122">
                  <c:v>10:10:29</c:v>
                </c:pt>
                <c:pt idx="3123">
                  <c:v>10:10:30</c:v>
                </c:pt>
                <c:pt idx="3124">
                  <c:v>10:10:31</c:v>
                </c:pt>
                <c:pt idx="3125">
                  <c:v>10:10:32</c:v>
                </c:pt>
                <c:pt idx="3126">
                  <c:v>10:10:33</c:v>
                </c:pt>
                <c:pt idx="3127">
                  <c:v>10:10:35</c:v>
                </c:pt>
                <c:pt idx="3128">
                  <c:v>10:10:37</c:v>
                </c:pt>
                <c:pt idx="3129">
                  <c:v>10:10:38</c:v>
                </c:pt>
                <c:pt idx="3130">
                  <c:v>10:10:40</c:v>
                </c:pt>
                <c:pt idx="3131">
                  <c:v>10:10:42</c:v>
                </c:pt>
                <c:pt idx="3132">
                  <c:v>10:10:43</c:v>
                </c:pt>
                <c:pt idx="3133">
                  <c:v>10:10:44</c:v>
                </c:pt>
                <c:pt idx="3134">
                  <c:v>10:10:45</c:v>
                </c:pt>
                <c:pt idx="3135">
                  <c:v>10:10:46</c:v>
                </c:pt>
                <c:pt idx="3136">
                  <c:v>10:10:47</c:v>
                </c:pt>
                <c:pt idx="3137">
                  <c:v>10:10:48</c:v>
                </c:pt>
                <c:pt idx="3138">
                  <c:v>10:10:49</c:v>
                </c:pt>
                <c:pt idx="3139">
                  <c:v>10:10:50</c:v>
                </c:pt>
                <c:pt idx="3140">
                  <c:v>10:10:51</c:v>
                </c:pt>
                <c:pt idx="3141">
                  <c:v>10:10:52</c:v>
                </c:pt>
                <c:pt idx="3142">
                  <c:v>10:10:54</c:v>
                </c:pt>
                <c:pt idx="3143">
                  <c:v>10:10:55</c:v>
                </c:pt>
                <c:pt idx="3144">
                  <c:v>10:10:56</c:v>
                </c:pt>
                <c:pt idx="3145">
                  <c:v>10:10:57</c:v>
                </c:pt>
                <c:pt idx="3146">
                  <c:v>10:10:58</c:v>
                </c:pt>
                <c:pt idx="3147">
                  <c:v>10:10:59</c:v>
                </c:pt>
                <c:pt idx="3148">
                  <c:v>10:11:00</c:v>
                </c:pt>
                <c:pt idx="3149">
                  <c:v>10:11:01</c:v>
                </c:pt>
                <c:pt idx="3150">
                  <c:v>10:11:02</c:v>
                </c:pt>
                <c:pt idx="3151">
                  <c:v>10:11:03</c:v>
                </c:pt>
                <c:pt idx="3152">
                  <c:v>10:11:04</c:v>
                </c:pt>
                <c:pt idx="3153">
                  <c:v>10:11:05</c:v>
                </c:pt>
                <c:pt idx="3154">
                  <c:v>10:11:07</c:v>
                </c:pt>
                <c:pt idx="3155">
                  <c:v>10:11:08</c:v>
                </c:pt>
                <c:pt idx="3156">
                  <c:v>10:11:11</c:v>
                </c:pt>
                <c:pt idx="3157">
                  <c:v>10:11:13</c:v>
                </c:pt>
                <c:pt idx="3158">
                  <c:v>10:11:14</c:v>
                </c:pt>
                <c:pt idx="3159">
                  <c:v>10:11:15</c:v>
                </c:pt>
                <c:pt idx="3160">
                  <c:v>10:11:16</c:v>
                </c:pt>
                <c:pt idx="3161">
                  <c:v>10:11:17</c:v>
                </c:pt>
                <c:pt idx="3162">
                  <c:v>10:11:19</c:v>
                </c:pt>
                <c:pt idx="3163">
                  <c:v>10:11:20</c:v>
                </c:pt>
                <c:pt idx="3164">
                  <c:v>10:11:23</c:v>
                </c:pt>
                <c:pt idx="3165">
                  <c:v>10:11:25</c:v>
                </c:pt>
                <c:pt idx="3166">
                  <c:v>10:11:27</c:v>
                </c:pt>
                <c:pt idx="3167">
                  <c:v>10:11:30</c:v>
                </c:pt>
                <c:pt idx="3168">
                  <c:v>10:11:31</c:v>
                </c:pt>
                <c:pt idx="3169">
                  <c:v>10:11:32</c:v>
                </c:pt>
                <c:pt idx="3170">
                  <c:v>10:11:34</c:v>
                </c:pt>
                <c:pt idx="3171">
                  <c:v>10:11:35</c:v>
                </c:pt>
                <c:pt idx="3172">
                  <c:v>10:11:36</c:v>
                </c:pt>
                <c:pt idx="3173">
                  <c:v>10:11:37</c:v>
                </c:pt>
                <c:pt idx="3174">
                  <c:v>10:11:38</c:v>
                </c:pt>
                <c:pt idx="3175">
                  <c:v>10:11:39</c:v>
                </c:pt>
                <c:pt idx="3176">
                  <c:v>10:11:40</c:v>
                </c:pt>
                <c:pt idx="3177">
                  <c:v>10:11:42</c:v>
                </c:pt>
                <c:pt idx="3178">
                  <c:v>10:11:43</c:v>
                </c:pt>
                <c:pt idx="3179">
                  <c:v>10:11:44</c:v>
                </c:pt>
                <c:pt idx="3180">
                  <c:v>10:11:45</c:v>
                </c:pt>
                <c:pt idx="3181">
                  <c:v>10:11:46</c:v>
                </c:pt>
                <c:pt idx="3182">
                  <c:v>10:11:47</c:v>
                </c:pt>
                <c:pt idx="3183">
                  <c:v>10:11:49</c:v>
                </c:pt>
                <c:pt idx="3184">
                  <c:v>10:11:50</c:v>
                </c:pt>
                <c:pt idx="3185">
                  <c:v>10:11:51</c:v>
                </c:pt>
                <c:pt idx="3186">
                  <c:v>10:11:52</c:v>
                </c:pt>
                <c:pt idx="3187">
                  <c:v>10:11:53</c:v>
                </c:pt>
                <c:pt idx="3188">
                  <c:v>10:11:56</c:v>
                </c:pt>
                <c:pt idx="3189">
                  <c:v>10:11:57</c:v>
                </c:pt>
                <c:pt idx="3190">
                  <c:v>10:11:58</c:v>
                </c:pt>
                <c:pt idx="3191">
                  <c:v>10:11:59</c:v>
                </c:pt>
                <c:pt idx="3192">
                  <c:v>10:12:02</c:v>
                </c:pt>
                <c:pt idx="3193">
                  <c:v>10:12:03</c:v>
                </c:pt>
                <c:pt idx="3194">
                  <c:v>10:12:04</c:v>
                </c:pt>
                <c:pt idx="3195">
                  <c:v>10:12:05</c:v>
                </c:pt>
                <c:pt idx="3196">
                  <c:v>10:12:06</c:v>
                </c:pt>
                <c:pt idx="3197">
                  <c:v>10:12:07</c:v>
                </c:pt>
                <c:pt idx="3198">
                  <c:v>10:12:08</c:v>
                </c:pt>
                <c:pt idx="3199">
                  <c:v>10:12:09</c:v>
                </c:pt>
                <c:pt idx="3200">
                  <c:v>10:12:10</c:v>
                </c:pt>
                <c:pt idx="3201">
                  <c:v>10:12:11</c:v>
                </c:pt>
                <c:pt idx="3202">
                  <c:v>10:12:12</c:v>
                </c:pt>
                <c:pt idx="3203">
                  <c:v>10:12:13</c:v>
                </c:pt>
                <c:pt idx="3204">
                  <c:v>10:12:14</c:v>
                </c:pt>
                <c:pt idx="3205">
                  <c:v>10:12:16</c:v>
                </c:pt>
                <c:pt idx="3206">
                  <c:v>10:12:17</c:v>
                </c:pt>
                <c:pt idx="3207">
                  <c:v>10:12:18</c:v>
                </c:pt>
                <c:pt idx="3208">
                  <c:v>10:12:19</c:v>
                </c:pt>
                <c:pt idx="3209">
                  <c:v>10:12:20</c:v>
                </c:pt>
                <c:pt idx="3210">
                  <c:v>10:12:21</c:v>
                </c:pt>
                <c:pt idx="3211">
                  <c:v>10:12:22</c:v>
                </c:pt>
                <c:pt idx="3212">
                  <c:v>10:12:23</c:v>
                </c:pt>
                <c:pt idx="3213">
                  <c:v>10:12:24</c:v>
                </c:pt>
                <c:pt idx="3214">
                  <c:v>10:12:25</c:v>
                </c:pt>
                <c:pt idx="3215">
                  <c:v>10:12:26</c:v>
                </c:pt>
                <c:pt idx="3216">
                  <c:v>10:12:27</c:v>
                </c:pt>
                <c:pt idx="3217">
                  <c:v>10:12:28</c:v>
                </c:pt>
                <c:pt idx="3218">
                  <c:v>10:12:29</c:v>
                </c:pt>
                <c:pt idx="3219">
                  <c:v>10:12:30</c:v>
                </c:pt>
                <c:pt idx="3220">
                  <c:v>10:12:31</c:v>
                </c:pt>
                <c:pt idx="3221">
                  <c:v>10:12:32</c:v>
                </c:pt>
                <c:pt idx="3222">
                  <c:v>10:12:33</c:v>
                </c:pt>
                <c:pt idx="3223">
                  <c:v>10:12:34</c:v>
                </c:pt>
                <c:pt idx="3224">
                  <c:v>10:12:36</c:v>
                </c:pt>
                <c:pt idx="3225">
                  <c:v>10:12:37</c:v>
                </c:pt>
                <c:pt idx="3226">
                  <c:v>10:12:38</c:v>
                </c:pt>
                <c:pt idx="3227">
                  <c:v>10:12:39</c:v>
                </c:pt>
                <c:pt idx="3228">
                  <c:v>10:12:40</c:v>
                </c:pt>
                <c:pt idx="3229">
                  <c:v>10:12:41</c:v>
                </c:pt>
                <c:pt idx="3230">
                  <c:v>10:12:42</c:v>
                </c:pt>
                <c:pt idx="3231">
                  <c:v>10:12:44</c:v>
                </c:pt>
                <c:pt idx="3232">
                  <c:v>10:12:45</c:v>
                </c:pt>
                <c:pt idx="3233">
                  <c:v>10:12:47</c:v>
                </c:pt>
                <c:pt idx="3234">
                  <c:v>10:12:48</c:v>
                </c:pt>
                <c:pt idx="3235">
                  <c:v>10:12:50</c:v>
                </c:pt>
                <c:pt idx="3236">
                  <c:v>10:12:52</c:v>
                </c:pt>
                <c:pt idx="3237">
                  <c:v>10:12:53</c:v>
                </c:pt>
                <c:pt idx="3238">
                  <c:v>10:12:54</c:v>
                </c:pt>
                <c:pt idx="3239">
                  <c:v>10:12:56</c:v>
                </c:pt>
                <c:pt idx="3240">
                  <c:v>10:12:57</c:v>
                </c:pt>
                <c:pt idx="3241">
                  <c:v>10:12:58</c:v>
                </c:pt>
                <c:pt idx="3242">
                  <c:v>10:12:59</c:v>
                </c:pt>
                <c:pt idx="3243">
                  <c:v>10:13:00</c:v>
                </c:pt>
                <c:pt idx="3244">
                  <c:v>10:13:01</c:v>
                </c:pt>
                <c:pt idx="3245">
                  <c:v>10:13:02</c:v>
                </c:pt>
                <c:pt idx="3246">
                  <c:v>10:13:03</c:v>
                </c:pt>
                <c:pt idx="3247">
                  <c:v>10:13:04</c:v>
                </c:pt>
                <c:pt idx="3248">
                  <c:v>10:13:05</c:v>
                </c:pt>
                <c:pt idx="3249">
                  <c:v>10:13:06</c:v>
                </c:pt>
                <c:pt idx="3250">
                  <c:v>10:13:11</c:v>
                </c:pt>
                <c:pt idx="3251">
                  <c:v>10:13:13</c:v>
                </c:pt>
                <c:pt idx="3252">
                  <c:v>10:13:14</c:v>
                </c:pt>
                <c:pt idx="3253">
                  <c:v>10:13:15</c:v>
                </c:pt>
                <c:pt idx="3254">
                  <c:v>10:13:16</c:v>
                </c:pt>
                <c:pt idx="3255">
                  <c:v>10:13:17</c:v>
                </c:pt>
                <c:pt idx="3256">
                  <c:v>10:13:20</c:v>
                </c:pt>
                <c:pt idx="3257">
                  <c:v>10:13:24</c:v>
                </c:pt>
                <c:pt idx="3258">
                  <c:v>10:13:27</c:v>
                </c:pt>
                <c:pt idx="3259">
                  <c:v>10:13:28</c:v>
                </c:pt>
                <c:pt idx="3260">
                  <c:v>10:13:31</c:v>
                </c:pt>
                <c:pt idx="3261">
                  <c:v>10:13:33</c:v>
                </c:pt>
                <c:pt idx="3262">
                  <c:v>10:13:34</c:v>
                </c:pt>
                <c:pt idx="3263">
                  <c:v>10:13:35</c:v>
                </c:pt>
                <c:pt idx="3264">
                  <c:v>10:13:37</c:v>
                </c:pt>
                <c:pt idx="3265">
                  <c:v>10:13:40</c:v>
                </c:pt>
                <c:pt idx="3266">
                  <c:v>10:13:41</c:v>
                </c:pt>
                <c:pt idx="3267">
                  <c:v>10:13:43</c:v>
                </c:pt>
                <c:pt idx="3268">
                  <c:v>10:13:44</c:v>
                </c:pt>
                <c:pt idx="3269">
                  <c:v>10:13:45</c:v>
                </c:pt>
                <c:pt idx="3270">
                  <c:v>10:13:47</c:v>
                </c:pt>
                <c:pt idx="3271">
                  <c:v>10:13:48</c:v>
                </c:pt>
                <c:pt idx="3272">
                  <c:v>10:13:49</c:v>
                </c:pt>
                <c:pt idx="3273">
                  <c:v>10:13:50</c:v>
                </c:pt>
                <c:pt idx="3274">
                  <c:v>10:13:51</c:v>
                </c:pt>
                <c:pt idx="3275">
                  <c:v>10:13:52</c:v>
                </c:pt>
                <c:pt idx="3276">
                  <c:v>10:13:53</c:v>
                </c:pt>
                <c:pt idx="3277">
                  <c:v>10:13:54</c:v>
                </c:pt>
                <c:pt idx="3278">
                  <c:v>10:13:55</c:v>
                </c:pt>
                <c:pt idx="3279">
                  <c:v>10:13:56</c:v>
                </c:pt>
                <c:pt idx="3280">
                  <c:v>10:13:57</c:v>
                </c:pt>
                <c:pt idx="3281">
                  <c:v>10:13:59</c:v>
                </c:pt>
                <c:pt idx="3282">
                  <c:v>10:14:01</c:v>
                </c:pt>
                <c:pt idx="3283">
                  <c:v>10:14:03</c:v>
                </c:pt>
                <c:pt idx="3284">
                  <c:v>10:14:04</c:v>
                </c:pt>
                <c:pt idx="3285">
                  <c:v>10:14:05</c:v>
                </c:pt>
                <c:pt idx="3286">
                  <c:v>10:14:06</c:v>
                </c:pt>
                <c:pt idx="3287">
                  <c:v>10:14:07</c:v>
                </c:pt>
                <c:pt idx="3288">
                  <c:v>10:14:08</c:v>
                </c:pt>
                <c:pt idx="3289">
                  <c:v>10:14:09</c:v>
                </c:pt>
                <c:pt idx="3290">
                  <c:v>10:14:11</c:v>
                </c:pt>
                <c:pt idx="3291">
                  <c:v>10:14:12</c:v>
                </c:pt>
                <c:pt idx="3292">
                  <c:v>10:14:13</c:v>
                </c:pt>
                <c:pt idx="3293">
                  <c:v>10:14:14</c:v>
                </c:pt>
                <c:pt idx="3294">
                  <c:v>10:14:15</c:v>
                </c:pt>
                <c:pt idx="3295">
                  <c:v>10:14:16</c:v>
                </c:pt>
                <c:pt idx="3296">
                  <c:v>10:14:17</c:v>
                </c:pt>
                <c:pt idx="3297">
                  <c:v>10:14:18</c:v>
                </c:pt>
                <c:pt idx="3298">
                  <c:v>10:14:19</c:v>
                </c:pt>
                <c:pt idx="3299">
                  <c:v>10:14:20</c:v>
                </c:pt>
                <c:pt idx="3300">
                  <c:v>10:14:21</c:v>
                </c:pt>
                <c:pt idx="3301">
                  <c:v>10:14:22</c:v>
                </c:pt>
                <c:pt idx="3302">
                  <c:v>10:14:23</c:v>
                </c:pt>
                <c:pt idx="3303">
                  <c:v>10:14:24</c:v>
                </c:pt>
                <c:pt idx="3304">
                  <c:v>10:14:25</c:v>
                </c:pt>
                <c:pt idx="3305">
                  <c:v>10:14:26</c:v>
                </c:pt>
                <c:pt idx="3306">
                  <c:v>10:14:27</c:v>
                </c:pt>
                <c:pt idx="3307">
                  <c:v>10:14:28</c:v>
                </c:pt>
                <c:pt idx="3308">
                  <c:v>10:14:29</c:v>
                </c:pt>
                <c:pt idx="3309">
                  <c:v>10:14:32</c:v>
                </c:pt>
                <c:pt idx="3310">
                  <c:v>10:14:34</c:v>
                </c:pt>
                <c:pt idx="3311">
                  <c:v>10:14:35</c:v>
                </c:pt>
                <c:pt idx="3312">
                  <c:v>10:14:36</c:v>
                </c:pt>
                <c:pt idx="3313">
                  <c:v>10:14:37</c:v>
                </c:pt>
                <c:pt idx="3314">
                  <c:v>10:14:38</c:v>
                </c:pt>
                <c:pt idx="3315">
                  <c:v>10:14:39</c:v>
                </c:pt>
                <c:pt idx="3316">
                  <c:v>10:14:40</c:v>
                </c:pt>
                <c:pt idx="3317">
                  <c:v>10:14:41</c:v>
                </c:pt>
                <c:pt idx="3318">
                  <c:v>10:14:43</c:v>
                </c:pt>
                <c:pt idx="3319">
                  <c:v>10:14:45</c:v>
                </c:pt>
                <c:pt idx="3320">
                  <c:v>10:14:46</c:v>
                </c:pt>
                <c:pt idx="3321">
                  <c:v>10:14:47</c:v>
                </c:pt>
                <c:pt idx="3322">
                  <c:v>10:14:48</c:v>
                </c:pt>
                <c:pt idx="3323">
                  <c:v>10:14:49</c:v>
                </c:pt>
                <c:pt idx="3324">
                  <c:v>10:14:50</c:v>
                </c:pt>
                <c:pt idx="3325">
                  <c:v>10:14:51</c:v>
                </c:pt>
                <c:pt idx="3326">
                  <c:v>10:14:53</c:v>
                </c:pt>
                <c:pt idx="3327">
                  <c:v>10:14:54</c:v>
                </c:pt>
                <c:pt idx="3328">
                  <c:v>10:14:55</c:v>
                </c:pt>
                <c:pt idx="3329">
                  <c:v>10:14:56</c:v>
                </c:pt>
                <c:pt idx="3330">
                  <c:v>10:14:57</c:v>
                </c:pt>
                <c:pt idx="3331">
                  <c:v>10:14:58</c:v>
                </c:pt>
                <c:pt idx="3332">
                  <c:v>10:14:59</c:v>
                </c:pt>
                <c:pt idx="3333">
                  <c:v>10:15:00</c:v>
                </c:pt>
                <c:pt idx="3334">
                  <c:v>10:15:01</c:v>
                </c:pt>
                <c:pt idx="3335">
                  <c:v>10:15:02</c:v>
                </c:pt>
                <c:pt idx="3336">
                  <c:v>10:15:03</c:v>
                </c:pt>
                <c:pt idx="3337">
                  <c:v>10:15:04</c:v>
                </c:pt>
                <c:pt idx="3338">
                  <c:v>10:15:05</c:v>
                </c:pt>
                <c:pt idx="3339">
                  <c:v>10:15:06</c:v>
                </c:pt>
                <c:pt idx="3340">
                  <c:v>10:15:07</c:v>
                </c:pt>
                <c:pt idx="3341">
                  <c:v>10:15:09</c:v>
                </c:pt>
                <c:pt idx="3342">
                  <c:v>10:15:11</c:v>
                </c:pt>
                <c:pt idx="3343">
                  <c:v>10:15:12</c:v>
                </c:pt>
                <c:pt idx="3344">
                  <c:v>10:15:13</c:v>
                </c:pt>
                <c:pt idx="3345">
                  <c:v>10:15:14</c:v>
                </c:pt>
                <c:pt idx="3346">
                  <c:v>10:15:15</c:v>
                </c:pt>
                <c:pt idx="3347">
                  <c:v>10:15:17</c:v>
                </c:pt>
                <c:pt idx="3348">
                  <c:v>10:15:18</c:v>
                </c:pt>
                <c:pt idx="3349">
                  <c:v>10:15:19</c:v>
                </c:pt>
                <c:pt idx="3350">
                  <c:v>10:15:20</c:v>
                </c:pt>
                <c:pt idx="3351">
                  <c:v>10:15:21</c:v>
                </c:pt>
                <c:pt idx="3352">
                  <c:v>10:15:22</c:v>
                </c:pt>
                <c:pt idx="3353">
                  <c:v>10:15:23</c:v>
                </c:pt>
                <c:pt idx="3354">
                  <c:v>10:15:24</c:v>
                </c:pt>
                <c:pt idx="3355">
                  <c:v>10:15:25</c:v>
                </c:pt>
                <c:pt idx="3356">
                  <c:v>10:15:26</c:v>
                </c:pt>
                <c:pt idx="3357">
                  <c:v>10:15:27</c:v>
                </c:pt>
                <c:pt idx="3358">
                  <c:v>10:15:28</c:v>
                </c:pt>
                <c:pt idx="3359">
                  <c:v>10:15:29</c:v>
                </c:pt>
                <c:pt idx="3360">
                  <c:v>10:15:30</c:v>
                </c:pt>
                <c:pt idx="3361">
                  <c:v>10:15:31</c:v>
                </c:pt>
                <c:pt idx="3362">
                  <c:v>10:15:32</c:v>
                </c:pt>
                <c:pt idx="3363">
                  <c:v>10:15:33</c:v>
                </c:pt>
                <c:pt idx="3364">
                  <c:v>10:15:34</c:v>
                </c:pt>
                <c:pt idx="3365">
                  <c:v>10:15:35</c:v>
                </c:pt>
                <c:pt idx="3366">
                  <c:v>10:15:36</c:v>
                </c:pt>
                <c:pt idx="3367">
                  <c:v>10:15:37</c:v>
                </c:pt>
                <c:pt idx="3368">
                  <c:v>10:15:38</c:v>
                </c:pt>
                <c:pt idx="3369">
                  <c:v>10:15:39</c:v>
                </c:pt>
                <c:pt idx="3370">
                  <c:v>10:15:40</c:v>
                </c:pt>
                <c:pt idx="3371">
                  <c:v>10:15:41</c:v>
                </c:pt>
                <c:pt idx="3372">
                  <c:v>10:15:42</c:v>
                </c:pt>
                <c:pt idx="3373">
                  <c:v>10:15:43</c:v>
                </c:pt>
                <c:pt idx="3374">
                  <c:v>10:15:44</c:v>
                </c:pt>
                <c:pt idx="3375">
                  <c:v>10:15:46</c:v>
                </c:pt>
                <c:pt idx="3376">
                  <c:v>10:15:47</c:v>
                </c:pt>
                <c:pt idx="3377">
                  <c:v>10:15:48</c:v>
                </c:pt>
                <c:pt idx="3378">
                  <c:v>10:15:49</c:v>
                </c:pt>
                <c:pt idx="3379">
                  <c:v>10:15:50</c:v>
                </c:pt>
                <c:pt idx="3380">
                  <c:v>10:15:52</c:v>
                </c:pt>
                <c:pt idx="3381">
                  <c:v>10:15:53</c:v>
                </c:pt>
                <c:pt idx="3382">
                  <c:v>10:15:54</c:v>
                </c:pt>
                <c:pt idx="3383">
                  <c:v>10:15:55</c:v>
                </c:pt>
                <c:pt idx="3384">
                  <c:v>10:15:56</c:v>
                </c:pt>
                <c:pt idx="3385">
                  <c:v>10:15:57</c:v>
                </c:pt>
                <c:pt idx="3386">
                  <c:v>10:15:58</c:v>
                </c:pt>
                <c:pt idx="3387">
                  <c:v>10:15:59</c:v>
                </c:pt>
                <c:pt idx="3388">
                  <c:v>10:16:00</c:v>
                </c:pt>
                <c:pt idx="3389">
                  <c:v>10:16:01</c:v>
                </c:pt>
                <c:pt idx="3390">
                  <c:v>10:16:02</c:v>
                </c:pt>
                <c:pt idx="3391">
                  <c:v>10:16:03</c:v>
                </c:pt>
                <c:pt idx="3392">
                  <c:v>10:16:04</c:v>
                </c:pt>
                <c:pt idx="3393">
                  <c:v>10:16:05</c:v>
                </c:pt>
                <c:pt idx="3394">
                  <c:v>10:16:06</c:v>
                </c:pt>
                <c:pt idx="3395">
                  <c:v>10:16:07</c:v>
                </c:pt>
                <c:pt idx="3396">
                  <c:v>10:16:08</c:v>
                </c:pt>
                <c:pt idx="3397">
                  <c:v>10:16:09</c:v>
                </c:pt>
                <c:pt idx="3398">
                  <c:v>10:16:10</c:v>
                </c:pt>
                <c:pt idx="3399">
                  <c:v>10:16:11</c:v>
                </c:pt>
                <c:pt idx="3400">
                  <c:v>10:16:12</c:v>
                </c:pt>
                <c:pt idx="3401">
                  <c:v>10:16:13</c:v>
                </c:pt>
                <c:pt idx="3402">
                  <c:v>10:16:14</c:v>
                </c:pt>
                <c:pt idx="3403">
                  <c:v>10:16:15</c:v>
                </c:pt>
                <c:pt idx="3404">
                  <c:v>10:16:16</c:v>
                </c:pt>
                <c:pt idx="3405">
                  <c:v>10:16:17</c:v>
                </c:pt>
                <c:pt idx="3406">
                  <c:v>10:16:18</c:v>
                </c:pt>
                <c:pt idx="3407">
                  <c:v>10:16:19</c:v>
                </c:pt>
                <c:pt idx="3408">
                  <c:v>10:16:20</c:v>
                </c:pt>
                <c:pt idx="3409">
                  <c:v>10:16:21</c:v>
                </c:pt>
                <c:pt idx="3410">
                  <c:v>10:16:22</c:v>
                </c:pt>
                <c:pt idx="3411">
                  <c:v>10:16:23</c:v>
                </c:pt>
                <c:pt idx="3412">
                  <c:v>10:16:24</c:v>
                </c:pt>
                <c:pt idx="3413">
                  <c:v>10:16:25</c:v>
                </c:pt>
                <c:pt idx="3414">
                  <c:v>10:16:26</c:v>
                </c:pt>
                <c:pt idx="3415">
                  <c:v>10:16:27</c:v>
                </c:pt>
                <c:pt idx="3416">
                  <c:v>10:16:28</c:v>
                </c:pt>
                <c:pt idx="3417">
                  <c:v>10:16:29</c:v>
                </c:pt>
                <c:pt idx="3418">
                  <c:v>10:16:30</c:v>
                </c:pt>
                <c:pt idx="3419">
                  <c:v>10:16:31</c:v>
                </c:pt>
                <c:pt idx="3420">
                  <c:v>10:16:32</c:v>
                </c:pt>
                <c:pt idx="3421">
                  <c:v>10:16:33</c:v>
                </c:pt>
                <c:pt idx="3422">
                  <c:v>10:16:34</c:v>
                </c:pt>
                <c:pt idx="3423">
                  <c:v>10:16:35</c:v>
                </c:pt>
                <c:pt idx="3424">
                  <c:v>10:16:36</c:v>
                </c:pt>
                <c:pt idx="3425">
                  <c:v>10:16:37</c:v>
                </c:pt>
                <c:pt idx="3426">
                  <c:v>10:16:39</c:v>
                </c:pt>
                <c:pt idx="3427">
                  <c:v>10:16:40</c:v>
                </c:pt>
                <c:pt idx="3428">
                  <c:v>10:16:41</c:v>
                </c:pt>
                <c:pt idx="3429">
                  <c:v>10:16:42</c:v>
                </c:pt>
                <c:pt idx="3430">
                  <c:v>10:16:43</c:v>
                </c:pt>
                <c:pt idx="3431">
                  <c:v>10:16:44</c:v>
                </c:pt>
                <c:pt idx="3432">
                  <c:v>10:16:46</c:v>
                </c:pt>
                <c:pt idx="3433">
                  <c:v>10:16:47</c:v>
                </c:pt>
                <c:pt idx="3434">
                  <c:v>10:16:48</c:v>
                </c:pt>
                <c:pt idx="3435">
                  <c:v>10:16:49</c:v>
                </c:pt>
                <c:pt idx="3436">
                  <c:v>10:16:50</c:v>
                </c:pt>
                <c:pt idx="3437">
                  <c:v>10:16:51</c:v>
                </c:pt>
                <c:pt idx="3438">
                  <c:v>10:16:52</c:v>
                </c:pt>
                <c:pt idx="3439">
                  <c:v>10:16:53</c:v>
                </c:pt>
                <c:pt idx="3440">
                  <c:v>10:16:54</c:v>
                </c:pt>
                <c:pt idx="3441">
                  <c:v>10:16:55</c:v>
                </c:pt>
                <c:pt idx="3442">
                  <c:v>10:16:58</c:v>
                </c:pt>
                <c:pt idx="3443">
                  <c:v>10:16:59</c:v>
                </c:pt>
                <c:pt idx="3444">
                  <c:v>10:17:00</c:v>
                </c:pt>
                <c:pt idx="3445">
                  <c:v>10:17:02</c:v>
                </c:pt>
                <c:pt idx="3446">
                  <c:v>10:17:03</c:v>
                </c:pt>
                <c:pt idx="3447">
                  <c:v>10:17:05</c:v>
                </c:pt>
                <c:pt idx="3448">
                  <c:v>10:17:06</c:v>
                </c:pt>
                <c:pt idx="3449">
                  <c:v>10:17:07</c:v>
                </c:pt>
                <c:pt idx="3450">
                  <c:v>10:17:08</c:v>
                </c:pt>
                <c:pt idx="3451">
                  <c:v>10:17:09</c:v>
                </c:pt>
                <c:pt idx="3452">
                  <c:v>10:17:10</c:v>
                </c:pt>
                <c:pt idx="3453">
                  <c:v>10:17:11</c:v>
                </c:pt>
                <c:pt idx="3454">
                  <c:v>10:17:12</c:v>
                </c:pt>
                <c:pt idx="3455">
                  <c:v>10:17:13</c:v>
                </c:pt>
                <c:pt idx="3456">
                  <c:v>10:17:15</c:v>
                </c:pt>
                <c:pt idx="3457">
                  <c:v>10:17:16</c:v>
                </c:pt>
                <c:pt idx="3458">
                  <c:v>10:17:17</c:v>
                </c:pt>
                <c:pt idx="3459">
                  <c:v>10:17:19</c:v>
                </c:pt>
                <c:pt idx="3460">
                  <c:v>10:17:20</c:v>
                </c:pt>
                <c:pt idx="3461">
                  <c:v>10:17:21</c:v>
                </c:pt>
                <c:pt idx="3462">
                  <c:v>10:17:22</c:v>
                </c:pt>
                <c:pt idx="3463">
                  <c:v>10:17:24</c:v>
                </c:pt>
                <c:pt idx="3464">
                  <c:v>10:17:26</c:v>
                </c:pt>
                <c:pt idx="3465">
                  <c:v>10:17:27</c:v>
                </c:pt>
                <c:pt idx="3466">
                  <c:v>10:17:28</c:v>
                </c:pt>
                <c:pt idx="3467">
                  <c:v>10:17:30</c:v>
                </c:pt>
                <c:pt idx="3468">
                  <c:v>10:17:31</c:v>
                </c:pt>
                <c:pt idx="3469">
                  <c:v>10:17:32</c:v>
                </c:pt>
                <c:pt idx="3470">
                  <c:v>10:17:34</c:v>
                </c:pt>
                <c:pt idx="3471">
                  <c:v>10:17:36</c:v>
                </c:pt>
                <c:pt idx="3472">
                  <c:v>10:17:37</c:v>
                </c:pt>
                <c:pt idx="3473">
                  <c:v>10:17:38</c:v>
                </c:pt>
                <c:pt idx="3474">
                  <c:v>10:17:39</c:v>
                </c:pt>
                <c:pt idx="3475">
                  <c:v>10:17:40</c:v>
                </c:pt>
                <c:pt idx="3476">
                  <c:v>10:17:41</c:v>
                </c:pt>
                <c:pt idx="3477">
                  <c:v>10:17:42</c:v>
                </c:pt>
                <c:pt idx="3478">
                  <c:v>10:17:43</c:v>
                </c:pt>
                <c:pt idx="3479">
                  <c:v>10:17:44</c:v>
                </c:pt>
                <c:pt idx="3480">
                  <c:v>10:17:45</c:v>
                </c:pt>
                <c:pt idx="3481">
                  <c:v>10:17:46</c:v>
                </c:pt>
                <c:pt idx="3482">
                  <c:v>10:17:47</c:v>
                </c:pt>
                <c:pt idx="3483">
                  <c:v>10:17:48</c:v>
                </c:pt>
                <c:pt idx="3484">
                  <c:v>10:17:49</c:v>
                </c:pt>
                <c:pt idx="3485">
                  <c:v>10:17:50</c:v>
                </c:pt>
                <c:pt idx="3486">
                  <c:v>10:17:51</c:v>
                </c:pt>
                <c:pt idx="3487">
                  <c:v>10:17:52</c:v>
                </c:pt>
                <c:pt idx="3488">
                  <c:v>10:17:53</c:v>
                </c:pt>
                <c:pt idx="3489">
                  <c:v>10:17:54</c:v>
                </c:pt>
                <c:pt idx="3490">
                  <c:v>10:17:55</c:v>
                </c:pt>
                <c:pt idx="3491">
                  <c:v>10:17:56</c:v>
                </c:pt>
                <c:pt idx="3492">
                  <c:v>10:17:57</c:v>
                </c:pt>
                <c:pt idx="3493">
                  <c:v>10:17:58</c:v>
                </c:pt>
                <c:pt idx="3494">
                  <c:v>10:17:59</c:v>
                </c:pt>
                <c:pt idx="3495">
                  <c:v>10:18:01</c:v>
                </c:pt>
                <c:pt idx="3496">
                  <c:v>10:18:02</c:v>
                </c:pt>
                <c:pt idx="3497">
                  <c:v>10:18:03</c:v>
                </c:pt>
                <c:pt idx="3498">
                  <c:v>10:18:04</c:v>
                </c:pt>
                <c:pt idx="3499">
                  <c:v>10:18:05</c:v>
                </c:pt>
                <c:pt idx="3500">
                  <c:v>10:18:06</c:v>
                </c:pt>
                <c:pt idx="3501">
                  <c:v>10:18:08</c:v>
                </c:pt>
                <c:pt idx="3502">
                  <c:v>10:18:09</c:v>
                </c:pt>
                <c:pt idx="3503">
                  <c:v>10:18:10</c:v>
                </c:pt>
                <c:pt idx="3504">
                  <c:v>10:18:11</c:v>
                </c:pt>
                <c:pt idx="3505">
                  <c:v>10:18:12</c:v>
                </c:pt>
                <c:pt idx="3506">
                  <c:v>10:18:13</c:v>
                </c:pt>
                <c:pt idx="3507">
                  <c:v>10:18:14</c:v>
                </c:pt>
                <c:pt idx="3508">
                  <c:v>10:18:15</c:v>
                </c:pt>
                <c:pt idx="3509">
                  <c:v>10:18:16</c:v>
                </c:pt>
                <c:pt idx="3510">
                  <c:v>10:18:17</c:v>
                </c:pt>
                <c:pt idx="3511">
                  <c:v>10:18:18</c:v>
                </c:pt>
                <c:pt idx="3512">
                  <c:v>10:18:19</c:v>
                </c:pt>
                <c:pt idx="3513">
                  <c:v>10:18:21</c:v>
                </c:pt>
                <c:pt idx="3514">
                  <c:v>10:18:23</c:v>
                </c:pt>
                <c:pt idx="3515">
                  <c:v>10:18:24</c:v>
                </c:pt>
                <c:pt idx="3516">
                  <c:v>10:18:25</c:v>
                </c:pt>
                <c:pt idx="3517">
                  <c:v>10:18:26</c:v>
                </c:pt>
                <c:pt idx="3518">
                  <c:v>10:18:27</c:v>
                </c:pt>
                <c:pt idx="3519">
                  <c:v>10:18:28</c:v>
                </c:pt>
                <c:pt idx="3520">
                  <c:v>10:18:29</c:v>
                </c:pt>
                <c:pt idx="3521">
                  <c:v>10:18:30</c:v>
                </c:pt>
                <c:pt idx="3522">
                  <c:v>10:18:31</c:v>
                </c:pt>
                <c:pt idx="3523">
                  <c:v>10:18:32</c:v>
                </c:pt>
                <c:pt idx="3524">
                  <c:v>10:18:33</c:v>
                </c:pt>
                <c:pt idx="3525">
                  <c:v>10:18:35</c:v>
                </c:pt>
                <c:pt idx="3526">
                  <c:v>10:18:36</c:v>
                </c:pt>
                <c:pt idx="3527">
                  <c:v>10:18:37</c:v>
                </c:pt>
                <c:pt idx="3528">
                  <c:v>10:18:38</c:v>
                </c:pt>
                <c:pt idx="3529">
                  <c:v>10:18:39</c:v>
                </c:pt>
                <c:pt idx="3530">
                  <c:v>10:18:40</c:v>
                </c:pt>
                <c:pt idx="3531">
                  <c:v>10:18:41</c:v>
                </c:pt>
                <c:pt idx="3532">
                  <c:v>10:18:42</c:v>
                </c:pt>
                <c:pt idx="3533">
                  <c:v>10:18:43</c:v>
                </c:pt>
                <c:pt idx="3534">
                  <c:v>10:18:45</c:v>
                </c:pt>
                <c:pt idx="3535">
                  <c:v>10:18:46</c:v>
                </c:pt>
                <c:pt idx="3536">
                  <c:v>10:18:47</c:v>
                </c:pt>
                <c:pt idx="3537">
                  <c:v>10:18:48</c:v>
                </c:pt>
                <c:pt idx="3538">
                  <c:v>10:18:49</c:v>
                </c:pt>
                <c:pt idx="3539">
                  <c:v>10:18:50</c:v>
                </c:pt>
                <c:pt idx="3540">
                  <c:v>10:18:51</c:v>
                </c:pt>
                <c:pt idx="3541">
                  <c:v>10:18:52</c:v>
                </c:pt>
                <c:pt idx="3542">
                  <c:v>10:18:53</c:v>
                </c:pt>
                <c:pt idx="3543">
                  <c:v>10:18:54</c:v>
                </c:pt>
                <c:pt idx="3544">
                  <c:v>10:18:55</c:v>
                </c:pt>
                <c:pt idx="3545">
                  <c:v>10:18:56</c:v>
                </c:pt>
                <c:pt idx="3546">
                  <c:v>10:18:57</c:v>
                </c:pt>
                <c:pt idx="3547">
                  <c:v>10:18:58</c:v>
                </c:pt>
                <c:pt idx="3548">
                  <c:v>10:18:59</c:v>
                </c:pt>
                <c:pt idx="3549">
                  <c:v>10:19:00</c:v>
                </c:pt>
                <c:pt idx="3550">
                  <c:v>10:19:01</c:v>
                </c:pt>
                <c:pt idx="3551">
                  <c:v>10:19:03</c:v>
                </c:pt>
                <c:pt idx="3552">
                  <c:v>10:19:04</c:v>
                </c:pt>
                <c:pt idx="3553">
                  <c:v>10:19:06</c:v>
                </c:pt>
                <c:pt idx="3554">
                  <c:v>10:19:08</c:v>
                </c:pt>
                <c:pt idx="3555">
                  <c:v>10:19:09</c:v>
                </c:pt>
                <c:pt idx="3556">
                  <c:v>10:19:10</c:v>
                </c:pt>
                <c:pt idx="3557">
                  <c:v>10:19:11</c:v>
                </c:pt>
                <c:pt idx="3558">
                  <c:v>10:19:12</c:v>
                </c:pt>
                <c:pt idx="3559">
                  <c:v>10:19:13</c:v>
                </c:pt>
                <c:pt idx="3560">
                  <c:v>10:19:14</c:v>
                </c:pt>
                <c:pt idx="3561">
                  <c:v>10:19:15</c:v>
                </c:pt>
                <c:pt idx="3562">
                  <c:v>10:19:16</c:v>
                </c:pt>
                <c:pt idx="3563">
                  <c:v>10:19:17</c:v>
                </c:pt>
                <c:pt idx="3564">
                  <c:v>10:19:18</c:v>
                </c:pt>
                <c:pt idx="3565">
                  <c:v>10:19:19</c:v>
                </c:pt>
                <c:pt idx="3566">
                  <c:v>10:19:20</c:v>
                </c:pt>
                <c:pt idx="3567">
                  <c:v>10:19:21</c:v>
                </c:pt>
                <c:pt idx="3568">
                  <c:v>10:19:22</c:v>
                </c:pt>
                <c:pt idx="3569">
                  <c:v>10:19:23</c:v>
                </c:pt>
                <c:pt idx="3570">
                  <c:v>10:19:24</c:v>
                </c:pt>
                <c:pt idx="3571">
                  <c:v>10:19:25</c:v>
                </c:pt>
                <c:pt idx="3572">
                  <c:v>10:19:26</c:v>
                </c:pt>
                <c:pt idx="3573">
                  <c:v>10:19:27</c:v>
                </c:pt>
                <c:pt idx="3574">
                  <c:v>10:19:28</c:v>
                </c:pt>
                <c:pt idx="3575">
                  <c:v>10:19:29</c:v>
                </c:pt>
                <c:pt idx="3576">
                  <c:v>10:19:31</c:v>
                </c:pt>
                <c:pt idx="3577">
                  <c:v>10:19:32</c:v>
                </c:pt>
                <c:pt idx="3578">
                  <c:v>10:19:33</c:v>
                </c:pt>
                <c:pt idx="3579">
                  <c:v>10:19:35</c:v>
                </c:pt>
                <c:pt idx="3580">
                  <c:v>10:19:36</c:v>
                </c:pt>
                <c:pt idx="3581">
                  <c:v>10:19:37</c:v>
                </c:pt>
                <c:pt idx="3582">
                  <c:v>10:19:38</c:v>
                </c:pt>
                <c:pt idx="3583">
                  <c:v>10:19:39</c:v>
                </c:pt>
                <c:pt idx="3584">
                  <c:v>10:19:40</c:v>
                </c:pt>
                <c:pt idx="3585">
                  <c:v>10:19:41</c:v>
                </c:pt>
                <c:pt idx="3586">
                  <c:v>10:19:42</c:v>
                </c:pt>
                <c:pt idx="3587">
                  <c:v>10:19:43</c:v>
                </c:pt>
                <c:pt idx="3588">
                  <c:v>10:19:44</c:v>
                </c:pt>
                <c:pt idx="3589">
                  <c:v>10:19:47</c:v>
                </c:pt>
                <c:pt idx="3590">
                  <c:v>10:19:48</c:v>
                </c:pt>
                <c:pt idx="3591">
                  <c:v>10:19:49</c:v>
                </c:pt>
                <c:pt idx="3592">
                  <c:v>10:19:50</c:v>
                </c:pt>
                <c:pt idx="3593">
                  <c:v>10:19:51</c:v>
                </c:pt>
                <c:pt idx="3594">
                  <c:v>10:19:52</c:v>
                </c:pt>
                <c:pt idx="3595">
                  <c:v>10:19:53</c:v>
                </c:pt>
                <c:pt idx="3596">
                  <c:v>10:19:54</c:v>
                </c:pt>
                <c:pt idx="3597">
                  <c:v>10:19:55</c:v>
                </c:pt>
                <c:pt idx="3598">
                  <c:v>10:19:57</c:v>
                </c:pt>
                <c:pt idx="3599">
                  <c:v>10:19:59</c:v>
                </c:pt>
                <c:pt idx="3600">
                  <c:v>10:20:01</c:v>
                </c:pt>
                <c:pt idx="3601">
                  <c:v>10:20:02</c:v>
                </c:pt>
                <c:pt idx="3602">
                  <c:v>10:20:03</c:v>
                </c:pt>
                <c:pt idx="3603">
                  <c:v>10:20:04</c:v>
                </c:pt>
                <c:pt idx="3604">
                  <c:v>10:20:05</c:v>
                </c:pt>
                <c:pt idx="3605">
                  <c:v>10:20:06</c:v>
                </c:pt>
                <c:pt idx="3606">
                  <c:v>10:20:07</c:v>
                </c:pt>
                <c:pt idx="3607">
                  <c:v>10:20:08</c:v>
                </c:pt>
                <c:pt idx="3608">
                  <c:v>10:20:09</c:v>
                </c:pt>
                <c:pt idx="3609">
                  <c:v>10:20:10</c:v>
                </c:pt>
                <c:pt idx="3610">
                  <c:v>10:20:12</c:v>
                </c:pt>
                <c:pt idx="3611">
                  <c:v>10:20:13</c:v>
                </c:pt>
                <c:pt idx="3612">
                  <c:v>10:20:15</c:v>
                </c:pt>
                <c:pt idx="3613">
                  <c:v>10:20:16</c:v>
                </c:pt>
                <c:pt idx="3614">
                  <c:v>10:20:17</c:v>
                </c:pt>
                <c:pt idx="3615">
                  <c:v>10:20:18</c:v>
                </c:pt>
                <c:pt idx="3616">
                  <c:v>10:20:19</c:v>
                </c:pt>
                <c:pt idx="3617">
                  <c:v>10:20:20</c:v>
                </c:pt>
                <c:pt idx="3618">
                  <c:v>10:20:21</c:v>
                </c:pt>
                <c:pt idx="3619">
                  <c:v>10:20:22</c:v>
                </c:pt>
                <c:pt idx="3620">
                  <c:v>10:20:23</c:v>
                </c:pt>
                <c:pt idx="3621">
                  <c:v>10:20:24</c:v>
                </c:pt>
                <c:pt idx="3622">
                  <c:v>10:20:25</c:v>
                </c:pt>
                <c:pt idx="3623">
                  <c:v>10:20:26</c:v>
                </c:pt>
                <c:pt idx="3624">
                  <c:v>10:20:27</c:v>
                </c:pt>
                <c:pt idx="3625">
                  <c:v>10:20:28</c:v>
                </c:pt>
                <c:pt idx="3626">
                  <c:v>10:20:29</c:v>
                </c:pt>
                <c:pt idx="3627">
                  <c:v>10:20:30</c:v>
                </c:pt>
                <c:pt idx="3628">
                  <c:v>10:20:31</c:v>
                </c:pt>
                <c:pt idx="3629">
                  <c:v>10:20:32</c:v>
                </c:pt>
                <c:pt idx="3630">
                  <c:v>10:20:33</c:v>
                </c:pt>
                <c:pt idx="3631">
                  <c:v>10:20:34</c:v>
                </c:pt>
                <c:pt idx="3632">
                  <c:v>10:20:35</c:v>
                </c:pt>
                <c:pt idx="3633">
                  <c:v>10:20:36</c:v>
                </c:pt>
                <c:pt idx="3634">
                  <c:v>10:20:37</c:v>
                </c:pt>
                <c:pt idx="3635">
                  <c:v>10:20:38</c:v>
                </c:pt>
                <c:pt idx="3636">
                  <c:v>10:20:39</c:v>
                </c:pt>
                <c:pt idx="3637">
                  <c:v>10:20:40</c:v>
                </c:pt>
                <c:pt idx="3638">
                  <c:v>10:20:41</c:v>
                </c:pt>
                <c:pt idx="3639">
                  <c:v>10:20:42</c:v>
                </c:pt>
                <c:pt idx="3640">
                  <c:v>10:20:44</c:v>
                </c:pt>
                <c:pt idx="3641">
                  <c:v>10:20:45</c:v>
                </c:pt>
                <c:pt idx="3642">
                  <c:v>10:20:46</c:v>
                </c:pt>
                <c:pt idx="3643">
                  <c:v>10:20:47</c:v>
                </c:pt>
                <c:pt idx="3644">
                  <c:v>10:20:48</c:v>
                </c:pt>
                <c:pt idx="3645">
                  <c:v>10:20:49</c:v>
                </c:pt>
                <c:pt idx="3646">
                  <c:v>10:20:50</c:v>
                </c:pt>
                <c:pt idx="3647">
                  <c:v>10:20:51</c:v>
                </c:pt>
                <c:pt idx="3648">
                  <c:v>10:20:52</c:v>
                </c:pt>
                <c:pt idx="3649">
                  <c:v>10:20:53</c:v>
                </c:pt>
                <c:pt idx="3650">
                  <c:v>10:20:54</c:v>
                </c:pt>
                <c:pt idx="3651">
                  <c:v>10:20:55</c:v>
                </c:pt>
                <c:pt idx="3652">
                  <c:v>10:20:56</c:v>
                </c:pt>
                <c:pt idx="3653">
                  <c:v>10:20:57</c:v>
                </c:pt>
                <c:pt idx="3654">
                  <c:v>10:20:58</c:v>
                </c:pt>
                <c:pt idx="3655">
                  <c:v>10:20:59</c:v>
                </c:pt>
                <c:pt idx="3656">
                  <c:v>10:21:00</c:v>
                </c:pt>
                <c:pt idx="3657">
                  <c:v>10:21:01</c:v>
                </c:pt>
                <c:pt idx="3658">
                  <c:v>10:21:02</c:v>
                </c:pt>
                <c:pt idx="3659">
                  <c:v>10:21:03</c:v>
                </c:pt>
                <c:pt idx="3660">
                  <c:v>10:21:05</c:v>
                </c:pt>
                <c:pt idx="3661">
                  <c:v>10:21:06</c:v>
                </c:pt>
                <c:pt idx="3662">
                  <c:v>10:21:07</c:v>
                </c:pt>
                <c:pt idx="3663">
                  <c:v>10:21:08</c:v>
                </c:pt>
                <c:pt idx="3664">
                  <c:v>10:21:10</c:v>
                </c:pt>
                <c:pt idx="3665">
                  <c:v>10:21:11</c:v>
                </c:pt>
                <c:pt idx="3666">
                  <c:v>10:21:12</c:v>
                </c:pt>
                <c:pt idx="3667">
                  <c:v>10:21:13</c:v>
                </c:pt>
                <c:pt idx="3668">
                  <c:v>10:21:14</c:v>
                </c:pt>
                <c:pt idx="3669">
                  <c:v>10:21:15</c:v>
                </c:pt>
                <c:pt idx="3670">
                  <c:v>10:21:16</c:v>
                </c:pt>
                <c:pt idx="3671">
                  <c:v>10:21:17</c:v>
                </c:pt>
                <c:pt idx="3672">
                  <c:v>10:21:18</c:v>
                </c:pt>
                <c:pt idx="3673">
                  <c:v>10:21:19</c:v>
                </c:pt>
                <c:pt idx="3674">
                  <c:v>10:21:20</c:v>
                </c:pt>
                <c:pt idx="3675">
                  <c:v>10:21:21</c:v>
                </c:pt>
                <c:pt idx="3676">
                  <c:v>10:21:22</c:v>
                </c:pt>
                <c:pt idx="3677">
                  <c:v>10:21:23</c:v>
                </c:pt>
                <c:pt idx="3678">
                  <c:v>10:21:24</c:v>
                </c:pt>
                <c:pt idx="3679">
                  <c:v>10:21:25</c:v>
                </c:pt>
                <c:pt idx="3680">
                  <c:v>10:21:26</c:v>
                </c:pt>
                <c:pt idx="3681">
                  <c:v>10:21:27</c:v>
                </c:pt>
                <c:pt idx="3682">
                  <c:v>10:21:28</c:v>
                </c:pt>
                <c:pt idx="3683">
                  <c:v>10:21:29</c:v>
                </c:pt>
                <c:pt idx="3684">
                  <c:v>10:21:30</c:v>
                </c:pt>
                <c:pt idx="3685">
                  <c:v>10:21:31</c:v>
                </c:pt>
                <c:pt idx="3686">
                  <c:v>10:21:32</c:v>
                </c:pt>
                <c:pt idx="3687">
                  <c:v>10:21:33</c:v>
                </c:pt>
                <c:pt idx="3688">
                  <c:v>10:21:34</c:v>
                </c:pt>
                <c:pt idx="3689">
                  <c:v>10:21:35</c:v>
                </c:pt>
                <c:pt idx="3690">
                  <c:v>10:21:36</c:v>
                </c:pt>
                <c:pt idx="3691">
                  <c:v>10:21:37</c:v>
                </c:pt>
                <c:pt idx="3692">
                  <c:v>10:21:38</c:v>
                </c:pt>
                <c:pt idx="3693">
                  <c:v>10:21:40</c:v>
                </c:pt>
                <c:pt idx="3694">
                  <c:v>10:21:41</c:v>
                </c:pt>
                <c:pt idx="3695">
                  <c:v>10:21:42</c:v>
                </c:pt>
                <c:pt idx="3696">
                  <c:v>10:21:43</c:v>
                </c:pt>
                <c:pt idx="3697">
                  <c:v>10:21:44</c:v>
                </c:pt>
                <c:pt idx="3698">
                  <c:v>10:21:45</c:v>
                </c:pt>
                <c:pt idx="3699">
                  <c:v>10:21:46</c:v>
                </c:pt>
                <c:pt idx="3700">
                  <c:v>10:21:48</c:v>
                </c:pt>
                <c:pt idx="3701">
                  <c:v>10:21:49</c:v>
                </c:pt>
                <c:pt idx="3702">
                  <c:v>10:21:50</c:v>
                </c:pt>
                <c:pt idx="3703">
                  <c:v>10:21:51</c:v>
                </c:pt>
                <c:pt idx="3704">
                  <c:v>10:21:52</c:v>
                </c:pt>
                <c:pt idx="3705">
                  <c:v>10:21:53</c:v>
                </c:pt>
                <c:pt idx="3706">
                  <c:v>10:21:54</c:v>
                </c:pt>
                <c:pt idx="3707">
                  <c:v>10:21:55</c:v>
                </c:pt>
                <c:pt idx="3708">
                  <c:v>10:21:56</c:v>
                </c:pt>
                <c:pt idx="3709">
                  <c:v>10:21:57</c:v>
                </c:pt>
                <c:pt idx="3710">
                  <c:v>10:21:58</c:v>
                </c:pt>
                <c:pt idx="3711">
                  <c:v>10:22:00</c:v>
                </c:pt>
                <c:pt idx="3712">
                  <c:v>10:22:01</c:v>
                </c:pt>
                <c:pt idx="3713">
                  <c:v>10:22:03</c:v>
                </c:pt>
                <c:pt idx="3714">
                  <c:v>10:22:04</c:v>
                </c:pt>
                <c:pt idx="3715">
                  <c:v>10:22:05</c:v>
                </c:pt>
                <c:pt idx="3716">
                  <c:v>10:22:06</c:v>
                </c:pt>
                <c:pt idx="3717">
                  <c:v>10:22:07</c:v>
                </c:pt>
                <c:pt idx="3718">
                  <c:v>10:22:08</c:v>
                </c:pt>
                <c:pt idx="3719">
                  <c:v>10:22:11</c:v>
                </c:pt>
                <c:pt idx="3720">
                  <c:v>10:22:12</c:v>
                </c:pt>
                <c:pt idx="3721">
                  <c:v>10:22:13</c:v>
                </c:pt>
                <c:pt idx="3722">
                  <c:v>10:22:14</c:v>
                </c:pt>
                <c:pt idx="3723">
                  <c:v>10:22:15</c:v>
                </c:pt>
                <c:pt idx="3724">
                  <c:v>10:22:16</c:v>
                </c:pt>
                <c:pt idx="3725">
                  <c:v>10:22:17</c:v>
                </c:pt>
                <c:pt idx="3726">
                  <c:v>10:22:18</c:v>
                </c:pt>
                <c:pt idx="3727">
                  <c:v>10:22:20</c:v>
                </c:pt>
                <c:pt idx="3728">
                  <c:v>10:22:22</c:v>
                </c:pt>
                <c:pt idx="3729">
                  <c:v>10:22:24</c:v>
                </c:pt>
                <c:pt idx="3730">
                  <c:v>10:22:25</c:v>
                </c:pt>
                <c:pt idx="3731">
                  <c:v>10:22:26</c:v>
                </c:pt>
                <c:pt idx="3732">
                  <c:v>10:22:29</c:v>
                </c:pt>
                <c:pt idx="3733">
                  <c:v>10:22:30</c:v>
                </c:pt>
                <c:pt idx="3734">
                  <c:v>10:22:32</c:v>
                </c:pt>
                <c:pt idx="3735">
                  <c:v>10:22:33</c:v>
                </c:pt>
                <c:pt idx="3736">
                  <c:v>10:22:34</c:v>
                </c:pt>
                <c:pt idx="3737">
                  <c:v>10:22:35</c:v>
                </c:pt>
                <c:pt idx="3738">
                  <c:v>10:22:36</c:v>
                </c:pt>
                <c:pt idx="3739">
                  <c:v>10:22:37</c:v>
                </c:pt>
                <c:pt idx="3740">
                  <c:v>10:22:39</c:v>
                </c:pt>
                <c:pt idx="3741">
                  <c:v>10:22:40</c:v>
                </c:pt>
                <c:pt idx="3742">
                  <c:v>10:22:41</c:v>
                </c:pt>
                <c:pt idx="3743">
                  <c:v>10:22:42</c:v>
                </c:pt>
                <c:pt idx="3744">
                  <c:v>10:22:44</c:v>
                </c:pt>
                <c:pt idx="3745">
                  <c:v>10:22:45</c:v>
                </c:pt>
                <c:pt idx="3746">
                  <c:v>10:22:46</c:v>
                </c:pt>
                <c:pt idx="3747">
                  <c:v>10:22:47</c:v>
                </c:pt>
                <c:pt idx="3748">
                  <c:v>10:22:48</c:v>
                </c:pt>
                <c:pt idx="3749">
                  <c:v>10:22:49</c:v>
                </c:pt>
                <c:pt idx="3750">
                  <c:v>10:22:50</c:v>
                </c:pt>
                <c:pt idx="3751">
                  <c:v>10:22:51</c:v>
                </c:pt>
                <c:pt idx="3752">
                  <c:v>10:22:52</c:v>
                </c:pt>
                <c:pt idx="3753">
                  <c:v>10:22:53</c:v>
                </c:pt>
                <c:pt idx="3754">
                  <c:v>10:22:54</c:v>
                </c:pt>
                <c:pt idx="3755">
                  <c:v>10:22:55</c:v>
                </c:pt>
                <c:pt idx="3756">
                  <c:v>10:22:56</c:v>
                </c:pt>
                <c:pt idx="3757">
                  <c:v>10:22:57</c:v>
                </c:pt>
                <c:pt idx="3758">
                  <c:v>10:22:58</c:v>
                </c:pt>
                <c:pt idx="3759">
                  <c:v>10:22:59</c:v>
                </c:pt>
                <c:pt idx="3760">
                  <c:v>10:23:00</c:v>
                </c:pt>
                <c:pt idx="3761">
                  <c:v>10:23:01</c:v>
                </c:pt>
                <c:pt idx="3762">
                  <c:v>10:23:03</c:v>
                </c:pt>
                <c:pt idx="3763">
                  <c:v>10:23:04</c:v>
                </c:pt>
                <c:pt idx="3764">
                  <c:v>10:23:05</c:v>
                </c:pt>
                <c:pt idx="3765">
                  <c:v>10:23:06</c:v>
                </c:pt>
                <c:pt idx="3766">
                  <c:v>10:23:07</c:v>
                </c:pt>
                <c:pt idx="3767">
                  <c:v>10:23:08</c:v>
                </c:pt>
                <c:pt idx="3768">
                  <c:v>10:23:09</c:v>
                </c:pt>
                <c:pt idx="3769">
                  <c:v>10:23:10</c:v>
                </c:pt>
                <c:pt idx="3770">
                  <c:v>10:23:11</c:v>
                </c:pt>
                <c:pt idx="3771">
                  <c:v>10:23:12</c:v>
                </c:pt>
                <c:pt idx="3772">
                  <c:v>10:23:13</c:v>
                </c:pt>
                <c:pt idx="3773">
                  <c:v>10:23:14</c:v>
                </c:pt>
                <c:pt idx="3774">
                  <c:v>10:23:15</c:v>
                </c:pt>
                <c:pt idx="3775">
                  <c:v>10:23:16</c:v>
                </c:pt>
                <c:pt idx="3776">
                  <c:v>10:23:17</c:v>
                </c:pt>
                <c:pt idx="3777">
                  <c:v>10:23:18</c:v>
                </c:pt>
                <c:pt idx="3778">
                  <c:v>10:23:19</c:v>
                </c:pt>
                <c:pt idx="3779">
                  <c:v>10:23:20</c:v>
                </c:pt>
                <c:pt idx="3780">
                  <c:v>10:23:21</c:v>
                </c:pt>
                <c:pt idx="3781">
                  <c:v>10:23:22</c:v>
                </c:pt>
                <c:pt idx="3782">
                  <c:v>10:23:23</c:v>
                </c:pt>
                <c:pt idx="3783">
                  <c:v>10:23:24</c:v>
                </c:pt>
                <c:pt idx="3784">
                  <c:v>10:23:25</c:v>
                </c:pt>
                <c:pt idx="3785">
                  <c:v>10:23:26</c:v>
                </c:pt>
                <c:pt idx="3786">
                  <c:v>10:23:27</c:v>
                </c:pt>
                <c:pt idx="3787">
                  <c:v>10:23:28</c:v>
                </c:pt>
                <c:pt idx="3788">
                  <c:v>10:23:30</c:v>
                </c:pt>
                <c:pt idx="3789">
                  <c:v>10:23:31</c:v>
                </c:pt>
                <c:pt idx="3790">
                  <c:v>10:23:32</c:v>
                </c:pt>
                <c:pt idx="3791">
                  <c:v>10:23:33</c:v>
                </c:pt>
                <c:pt idx="3792">
                  <c:v>10:23:34</c:v>
                </c:pt>
                <c:pt idx="3793">
                  <c:v>10:23:35</c:v>
                </c:pt>
                <c:pt idx="3794">
                  <c:v>10:23:36</c:v>
                </c:pt>
                <c:pt idx="3795">
                  <c:v>10:23:37</c:v>
                </c:pt>
                <c:pt idx="3796">
                  <c:v>10:23:38</c:v>
                </c:pt>
                <c:pt idx="3797">
                  <c:v>10:23:40</c:v>
                </c:pt>
                <c:pt idx="3798">
                  <c:v>10:23:41</c:v>
                </c:pt>
                <c:pt idx="3799">
                  <c:v>10:23:42</c:v>
                </c:pt>
                <c:pt idx="3800">
                  <c:v>10:23:43</c:v>
                </c:pt>
                <c:pt idx="3801">
                  <c:v>10:23:44</c:v>
                </c:pt>
                <c:pt idx="3802">
                  <c:v>10:23:45</c:v>
                </c:pt>
                <c:pt idx="3803">
                  <c:v>10:23:46</c:v>
                </c:pt>
                <c:pt idx="3804">
                  <c:v>10:23:47</c:v>
                </c:pt>
                <c:pt idx="3805">
                  <c:v>10:23:48</c:v>
                </c:pt>
                <c:pt idx="3806">
                  <c:v>10:23:49</c:v>
                </c:pt>
                <c:pt idx="3807">
                  <c:v>10:23:50</c:v>
                </c:pt>
                <c:pt idx="3808">
                  <c:v>10:23:51</c:v>
                </c:pt>
                <c:pt idx="3809">
                  <c:v>10:23:52</c:v>
                </c:pt>
                <c:pt idx="3810">
                  <c:v>10:23:53</c:v>
                </c:pt>
                <c:pt idx="3811">
                  <c:v>10:23:54</c:v>
                </c:pt>
                <c:pt idx="3812">
                  <c:v>10:23:55</c:v>
                </c:pt>
                <c:pt idx="3813">
                  <c:v>10:23:57</c:v>
                </c:pt>
                <c:pt idx="3814">
                  <c:v>10:23:58</c:v>
                </c:pt>
                <c:pt idx="3815">
                  <c:v>10:23:59</c:v>
                </c:pt>
                <c:pt idx="3816">
                  <c:v>10:24:00</c:v>
                </c:pt>
                <c:pt idx="3817">
                  <c:v>10:24:01</c:v>
                </c:pt>
                <c:pt idx="3818">
                  <c:v>10:24:02</c:v>
                </c:pt>
                <c:pt idx="3819">
                  <c:v>10:24:04</c:v>
                </c:pt>
                <c:pt idx="3820">
                  <c:v>10:24:07</c:v>
                </c:pt>
                <c:pt idx="3821">
                  <c:v>10:24:08</c:v>
                </c:pt>
                <c:pt idx="3822">
                  <c:v>10:24:09</c:v>
                </c:pt>
                <c:pt idx="3823">
                  <c:v>10:24:10</c:v>
                </c:pt>
                <c:pt idx="3824">
                  <c:v>10:24:11</c:v>
                </c:pt>
                <c:pt idx="3825">
                  <c:v>10:24:12</c:v>
                </c:pt>
                <c:pt idx="3826">
                  <c:v>10:24:13</c:v>
                </c:pt>
                <c:pt idx="3827">
                  <c:v>10:24:14</c:v>
                </c:pt>
                <c:pt idx="3828">
                  <c:v>10:24:15</c:v>
                </c:pt>
                <c:pt idx="3829">
                  <c:v>10:24:16</c:v>
                </c:pt>
                <c:pt idx="3830">
                  <c:v>10:24:17</c:v>
                </c:pt>
                <c:pt idx="3831">
                  <c:v>10:24:18</c:v>
                </c:pt>
                <c:pt idx="3832">
                  <c:v>10:24:19</c:v>
                </c:pt>
                <c:pt idx="3833">
                  <c:v>10:24:20</c:v>
                </c:pt>
                <c:pt idx="3834">
                  <c:v>10:24:21</c:v>
                </c:pt>
                <c:pt idx="3835">
                  <c:v>10:24:23</c:v>
                </c:pt>
                <c:pt idx="3836">
                  <c:v>10:24:24</c:v>
                </c:pt>
                <c:pt idx="3837">
                  <c:v>10:24:25</c:v>
                </c:pt>
                <c:pt idx="3838">
                  <c:v>10:24:26</c:v>
                </c:pt>
                <c:pt idx="3839">
                  <c:v>10:24:28</c:v>
                </c:pt>
                <c:pt idx="3840">
                  <c:v>10:24:31</c:v>
                </c:pt>
                <c:pt idx="3841">
                  <c:v>10:24:32</c:v>
                </c:pt>
                <c:pt idx="3842">
                  <c:v>10:24:33</c:v>
                </c:pt>
                <c:pt idx="3843">
                  <c:v>10:24:34</c:v>
                </c:pt>
                <c:pt idx="3844">
                  <c:v>10:24:36</c:v>
                </c:pt>
                <c:pt idx="3845">
                  <c:v>10:24:37</c:v>
                </c:pt>
                <c:pt idx="3846">
                  <c:v>10:24:38</c:v>
                </c:pt>
                <c:pt idx="3847">
                  <c:v>10:24:39</c:v>
                </c:pt>
                <c:pt idx="3848">
                  <c:v>10:24:40</c:v>
                </c:pt>
                <c:pt idx="3849">
                  <c:v>10:24:41</c:v>
                </c:pt>
                <c:pt idx="3850">
                  <c:v>10:24:42</c:v>
                </c:pt>
                <c:pt idx="3851">
                  <c:v>10:24:43</c:v>
                </c:pt>
                <c:pt idx="3852">
                  <c:v>10:24:44</c:v>
                </c:pt>
                <c:pt idx="3853">
                  <c:v>10:24:45</c:v>
                </c:pt>
                <c:pt idx="3854">
                  <c:v>10:24:46</c:v>
                </c:pt>
                <c:pt idx="3855">
                  <c:v>10:24:47</c:v>
                </c:pt>
                <c:pt idx="3856">
                  <c:v>10:24:48</c:v>
                </c:pt>
                <c:pt idx="3857">
                  <c:v>10:24:49</c:v>
                </c:pt>
                <c:pt idx="3858">
                  <c:v>10:24:50</c:v>
                </c:pt>
                <c:pt idx="3859">
                  <c:v>10:24:51</c:v>
                </c:pt>
                <c:pt idx="3860">
                  <c:v>10:24:52</c:v>
                </c:pt>
                <c:pt idx="3861">
                  <c:v>10:24:54</c:v>
                </c:pt>
                <c:pt idx="3862">
                  <c:v>10:24:55</c:v>
                </c:pt>
                <c:pt idx="3863">
                  <c:v>10:24:57</c:v>
                </c:pt>
                <c:pt idx="3864">
                  <c:v>10:24:59</c:v>
                </c:pt>
                <c:pt idx="3865">
                  <c:v>10:25:00</c:v>
                </c:pt>
                <c:pt idx="3866">
                  <c:v>10:25:01</c:v>
                </c:pt>
                <c:pt idx="3867">
                  <c:v>10:25:02</c:v>
                </c:pt>
                <c:pt idx="3868">
                  <c:v>10:25:03</c:v>
                </c:pt>
                <c:pt idx="3869">
                  <c:v>10:25:04</c:v>
                </c:pt>
                <c:pt idx="3870">
                  <c:v>10:25:05</c:v>
                </c:pt>
                <c:pt idx="3871">
                  <c:v>10:25:06</c:v>
                </c:pt>
                <c:pt idx="3872">
                  <c:v>10:25:07</c:v>
                </c:pt>
                <c:pt idx="3873">
                  <c:v>10:25:08</c:v>
                </c:pt>
                <c:pt idx="3874">
                  <c:v>10:25:09</c:v>
                </c:pt>
                <c:pt idx="3875">
                  <c:v>10:25:10</c:v>
                </c:pt>
                <c:pt idx="3876">
                  <c:v>10:25:11</c:v>
                </c:pt>
                <c:pt idx="3877">
                  <c:v>10:25:12</c:v>
                </c:pt>
                <c:pt idx="3878">
                  <c:v>10:25:13</c:v>
                </c:pt>
                <c:pt idx="3879">
                  <c:v>10:25:14</c:v>
                </c:pt>
                <c:pt idx="3880">
                  <c:v>10:25:15</c:v>
                </c:pt>
                <c:pt idx="3881">
                  <c:v>10:25:16</c:v>
                </c:pt>
                <c:pt idx="3882">
                  <c:v>10:25:17</c:v>
                </c:pt>
                <c:pt idx="3883">
                  <c:v>10:25:18</c:v>
                </c:pt>
                <c:pt idx="3884">
                  <c:v>10:25:19</c:v>
                </c:pt>
                <c:pt idx="3885">
                  <c:v>10:25:21</c:v>
                </c:pt>
                <c:pt idx="3886">
                  <c:v>10:25:22</c:v>
                </c:pt>
                <c:pt idx="3887">
                  <c:v>10:25:23</c:v>
                </c:pt>
                <c:pt idx="3888">
                  <c:v>10:25:24</c:v>
                </c:pt>
                <c:pt idx="3889">
                  <c:v>10:25:25</c:v>
                </c:pt>
                <c:pt idx="3890">
                  <c:v>10:25:26</c:v>
                </c:pt>
                <c:pt idx="3891">
                  <c:v>10:25:27</c:v>
                </c:pt>
                <c:pt idx="3892">
                  <c:v>10:25:28</c:v>
                </c:pt>
                <c:pt idx="3893">
                  <c:v>10:25:29</c:v>
                </c:pt>
                <c:pt idx="3894">
                  <c:v>10:25:30</c:v>
                </c:pt>
                <c:pt idx="3895">
                  <c:v>10:25:31</c:v>
                </c:pt>
                <c:pt idx="3896">
                  <c:v>10:25:32</c:v>
                </c:pt>
                <c:pt idx="3897">
                  <c:v>10:25:33</c:v>
                </c:pt>
                <c:pt idx="3898">
                  <c:v>10:25:34</c:v>
                </c:pt>
                <c:pt idx="3899">
                  <c:v>10:25:35</c:v>
                </c:pt>
                <c:pt idx="3900">
                  <c:v>10:25:36</c:v>
                </c:pt>
                <c:pt idx="3901">
                  <c:v>10:25:37</c:v>
                </c:pt>
                <c:pt idx="3902">
                  <c:v>10:25:38</c:v>
                </c:pt>
                <c:pt idx="3903">
                  <c:v>10:25:39</c:v>
                </c:pt>
                <c:pt idx="3904">
                  <c:v>10:25:40</c:v>
                </c:pt>
                <c:pt idx="3905">
                  <c:v>10:25:41</c:v>
                </c:pt>
                <c:pt idx="3906">
                  <c:v>10:25:42</c:v>
                </c:pt>
                <c:pt idx="3907">
                  <c:v>10:25:43</c:v>
                </c:pt>
                <c:pt idx="3908">
                  <c:v>10:25:44</c:v>
                </c:pt>
                <c:pt idx="3909">
                  <c:v>10:25:45</c:v>
                </c:pt>
                <c:pt idx="3910">
                  <c:v>10:25:46</c:v>
                </c:pt>
                <c:pt idx="3911">
                  <c:v>10:25:47</c:v>
                </c:pt>
                <c:pt idx="3912">
                  <c:v>10:25:48</c:v>
                </c:pt>
                <c:pt idx="3913">
                  <c:v>10:25:49</c:v>
                </c:pt>
                <c:pt idx="3914">
                  <c:v>10:25:50</c:v>
                </c:pt>
                <c:pt idx="3915">
                  <c:v>10:25:51</c:v>
                </c:pt>
                <c:pt idx="3916">
                  <c:v>10:25:52</c:v>
                </c:pt>
                <c:pt idx="3917">
                  <c:v>10:25:53</c:v>
                </c:pt>
                <c:pt idx="3918">
                  <c:v>10:25:54</c:v>
                </c:pt>
                <c:pt idx="3919">
                  <c:v>10:25:56</c:v>
                </c:pt>
                <c:pt idx="3920">
                  <c:v>10:25:58</c:v>
                </c:pt>
                <c:pt idx="3921">
                  <c:v>10:25:59</c:v>
                </c:pt>
                <c:pt idx="3922">
                  <c:v>10:26:01</c:v>
                </c:pt>
                <c:pt idx="3923">
                  <c:v>10:26:02</c:v>
                </c:pt>
                <c:pt idx="3924">
                  <c:v>10:26:04</c:v>
                </c:pt>
                <c:pt idx="3925">
                  <c:v>10:26:06</c:v>
                </c:pt>
                <c:pt idx="3926">
                  <c:v>10:26:07</c:v>
                </c:pt>
                <c:pt idx="3927">
                  <c:v>10:26:12</c:v>
                </c:pt>
                <c:pt idx="3928">
                  <c:v>10:26:14</c:v>
                </c:pt>
                <c:pt idx="3929">
                  <c:v>10:26:15</c:v>
                </c:pt>
                <c:pt idx="3930">
                  <c:v>10:26:16</c:v>
                </c:pt>
                <c:pt idx="3931">
                  <c:v>10:26:17</c:v>
                </c:pt>
                <c:pt idx="3932">
                  <c:v>10:26:18</c:v>
                </c:pt>
                <c:pt idx="3933">
                  <c:v>10:26:19</c:v>
                </c:pt>
                <c:pt idx="3934">
                  <c:v>10:26:20</c:v>
                </c:pt>
                <c:pt idx="3935">
                  <c:v>10:26:21</c:v>
                </c:pt>
                <c:pt idx="3936">
                  <c:v>10:26:22</c:v>
                </c:pt>
                <c:pt idx="3937">
                  <c:v>10:26:23</c:v>
                </c:pt>
                <c:pt idx="3938">
                  <c:v>10:26:24</c:v>
                </c:pt>
                <c:pt idx="3939">
                  <c:v>10:26:25</c:v>
                </c:pt>
                <c:pt idx="3940">
                  <c:v>10:26:26</c:v>
                </c:pt>
                <c:pt idx="3941">
                  <c:v>10:26:27</c:v>
                </c:pt>
                <c:pt idx="3942">
                  <c:v>10:26:28</c:v>
                </c:pt>
                <c:pt idx="3943">
                  <c:v>10:26:29</c:v>
                </c:pt>
                <c:pt idx="3944">
                  <c:v>10:26:30</c:v>
                </c:pt>
                <c:pt idx="3945">
                  <c:v>10:26:31</c:v>
                </c:pt>
                <c:pt idx="3946">
                  <c:v>10:26:32</c:v>
                </c:pt>
                <c:pt idx="3947">
                  <c:v>10:26:33</c:v>
                </c:pt>
                <c:pt idx="3948">
                  <c:v>10:26:34</c:v>
                </c:pt>
                <c:pt idx="3949">
                  <c:v>10:26:35</c:v>
                </c:pt>
                <c:pt idx="3950">
                  <c:v>10:26:36</c:v>
                </c:pt>
                <c:pt idx="3951">
                  <c:v>10:26:37</c:v>
                </c:pt>
                <c:pt idx="3952">
                  <c:v>10:26:38</c:v>
                </c:pt>
                <c:pt idx="3953">
                  <c:v>10:26:39</c:v>
                </c:pt>
                <c:pt idx="3954">
                  <c:v>10:26:40</c:v>
                </c:pt>
                <c:pt idx="3955">
                  <c:v>10:26:41</c:v>
                </c:pt>
                <c:pt idx="3956">
                  <c:v>10:26:42</c:v>
                </c:pt>
                <c:pt idx="3957">
                  <c:v>10:26:43</c:v>
                </c:pt>
                <c:pt idx="3958">
                  <c:v>10:26:44</c:v>
                </c:pt>
                <c:pt idx="3959">
                  <c:v>10:26:45</c:v>
                </c:pt>
                <c:pt idx="3960">
                  <c:v>10:26:46</c:v>
                </c:pt>
                <c:pt idx="3961">
                  <c:v>10:26:47</c:v>
                </c:pt>
                <c:pt idx="3962">
                  <c:v>10:26:48</c:v>
                </c:pt>
                <c:pt idx="3963">
                  <c:v>10:26:49</c:v>
                </c:pt>
                <c:pt idx="3964">
                  <c:v>10:26:50</c:v>
                </c:pt>
                <c:pt idx="3965">
                  <c:v>10:26:51</c:v>
                </c:pt>
                <c:pt idx="3966">
                  <c:v>10:26:52</c:v>
                </c:pt>
                <c:pt idx="3967">
                  <c:v>10:26:53</c:v>
                </c:pt>
                <c:pt idx="3968">
                  <c:v>10:26:54</c:v>
                </c:pt>
                <c:pt idx="3969">
                  <c:v>10:26:56</c:v>
                </c:pt>
                <c:pt idx="3970">
                  <c:v>10:26:57</c:v>
                </c:pt>
                <c:pt idx="3971">
                  <c:v>10:26:58</c:v>
                </c:pt>
                <c:pt idx="3972">
                  <c:v>10:26:59</c:v>
                </c:pt>
                <c:pt idx="3973">
                  <c:v>10:27:00</c:v>
                </c:pt>
                <c:pt idx="3974">
                  <c:v>10:27:01</c:v>
                </c:pt>
                <c:pt idx="3975">
                  <c:v>10:27:03</c:v>
                </c:pt>
                <c:pt idx="3976">
                  <c:v>10:27:04</c:v>
                </c:pt>
                <c:pt idx="3977">
                  <c:v>10:27:05</c:v>
                </c:pt>
                <c:pt idx="3978">
                  <c:v>10:27:06</c:v>
                </c:pt>
                <c:pt idx="3979">
                  <c:v>10:27:07</c:v>
                </c:pt>
                <c:pt idx="3980">
                  <c:v>10:27:08</c:v>
                </c:pt>
                <c:pt idx="3981">
                  <c:v>10:27:09</c:v>
                </c:pt>
                <c:pt idx="3982">
                  <c:v>10:27:11</c:v>
                </c:pt>
                <c:pt idx="3983">
                  <c:v>10:27:12</c:v>
                </c:pt>
                <c:pt idx="3984">
                  <c:v>10:27:13</c:v>
                </c:pt>
                <c:pt idx="3985">
                  <c:v>10:27:14</c:v>
                </c:pt>
                <c:pt idx="3986">
                  <c:v>10:27:17</c:v>
                </c:pt>
                <c:pt idx="3987">
                  <c:v>10:27:18</c:v>
                </c:pt>
                <c:pt idx="3988">
                  <c:v>10:27:19</c:v>
                </c:pt>
                <c:pt idx="3989">
                  <c:v>10:27:20</c:v>
                </c:pt>
                <c:pt idx="3990">
                  <c:v>10:27:21</c:v>
                </c:pt>
                <c:pt idx="3991">
                  <c:v>10:27:22</c:v>
                </c:pt>
                <c:pt idx="3992">
                  <c:v>10:27:23</c:v>
                </c:pt>
                <c:pt idx="3993">
                  <c:v>10:27:25</c:v>
                </c:pt>
                <c:pt idx="3994">
                  <c:v>10:27:26</c:v>
                </c:pt>
                <c:pt idx="3995">
                  <c:v>10:27:27</c:v>
                </c:pt>
                <c:pt idx="3996">
                  <c:v>10:27:28</c:v>
                </c:pt>
                <c:pt idx="3997">
                  <c:v>10:27:29</c:v>
                </c:pt>
                <c:pt idx="3998">
                  <c:v>10:27:30</c:v>
                </c:pt>
                <c:pt idx="3999">
                  <c:v>10:27:31</c:v>
                </c:pt>
                <c:pt idx="4000">
                  <c:v>10:27:32</c:v>
                </c:pt>
                <c:pt idx="4001">
                  <c:v>10:27:33</c:v>
                </c:pt>
                <c:pt idx="4002">
                  <c:v>10:27:34</c:v>
                </c:pt>
                <c:pt idx="4003">
                  <c:v>10:27:35</c:v>
                </c:pt>
                <c:pt idx="4004">
                  <c:v>10:27:36</c:v>
                </c:pt>
                <c:pt idx="4005">
                  <c:v>10:27:37</c:v>
                </c:pt>
                <c:pt idx="4006">
                  <c:v>10:27:38</c:v>
                </c:pt>
                <c:pt idx="4007">
                  <c:v>10:27:39</c:v>
                </c:pt>
                <c:pt idx="4008">
                  <c:v>10:27:41</c:v>
                </c:pt>
                <c:pt idx="4009">
                  <c:v>10:27:42</c:v>
                </c:pt>
                <c:pt idx="4010">
                  <c:v>10:27:43</c:v>
                </c:pt>
                <c:pt idx="4011">
                  <c:v>10:27:44</c:v>
                </c:pt>
                <c:pt idx="4012">
                  <c:v>10:27:45</c:v>
                </c:pt>
                <c:pt idx="4013">
                  <c:v>10:27:46</c:v>
                </c:pt>
                <c:pt idx="4014">
                  <c:v>10:27:47</c:v>
                </c:pt>
                <c:pt idx="4015">
                  <c:v>10:27:48</c:v>
                </c:pt>
                <c:pt idx="4016">
                  <c:v>10:27:51</c:v>
                </c:pt>
                <c:pt idx="4017">
                  <c:v>10:27:52</c:v>
                </c:pt>
                <c:pt idx="4018">
                  <c:v>10:27:53</c:v>
                </c:pt>
                <c:pt idx="4019">
                  <c:v>10:27:54</c:v>
                </c:pt>
                <c:pt idx="4020">
                  <c:v>10:27:55</c:v>
                </c:pt>
                <c:pt idx="4021">
                  <c:v>10:27:56</c:v>
                </c:pt>
                <c:pt idx="4022">
                  <c:v>10:27:57</c:v>
                </c:pt>
                <c:pt idx="4023">
                  <c:v>10:27:58</c:v>
                </c:pt>
                <c:pt idx="4024">
                  <c:v>10:27:59</c:v>
                </c:pt>
                <c:pt idx="4025">
                  <c:v>10:28:00</c:v>
                </c:pt>
                <c:pt idx="4026">
                  <c:v>10:28:01</c:v>
                </c:pt>
                <c:pt idx="4027">
                  <c:v>10:28:02</c:v>
                </c:pt>
                <c:pt idx="4028">
                  <c:v>10:28:03</c:v>
                </c:pt>
                <c:pt idx="4029">
                  <c:v>10:28:05</c:v>
                </c:pt>
                <c:pt idx="4030">
                  <c:v>10:28:06</c:v>
                </c:pt>
                <c:pt idx="4031">
                  <c:v>10:28:07</c:v>
                </c:pt>
                <c:pt idx="4032">
                  <c:v>10:28:08</c:v>
                </c:pt>
                <c:pt idx="4033">
                  <c:v>10:28:09</c:v>
                </c:pt>
                <c:pt idx="4034">
                  <c:v>10:28:10</c:v>
                </c:pt>
                <c:pt idx="4035">
                  <c:v>10:28:11</c:v>
                </c:pt>
                <c:pt idx="4036">
                  <c:v>10:28:12</c:v>
                </c:pt>
                <c:pt idx="4037">
                  <c:v>10:28:13</c:v>
                </c:pt>
                <c:pt idx="4038">
                  <c:v>10:28:14</c:v>
                </c:pt>
                <c:pt idx="4039">
                  <c:v>10:28:15</c:v>
                </c:pt>
                <c:pt idx="4040">
                  <c:v>10:28:16</c:v>
                </c:pt>
                <c:pt idx="4041">
                  <c:v>10:28:17</c:v>
                </c:pt>
                <c:pt idx="4042">
                  <c:v>10:28:18</c:v>
                </c:pt>
                <c:pt idx="4043">
                  <c:v>10:28:19</c:v>
                </c:pt>
                <c:pt idx="4044">
                  <c:v>10:28:20</c:v>
                </c:pt>
                <c:pt idx="4045">
                  <c:v>10:28:21</c:v>
                </c:pt>
                <c:pt idx="4046">
                  <c:v>10:28:22</c:v>
                </c:pt>
                <c:pt idx="4047">
                  <c:v>10:28:23</c:v>
                </c:pt>
                <c:pt idx="4048">
                  <c:v>10:28:24</c:v>
                </c:pt>
                <c:pt idx="4049">
                  <c:v>10:28:25</c:v>
                </c:pt>
                <c:pt idx="4050">
                  <c:v>10:28:29</c:v>
                </c:pt>
                <c:pt idx="4051">
                  <c:v>10:28:31</c:v>
                </c:pt>
                <c:pt idx="4052">
                  <c:v>10:28:32</c:v>
                </c:pt>
                <c:pt idx="4053">
                  <c:v>10:28:34</c:v>
                </c:pt>
                <c:pt idx="4054">
                  <c:v>10:28:36</c:v>
                </c:pt>
                <c:pt idx="4055">
                  <c:v>10:28:37</c:v>
                </c:pt>
                <c:pt idx="4056">
                  <c:v>10:28:38</c:v>
                </c:pt>
                <c:pt idx="4057">
                  <c:v>10:28:39</c:v>
                </c:pt>
                <c:pt idx="4058">
                  <c:v>10:28:40</c:v>
                </c:pt>
                <c:pt idx="4059">
                  <c:v>10:28:41</c:v>
                </c:pt>
                <c:pt idx="4060">
                  <c:v>10:28:42</c:v>
                </c:pt>
                <c:pt idx="4061">
                  <c:v>10:28:44</c:v>
                </c:pt>
                <c:pt idx="4062">
                  <c:v>10:28:45</c:v>
                </c:pt>
                <c:pt idx="4063">
                  <c:v>10:28:46</c:v>
                </c:pt>
                <c:pt idx="4064">
                  <c:v>10:28:48</c:v>
                </c:pt>
                <c:pt idx="4065">
                  <c:v>10:28:49</c:v>
                </c:pt>
                <c:pt idx="4066">
                  <c:v>10:28:50</c:v>
                </c:pt>
                <c:pt idx="4067">
                  <c:v>10:28:52</c:v>
                </c:pt>
                <c:pt idx="4068">
                  <c:v>10:28:53</c:v>
                </c:pt>
                <c:pt idx="4069">
                  <c:v>10:28:54</c:v>
                </c:pt>
                <c:pt idx="4070">
                  <c:v>10:28:55</c:v>
                </c:pt>
                <c:pt idx="4071">
                  <c:v>10:28:56</c:v>
                </c:pt>
                <c:pt idx="4072">
                  <c:v>10:28:57</c:v>
                </c:pt>
                <c:pt idx="4073">
                  <c:v>10:28:58</c:v>
                </c:pt>
                <c:pt idx="4074">
                  <c:v>10:29:01</c:v>
                </c:pt>
                <c:pt idx="4075">
                  <c:v>10:29:02</c:v>
                </c:pt>
                <c:pt idx="4076">
                  <c:v>10:29:03</c:v>
                </c:pt>
                <c:pt idx="4077">
                  <c:v>10:29:04</c:v>
                </c:pt>
                <c:pt idx="4078">
                  <c:v>10:29:05</c:v>
                </c:pt>
                <c:pt idx="4079">
                  <c:v>10:29:06</c:v>
                </c:pt>
                <c:pt idx="4080">
                  <c:v>10:29:08</c:v>
                </c:pt>
                <c:pt idx="4081">
                  <c:v>10:29:09</c:v>
                </c:pt>
                <c:pt idx="4082">
                  <c:v>10:29:10</c:v>
                </c:pt>
                <c:pt idx="4083">
                  <c:v>10:29:11</c:v>
                </c:pt>
                <c:pt idx="4084">
                  <c:v>10:29:12</c:v>
                </c:pt>
                <c:pt idx="4085">
                  <c:v>10:29:13</c:v>
                </c:pt>
                <c:pt idx="4086">
                  <c:v>10:29:14</c:v>
                </c:pt>
                <c:pt idx="4087">
                  <c:v>10:29:15</c:v>
                </c:pt>
                <c:pt idx="4088">
                  <c:v>10:29:16</c:v>
                </c:pt>
                <c:pt idx="4089">
                  <c:v>10:29:18</c:v>
                </c:pt>
                <c:pt idx="4090">
                  <c:v>10:29:19</c:v>
                </c:pt>
                <c:pt idx="4091">
                  <c:v>10:29:20</c:v>
                </c:pt>
                <c:pt idx="4092">
                  <c:v>10:29:21</c:v>
                </c:pt>
                <c:pt idx="4093">
                  <c:v>10:29:22</c:v>
                </c:pt>
                <c:pt idx="4094">
                  <c:v>10:29:23</c:v>
                </c:pt>
                <c:pt idx="4095">
                  <c:v>10:29:24</c:v>
                </c:pt>
                <c:pt idx="4096">
                  <c:v>10:29:25</c:v>
                </c:pt>
                <c:pt idx="4097">
                  <c:v>10:29:26</c:v>
                </c:pt>
                <c:pt idx="4098">
                  <c:v>10:29:27</c:v>
                </c:pt>
                <c:pt idx="4099">
                  <c:v>10:29:28</c:v>
                </c:pt>
                <c:pt idx="4100">
                  <c:v>10:29:29</c:v>
                </c:pt>
                <c:pt idx="4101">
                  <c:v>10:29:30</c:v>
                </c:pt>
                <c:pt idx="4102">
                  <c:v>10:29:31</c:v>
                </c:pt>
                <c:pt idx="4103">
                  <c:v>10:29:32</c:v>
                </c:pt>
                <c:pt idx="4104">
                  <c:v>10:29:33</c:v>
                </c:pt>
                <c:pt idx="4105">
                  <c:v>10:29:35</c:v>
                </c:pt>
                <c:pt idx="4106">
                  <c:v>10:29:36</c:v>
                </c:pt>
                <c:pt idx="4107">
                  <c:v>10:29:37</c:v>
                </c:pt>
                <c:pt idx="4108">
                  <c:v>10:29:40</c:v>
                </c:pt>
                <c:pt idx="4109">
                  <c:v>10:29:41</c:v>
                </c:pt>
                <c:pt idx="4110">
                  <c:v>10:29:44</c:v>
                </c:pt>
                <c:pt idx="4111">
                  <c:v>10:29:46</c:v>
                </c:pt>
                <c:pt idx="4112">
                  <c:v>10:29:49</c:v>
                </c:pt>
                <c:pt idx="4113">
                  <c:v>10:29:50</c:v>
                </c:pt>
                <c:pt idx="4114">
                  <c:v>10:29:52</c:v>
                </c:pt>
                <c:pt idx="4115">
                  <c:v>10:29:53</c:v>
                </c:pt>
                <c:pt idx="4116">
                  <c:v>10:29:54</c:v>
                </c:pt>
                <c:pt idx="4117">
                  <c:v>10:29:55</c:v>
                </c:pt>
                <c:pt idx="4118">
                  <c:v>10:29:56</c:v>
                </c:pt>
                <c:pt idx="4119">
                  <c:v>10:29:57</c:v>
                </c:pt>
                <c:pt idx="4120">
                  <c:v>10:29:58</c:v>
                </c:pt>
                <c:pt idx="4121">
                  <c:v>10:29:59</c:v>
                </c:pt>
                <c:pt idx="4122">
                  <c:v>10:30:00</c:v>
                </c:pt>
                <c:pt idx="4123">
                  <c:v>10:30:01</c:v>
                </c:pt>
                <c:pt idx="4124">
                  <c:v>10:30:02</c:v>
                </c:pt>
                <c:pt idx="4125">
                  <c:v>10:30:03</c:v>
                </c:pt>
                <c:pt idx="4126">
                  <c:v>10:30:05</c:v>
                </c:pt>
                <c:pt idx="4127">
                  <c:v>10:30:10</c:v>
                </c:pt>
                <c:pt idx="4128">
                  <c:v>10:30:11</c:v>
                </c:pt>
                <c:pt idx="4129">
                  <c:v>10:30:12</c:v>
                </c:pt>
                <c:pt idx="4130">
                  <c:v>10:30:13</c:v>
                </c:pt>
                <c:pt idx="4131">
                  <c:v>10:30:14</c:v>
                </c:pt>
                <c:pt idx="4132">
                  <c:v>10:30:15</c:v>
                </c:pt>
                <c:pt idx="4133">
                  <c:v>10:30:16</c:v>
                </c:pt>
                <c:pt idx="4134">
                  <c:v>10:30:17</c:v>
                </c:pt>
                <c:pt idx="4135">
                  <c:v>10:30:18</c:v>
                </c:pt>
                <c:pt idx="4136">
                  <c:v>10:30:20</c:v>
                </c:pt>
                <c:pt idx="4137">
                  <c:v>10:30:21</c:v>
                </c:pt>
                <c:pt idx="4138">
                  <c:v>10:30:23</c:v>
                </c:pt>
                <c:pt idx="4139">
                  <c:v>10:30:24</c:v>
                </c:pt>
                <c:pt idx="4140">
                  <c:v>10:30:25</c:v>
                </c:pt>
                <c:pt idx="4141">
                  <c:v>10:30:26</c:v>
                </c:pt>
                <c:pt idx="4142">
                  <c:v>10:30:27</c:v>
                </c:pt>
                <c:pt idx="4143">
                  <c:v>10:30:28</c:v>
                </c:pt>
                <c:pt idx="4144">
                  <c:v>10:30:29</c:v>
                </c:pt>
                <c:pt idx="4145">
                  <c:v>10:30:30</c:v>
                </c:pt>
                <c:pt idx="4146">
                  <c:v>10:30:32</c:v>
                </c:pt>
                <c:pt idx="4147">
                  <c:v>10:30:33</c:v>
                </c:pt>
                <c:pt idx="4148">
                  <c:v>10:30:34</c:v>
                </c:pt>
                <c:pt idx="4149">
                  <c:v>10:30:35</c:v>
                </c:pt>
                <c:pt idx="4150">
                  <c:v>10:30:36</c:v>
                </c:pt>
                <c:pt idx="4151">
                  <c:v>10:30:38</c:v>
                </c:pt>
                <c:pt idx="4152">
                  <c:v>10:30:39</c:v>
                </c:pt>
                <c:pt idx="4153">
                  <c:v>10:30:40</c:v>
                </c:pt>
                <c:pt idx="4154">
                  <c:v>10:30:41</c:v>
                </c:pt>
                <c:pt idx="4155">
                  <c:v>10:30:42</c:v>
                </c:pt>
                <c:pt idx="4156">
                  <c:v>10:30:43</c:v>
                </c:pt>
                <c:pt idx="4157">
                  <c:v>10:30:44</c:v>
                </c:pt>
                <c:pt idx="4158">
                  <c:v>10:30:46</c:v>
                </c:pt>
                <c:pt idx="4159">
                  <c:v>10:30:49</c:v>
                </c:pt>
                <c:pt idx="4160">
                  <c:v>10:30:51</c:v>
                </c:pt>
                <c:pt idx="4161">
                  <c:v>10:30:52</c:v>
                </c:pt>
                <c:pt idx="4162">
                  <c:v>10:30:53</c:v>
                </c:pt>
                <c:pt idx="4163">
                  <c:v>10:30:54</c:v>
                </c:pt>
                <c:pt idx="4164">
                  <c:v>10:30:55</c:v>
                </c:pt>
                <c:pt idx="4165">
                  <c:v>10:30:56</c:v>
                </c:pt>
                <c:pt idx="4166">
                  <c:v>10:30:57</c:v>
                </c:pt>
                <c:pt idx="4167">
                  <c:v>10:30:58</c:v>
                </c:pt>
                <c:pt idx="4168">
                  <c:v>10:30:59</c:v>
                </c:pt>
                <c:pt idx="4169">
                  <c:v>10:31:00</c:v>
                </c:pt>
                <c:pt idx="4170">
                  <c:v>10:31:01</c:v>
                </c:pt>
                <c:pt idx="4171">
                  <c:v>10:31:02</c:v>
                </c:pt>
                <c:pt idx="4172">
                  <c:v>10:31:03</c:v>
                </c:pt>
                <c:pt idx="4173">
                  <c:v>10:31:04</c:v>
                </c:pt>
                <c:pt idx="4174">
                  <c:v>10:31:05</c:v>
                </c:pt>
                <c:pt idx="4175">
                  <c:v>10:31:06</c:v>
                </c:pt>
                <c:pt idx="4176">
                  <c:v>10:31:08</c:v>
                </c:pt>
                <c:pt idx="4177">
                  <c:v>10:31:10</c:v>
                </c:pt>
                <c:pt idx="4178">
                  <c:v>10:31:11</c:v>
                </c:pt>
                <c:pt idx="4179">
                  <c:v>10:31:12</c:v>
                </c:pt>
                <c:pt idx="4180">
                  <c:v>10:31:13</c:v>
                </c:pt>
                <c:pt idx="4181">
                  <c:v>10:31:14</c:v>
                </c:pt>
                <c:pt idx="4182">
                  <c:v>10:31:15</c:v>
                </c:pt>
                <c:pt idx="4183">
                  <c:v>10:31:16</c:v>
                </c:pt>
                <c:pt idx="4184">
                  <c:v>10:31:17</c:v>
                </c:pt>
                <c:pt idx="4185">
                  <c:v>10:31:18</c:v>
                </c:pt>
                <c:pt idx="4186">
                  <c:v>10:31:19</c:v>
                </c:pt>
                <c:pt idx="4187">
                  <c:v>10:31:20</c:v>
                </c:pt>
                <c:pt idx="4188">
                  <c:v>10:31:22</c:v>
                </c:pt>
                <c:pt idx="4189">
                  <c:v>10:31:23</c:v>
                </c:pt>
                <c:pt idx="4190">
                  <c:v>10:31:24</c:v>
                </c:pt>
                <c:pt idx="4191">
                  <c:v>10:31:26</c:v>
                </c:pt>
                <c:pt idx="4192">
                  <c:v>10:31:27</c:v>
                </c:pt>
                <c:pt idx="4193">
                  <c:v>10:31:28</c:v>
                </c:pt>
                <c:pt idx="4194">
                  <c:v>10:31:30</c:v>
                </c:pt>
                <c:pt idx="4195">
                  <c:v>10:31:32</c:v>
                </c:pt>
                <c:pt idx="4196">
                  <c:v>10:31:33</c:v>
                </c:pt>
                <c:pt idx="4197">
                  <c:v>10:31:34</c:v>
                </c:pt>
                <c:pt idx="4198">
                  <c:v>10:31:35</c:v>
                </c:pt>
                <c:pt idx="4199">
                  <c:v>10:31:36</c:v>
                </c:pt>
                <c:pt idx="4200">
                  <c:v>10:31:37</c:v>
                </c:pt>
                <c:pt idx="4201">
                  <c:v>10:31:39</c:v>
                </c:pt>
                <c:pt idx="4202">
                  <c:v>10:31:40</c:v>
                </c:pt>
                <c:pt idx="4203">
                  <c:v>10:31:41</c:v>
                </c:pt>
                <c:pt idx="4204">
                  <c:v>10:31:42</c:v>
                </c:pt>
                <c:pt idx="4205">
                  <c:v>10:31:43</c:v>
                </c:pt>
                <c:pt idx="4206">
                  <c:v>10:31:44</c:v>
                </c:pt>
                <c:pt idx="4207">
                  <c:v>10:31:45</c:v>
                </c:pt>
                <c:pt idx="4208">
                  <c:v>10:31:46</c:v>
                </c:pt>
                <c:pt idx="4209">
                  <c:v>10:31:47</c:v>
                </c:pt>
                <c:pt idx="4210">
                  <c:v>10:31:48</c:v>
                </c:pt>
                <c:pt idx="4211">
                  <c:v>10:31:49</c:v>
                </c:pt>
                <c:pt idx="4212">
                  <c:v>10:31:50</c:v>
                </c:pt>
                <c:pt idx="4213">
                  <c:v>10:31:52</c:v>
                </c:pt>
                <c:pt idx="4214">
                  <c:v>10:31:53</c:v>
                </c:pt>
                <c:pt idx="4215">
                  <c:v>10:31:54</c:v>
                </c:pt>
                <c:pt idx="4216">
                  <c:v>10:31:55</c:v>
                </c:pt>
                <c:pt idx="4217">
                  <c:v>10:31:56</c:v>
                </c:pt>
                <c:pt idx="4218">
                  <c:v>10:31:57</c:v>
                </c:pt>
                <c:pt idx="4219">
                  <c:v>10:31:58</c:v>
                </c:pt>
                <c:pt idx="4220">
                  <c:v>10:31:59</c:v>
                </c:pt>
                <c:pt idx="4221">
                  <c:v>10:32:00</c:v>
                </c:pt>
                <c:pt idx="4222">
                  <c:v>10:32:01</c:v>
                </c:pt>
                <c:pt idx="4223">
                  <c:v>10:32:02</c:v>
                </c:pt>
                <c:pt idx="4224">
                  <c:v>10:32:03</c:v>
                </c:pt>
                <c:pt idx="4225">
                  <c:v>10:32:04</c:v>
                </c:pt>
                <c:pt idx="4226">
                  <c:v>10:32:05</c:v>
                </c:pt>
                <c:pt idx="4227">
                  <c:v>10:32:06</c:v>
                </c:pt>
                <c:pt idx="4228">
                  <c:v>10:32:07</c:v>
                </c:pt>
                <c:pt idx="4229">
                  <c:v>10:32:08</c:v>
                </c:pt>
                <c:pt idx="4230">
                  <c:v>10:32:09</c:v>
                </c:pt>
                <c:pt idx="4231">
                  <c:v>10:32:10</c:v>
                </c:pt>
                <c:pt idx="4232">
                  <c:v>10:32:11</c:v>
                </c:pt>
                <c:pt idx="4233">
                  <c:v>10:32:12</c:v>
                </c:pt>
                <c:pt idx="4234">
                  <c:v>10:32:13</c:v>
                </c:pt>
                <c:pt idx="4235">
                  <c:v>10:32:14</c:v>
                </c:pt>
                <c:pt idx="4236">
                  <c:v>10:32:16</c:v>
                </c:pt>
                <c:pt idx="4237">
                  <c:v>10:32:17</c:v>
                </c:pt>
                <c:pt idx="4238">
                  <c:v>10:32:18</c:v>
                </c:pt>
                <c:pt idx="4239">
                  <c:v>10:32:19</c:v>
                </c:pt>
                <c:pt idx="4240">
                  <c:v>10:32:20</c:v>
                </c:pt>
                <c:pt idx="4241">
                  <c:v>10:32:21</c:v>
                </c:pt>
                <c:pt idx="4242">
                  <c:v>10:32:22</c:v>
                </c:pt>
                <c:pt idx="4243">
                  <c:v>10:32:23</c:v>
                </c:pt>
                <c:pt idx="4244">
                  <c:v>10:32:24</c:v>
                </c:pt>
                <c:pt idx="4245">
                  <c:v>10:32:25</c:v>
                </c:pt>
                <c:pt idx="4246">
                  <c:v>10:32:26</c:v>
                </c:pt>
                <c:pt idx="4247">
                  <c:v>10:32:27</c:v>
                </c:pt>
                <c:pt idx="4248">
                  <c:v>10:32:28</c:v>
                </c:pt>
                <c:pt idx="4249">
                  <c:v>10:32:29</c:v>
                </c:pt>
                <c:pt idx="4250">
                  <c:v>10:32:30</c:v>
                </c:pt>
                <c:pt idx="4251">
                  <c:v>10:32:31</c:v>
                </c:pt>
                <c:pt idx="4252">
                  <c:v>10:32:32</c:v>
                </c:pt>
                <c:pt idx="4253">
                  <c:v>10:32:33</c:v>
                </c:pt>
                <c:pt idx="4254">
                  <c:v>10:32:34</c:v>
                </c:pt>
                <c:pt idx="4255">
                  <c:v>10:32:35</c:v>
                </c:pt>
                <c:pt idx="4256">
                  <c:v>10:32:36</c:v>
                </c:pt>
                <c:pt idx="4257">
                  <c:v>10:32:37</c:v>
                </c:pt>
                <c:pt idx="4258">
                  <c:v>10:32:38</c:v>
                </c:pt>
                <c:pt idx="4259">
                  <c:v>10:32:40</c:v>
                </c:pt>
                <c:pt idx="4260">
                  <c:v>10:32:41</c:v>
                </c:pt>
                <c:pt idx="4261">
                  <c:v>10:32:42</c:v>
                </c:pt>
                <c:pt idx="4262">
                  <c:v>10:32:43</c:v>
                </c:pt>
                <c:pt idx="4263">
                  <c:v>10:32:44</c:v>
                </c:pt>
                <c:pt idx="4264">
                  <c:v>10:32:45</c:v>
                </c:pt>
                <c:pt idx="4265">
                  <c:v>10:32:46</c:v>
                </c:pt>
                <c:pt idx="4266">
                  <c:v>10:32:47</c:v>
                </c:pt>
                <c:pt idx="4267">
                  <c:v>10:32:48</c:v>
                </c:pt>
                <c:pt idx="4268">
                  <c:v>10:32:49</c:v>
                </c:pt>
                <c:pt idx="4269">
                  <c:v>10:32:50</c:v>
                </c:pt>
                <c:pt idx="4270">
                  <c:v>10:32:51</c:v>
                </c:pt>
                <c:pt idx="4271">
                  <c:v>10:32:52</c:v>
                </c:pt>
                <c:pt idx="4272">
                  <c:v>10:32:54</c:v>
                </c:pt>
                <c:pt idx="4273">
                  <c:v>10:32:57</c:v>
                </c:pt>
                <c:pt idx="4274">
                  <c:v>10:32:58</c:v>
                </c:pt>
                <c:pt idx="4275">
                  <c:v>10:32:59</c:v>
                </c:pt>
                <c:pt idx="4276">
                  <c:v>10:33:00</c:v>
                </c:pt>
                <c:pt idx="4277">
                  <c:v>10:33:01</c:v>
                </c:pt>
                <c:pt idx="4278">
                  <c:v>10:33:03</c:v>
                </c:pt>
                <c:pt idx="4279">
                  <c:v>10:33:04</c:v>
                </c:pt>
                <c:pt idx="4280">
                  <c:v>10:33:05</c:v>
                </c:pt>
                <c:pt idx="4281">
                  <c:v>10:33:06</c:v>
                </c:pt>
                <c:pt idx="4282">
                  <c:v>10:33:07</c:v>
                </c:pt>
                <c:pt idx="4283">
                  <c:v>10:33:08</c:v>
                </c:pt>
                <c:pt idx="4284">
                  <c:v>10:33:09</c:v>
                </c:pt>
                <c:pt idx="4285">
                  <c:v>10:33:10</c:v>
                </c:pt>
                <c:pt idx="4286">
                  <c:v>10:33:11</c:v>
                </c:pt>
                <c:pt idx="4287">
                  <c:v>10:33:12</c:v>
                </c:pt>
                <c:pt idx="4288">
                  <c:v>10:33:13</c:v>
                </c:pt>
                <c:pt idx="4289">
                  <c:v>10:33:14</c:v>
                </c:pt>
                <c:pt idx="4290">
                  <c:v>10:33:15</c:v>
                </c:pt>
                <c:pt idx="4291">
                  <c:v>10:33:16</c:v>
                </c:pt>
                <c:pt idx="4292">
                  <c:v>10:33:17</c:v>
                </c:pt>
                <c:pt idx="4293">
                  <c:v>10:33:18</c:v>
                </c:pt>
                <c:pt idx="4294">
                  <c:v>10:33:19</c:v>
                </c:pt>
                <c:pt idx="4295">
                  <c:v>10:33:21</c:v>
                </c:pt>
                <c:pt idx="4296">
                  <c:v>10:33:22</c:v>
                </c:pt>
                <c:pt idx="4297">
                  <c:v>10:33:23</c:v>
                </c:pt>
                <c:pt idx="4298">
                  <c:v>10:33:24</c:v>
                </c:pt>
                <c:pt idx="4299">
                  <c:v>10:33:25</c:v>
                </c:pt>
                <c:pt idx="4300">
                  <c:v>10:33:26</c:v>
                </c:pt>
                <c:pt idx="4301">
                  <c:v>10:33:27</c:v>
                </c:pt>
                <c:pt idx="4302">
                  <c:v>10:33:28</c:v>
                </c:pt>
                <c:pt idx="4303">
                  <c:v>10:33:29</c:v>
                </c:pt>
                <c:pt idx="4304">
                  <c:v>10:33:30</c:v>
                </c:pt>
                <c:pt idx="4305">
                  <c:v>10:33:31</c:v>
                </c:pt>
                <c:pt idx="4306">
                  <c:v>10:33:32</c:v>
                </c:pt>
                <c:pt idx="4307">
                  <c:v>10:33:33</c:v>
                </c:pt>
                <c:pt idx="4308">
                  <c:v>10:33:34</c:v>
                </c:pt>
                <c:pt idx="4309">
                  <c:v>10:33:35</c:v>
                </c:pt>
                <c:pt idx="4310">
                  <c:v>10:33:37</c:v>
                </c:pt>
                <c:pt idx="4311">
                  <c:v>10:33:38</c:v>
                </c:pt>
                <c:pt idx="4312">
                  <c:v>10:33:39</c:v>
                </c:pt>
                <c:pt idx="4313">
                  <c:v>10:33:40</c:v>
                </c:pt>
                <c:pt idx="4314">
                  <c:v>10:33:41</c:v>
                </c:pt>
                <c:pt idx="4315">
                  <c:v>10:33:43</c:v>
                </c:pt>
                <c:pt idx="4316">
                  <c:v>10:33:44</c:v>
                </c:pt>
                <c:pt idx="4317">
                  <c:v>10:33:45</c:v>
                </c:pt>
                <c:pt idx="4318">
                  <c:v>10:33:47</c:v>
                </c:pt>
                <c:pt idx="4319">
                  <c:v>10:33:49</c:v>
                </c:pt>
                <c:pt idx="4320">
                  <c:v>10:33:50</c:v>
                </c:pt>
                <c:pt idx="4321">
                  <c:v>10:33:51</c:v>
                </c:pt>
                <c:pt idx="4322">
                  <c:v>10:33:52</c:v>
                </c:pt>
                <c:pt idx="4323">
                  <c:v>10:33:53</c:v>
                </c:pt>
                <c:pt idx="4324">
                  <c:v>10:33:55</c:v>
                </c:pt>
                <c:pt idx="4325">
                  <c:v>10:33:56</c:v>
                </c:pt>
                <c:pt idx="4326">
                  <c:v>10:33:58</c:v>
                </c:pt>
                <c:pt idx="4327">
                  <c:v>10:34:02</c:v>
                </c:pt>
                <c:pt idx="4328">
                  <c:v>10:34:04</c:v>
                </c:pt>
                <c:pt idx="4329">
                  <c:v>10:34:05</c:v>
                </c:pt>
                <c:pt idx="4330">
                  <c:v>10:34:12</c:v>
                </c:pt>
                <c:pt idx="4331">
                  <c:v>10:34:16</c:v>
                </c:pt>
                <c:pt idx="4332">
                  <c:v>10:34:17</c:v>
                </c:pt>
                <c:pt idx="4333">
                  <c:v>10:34:28</c:v>
                </c:pt>
                <c:pt idx="4334">
                  <c:v>10:34:41</c:v>
                </c:pt>
                <c:pt idx="4335">
                  <c:v>10:34:42</c:v>
                </c:pt>
                <c:pt idx="4336">
                  <c:v>10:34:43</c:v>
                </c:pt>
                <c:pt idx="4337">
                  <c:v>10:34:44</c:v>
                </c:pt>
                <c:pt idx="4338">
                  <c:v>10:34:46</c:v>
                </c:pt>
                <c:pt idx="4339">
                  <c:v>10:34:47</c:v>
                </c:pt>
                <c:pt idx="4340">
                  <c:v>10:34:52</c:v>
                </c:pt>
                <c:pt idx="4341">
                  <c:v>10:35:00</c:v>
                </c:pt>
                <c:pt idx="4342">
                  <c:v>10:35:01</c:v>
                </c:pt>
                <c:pt idx="4343">
                  <c:v>10:35:04</c:v>
                </c:pt>
                <c:pt idx="4344">
                  <c:v>10:35:07</c:v>
                </c:pt>
                <c:pt idx="4345">
                  <c:v>10:35:12</c:v>
                </c:pt>
                <c:pt idx="4346">
                  <c:v>10:35:13</c:v>
                </c:pt>
                <c:pt idx="4347">
                  <c:v>10:35:16</c:v>
                </c:pt>
                <c:pt idx="4348">
                  <c:v>10:35:18</c:v>
                </c:pt>
                <c:pt idx="4349">
                  <c:v>10:35:19</c:v>
                </c:pt>
                <c:pt idx="4350">
                  <c:v>10:35:20</c:v>
                </c:pt>
                <c:pt idx="4351">
                  <c:v>10:35:24</c:v>
                </c:pt>
                <c:pt idx="4352">
                  <c:v>10:35:25</c:v>
                </c:pt>
                <c:pt idx="4353">
                  <c:v>10:35:30</c:v>
                </c:pt>
                <c:pt idx="4354">
                  <c:v>10:35:34</c:v>
                </c:pt>
                <c:pt idx="4355">
                  <c:v>10:35:39</c:v>
                </c:pt>
                <c:pt idx="4356">
                  <c:v>10:35:41</c:v>
                </c:pt>
                <c:pt idx="4357">
                  <c:v>10:35:47</c:v>
                </c:pt>
                <c:pt idx="4358">
                  <c:v>10:35:53</c:v>
                </c:pt>
                <c:pt idx="4359">
                  <c:v>10:35:56</c:v>
                </c:pt>
                <c:pt idx="4360">
                  <c:v>10:35:59</c:v>
                </c:pt>
                <c:pt idx="4361">
                  <c:v>10:36:01</c:v>
                </c:pt>
                <c:pt idx="4362">
                  <c:v>10:36:02</c:v>
                </c:pt>
                <c:pt idx="4363">
                  <c:v>10:36:08</c:v>
                </c:pt>
                <c:pt idx="4364">
                  <c:v>10:36:11</c:v>
                </c:pt>
                <c:pt idx="4365">
                  <c:v>10:36:12</c:v>
                </c:pt>
                <c:pt idx="4366">
                  <c:v>10:36:13</c:v>
                </c:pt>
                <c:pt idx="4367">
                  <c:v>10:36:14</c:v>
                </c:pt>
                <c:pt idx="4368">
                  <c:v>10:36:15</c:v>
                </c:pt>
                <c:pt idx="4369">
                  <c:v>10:36:16</c:v>
                </c:pt>
                <c:pt idx="4370">
                  <c:v>10:36:17</c:v>
                </c:pt>
                <c:pt idx="4371">
                  <c:v>10:36:18</c:v>
                </c:pt>
                <c:pt idx="4372">
                  <c:v>10:36:19</c:v>
                </c:pt>
                <c:pt idx="4373">
                  <c:v>10:36:24</c:v>
                </c:pt>
                <c:pt idx="4374">
                  <c:v>10:36:25</c:v>
                </c:pt>
                <c:pt idx="4375">
                  <c:v>10:36:26</c:v>
                </c:pt>
                <c:pt idx="4376">
                  <c:v>10:36:27</c:v>
                </c:pt>
                <c:pt idx="4377">
                  <c:v>10:36:28</c:v>
                </c:pt>
                <c:pt idx="4378">
                  <c:v>10:36:29</c:v>
                </c:pt>
                <c:pt idx="4379">
                  <c:v>10:36:30</c:v>
                </c:pt>
                <c:pt idx="4380">
                  <c:v>10:36:31</c:v>
                </c:pt>
                <c:pt idx="4381">
                  <c:v>10:36:34</c:v>
                </c:pt>
                <c:pt idx="4382">
                  <c:v>10:36:51</c:v>
                </c:pt>
                <c:pt idx="4383">
                  <c:v>10:36:53</c:v>
                </c:pt>
                <c:pt idx="4384">
                  <c:v>10:36:54</c:v>
                </c:pt>
                <c:pt idx="4385">
                  <c:v>10:36:57</c:v>
                </c:pt>
                <c:pt idx="4386">
                  <c:v>10:37:00</c:v>
                </c:pt>
                <c:pt idx="4387">
                  <c:v>10:37:04</c:v>
                </c:pt>
                <c:pt idx="4388">
                  <c:v>10:37:05</c:v>
                </c:pt>
                <c:pt idx="4389">
                  <c:v>10:37:06</c:v>
                </c:pt>
                <c:pt idx="4390">
                  <c:v>10:37:07</c:v>
                </c:pt>
                <c:pt idx="4391">
                  <c:v>10:37:08</c:v>
                </c:pt>
                <c:pt idx="4392">
                  <c:v>10:37:09</c:v>
                </c:pt>
                <c:pt idx="4393">
                  <c:v>10:37:10</c:v>
                </c:pt>
                <c:pt idx="4394">
                  <c:v>10:37:11</c:v>
                </c:pt>
                <c:pt idx="4395">
                  <c:v>10:37:12</c:v>
                </c:pt>
                <c:pt idx="4396">
                  <c:v>10:37:13</c:v>
                </c:pt>
                <c:pt idx="4397">
                  <c:v>10:37:15</c:v>
                </c:pt>
                <c:pt idx="4398">
                  <c:v>10:37:16</c:v>
                </c:pt>
                <c:pt idx="4399">
                  <c:v>10:37:17</c:v>
                </c:pt>
                <c:pt idx="4400">
                  <c:v>10:37:20</c:v>
                </c:pt>
                <c:pt idx="4401">
                  <c:v>10:37:21</c:v>
                </c:pt>
                <c:pt idx="4402">
                  <c:v>10:37:23</c:v>
                </c:pt>
                <c:pt idx="4403">
                  <c:v>10:37:24</c:v>
                </c:pt>
                <c:pt idx="4404">
                  <c:v>10:37:25</c:v>
                </c:pt>
                <c:pt idx="4405">
                  <c:v>10:37:26</c:v>
                </c:pt>
                <c:pt idx="4406">
                  <c:v>10:37:28</c:v>
                </c:pt>
                <c:pt idx="4407">
                  <c:v>10:37:29</c:v>
                </c:pt>
                <c:pt idx="4408">
                  <c:v>10:37:30</c:v>
                </c:pt>
                <c:pt idx="4409">
                  <c:v>10:37:31</c:v>
                </c:pt>
                <c:pt idx="4410">
                  <c:v>10:37:32</c:v>
                </c:pt>
                <c:pt idx="4411">
                  <c:v>10:37:33</c:v>
                </c:pt>
                <c:pt idx="4412">
                  <c:v>10:37:34</c:v>
                </c:pt>
                <c:pt idx="4413">
                  <c:v>10:37:35</c:v>
                </c:pt>
                <c:pt idx="4414">
                  <c:v>10:37:37</c:v>
                </c:pt>
                <c:pt idx="4415">
                  <c:v>10:37:38</c:v>
                </c:pt>
                <c:pt idx="4416">
                  <c:v>10:37:41</c:v>
                </c:pt>
                <c:pt idx="4417">
                  <c:v>10:37:42</c:v>
                </c:pt>
                <c:pt idx="4418">
                  <c:v>10:37:43</c:v>
                </c:pt>
                <c:pt idx="4419">
                  <c:v>10:37:46</c:v>
                </c:pt>
                <c:pt idx="4420">
                  <c:v>10:37:47</c:v>
                </c:pt>
                <c:pt idx="4421">
                  <c:v>10:37:48</c:v>
                </c:pt>
                <c:pt idx="4422">
                  <c:v>10:37:49</c:v>
                </c:pt>
                <c:pt idx="4423">
                  <c:v>10:37:50</c:v>
                </c:pt>
                <c:pt idx="4424">
                  <c:v>10:37:51</c:v>
                </c:pt>
                <c:pt idx="4425">
                  <c:v>10:37:52</c:v>
                </c:pt>
                <c:pt idx="4426">
                  <c:v>10:37:53</c:v>
                </c:pt>
                <c:pt idx="4427">
                  <c:v>10:37:57</c:v>
                </c:pt>
                <c:pt idx="4428">
                  <c:v>10:37:58</c:v>
                </c:pt>
                <c:pt idx="4429">
                  <c:v>10:37:59</c:v>
                </c:pt>
                <c:pt idx="4430">
                  <c:v>10:38:00</c:v>
                </c:pt>
                <c:pt idx="4431">
                  <c:v>10:38:01</c:v>
                </c:pt>
                <c:pt idx="4432">
                  <c:v>10:38:02</c:v>
                </c:pt>
                <c:pt idx="4433">
                  <c:v>10:38:03</c:v>
                </c:pt>
                <c:pt idx="4434">
                  <c:v>10:38:04</c:v>
                </c:pt>
                <c:pt idx="4435">
                  <c:v>10:38:05</c:v>
                </c:pt>
                <c:pt idx="4436">
                  <c:v>10:38:06</c:v>
                </c:pt>
                <c:pt idx="4437">
                  <c:v>10:38:07</c:v>
                </c:pt>
                <c:pt idx="4438">
                  <c:v>10:38:08</c:v>
                </c:pt>
                <c:pt idx="4439">
                  <c:v>10:38:10</c:v>
                </c:pt>
                <c:pt idx="4440">
                  <c:v>10:38:11</c:v>
                </c:pt>
                <c:pt idx="4441">
                  <c:v>10:38:12</c:v>
                </c:pt>
                <c:pt idx="4442">
                  <c:v>10:38:13</c:v>
                </c:pt>
                <c:pt idx="4443">
                  <c:v>10:38:14</c:v>
                </c:pt>
                <c:pt idx="4444">
                  <c:v>10:38:16</c:v>
                </c:pt>
                <c:pt idx="4445">
                  <c:v>10:38:17</c:v>
                </c:pt>
                <c:pt idx="4446">
                  <c:v>10:38:18</c:v>
                </c:pt>
                <c:pt idx="4447">
                  <c:v>10:38:20</c:v>
                </c:pt>
                <c:pt idx="4448">
                  <c:v>10:38:21</c:v>
                </c:pt>
                <c:pt idx="4449">
                  <c:v>10:38:22</c:v>
                </c:pt>
                <c:pt idx="4450">
                  <c:v>10:38:23</c:v>
                </c:pt>
                <c:pt idx="4451">
                  <c:v>10:38:24</c:v>
                </c:pt>
                <c:pt idx="4452">
                  <c:v>10:38:25</c:v>
                </c:pt>
                <c:pt idx="4453">
                  <c:v>10:38:26</c:v>
                </c:pt>
                <c:pt idx="4454">
                  <c:v>10:38:27</c:v>
                </c:pt>
                <c:pt idx="4455">
                  <c:v>10:38:28</c:v>
                </c:pt>
                <c:pt idx="4456">
                  <c:v>10:38:29</c:v>
                </c:pt>
                <c:pt idx="4457">
                  <c:v>10:38:30</c:v>
                </c:pt>
                <c:pt idx="4458">
                  <c:v>10:38:31</c:v>
                </c:pt>
                <c:pt idx="4459">
                  <c:v>10:38:32</c:v>
                </c:pt>
                <c:pt idx="4460">
                  <c:v>10:38:33</c:v>
                </c:pt>
                <c:pt idx="4461">
                  <c:v>10:38:34</c:v>
                </c:pt>
                <c:pt idx="4462">
                  <c:v>10:38:35</c:v>
                </c:pt>
                <c:pt idx="4463">
                  <c:v>10:38:36</c:v>
                </c:pt>
                <c:pt idx="4464">
                  <c:v>10:38:37</c:v>
                </c:pt>
                <c:pt idx="4465">
                  <c:v>10:38:38</c:v>
                </c:pt>
                <c:pt idx="4466">
                  <c:v>10:38:39</c:v>
                </c:pt>
                <c:pt idx="4467">
                  <c:v>10:38:40</c:v>
                </c:pt>
                <c:pt idx="4468">
                  <c:v>10:38:41</c:v>
                </c:pt>
                <c:pt idx="4469">
                  <c:v>10:38:42</c:v>
                </c:pt>
                <c:pt idx="4470">
                  <c:v>10:38:43</c:v>
                </c:pt>
                <c:pt idx="4471">
                  <c:v>10:38:44</c:v>
                </c:pt>
                <c:pt idx="4472">
                  <c:v>10:38:45</c:v>
                </c:pt>
                <c:pt idx="4473">
                  <c:v>10:38:46</c:v>
                </c:pt>
                <c:pt idx="4474">
                  <c:v>10:38:47</c:v>
                </c:pt>
                <c:pt idx="4475">
                  <c:v>10:38:48</c:v>
                </c:pt>
                <c:pt idx="4476">
                  <c:v>10:38:49</c:v>
                </c:pt>
                <c:pt idx="4477">
                  <c:v>10:38:50</c:v>
                </c:pt>
                <c:pt idx="4478">
                  <c:v>10:38:51</c:v>
                </c:pt>
                <c:pt idx="4479">
                  <c:v>10:38:52</c:v>
                </c:pt>
                <c:pt idx="4480">
                  <c:v>10:38:53</c:v>
                </c:pt>
                <c:pt idx="4481">
                  <c:v>10:38:54</c:v>
                </c:pt>
                <c:pt idx="4482">
                  <c:v>10:38:55</c:v>
                </c:pt>
                <c:pt idx="4483">
                  <c:v>10:38:56</c:v>
                </c:pt>
                <c:pt idx="4484">
                  <c:v>10:38:57</c:v>
                </c:pt>
                <c:pt idx="4485">
                  <c:v>10:38:58</c:v>
                </c:pt>
                <c:pt idx="4486">
                  <c:v>10:39:00</c:v>
                </c:pt>
                <c:pt idx="4487">
                  <c:v>10:39:02</c:v>
                </c:pt>
                <c:pt idx="4488">
                  <c:v>10:39:03</c:v>
                </c:pt>
                <c:pt idx="4489">
                  <c:v>10:39:04</c:v>
                </c:pt>
                <c:pt idx="4490">
                  <c:v>10:39:05</c:v>
                </c:pt>
                <c:pt idx="4491">
                  <c:v>10:39:06</c:v>
                </c:pt>
                <c:pt idx="4492">
                  <c:v>10:39:07</c:v>
                </c:pt>
                <c:pt idx="4493">
                  <c:v>10:39:08</c:v>
                </c:pt>
                <c:pt idx="4494">
                  <c:v>10:39:09</c:v>
                </c:pt>
                <c:pt idx="4495">
                  <c:v>10:39:10</c:v>
                </c:pt>
                <c:pt idx="4496">
                  <c:v>10:39:11</c:v>
                </c:pt>
                <c:pt idx="4497">
                  <c:v>10:39:12</c:v>
                </c:pt>
                <c:pt idx="4498">
                  <c:v>10:39:13</c:v>
                </c:pt>
                <c:pt idx="4499">
                  <c:v>10:39:16</c:v>
                </c:pt>
                <c:pt idx="4500">
                  <c:v>10:39:17</c:v>
                </c:pt>
                <c:pt idx="4501">
                  <c:v>10:39:19</c:v>
                </c:pt>
                <c:pt idx="4502">
                  <c:v>10:39:20</c:v>
                </c:pt>
                <c:pt idx="4503">
                  <c:v>10:39:21</c:v>
                </c:pt>
                <c:pt idx="4504">
                  <c:v>10:39:22</c:v>
                </c:pt>
                <c:pt idx="4505">
                  <c:v>10:39:23</c:v>
                </c:pt>
                <c:pt idx="4506">
                  <c:v>10:39:25</c:v>
                </c:pt>
                <c:pt idx="4507">
                  <c:v>10:39:26</c:v>
                </c:pt>
                <c:pt idx="4508">
                  <c:v>10:39:27</c:v>
                </c:pt>
                <c:pt idx="4509">
                  <c:v>10:39:28</c:v>
                </c:pt>
                <c:pt idx="4510">
                  <c:v>10:39:32</c:v>
                </c:pt>
                <c:pt idx="4511">
                  <c:v>10:39:35</c:v>
                </c:pt>
                <c:pt idx="4512">
                  <c:v>10:39:36</c:v>
                </c:pt>
                <c:pt idx="4513">
                  <c:v>10:39:38</c:v>
                </c:pt>
                <c:pt idx="4514">
                  <c:v>10:39:39</c:v>
                </c:pt>
                <c:pt idx="4515">
                  <c:v>10:39:40</c:v>
                </c:pt>
                <c:pt idx="4516">
                  <c:v>10:39:41</c:v>
                </c:pt>
                <c:pt idx="4517">
                  <c:v>10:39:42</c:v>
                </c:pt>
                <c:pt idx="4518">
                  <c:v>10:39:43</c:v>
                </c:pt>
                <c:pt idx="4519">
                  <c:v>10:39:44</c:v>
                </c:pt>
                <c:pt idx="4520">
                  <c:v>10:39:47</c:v>
                </c:pt>
                <c:pt idx="4521">
                  <c:v>10:39:49</c:v>
                </c:pt>
                <c:pt idx="4522">
                  <c:v>10:39:55</c:v>
                </c:pt>
                <c:pt idx="4523">
                  <c:v>10:39:56</c:v>
                </c:pt>
                <c:pt idx="4524">
                  <c:v>10:39:57</c:v>
                </c:pt>
                <c:pt idx="4525">
                  <c:v>10:39:58</c:v>
                </c:pt>
                <c:pt idx="4526">
                  <c:v>10:39:59</c:v>
                </c:pt>
                <c:pt idx="4527">
                  <c:v>10:40:01</c:v>
                </c:pt>
                <c:pt idx="4528">
                  <c:v>10:40:06</c:v>
                </c:pt>
                <c:pt idx="4529">
                  <c:v>10:40:07</c:v>
                </c:pt>
                <c:pt idx="4530">
                  <c:v>10:40:09</c:v>
                </c:pt>
                <c:pt idx="4531">
                  <c:v>10:40:10</c:v>
                </c:pt>
                <c:pt idx="4532">
                  <c:v>10:40:11</c:v>
                </c:pt>
                <c:pt idx="4533">
                  <c:v>10:40:13</c:v>
                </c:pt>
                <c:pt idx="4534">
                  <c:v>10:40:14</c:v>
                </c:pt>
                <c:pt idx="4535">
                  <c:v>10:40:16</c:v>
                </c:pt>
                <c:pt idx="4536">
                  <c:v>10:40:17</c:v>
                </c:pt>
                <c:pt idx="4537">
                  <c:v>10:40:18</c:v>
                </c:pt>
                <c:pt idx="4538">
                  <c:v>10:40:19</c:v>
                </c:pt>
                <c:pt idx="4539">
                  <c:v>10:40:21</c:v>
                </c:pt>
                <c:pt idx="4540">
                  <c:v>10:40:23</c:v>
                </c:pt>
                <c:pt idx="4541">
                  <c:v>10:40:25</c:v>
                </c:pt>
                <c:pt idx="4542">
                  <c:v>10:40:26</c:v>
                </c:pt>
                <c:pt idx="4543">
                  <c:v>10:40:27</c:v>
                </c:pt>
                <c:pt idx="4544">
                  <c:v>10:40:29</c:v>
                </c:pt>
                <c:pt idx="4545">
                  <c:v>10:40:30</c:v>
                </c:pt>
                <c:pt idx="4546">
                  <c:v>10:40:31</c:v>
                </c:pt>
                <c:pt idx="4547">
                  <c:v>10:40:33</c:v>
                </c:pt>
                <c:pt idx="4548">
                  <c:v>10:40:35</c:v>
                </c:pt>
                <c:pt idx="4549">
                  <c:v>10:40:37</c:v>
                </c:pt>
                <c:pt idx="4550">
                  <c:v>10:40:38</c:v>
                </c:pt>
                <c:pt idx="4551">
                  <c:v>10:40:40</c:v>
                </c:pt>
                <c:pt idx="4552">
                  <c:v>10:40:42</c:v>
                </c:pt>
                <c:pt idx="4553">
                  <c:v>10:40:48</c:v>
                </c:pt>
                <c:pt idx="4554">
                  <c:v>10:40:49</c:v>
                </c:pt>
                <c:pt idx="4555">
                  <c:v>10:40:50</c:v>
                </c:pt>
                <c:pt idx="4556">
                  <c:v>10:40:52</c:v>
                </c:pt>
                <c:pt idx="4557">
                  <c:v>10:40:53</c:v>
                </c:pt>
                <c:pt idx="4558">
                  <c:v>10:40:54</c:v>
                </c:pt>
                <c:pt idx="4559">
                  <c:v>10:40:55</c:v>
                </c:pt>
                <c:pt idx="4560">
                  <c:v>10:40:56</c:v>
                </c:pt>
                <c:pt idx="4561">
                  <c:v>10:40:57</c:v>
                </c:pt>
                <c:pt idx="4562">
                  <c:v>10:40:58</c:v>
                </c:pt>
                <c:pt idx="4563">
                  <c:v>10:41:00</c:v>
                </c:pt>
                <c:pt idx="4564">
                  <c:v>10:41:01</c:v>
                </c:pt>
                <c:pt idx="4565">
                  <c:v>10:41:02</c:v>
                </c:pt>
                <c:pt idx="4566">
                  <c:v>10:41:03</c:v>
                </c:pt>
                <c:pt idx="4567">
                  <c:v>10:41:04</c:v>
                </c:pt>
                <c:pt idx="4568">
                  <c:v>10:41:05</c:v>
                </c:pt>
                <c:pt idx="4569">
                  <c:v>10:41:06</c:v>
                </c:pt>
                <c:pt idx="4570">
                  <c:v>10:41:07</c:v>
                </c:pt>
                <c:pt idx="4571">
                  <c:v>10:41:08</c:v>
                </c:pt>
                <c:pt idx="4572">
                  <c:v>10:41:09</c:v>
                </c:pt>
                <c:pt idx="4573">
                  <c:v>10:41:10</c:v>
                </c:pt>
                <c:pt idx="4574">
                  <c:v>10:41:11</c:v>
                </c:pt>
                <c:pt idx="4575">
                  <c:v>10:41:12</c:v>
                </c:pt>
                <c:pt idx="4576">
                  <c:v>10:41:13</c:v>
                </c:pt>
                <c:pt idx="4577">
                  <c:v>10:41:14</c:v>
                </c:pt>
                <c:pt idx="4578">
                  <c:v>10:41:15</c:v>
                </c:pt>
                <c:pt idx="4579">
                  <c:v>10:41:16</c:v>
                </c:pt>
                <c:pt idx="4580">
                  <c:v>10:41:17</c:v>
                </c:pt>
                <c:pt idx="4581">
                  <c:v>10:41:19</c:v>
                </c:pt>
                <c:pt idx="4582">
                  <c:v>10:41:20</c:v>
                </c:pt>
                <c:pt idx="4583">
                  <c:v>10:41:21</c:v>
                </c:pt>
                <c:pt idx="4584">
                  <c:v>10:41:22</c:v>
                </c:pt>
                <c:pt idx="4585">
                  <c:v>10:41:23</c:v>
                </c:pt>
                <c:pt idx="4586">
                  <c:v>10:41:24</c:v>
                </c:pt>
                <c:pt idx="4587">
                  <c:v>10:41:25</c:v>
                </c:pt>
                <c:pt idx="4588">
                  <c:v>10:41:26</c:v>
                </c:pt>
                <c:pt idx="4589">
                  <c:v>10:41:27</c:v>
                </c:pt>
                <c:pt idx="4590">
                  <c:v>10:41:29</c:v>
                </c:pt>
                <c:pt idx="4591">
                  <c:v>10:41:30</c:v>
                </c:pt>
                <c:pt idx="4592">
                  <c:v>10:41:31</c:v>
                </c:pt>
                <c:pt idx="4593">
                  <c:v>10:41:32</c:v>
                </c:pt>
                <c:pt idx="4594">
                  <c:v>10:41:33</c:v>
                </c:pt>
                <c:pt idx="4595">
                  <c:v>10:41:34</c:v>
                </c:pt>
                <c:pt idx="4596">
                  <c:v>10:41:35</c:v>
                </c:pt>
                <c:pt idx="4597">
                  <c:v>10:41:36</c:v>
                </c:pt>
                <c:pt idx="4598">
                  <c:v>10:41:37</c:v>
                </c:pt>
                <c:pt idx="4599">
                  <c:v>10:41:38</c:v>
                </c:pt>
                <c:pt idx="4600">
                  <c:v>10:41:40</c:v>
                </c:pt>
                <c:pt idx="4601">
                  <c:v>10:41:41</c:v>
                </c:pt>
                <c:pt idx="4602">
                  <c:v>10:41:42</c:v>
                </c:pt>
                <c:pt idx="4603">
                  <c:v>10:41:43</c:v>
                </c:pt>
                <c:pt idx="4604">
                  <c:v>10:41:44</c:v>
                </c:pt>
                <c:pt idx="4605">
                  <c:v>10:41:45</c:v>
                </c:pt>
                <c:pt idx="4606">
                  <c:v>10:41:47</c:v>
                </c:pt>
                <c:pt idx="4607">
                  <c:v>10:41:51</c:v>
                </c:pt>
                <c:pt idx="4608">
                  <c:v>10:41:53</c:v>
                </c:pt>
                <c:pt idx="4609">
                  <c:v>10:41:55</c:v>
                </c:pt>
                <c:pt idx="4610">
                  <c:v>10:41:59</c:v>
                </c:pt>
                <c:pt idx="4611">
                  <c:v>10:42:00</c:v>
                </c:pt>
                <c:pt idx="4612">
                  <c:v>10:42:01</c:v>
                </c:pt>
                <c:pt idx="4613">
                  <c:v>10:42:03</c:v>
                </c:pt>
                <c:pt idx="4614">
                  <c:v>10:42:04</c:v>
                </c:pt>
                <c:pt idx="4615">
                  <c:v>10:42:11</c:v>
                </c:pt>
                <c:pt idx="4616">
                  <c:v>10:42:12</c:v>
                </c:pt>
                <c:pt idx="4617">
                  <c:v>10:42:13</c:v>
                </c:pt>
                <c:pt idx="4618">
                  <c:v>10:42:16</c:v>
                </c:pt>
                <c:pt idx="4619">
                  <c:v>10:42:17</c:v>
                </c:pt>
                <c:pt idx="4620">
                  <c:v>10:42:20</c:v>
                </c:pt>
                <c:pt idx="4621">
                  <c:v>10:42:21</c:v>
                </c:pt>
                <c:pt idx="4622">
                  <c:v>10:42:22</c:v>
                </c:pt>
                <c:pt idx="4623">
                  <c:v>10:42:23</c:v>
                </c:pt>
                <c:pt idx="4624">
                  <c:v>10:42:24</c:v>
                </c:pt>
                <c:pt idx="4625">
                  <c:v>10:42:25</c:v>
                </c:pt>
                <c:pt idx="4626">
                  <c:v>10:42:26</c:v>
                </c:pt>
                <c:pt idx="4627">
                  <c:v>10:42:28</c:v>
                </c:pt>
                <c:pt idx="4628">
                  <c:v>10:42:29</c:v>
                </c:pt>
                <c:pt idx="4629">
                  <c:v>10:42:30</c:v>
                </c:pt>
                <c:pt idx="4630">
                  <c:v>10:42:32</c:v>
                </c:pt>
                <c:pt idx="4631">
                  <c:v>10:42:33</c:v>
                </c:pt>
                <c:pt idx="4632">
                  <c:v>10:42:34</c:v>
                </c:pt>
                <c:pt idx="4633">
                  <c:v>10:42:35</c:v>
                </c:pt>
                <c:pt idx="4634">
                  <c:v>10:42:36</c:v>
                </c:pt>
                <c:pt idx="4635">
                  <c:v>10:42:37</c:v>
                </c:pt>
                <c:pt idx="4636">
                  <c:v>10:42:38</c:v>
                </c:pt>
                <c:pt idx="4637">
                  <c:v>10:42:39</c:v>
                </c:pt>
                <c:pt idx="4638">
                  <c:v>10:42:40</c:v>
                </c:pt>
                <c:pt idx="4639">
                  <c:v>10:42:41</c:v>
                </c:pt>
                <c:pt idx="4640">
                  <c:v>10:42:42</c:v>
                </c:pt>
                <c:pt idx="4641">
                  <c:v>10:42:43</c:v>
                </c:pt>
                <c:pt idx="4642">
                  <c:v>10:42:44</c:v>
                </c:pt>
                <c:pt idx="4643">
                  <c:v>10:42:45</c:v>
                </c:pt>
                <c:pt idx="4644">
                  <c:v>10:42:46</c:v>
                </c:pt>
                <c:pt idx="4645">
                  <c:v>10:42:47</c:v>
                </c:pt>
                <c:pt idx="4646">
                  <c:v>10:42:49</c:v>
                </c:pt>
                <c:pt idx="4647">
                  <c:v>10:42:50</c:v>
                </c:pt>
                <c:pt idx="4648">
                  <c:v>10:42:51</c:v>
                </c:pt>
                <c:pt idx="4649">
                  <c:v>10:42:52</c:v>
                </c:pt>
                <c:pt idx="4650">
                  <c:v>10:42:53</c:v>
                </c:pt>
                <c:pt idx="4651">
                  <c:v>10:42:54</c:v>
                </c:pt>
                <c:pt idx="4652">
                  <c:v>10:42:55</c:v>
                </c:pt>
                <c:pt idx="4653">
                  <c:v>10:42:56</c:v>
                </c:pt>
                <c:pt idx="4654">
                  <c:v>10:42:57</c:v>
                </c:pt>
                <c:pt idx="4655">
                  <c:v>10:42:58</c:v>
                </c:pt>
                <c:pt idx="4656">
                  <c:v>10:43:01</c:v>
                </c:pt>
                <c:pt idx="4657">
                  <c:v>10:43:03</c:v>
                </c:pt>
                <c:pt idx="4658">
                  <c:v>10:43:04</c:v>
                </c:pt>
                <c:pt idx="4659">
                  <c:v>10:43:07</c:v>
                </c:pt>
                <c:pt idx="4660">
                  <c:v>10:43:08</c:v>
                </c:pt>
                <c:pt idx="4661">
                  <c:v>10:43:09</c:v>
                </c:pt>
                <c:pt idx="4662">
                  <c:v>10:43:10</c:v>
                </c:pt>
                <c:pt idx="4663">
                  <c:v>10:43:11</c:v>
                </c:pt>
                <c:pt idx="4664">
                  <c:v>10:43:12</c:v>
                </c:pt>
                <c:pt idx="4665">
                  <c:v>10:43:13</c:v>
                </c:pt>
                <c:pt idx="4666">
                  <c:v>10:43:14</c:v>
                </c:pt>
                <c:pt idx="4667">
                  <c:v>10:43:15</c:v>
                </c:pt>
                <c:pt idx="4668">
                  <c:v>10:43:16</c:v>
                </c:pt>
                <c:pt idx="4669">
                  <c:v>10:43:17</c:v>
                </c:pt>
                <c:pt idx="4670">
                  <c:v>10:43:18</c:v>
                </c:pt>
                <c:pt idx="4671">
                  <c:v>10:43:19</c:v>
                </c:pt>
                <c:pt idx="4672">
                  <c:v>10:43:20</c:v>
                </c:pt>
                <c:pt idx="4673">
                  <c:v>10:43:21</c:v>
                </c:pt>
                <c:pt idx="4674">
                  <c:v>10:43:22</c:v>
                </c:pt>
                <c:pt idx="4675">
                  <c:v>10:43:23</c:v>
                </c:pt>
                <c:pt idx="4676">
                  <c:v>10:43:25</c:v>
                </c:pt>
                <c:pt idx="4677">
                  <c:v>10:43:26</c:v>
                </c:pt>
                <c:pt idx="4678">
                  <c:v>10:43:28</c:v>
                </c:pt>
                <c:pt idx="4679">
                  <c:v>10:43:29</c:v>
                </c:pt>
                <c:pt idx="4680">
                  <c:v>10:43:30</c:v>
                </c:pt>
                <c:pt idx="4681">
                  <c:v>10:43:31</c:v>
                </c:pt>
                <c:pt idx="4682">
                  <c:v>10:43:33</c:v>
                </c:pt>
                <c:pt idx="4683">
                  <c:v>10:43:34</c:v>
                </c:pt>
                <c:pt idx="4684">
                  <c:v>10:43:35</c:v>
                </c:pt>
                <c:pt idx="4685">
                  <c:v>10:43:36</c:v>
                </c:pt>
                <c:pt idx="4686">
                  <c:v>10:43:37</c:v>
                </c:pt>
                <c:pt idx="4687">
                  <c:v>10:43:38</c:v>
                </c:pt>
                <c:pt idx="4688">
                  <c:v>10:43:39</c:v>
                </c:pt>
                <c:pt idx="4689">
                  <c:v>10:43:40</c:v>
                </c:pt>
                <c:pt idx="4690">
                  <c:v>10:43:41</c:v>
                </c:pt>
                <c:pt idx="4691">
                  <c:v>10:43:44</c:v>
                </c:pt>
                <c:pt idx="4692">
                  <c:v>10:43:46</c:v>
                </c:pt>
                <c:pt idx="4693">
                  <c:v>10:43:47</c:v>
                </c:pt>
                <c:pt idx="4694">
                  <c:v>10:43:48</c:v>
                </c:pt>
                <c:pt idx="4695">
                  <c:v>10:43:49</c:v>
                </c:pt>
                <c:pt idx="4696">
                  <c:v>10:43:50</c:v>
                </c:pt>
                <c:pt idx="4697">
                  <c:v>10:43:51</c:v>
                </c:pt>
                <c:pt idx="4698">
                  <c:v>10:43:52</c:v>
                </c:pt>
                <c:pt idx="4699">
                  <c:v>10:43:53</c:v>
                </c:pt>
                <c:pt idx="4700">
                  <c:v>10:43:54</c:v>
                </c:pt>
                <c:pt idx="4701">
                  <c:v>10:43:55</c:v>
                </c:pt>
                <c:pt idx="4702">
                  <c:v>10:43:56</c:v>
                </c:pt>
                <c:pt idx="4703">
                  <c:v>10:43:57</c:v>
                </c:pt>
                <c:pt idx="4704">
                  <c:v>10:44:00</c:v>
                </c:pt>
                <c:pt idx="4705">
                  <c:v>10:44:01</c:v>
                </c:pt>
                <c:pt idx="4706">
                  <c:v>10:44:02</c:v>
                </c:pt>
                <c:pt idx="4707">
                  <c:v>10:44:04</c:v>
                </c:pt>
                <c:pt idx="4708">
                  <c:v>10:44:07</c:v>
                </c:pt>
                <c:pt idx="4709">
                  <c:v>10:44:08</c:v>
                </c:pt>
                <c:pt idx="4710">
                  <c:v>10:44:09</c:v>
                </c:pt>
                <c:pt idx="4711">
                  <c:v>10:44:10</c:v>
                </c:pt>
                <c:pt idx="4712">
                  <c:v>10:44:11</c:v>
                </c:pt>
                <c:pt idx="4713">
                  <c:v>10:44:12</c:v>
                </c:pt>
                <c:pt idx="4714">
                  <c:v>10:44:13</c:v>
                </c:pt>
                <c:pt idx="4715">
                  <c:v>10:44:14</c:v>
                </c:pt>
                <c:pt idx="4716">
                  <c:v>10:44:15</c:v>
                </c:pt>
                <c:pt idx="4717">
                  <c:v>10:44:16</c:v>
                </c:pt>
                <c:pt idx="4718">
                  <c:v>10:44:17</c:v>
                </c:pt>
                <c:pt idx="4719">
                  <c:v>10:44:18</c:v>
                </c:pt>
                <c:pt idx="4720">
                  <c:v>10:44:19</c:v>
                </c:pt>
                <c:pt idx="4721">
                  <c:v>10:44:21</c:v>
                </c:pt>
                <c:pt idx="4722">
                  <c:v>10:44:22</c:v>
                </c:pt>
                <c:pt idx="4723">
                  <c:v>10:44:25</c:v>
                </c:pt>
                <c:pt idx="4724">
                  <c:v>10:44:26</c:v>
                </c:pt>
                <c:pt idx="4725">
                  <c:v>10:44:27</c:v>
                </c:pt>
                <c:pt idx="4726">
                  <c:v>10:44:28</c:v>
                </c:pt>
                <c:pt idx="4727">
                  <c:v>10:44:30</c:v>
                </c:pt>
                <c:pt idx="4728">
                  <c:v>10:44:31</c:v>
                </c:pt>
                <c:pt idx="4729">
                  <c:v>10:44:32</c:v>
                </c:pt>
                <c:pt idx="4730">
                  <c:v>10:44:34</c:v>
                </c:pt>
                <c:pt idx="4731">
                  <c:v>10:44:35</c:v>
                </c:pt>
                <c:pt idx="4732">
                  <c:v>10:44:36</c:v>
                </c:pt>
                <c:pt idx="4733">
                  <c:v>10:44:37</c:v>
                </c:pt>
                <c:pt idx="4734">
                  <c:v>10:44:38</c:v>
                </c:pt>
                <c:pt idx="4735">
                  <c:v>10:44:40</c:v>
                </c:pt>
                <c:pt idx="4736">
                  <c:v>10:44:42</c:v>
                </c:pt>
                <c:pt idx="4737">
                  <c:v>10:44:43</c:v>
                </c:pt>
                <c:pt idx="4738">
                  <c:v>10:44:44</c:v>
                </c:pt>
                <c:pt idx="4739">
                  <c:v>10:44:48</c:v>
                </c:pt>
                <c:pt idx="4740">
                  <c:v>10:44:50</c:v>
                </c:pt>
                <c:pt idx="4741">
                  <c:v>10:44:51</c:v>
                </c:pt>
                <c:pt idx="4742">
                  <c:v>10:44:52</c:v>
                </c:pt>
                <c:pt idx="4743">
                  <c:v>10:44:53</c:v>
                </c:pt>
                <c:pt idx="4744">
                  <c:v>10:44:54</c:v>
                </c:pt>
                <c:pt idx="4745">
                  <c:v>10:44:55</c:v>
                </c:pt>
                <c:pt idx="4746">
                  <c:v>10:44:56</c:v>
                </c:pt>
                <c:pt idx="4747">
                  <c:v>10:44:57</c:v>
                </c:pt>
                <c:pt idx="4748">
                  <c:v>10:44:58</c:v>
                </c:pt>
                <c:pt idx="4749">
                  <c:v>10:44:59</c:v>
                </c:pt>
                <c:pt idx="4750">
                  <c:v>10:45:01</c:v>
                </c:pt>
                <c:pt idx="4751">
                  <c:v>10:45:02</c:v>
                </c:pt>
                <c:pt idx="4752">
                  <c:v>10:45:03</c:v>
                </c:pt>
                <c:pt idx="4753">
                  <c:v>10:45:04</c:v>
                </c:pt>
                <c:pt idx="4754">
                  <c:v>10:45:05</c:v>
                </c:pt>
                <c:pt idx="4755">
                  <c:v>10:45:06</c:v>
                </c:pt>
                <c:pt idx="4756">
                  <c:v>10:45:07</c:v>
                </c:pt>
                <c:pt idx="4757">
                  <c:v>10:45:08</c:v>
                </c:pt>
                <c:pt idx="4758">
                  <c:v>10:45:09</c:v>
                </c:pt>
                <c:pt idx="4759">
                  <c:v>10:45:10</c:v>
                </c:pt>
                <c:pt idx="4760">
                  <c:v>10:45:11</c:v>
                </c:pt>
                <c:pt idx="4761">
                  <c:v>10:45:12</c:v>
                </c:pt>
                <c:pt idx="4762">
                  <c:v>10:45:13</c:v>
                </c:pt>
                <c:pt idx="4763">
                  <c:v>10:45:14</c:v>
                </c:pt>
                <c:pt idx="4764">
                  <c:v>10:45:15</c:v>
                </c:pt>
                <c:pt idx="4765">
                  <c:v>10:45:16</c:v>
                </c:pt>
                <c:pt idx="4766">
                  <c:v>10:45:17</c:v>
                </c:pt>
                <c:pt idx="4767">
                  <c:v>10:45:18</c:v>
                </c:pt>
                <c:pt idx="4768">
                  <c:v>10:45:20</c:v>
                </c:pt>
                <c:pt idx="4769">
                  <c:v>10:45:21</c:v>
                </c:pt>
                <c:pt idx="4770">
                  <c:v>10:45:22</c:v>
                </c:pt>
                <c:pt idx="4771">
                  <c:v>10:45:23</c:v>
                </c:pt>
                <c:pt idx="4772">
                  <c:v>10:45:24</c:v>
                </c:pt>
                <c:pt idx="4773">
                  <c:v>10:45:25</c:v>
                </c:pt>
                <c:pt idx="4774">
                  <c:v>10:45:26</c:v>
                </c:pt>
                <c:pt idx="4775">
                  <c:v>10:45:27</c:v>
                </c:pt>
                <c:pt idx="4776">
                  <c:v>10:45:28</c:v>
                </c:pt>
                <c:pt idx="4777">
                  <c:v>10:45:29</c:v>
                </c:pt>
                <c:pt idx="4778">
                  <c:v>10:45:30</c:v>
                </c:pt>
                <c:pt idx="4779">
                  <c:v>10:45:31</c:v>
                </c:pt>
                <c:pt idx="4780">
                  <c:v>10:45:32</c:v>
                </c:pt>
                <c:pt idx="4781">
                  <c:v>10:45:33</c:v>
                </c:pt>
                <c:pt idx="4782">
                  <c:v>10:45:34</c:v>
                </c:pt>
                <c:pt idx="4783">
                  <c:v>10:45:36</c:v>
                </c:pt>
                <c:pt idx="4784">
                  <c:v>10:45:37</c:v>
                </c:pt>
                <c:pt idx="4785">
                  <c:v>10:45:38</c:v>
                </c:pt>
                <c:pt idx="4786">
                  <c:v>10:45:39</c:v>
                </c:pt>
                <c:pt idx="4787">
                  <c:v>10:45:40</c:v>
                </c:pt>
                <c:pt idx="4788">
                  <c:v>10:45:41</c:v>
                </c:pt>
                <c:pt idx="4789">
                  <c:v>10:45:42</c:v>
                </c:pt>
                <c:pt idx="4790">
                  <c:v>10:45:43</c:v>
                </c:pt>
                <c:pt idx="4791">
                  <c:v>10:45:44</c:v>
                </c:pt>
                <c:pt idx="4792">
                  <c:v>10:45:45</c:v>
                </c:pt>
                <c:pt idx="4793">
                  <c:v>10:45:46</c:v>
                </c:pt>
                <c:pt idx="4794">
                  <c:v>10:45:47</c:v>
                </c:pt>
                <c:pt idx="4795">
                  <c:v>10:45:49</c:v>
                </c:pt>
                <c:pt idx="4796">
                  <c:v>10:45:50</c:v>
                </c:pt>
                <c:pt idx="4797">
                  <c:v>10:45:51</c:v>
                </c:pt>
                <c:pt idx="4798">
                  <c:v>10:45:53</c:v>
                </c:pt>
                <c:pt idx="4799">
                  <c:v>10:45:54</c:v>
                </c:pt>
                <c:pt idx="4800">
                  <c:v>10:45:55</c:v>
                </c:pt>
                <c:pt idx="4801">
                  <c:v>10:45:56</c:v>
                </c:pt>
                <c:pt idx="4802">
                  <c:v>10:45:57</c:v>
                </c:pt>
                <c:pt idx="4803">
                  <c:v>10:45:58</c:v>
                </c:pt>
                <c:pt idx="4804">
                  <c:v>10:45:59</c:v>
                </c:pt>
                <c:pt idx="4805">
                  <c:v>10:46:00</c:v>
                </c:pt>
                <c:pt idx="4806">
                  <c:v>10:46:01</c:v>
                </c:pt>
                <c:pt idx="4807">
                  <c:v>10:46:02</c:v>
                </c:pt>
                <c:pt idx="4808">
                  <c:v>10:46:03</c:v>
                </c:pt>
                <c:pt idx="4809">
                  <c:v>10:46:04</c:v>
                </c:pt>
                <c:pt idx="4810">
                  <c:v>10:46:05</c:v>
                </c:pt>
                <c:pt idx="4811">
                  <c:v>10:46:06</c:v>
                </c:pt>
                <c:pt idx="4812">
                  <c:v>10:46:07</c:v>
                </c:pt>
                <c:pt idx="4813">
                  <c:v>10:46:08</c:v>
                </c:pt>
                <c:pt idx="4814">
                  <c:v>10:46:09</c:v>
                </c:pt>
                <c:pt idx="4815">
                  <c:v>10:46:10</c:v>
                </c:pt>
                <c:pt idx="4816">
                  <c:v>10:46:11</c:v>
                </c:pt>
                <c:pt idx="4817">
                  <c:v>10:46:12</c:v>
                </c:pt>
                <c:pt idx="4818">
                  <c:v>10:46:13</c:v>
                </c:pt>
                <c:pt idx="4819">
                  <c:v>10:46:14</c:v>
                </c:pt>
                <c:pt idx="4820">
                  <c:v>10:46:15</c:v>
                </c:pt>
                <c:pt idx="4821">
                  <c:v>10:46:16</c:v>
                </c:pt>
                <c:pt idx="4822">
                  <c:v>10:46:17</c:v>
                </c:pt>
                <c:pt idx="4823">
                  <c:v>10:46:18</c:v>
                </c:pt>
                <c:pt idx="4824">
                  <c:v>10:46:19</c:v>
                </c:pt>
                <c:pt idx="4825">
                  <c:v>10:46:20</c:v>
                </c:pt>
                <c:pt idx="4826">
                  <c:v>10:46:21</c:v>
                </c:pt>
                <c:pt idx="4827">
                  <c:v>10:46:22</c:v>
                </c:pt>
                <c:pt idx="4828">
                  <c:v>10:46:23</c:v>
                </c:pt>
                <c:pt idx="4829">
                  <c:v>10:46:24</c:v>
                </c:pt>
                <c:pt idx="4830">
                  <c:v>10:46:25</c:v>
                </c:pt>
                <c:pt idx="4831">
                  <c:v>10:46:26</c:v>
                </c:pt>
                <c:pt idx="4832">
                  <c:v>10:46:27</c:v>
                </c:pt>
                <c:pt idx="4833">
                  <c:v>10:46:28</c:v>
                </c:pt>
                <c:pt idx="4834">
                  <c:v>10:46:29</c:v>
                </c:pt>
                <c:pt idx="4835">
                  <c:v>10:46:30</c:v>
                </c:pt>
                <c:pt idx="4836">
                  <c:v>10:46:31</c:v>
                </c:pt>
                <c:pt idx="4837">
                  <c:v>10:46:32</c:v>
                </c:pt>
                <c:pt idx="4838">
                  <c:v>10:46:33</c:v>
                </c:pt>
                <c:pt idx="4839">
                  <c:v>10:46:34</c:v>
                </c:pt>
                <c:pt idx="4840">
                  <c:v>10:46:35</c:v>
                </c:pt>
                <c:pt idx="4841">
                  <c:v>10:46:36</c:v>
                </c:pt>
                <c:pt idx="4842">
                  <c:v>10:46:37</c:v>
                </c:pt>
                <c:pt idx="4843">
                  <c:v>10:46:38</c:v>
                </c:pt>
                <c:pt idx="4844">
                  <c:v>10:46:39</c:v>
                </c:pt>
                <c:pt idx="4845">
                  <c:v>10:46:40</c:v>
                </c:pt>
                <c:pt idx="4846">
                  <c:v>10:46:41</c:v>
                </c:pt>
                <c:pt idx="4847">
                  <c:v>10:46:42</c:v>
                </c:pt>
                <c:pt idx="4848">
                  <c:v>10:46:43</c:v>
                </c:pt>
                <c:pt idx="4849">
                  <c:v>10:46:44</c:v>
                </c:pt>
                <c:pt idx="4850">
                  <c:v>10:46:45</c:v>
                </c:pt>
                <c:pt idx="4851">
                  <c:v>10:46:46</c:v>
                </c:pt>
                <c:pt idx="4852">
                  <c:v>10:46:47</c:v>
                </c:pt>
                <c:pt idx="4853">
                  <c:v>10:46:48</c:v>
                </c:pt>
                <c:pt idx="4854">
                  <c:v>10:46:49</c:v>
                </c:pt>
                <c:pt idx="4855">
                  <c:v>10:46:50</c:v>
                </c:pt>
                <c:pt idx="4856">
                  <c:v>10:46:52</c:v>
                </c:pt>
                <c:pt idx="4857">
                  <c:v>10:46:54</c:v>
                </c:pt>
                <c:pt idx="4858">
                  <c:v>10:46:58</c:v>
                </c:pt>
                <c:pt idx="4859">
                  <c:v>10:46:59</c:v>
                </c:pt>
                <c:pt idx="4860">
                  <c:v>10:47:00</c:v>
                </c:pt>
                <c:pt idx="4861">
                  <c:v>10:47:01</c:v>
                </c:pt>
                <c:pt idx="4862">
                  <c:v>10:47:03</c:v>
                </c:pt>
                <c:pt idx="4863">
                  <c:v>10:47:04</c:v>
                </c:pt>
                <c:pt idx="4864">
                  <c:v>10:47:05</c:v>
                </c:pt>
                <c:pt idx="4865">
                  <c:v>10:47:09</c:v>
                </c:pt>
                <c:pt idx="4866">
                  <c:v>10:47:10</c:v>
                </c:pt>
                <c:pt idx="4867">
                  <c:v>10:47:11</c:v>
                </c:pt>
                <c:pt idx="4868">
                  <c:v>10:47:12</c:v>
                </c:pt>
                <c:pt idx="4869">
                  <c:v>10:47:13</c:v>
                </c:pt>
                <c:pt idx="4870">
                  <c:v>10:47:14</c:v>
                </c:pt>
                <c:pt idx="4871">
                  <c:v>10:47:15</c:v>
                </c:pt>
                <c:pt idx="4872">
                  <c:v>10:47:16</c:v>
                </c:pt>
                <c:pt idx="4873">
                  <c:v>10:47:18</c:v>
                </c:pt>
                <c:pt idx="4874">
                  <c:v>10:47:19</c:v>
                </c:pt>
                <c:pt idx="4875">
                  <c:v>10:47:20</c:v>
                </c:pt>
                <c:pt idx="4876">
                  <c:v>10:47:21</c:v>
                </c:pt>
                <c:pt idx="4877">
                  <c:v>10:47:23</c:v>
                </c:pt>
                <c:pt idx="4878">
                  <c:v>10:47:25</c:v>
                </c:pt>
                <c:pt idx="4879">
                  <c:v>10:47:26</c:v>
                </c:pt>
                <c:pt idx="4880">
                  <c:v>10:47:27</c:v>
                </c:pt>
                <c:pt idx="4881">
                  <c:v>10:47:28</c:v>
                </c:pt>
                <c:pt idx="4882">
                  <c:v>10:47:29</c:v>
                </c:pt>
                <c:pt idx="4883">
                  <c:v>10:47:30</c:v>
                </c:pt>
                <c:pt idx="4884">
                  <c:v>10:47:31</c:v>
                </c:pt>
                <c:pt idx="4885">
                  <c:v>10:47:32</c:v>
                </c:pt>
                <c:pt idx="4886">
                  <c:v>10:47:33</c:v>
                </c:pt>
                <c:pt idx="4887">
                  <c:v>10:47:34</c:v>
                </c:pt>
                <c:pt idx="4888">
                  <c:v>10:47:36</c:v>
                </c:pt>
                <c:pt idx="4889">
                  <c:v>10:47:37</c:v>
                </c:pt>
                <c:pt idx="4890">
                  <c:v>10:47:38</c:v>
                </c:pt>
                <c:pt idx="4891">
                  <c:v>10:47:39</c:v>
                </c:pt>
                <c:pt idx="4892">
                  <c:v>10:47:41</c:v>
                </c:pt>
                <c:pt idx="4893">
                  <c:v>10:47:42</c:v>
                </c:pt>
                <c:pt idx="4894">
                  <c:v>10:47:43</c:v>
                </c:pt>
                <c:pt idx="4895">
                  <c:v>10:47:44</c:v>
                </c:pt>
                <c:pt idx="4896">
                  <c:v>10:47:45</c:v>
                </c:pt>
                <c:pt idx="4897">
                  <c:v>10:47:46</c:v>
                </c:pt>
                <c:pt idx="4898">
                  <c:v>10:47:47</c:v>
                </c:pt>
                <c:pt idx="4899">
                  <c:v>10:47:48</c:v>
                </c:pt>
                <c:pt idx="4900">
                  <c:v>10:47:50</c:v>
                </c:pt>
                <c:pt idx="4901">
                  <c:v>10:47:51</c:v>
                </c:pt>
                <c:pt idx="4902">
                  <c:v>10:47:52</c:v>
                </c:pt>
                <c:pt idx="4903">
                  <c:v>10:47:53</c:v>
                </c:pt>
                <c:pt idx="4904">
                  <c:v>10:47:54</c:v>
                </c:pt>
                <c:pt idx="4905">
                  <c:v>10:47:55</c:v>
                </c:pt>
                <c:pt idx="4906">
                  <c:v>10:47:56</c:v>
                </c:pt>
                <c:pt idx="4907">
                  <c:v>10:47:57</c:v>
                </c:pt>
                <c:pt idx="4908">
                  <c:v>10:47:58</c:v>
                </c:pt>
                <c:pt idx="4909">
                  <c:v>10:47:59</c:v>
                </c:pt>
                <c:pt idx="4910">
                  <c:v>10:48:00</c:v>
                </c:pt>
                <c:pt idx="4911">
                  <c:v>10:48:01</c:v>
                </c:pt>
                <c:pt idx="4912">
                  <c:v>10:48:03</c:v>
                </c:pt>
                <c:pt idx="4913">
                  <c:v>10:48:04</c:v>
                </c:pt>
                <c:pt idx="4914">
                  <c:v>10:48:06</c:v>
                </c:pt>
                <c:pt idx="4915">
                  <c:v>10:48:09</c:v>
                </c:pt>
                <c:pt idx="4916">
                  <c:v>10:48:10</c:v>
                </c:pt>
                <c:pt idx="4917">
                  <c:v>10:48:11</c:v>
                </c:pt>
                <c:pt idx="4918">
                  <c:v>10:48:12</c:v>
                </c:pt>
                <c:pt idx="4919">
                  <c:v>10:48:13</c:v>
                </c:pt>
                <c:pt idx="4920">
                  <c:v>10:48:15</c:v>
                </c:pt>
                <c:pt idx="4921">
                  <c:v>10:48:16</c:v>
                </c:pt>
                <c:pt idx="4922">
                  <c:v>10:48:18</c:v>
                </c:pt>
                <c:pt idx="4923">
                  <c:v>10:48:21</c:v>
                </c:pt>
                <c:pt idx="4924">
                  <c:v>10:48:22</c:v>
                </c:pt>
                <c:pt idx="4925">
                  <c:v>10:48:23</c:v>
                </c:pt>
                <c:pt idx="4926">
                  <c:v>10:48:24</c:v>
                </c:pt>
                <c:pt idx="4927">
                  <c:v>10:48:25</c:v>
                </c:pt>
                <c:pt idx="4928">
                  <c:v>10:48:26</c:v>
                </c:pt>
                <c:pt idx="4929">
                  <c:v>10:48:27</c:v>
                </c:pt>
                <c:pt idx="4930">
                  <c:v>10:48:28</c:v>
                </c:pt>
                <c:pt idx="4931">
                  <c:v>10:48:29</c:v>
                </c:pt>
                <c:pt idx="4932">
                  <c:v>10:48:30</c:v>
                </c:pt>
                <c:pt idx="4933">
                  <c:v>10:48:31</c:v>
                </c:pt>
                <c:pt idx="4934">
                  <c:v>10:48:32</c:v>
                </c:pt>
                <c:pt idx="4935">
                  <c:v>10:48:33</c:v>
                </c:pt>
                <c:pt idx="4936">
                  <c:v>10:48:34</c:v>
                </c:pt>
                <c:pt idx="4937">
                  <c:v>10:48:35</c:v>
                </c:pt>
                <c:pt idx="4938">
                  <c:v>10:48:36</c:v>
                </c:pt>
                <c:pt idx="4939">
                  <c:v>10:48:37</c:v>
                </c:pt>
                <c:pt idx="4940">
                  <c:v>10:48:38</c:v>
                </c:pt>
                <c:pt idx="4941">
                  <c:v>10:48:39</c:v>
                </c:pt>
                <c:pt idx="4942">
                  <c:v>10:48:41</c:v>
                </c:pt>
                <c:pt idx="4943">
                  <c:v>10:48:43</c:v>
                </c:pt>
                <c:pt idx="4944">
                  <c:v>10:48:44</c:v>
                </c:pt>
                <c:pt idx="4945">
                  <c:v>10:48:45</c:v>
                </c:pt>
                <c:pt idx="4946">
                  <c:v>10:48:46</c:v>
                </c:pt>
                <c:pt idx="4947">
                  <c:v>10:48:47</c:v>
                </c:pt>
                <c:pt idx="4948">
                  <c:v>10:48:48</c:v>
                </c:pt>
                <c:pt idx="4949">
                  <c:v>10:48:49</c:v>
                </c:pt>
                <c:pt idx="4950">
                  <c:v>10:48:50</c:v>
                </c:pt>
                <c:pt idx="4951">
                  <c:v>10:48:51</c:v>
                </c:pt>
                <c:pt idx="4952">
                  <c:v>10:48:52</c:v>
                </c:pt>
                <c:pt idx="4953">
                  <c:v>10:48:53</c:v>
                </c:pt>
                <c:pt idx="4954">
                  <c:v>10:48:54</c:v>
                </c:pt>
                <c:pt idx="4955">
                  <c:v>10:48:55</c:v>
                </c:pt>
                <c:pt idx="4956">
                  <c:v>10:48:56</c:v>
                </c:pt>
                <c:pt idx="4957">
                  <c:v>10:48:57</c:v>
                </c:pt>
                <c:pt idx="4958">
                  <c:v>10:48:59</c:v>
                </c:pt>
                <c:pt idx="4959">
                  <c:v>10:49:00</c:v>
                </c:pt>
                <c:pt idx="4960">
                  <c:v>10:49:01</c:v>
                </c:pt>
                <c:pt idx="4961">
                  <c:v>10:49:03</c:v>
                </c:pt>
                <c:pt idx="4962">
                  <c:v>10:49:04</c:v>
                </c:pt>
                <c:pt idx="4963">
                  <c:v>10:49:05</c:v>
                </c:pt>
                <c:pt idx="4964">
                  <c:v>10:49:06</c:v>
                </c:pt>
                <c:pt idx="4965">
                  <c:v>10:49:07</c:v>
                </c:pt>
                <c:pt idx="4966">
                  <c:v>10:49:08</c:v>
                </c:pt>
                <c:pt idx="4967">
                  <c:v>10:49:09</c:v>
                </c:pt>
                <c:pt idx="4968">
                  <c:v>10:49:10</c:v>
                </c:pt>
                <c:pt idx="4969">
                  <c:v>10:49:11</c:v>
                </c:pt>
                <c:pt idx="4970">
                  <c:v>10:49:12</c:v>
                </c:pt>
                <c:pt idx="4971">
                  <c:v>10:49:14</c:v>
                </c:pt>
                <c:pt idx="4972">
                  <c:v>10:49:15</c:v>
                </c:pt>
                <c:pt idx="4973">
                  <c:v>10:49:17</c:v>
                </c:pt>
                <c:pt idx="4974">
                  <c:v>10:49:18</c:v>
                </c:pt>
                <c:pt idx="4975">
                  <c:v>10:49:19</c:v>
                </c:pt>
                <c:pt idx="4976">
                  <c:v>10:49:20</c:v>
                </c:pt>
                <c:pt idx="4977">
                  <c:v>10:49:21</c:v>
                </c:pt>
                <c:pt idx="4978">
                  <c:v>10:49:22</c:v>
                </c:pt>
                <c:pt idx="4979">
                  <c:v>10:49:23</c:v>
                </c:pt>
                <c:pt idx="4980">
                  <c:v>10:49:24</c:v>
                </c:pt>
                <c:pt idx="4981">
                  <c:v>10:49:25</c:v>
                </c:pt>
                <c:pt idx="4982">
                  <c:v>10:49:26</c:v>
                </c:pt>
                <c:pt idx="4983">
                  <c:v>10:49:27</c:v>
                </c:pt>
                <c:pt idx="4984">
                  <c:v>10:49:28</c:v>
                </c:pt>
                <c:pt idx="4985">
                  <c:v>10:49:30</c:v>
                </c:pt>
                <c:pt idx="4986">
                  <c:v>10:49:31</c:v>
                </c:pt>
                <c:pt idx="4987">
                  <c:v>10:49:32</c:v>
                </c:pt>
                <c:pt idx="4988">
                  <c:v>10:49:33</c:v>
                </c:pt>
                <c:pt idx="4989">
                  <c:v>10:49:37</c:v>
                </c:pt>
                <c:pt idx="4990">
                  <c:v>10:49:38</c:v>
                </c:pt>
                <c:pt idx="4991">
                  <c:v>10:49:40</c:v>
                </c:pt>
                <c:pt idx="4992">
                  <c:v>10:49:41</c:v>
                </c:pt>
                <c:pt idx="4993">
                  <c:v>10:49:43</c:v>
                </c:pt>
                <c:pt idx="4994">
                  <c:v>10:49:44</c:v>
                </c:pt>
                <c:pt idx="4995">
                  <c:v>10:49:46</c:v>
                </c:pt>
                <c:pt idx="4996">
                  <c:v>10:49:47</c:v>
                </c:pt>
                <c:pt idx="4997">
                  <c:v>10:49:48</c:v>
                </c:pt>
                <c:pt idx="4998">
                  <c:v>10:49:49</c:v>
                </c:pt>
                <c:pt idx="4999">
                  <c:v>10:49:50</c:v>
                </c:pt>
                <c:pt idx="5000">
                  <c:v>10:49:51</c:v>
                </c:pt>
                <c:pt idx="5001">
                  <c:v>10:49:52</c:v>
                </c:pt>
                <c:pt idx="5002">
                  <c:v>10:49:53</c:v>
                </c:pt>
                <c:pt idx="5003">
                  <c:v>10:49:54</c:v>
                </c:pt>
                <c:pt idx="5004">
                  <c:v>10:49:56</c:v>
                </c:pt>
                <c:pt idx="5005">
                  <c:v>10:49:57</c:v>
                </c:pt>
                <c:pt idx="5006">
                  <c:v>10:49:58</c:v>
                </c:pt>
                <c:pt idx="5007">
                  <c:v>10:49:59</c:v>
                </c:pt>
                <c:pt idx="5008">
                  <c:v>10:50:01</c:v>
                </c:pt>
                <c:pt idx="5009">
                  <c:v>10:50:02</c:v>
                </c:pt>
                <c:pt idx="5010">
                  <c:v>10:50:03</c:v>
                </c:pt>
                <c:pt idx="5011">
                  <c:v>10:50:04</c:v>
                </c:pt>
                <c:pt idx="5012">
                  <c:v>10:50:05</c:v>
                </c:pt>
                <c:pt idx="5013">
                  <c:v>10:50:06</c:v>
                </c:pt>
                <c:pt idx="5014">
                  <c:v>10:50:07</c:v>
                </c:pt>
                <c:pt idx="5015">
                  <c:v>10:50:08</c:v>
                </c:pt>
                <c:pt idx="5016">
                  <c:v>10:50:10</c:v>
                </c:pt>
                <c:pt idx="5017">
                  <c:v>10:50:11</c:v>
                </c:pt>
                <c:pt idx="5018">
                  <c:v>10:50:12</c:v>
                </c:pt>
                <c:pt idx="5019">
                  <c:v>10:50:13</c:v>
                </c:pt>
                <c:pt idx="5020">
                  <c:v>10:50:14</c:v>
                </c:pt>
                <c:pt idx="5021">
                  <c:v>10:50:15</c:v>
                </c:pt>
                <c:pt idx="5022">
                  <c:v>10:50:16</c:v>
                </c:pt>
                <c:pt idx="5023">
                  <c:v>10:50:17</c:v>
                </c:pt>
                <c:pt idx="5024">
                  <c:v>10:50:18</c:v>
                </c:pt>
                <c:pt idx="5025">
                  <c:v>10:50:20</c:v>
                </c:pt>
                <c:pt idx="5026">
                  <c:v>10:50:21</c:v>
                </c:pt>
                <c:pt idx="5027">
                  <c:v>10:50:22</c:v>
                </c:pt>
                <c:pt idx="5028">
                  <c:v>10:50:23</c:v>
                </c:pt>
                <c:pt idx="5029">
                  <c:v>10:50:25</c:v>
                </c:pt>
                <c:pt idx="5030">
                  <c:v>10:50:26</c:v>
                </c:pt>
                <c:pt idx="5031">
                  <c:v>10:50:27</c:v>
                </c:pt>
                <c:pt idx="5032">
                  <c:v>10:50:29</c:v>
                </c:pt>
                <c:pt idx="5033">
                  <c:v>10:50:30</c:v>
                </c:pt>
                <c:pt idx="5034">
                  <c:v>10:50:31</c:v>
                </c:pt>
                <c:pt idx="5035">
                  <c:v>10:50:32</c:v>
                </c:pt>
                <c:pt idx="5036">
                  <c:v>10:50:33</c:v>
                </c:pt>
                <c:pt idx="5037">
                  <c:v>10:50:35</c:v>
                </c:pt>
                <c:pt idx="5038">
                  <c:v>10:50:36</c:v>
                </c:pt>
                <c:pt idx="5039">
                  <c:v>10:50:37</c:v>
                </c:pt>
                <c:pt idx="5040">
                  <c:v>10:50:38</c:v>
                </c:pt>
                <c:pt idx="5041">
                  <c:v>10:50:39</c:v>
                </c:pt>
                <c:pt idx="5042">
                  <c:v>10:50:40</c:v>
                </c:pt>
                <c:pt idx="5043">
                  <c:v>10:50:41</c:v>
                </c:pt>
                <c:pt idx="5044">
                  <c:v>10:50:42</c:v>
                </c:pt>
                <c:pt idx="5045">
                  <c:v>10:50:44</c:v>
                </c:pt>
                <c:pt idx="5046">
                  <c:v>10:50:45</c:v>
                </c:pt>
                <c:pt idx="5047">
                  <c:v>10:50:46</c:v>
                </c:pt>
                <c:pt idx="5048">
                  <c:v>10:50:47</c:v>
                </c:pt>
                <c:pt idx="5049">
                  <c:v>10:50:48</c:v>
                </c:pt>
                <c:pt idx="5050">
                  <c:v>10:50:49</c:v>
                </c:pt>
                <c:pt idx="5051">
                  <c:v>10:50:50</c:v>
                </c:pt>
                <c:pt idx="5052">
                  <c:v>10:50:51</c:v>
                </c:pt>
                <c:pt idx="5053">
                  <c:v>10:50:52</c:v>
                </c:pt>
                <c:pt idx="5054">
                  <c:v>10:50:54</c:v>
                </c:pt>
                <c:pt idx="5055">
                  <c:v>10:50:55</c:v>
                </c:pt>
                <c:pt idx="5056">
                  <c:v>10:50:56</c:v>
                </c:pt>
                <c:pt idx="5057">
                  <c:v>10:50:57</c:v>
                </c:pt>
                <c:pt idx="5058">
                  <c:v>10:50:58</c:v>
                </c:pt>
                <c:pt idx="5059">
                  <c:v>10:50:59</c:v>
                </c:pt>
                <c:pt idx="5060">
                  <c:v>10:51:00</c:v>
                </c:pt>
                <c:pt idx="5061">
                  <c:v>10:51:02</c:v>
                </c:pt>
                <c:pt idx="5062">
                  <c:v>10:51:03</c:v>
                </c:pt>
                <c:pt idx="5063">
                  <c:v>10:51:04</c:v>
                </c:pt>
                <c:pt idx="5064">
                  <c:v>10:51:05</c:v>
                </c:pt>
                <c:pt idx="5065">
                  <c:v>10:51:06</c:v>
                </c:pt>
                <c:pt idx="5066">
                  <c:v>10:51:07</c:v>
                </c:pt>
                <c:pt idx="5067">
                  <c:v>10:51:08</c:v>
                </c:pt>
                <c:pt idx="5068">
                  <c:v>10:51:09</c:v>
                </c:pt>
                <c:pt idx="5069">
                  <c:v>10:51:10</c:v>
                </c:pt>
                <c:pt idx="5070">
                  <c:v>10:51:11</c:v>
                </c:pt>
                <c:pt idx="5071">
                  <c:v>10:51:12</c:v>
                </c:pt>
                <c:pt idx="5072">
                  <c:v>10:51:13</c:v>
                </c:pt>
                <c:pt idx="5073">
                  <c:v>10:51:14</c:v>
                </c:pt>
                <c:pt idx="5074">
                  <c:v>10:51:16</c:v>
                </c:pt>
                <c:pt idx="5075">
                  <c:v>10:51:17</c:v>
                </c:pt>
                <c:pt idx="5076">
                  <c:v>10:51:18</c:v>
                </c:pt>
                <c:pt idx="5077">
                  <c:v>10:51:19</c:v>
                </c:pt>
                <c:pt idx="5078">
                  <c:v>10:51:20</c:v>
                </c:pt>
                <c:pt idx="5079">
                  <c:v>10:51:22</c:v>
                </c:pt>
                <c:pt idx="5080">
                  <c:v>10:51:23</c:v>
                </c:pt>
                <c:pt idx="5081">
                  <c:v>10:51:24</c:v>
                </c:pt>
                <c:pt idx="5082">
                  <c:v>10:51:25</c:v>
                </c:pt>
                <c:pt idx="5083">
                  <c:v>10:51:26</c:v>
                </c:pt>
                <c:pt idx="5084">
                  <c:v>10:51:27</c:v>
                </c:pt>
                <c:pt idx="5085">
                  <c:v>10:51:28</c:v>
                </c:pt>
                <c:pt idx="5086">
                  <c:v>10:51:29</c:v>
                </c:pt>
                <c:pt idx="5087">
                  <c:v>10:51:30</c:v>
                </c:pt>
                <c:pt idx="5088">
                  <c:v>10:51:31</c:v>
                </c:pt>
                <c:pt idx="5089">
                  <c:v>10:51:33</c:v>
                </c:pt>
                <c:pt idx="5090">
                  <c:v>10:51:34</c:v>
                </c:pt>
                <c:pt idx="5091">
                  <c:v>10:51:35</c:v>
                </c:pt>
                <c:pt idx="5092">
                  <c:v>10:51:36</c:v>
                </c:pt>
                <c:pt idx="5093">
                  <c:v>10:51:38</c:v>
                </c:pt>
                <c:pt idx="5094">
                  <c:v>10:51:39</c:v>
                </c:pt>
                <c:pt idx="5095">
                  <c:v>10:51:40</c:v>
                </c:pt>
                <c:pt idx="5096">
                  <c:v>10:51:41</c:v>
                </c:pt>
                <c:pt idx="5097">
                  <c:v>10:51:42</c:v>
                </c:pt>
                <c:pt idx="5098">
                  <c:v>10:51:43</c:v>
                </c:pt>
                <c:pt idx="5099">
                  <c:v>10:51:44</c:v>
                </c:pt>
                <c:pt idx="5100">
                  <c:v>10:51:45</c:v>
                </c:pt>
                <c:pt idx="5101">
                  <c:v>10:51:46</c:v>
                </c:pt>
                <c:pt idx="5102">
                  <c:v>10:51:47</c:v>
                </c:pt>
                <c:pt idx="5103">
                  <c:v>10:51:48</c:v>
                </c:pt>
                <c:pt idx="5104">
                  <c:v>10:51:49</c:v>
                </c:pt>
                <c:pt idx="5105">
                  <c:v>10:51:50</c:v>
                </c:pt>
                <c:pt idx="5106">
                  <c:v>10:51:51</c:v>
                </c:pt>
                <c:pt idx="5107">
                  <c:v>10:51:52</c:v>
                </c:pt>
                <c:pt idx="5108">
                  <c:v>10:51:53</c:v>
                </c:pt>
                <c:pt idx="5109">
                  <c:v>10:51:54</c:v>
                </c:pt>
                <c:pt idx="5110">
                  <c:v>10:51:55</c:v>
                </c:pt>
                <c:pt idx="5111">
                  <c:v>10:51:56</c:v>
                </c:pt>
                <c:pt idx="5112">
                  <c:v>10:51:57</c:v>
                </c:pt>
                <c:pt idx="5113">
                  <c:v>10:51:58</c:v>
                </c:pt>
                <c:pt idx="5114">
                  <c:v>10:51:59</c:v>
                </c:pt>
                <c:pt idx="5115">
                  <c:v>10:52:00</c:v>
                </c:pt>
                <c:pt idx="5116">
                  <c:v>10:52:01</c:v>
                </c:pt>
                <c:pt idx="5117">
                  <c:v>10:52:02</c:v>
                </c:pt>
                <c:pt idx="5118">
                  <c:v>10:52:03</c:v>
                </c:pt>
                <c:pt idx="5119">
                  <c:v>10:52:04</c:v>
                </c:pt>
                <c:pt idx="5120">
                  <c:v>10:52:05</c:v>
                </c:pt>
                <c:pt idx="5121">
                  <c:v>10:52:06</c:v>
                </c:pt>
                <c:pt idx="5122">
                  <c:v>10:52:07</c:v>
                </c:pt>
                <c:pt idx="5123">
                  <c:v>10:52:08</c:v>
                </c:pt>
                <c:pt idx="5124">
                  <c:v>10:52:10</c:v>
                </c:pt>
                <c:pt idx="5125">
                  <c:v>10:52:11</c:v>
                </c:pt>
                <c:pt idx="5126">
                  <c:v>10:52:12</c:v>
                </c:pt>
                <c:pt idx="5127">
                  <c:v>10:52:13</c:v>
                </c:pt>
                <c:pt idx="5128">
                  <c:v>10:52:14</c:v>
                </c:pt>
                <c:pt idx="5129">
                  <c:v>10:52:15</c:v>
                </c:pt>
                <c:pt idx="5130">
                  <c:v>10:52:16</c:v>
                </c:pt>
                <c:pt idx="5131">
                  <c:v>10:52:17</c:v>
                </c:pt>
                <c:pt idx="5132">
                  <c:v>10:52:18</c:v>
                </c:pt>
                <c:pt idx="5133">
                  <c:v>10:52:19</c:v>
                </c:pt>
                <c:pt idx="5134">
                  <c:v>10:52:20</c:v>
                </c:pt>
                <c:pt idx="5135">
                  <c:v>10:52:21</c:v>
                </c:pt>
                <c:pt idx="5136">
                  <c:v>10:52:22</c:v>
                </c:pt>
                <c:pt idx="5137">
                  <c:v>10:52:23</c:v>
                </c:pt>
                <c:pt idx="5138">
                  <c:v>10:52:24</c:v>
                </c:pt>
                <c:pt idx="5139">
                  <c:v>10:52:25</c:v>
                </c:pt>
                <c:pt idx="5140">
                  <c:v>10:52:26</c:v>
                </c:pt>
                <c:pt idx="5141">
                  <c:v>10:52:27</c:v>
                </c:pt>
                <c:pt idx="5142">
                  <c:v>10:52:28</c:v>
                </c:pt>
                <c:pt idx="5143">
                  <c:v>10:52:29</c:v>
                </c:pt>
                <c:pt idx="5144">
                  <c:v>10:52:30</c:v>
                </c:pt>
                <c:pt idx="5145">
                  <c:v>10:52:31</c:v>
                </c:pt>
                <c:pt idx="5146">
                  <c:v>10:52:32</c:v>
                </c:pt>
                <c:pt idx="5147">
                  <c:v>10:52:33</c:v>
                </c:pt>
                <c:pt idx="5148">
                  <c:v>10:52:34</c:v>
                </c:pt>
                <c:pt idx="5149">
                  <c:v>10:52:35</c:v>
                </c:pt>
                <c:pt idx="5150">
                  <c:v>10:52:36</c:v>
                </c:pt>
                <c:pt idx="5151">
                  <c:v>10:52:37</c:v>
                </c:pt>
                <c:pt idx="5152">
                  <c:v>10:52:38</c:v>
                </c:pt>
                <c:pt idx="5153">
                  <c:v>10:52:39</c:v>
                </c:pt>
                <c:pt idx="5154">
                  <c:v>10:52:40</c:v>
                </c:pt>
                <c:pt idx="5155">
                  <c:v>10:52:42</c:v>
                </c:pt>
                <c:pt idx="5156">
                  <c:v>10:52:43</c:v>
                </c:pt>
                <c:pt idx="5157">
                  <c:v>10:52:44</c:v>
                </c:pt>
                <c:pt idx="5158">
                  <c:v>10:52:45</c:v>
                </c:pt>
                <c:pt idx="5159">
                  <c:v>10:52:46</c:v>
                </c:pt>
                <c:pt idx="5160">
                  <c:v>10:52:47</c:v>
                </c:pt>
                <c:pt idx="5161">
                  <c:v>10:52:48</c:v>
                </c:pt>
                <c:pt idx="5162">
                  <c:v>10:52:49</c:v>
                </c:pt>
                <c:pt idx="5163">
                  <c:v>10:52:50</c:v>
                </c:pt>
                <c:pt idx="5164">
                  <c:v>10:52:51</c:v>
                </c:pt>
                <c:pt idx="5165">
                  <c:v>10:52:52</c:v>
                </c:pt>
                <c:pt idx="5166">
                  <c:v>10:52:53</c:v>
                </c:pt>
                <c:pt idx="5167">
                  <c:v>10:52:55</c:v>
                </c:pt>
                <c:pt idx="5168">
                  <c:v>10:52:57</c:v>
                </c:pt>
                <c:pt idx="5169">
                  <c:v>10:52:58</c:v>
                </c:pt>
                <c:pt idx="5170">
                  <c:v>10:52:59</c:v>
                </c:pt>
                <c:pt idx="5171">
                  <c:v>10:53:00</c:v>
                </c:pt>
                <c:pt idx="5172">
                  <c:v>10:53:01</c:v>
                </c:pt>
                <c:pt idx="5173">
                  <c:v>10:53:02</c:v>
                </c:pt>
                <c:pt idx="5174">
                  <c:v>10:53:03</c:v>
                </c:pt>
                <c:pt idx="5175">
                  <c:v>10:53:04</c:v>
                </c:pt>
                <c:pt idx="5176">
                  <c:v>10:53:05</c:v>
                </c:pt>
                <c:pt idx="5177">
                  <c:v>10:53:06</c:v>
                </c:pt>
                <c:pt idx="5178">
                  <c:v>10:53:07</c:v>
                </c:pt>
                <c:pt idx="5179">
                  <c:v>10:53:08</c:v>
                </c:pt>
                <c:pt idx="5180">
                  <c:v>10:53:09</c:v>
                </c:pt>
                <c:pt idx="5181">
                  <c:v>10:53:11</c:v>
                </c:pt>
                <c:pt idx="5182">
                  <c:v>10:53:12</c:v>
                </c:pt>
                <c:pt idx="5183">
                  <c:v>10:53:13</c:v>
                </c:pt>
                <c:pt idx="5184">
                  <c:v>10:53:14</c:v>
                </c:pt>
                <c:pt idx="5185">
                  <c:v>10:53:15</c:v>
                </c:pt>
                <c:pt idx="5186">
                  <c:v>10:53:17</c:v>
                </c:pt>
                <c:pt idx="5187">
                  <c:v>10:53:18</c:v>
                </c:pt>
                <c:pt idx="5188">
                  <c:v>10:53:20</c:v>
                </c:pt>
                <c:pt idx="5189">
                  <c:v>10:53:23</c:v>
                </c:pt>
                <c:pt idx="5190">
                  <c:v>10:53:24</c:v>
                </c:pt>
                <c:pt idx="5191">
                  <c:v>10:53:25</c:v>
                </c:pt>
                <c:pt idx="5192">
                  <c:v>10:53:26</c:v>
                </c:pt>
                <c:pt idx="5193">
                  <c:v>10:53:27</c:v>
                </c:pt>
                <c:pt idx="5194">
                  <c:v>10:53:28</c:v>
                </c:pt>
                <c:pt idx="5195">
                  <c:v>10:53:29</c:v>
                </c:pt>
                <c:pt idx="5196">
                  <c:v>10:53:30</c:v>
                </c:pt>
                <c:pt idx="5197">
                  <c:v>10:53:31</c:v>
                </c:pt>
                <c:pt idx="5198">
                  <c:v>10:53:32</c:v>
                </c:pt>
                <c:pt idx="5199">
                  <c:v>10:53:33</c:v>
                </c:pt>
                <c:pt idx="5200">
                  <c:v>10:53:35</c:v>
                </c:pt>
                <c:pt idx="5201">
                  <c:v>10:53:36</c:v>
                </c:pt>
                <c:pt idx="5202">
                  <c:v>10:53:37</c:v>
                </c:pt>
                <c:pt idx="5203">
                  <c:v>10:53:38</c:v>
                </c:pt>
                <c:pt idx="5204">
                  <c:v>10:53:39</c:v>
                </c:pt>
                <c:pt idx="5205">
                  <c:v>10:53:40</c:v>
                </c:pt>
                <c:pt idx="5206">
                  <c:v>10:53:41</c:v>
                </c:pt>
                <c:pt idx="5207">
                  <c:v>10:53:42</c:v>
                </c:pt>
                <c:pt idx="5208">
                  <c:v>10:53:43</c:v>
                </c:pt>
                <c:pt idx="5209">
                  <c:v>10:53:44</c:v>
                </c:pt>
                <c:pt idx="5210">
                  <c:v>10:53:45</c:v>
                </c:pt>
                <c:pt idx="5211">
                  <c:v>10:53:46</c:v>
                </c:pt>
                <c:pt idx="5212">
                  <c:v>10:53:47</c:v>
                </c:pt>
                <c:pt idx="5213">
                  <c:v>10:53:48</c:v>
                </c:pt>
                <c:pt idx="5214">
                  <c:v>10:53:49</c:v>
                </c:pt>
                <c:pt idx="5215">
                  <c:v>10:53:50</c:v>
                </c:pt>
                <c:pt idx="5216">
                  <c:v>10:53:51</c:v>
                </c:pt>
                <c:pt idx="5217">
                  <c:v>10:53:52</c:v>
                </c:pt>
                <c:pt idx="5218">
                  <c:v>10:53:53</c:v>
                </c:pt>
                <c:pt idx="5219">
                  <c:v>10:53:54</c:v>
                </c:pt>
                <c:pt idx="5220">
                  <c:v>10:53:55</c:v>
                </c:pt>
                <c:pt idx="5221">
                  <c:v>10:53:56</c:v>
                </c:pt>
                <c:pt idx="5222">
                  <c:v>10:53:57</c:v>
                </c:pt>
                <c:pt idx="5223">
                  <c:v>10:53:58</c:v>
                </c:pt>
                <c:pt idx="5224">
                  <c:v>10:53:59</c:v>
                </c:pt>
                <c:pt idx="5225">
                  <c:v>10:54:00</c:v>
                </c:pt>
                <c:pt idx="5226">
                  <c:v>10:54:01</c:v>
                </c:pt>
                <c:pt idx="5227">
                  <c:v>10:54:02</c:v>
                </c:pt>
                <c:pt idx="5228">
                  <c:v>10:54:03</c:v>
                </c:pt>
                <c:pt idx="5229">
                  <c:v>10:54:04</c:v>
                </c:pt>
                <c:pt idx="5230">
                  <c:v>10:54:05</c:v>
                </c:pt>
                <c:pt idx="5231">
                  <c:v>10:54:06</c:v>
                </c:pt>
                <c:pt idx="5232">
                  <c:v>10:54:07</c:v>
                </c:pt>
                <c:pt idx="5233">
                  <c:v>10:54:08</c:v>
                </c:pt>
                <c:pt idx="5234">
                  <c:v>10:54:09</c:v>
                </c:pt>
                <c:pt idx="5235">
                  <c:v>10:54:10</c:v>
                </c:pt>
                <c:pt idx="5236">
                  <c:v>10:54:11</c:v>
                </c:pt>
                <c:pt idx="5237">
                  <c:v>10:54:12</c:v>
                </c:pt>
                <c:pt idx="5238">
                  <c:v>10:54:13</c:v>
                </c:pt>
                <c:pt idx="5239">
                  <c:v>10:54:14</c:v>
                </c:pt>
                <c:pt idx="5240">
                  <c:v>10:54:15</c:v>
                </c:pt>
                <c:pt idx="5241">
                  <c:v>10:54:16</c:v>
                </c:pt>
                <c:pt idx="5242">
                  <c:v>10:54:17</c:v>
                </c:pt>
                <c:pt idx="5243">
                  <c:v>10:54:18</c:v>
                </c:pt>
                <c:pt idx="5244">
                  <c:v>10:54:19</c:v>
                </c:pt>
                <c:pt idx="5245">
                  <c:v>10:54:20</c:v>
                </c:pt>
                <c:pt idx="5246">
                  <c:v>10:54:21</c:v>
                </c:pt>
                <c:pt idx="5247">
                  <c:v>10:54:22</c:v>
                </c:pt>
                <c:pt idx="5248">
                  <c:v>10:54:23</c:v>
                </c:pt>
                <c:pt idx="5249">
                  <c:v>10:54:24</c:v>
                </c:pt>
                <c:pt idx="5250">
                  <c:v>10:54:25</c:v>
                </c:pt>
                <c:pt idx="5251">
                  <c:v>10:54:26</c:v>
                </c:pt>
                <c:pt idx="5252">
                  <c:v>10:54:27</c:v>
                </c:pt>
                <c:pt idx="5253">
                  <c:v>10:54:29</c:v>
                </c:pt>
                <c:pt idx="5254">
                  <c:v>10:54:30</c:v>
                </c:pt>
                <c:pt idx="5255">
                  <c:v>10:54:31</c:v>
                </c:pt>
                <c:pt idx="5256">
                  <c:v>10:54:32</c:v>
                </c:pt>
                <c:pt idx="5257">
                  <c:v>10:54:34</c:v>
                </c:pt>
                <c:pt idx="5258">
                  <c:v>10:54:35</c:v>
                </c:pt>
                <c:pt idx="5259">
                  <c:v>10:54:37</c:v>
                </c:pt>
                <c:pt idx="5260">
                  <c:v>10:54:39</c:v>
                </c:pt>
                <c:pt idx="5261">
                  <c:v>10:54:41</c:v>
                </c:pt>
                <c:pt idx="5262">
                  <c:v>10:54:42</c:v>
                </c:pt>
                <c:pt idx="5263">
                  <c:v>10:54:44</c:v>
                </c:pt>
                <c:pt idx="5264">
                  <c:v>10:54:45</c:v>
                </c:pt>
                <c:pt idx="5265">
                  <c:v>10:54:47</c:v>
                </c:pt>
                <c:pt idx="5266">
                  <c:v>10:54:48</c:v>
                </c:pt>
                <c:pt idx="5267">
                  <c:v>10:54:49</c:v>
                </c:pt>
                <c:pt idx="5268">
                  <c:v>10:54:50</c:v>
                </c:pt>
                <c:pt idx="5269">
                  <c:v>10:54:51</c:v>
                </c:pt>
                <c:pt idx="5270">
                  <c:v>10:54:52</c:v>
                </c:pt>
                <c:pt idx="5271">
                  <c:v>10:54:53</c:v>
                </c:pt>
                <c:pt idx="5272">
                  <c:v>10:54:54</c:v>
                </c:pt>
                <c:pt idx="5273">
                  <c:v>10:54:55</c:v>
                </c:pt>
                <c:pt idx="5274">
                  <c:v>10:54:56</c:v>
                </c:pt>
                <c:pt idx="5275">
                  <c:v>10:54:57</c:v>
                </c:pt>
                <c:pt idx="5276">
                  <c:v>10:54:59</c:v>
                </c:pt>
                <c:pt idx="5277">
                  <c:v>10:55:00</c:v>
                </c:pt>
                <c:pt idx="5278">
                  <c:v>10:55:01</c:v>
                </c:pt>
                <c:pt idx="5279">
                  <c:v>10:55:02</c:v>
                </c:pt>
                <c:pt idx="5280">
                  <c:v>10:55:04</c:v>
                </c:pt>
                <c:pt idx="5281">
                  <c:v>10:55:05</c:v>
                </c:pt>
                <c:pt idx="5282">
                  <c:v>10:55:06</c:v>
                </c:pt>
                <c:pt idx="5283">
                  <c:v>10:55:07</c:v>
                </c:pt>
                <c:pt idx="5284">
                  <c:v>10:55:08</c:v>
                </c:pt>
                <c:pt idx="5285">
                  <c:v>10:55:09</c:v>
                </c:pt>
                <c:pt idx="5286">
                  <c:v>10:55:10</c:v>
                </c:pt>
                <c:pt idx="5287">
                  <c:v>10:55:13</c:v>
                </c:pt>
                <c:pt idx="5288">
                  <c:v>10:55:14</c:v>
                </c:pt>
                <c:pt idx="5289">
                  <c:v>10:55:15</c:v>
                </c:pt>
                <c:pt idx="5290">
                  <c:v>10:55:16</c:v>
                </c:pt>
                <c:pt idx="5291">
                  <c:v>10:55:17</c:v>
                </c:pt>
                <c:pt idx="5292">
                  <c:v>10:55:19</c:v>
                </c:pt>
                <c:pt idx="5293">
                  <c:v>10:55:20</c:v>
                </c:pt>
                <c:pt idx="5294">
                  <c:v>10:55:22</c:v>
                </c:pt>
                <c:pt idx="5295">
                  <c:v>10:55:23</c:v>
                </c:pt>
                <c:pt idx="5296">
                  <c:v>10:55:24</c:v>
                </c:pt>
                <c:pt idx="5297">
                  <c:v>10:55:25</c:v>
                </c:pt>
                <c:pt idx="5298">
                  <c:v>10:55:26</c:v>
                </c:pt>
                <c:pt idx="5299">
                  <c:v>10:55:27</c:v>
                </c:pt>
                <c:pt idx="5300">
                  <c:v>10:55:28</c:v>
                </c:pt>
                <c:pt idx="5301">
                  <c:v>10:55:29</c:v>
                </c:pt>
                <c:pt idx="5302">
                  <c:v>10:55:30</c:v>
                </c:pt>
                <c:pt idx="5303">
                  <c:v>10:55:33</c:v>
                </c:pt>
                <c:pt idx="5304">
                  <c:v>10:55:35</c:v>
                </c:pt>
                <c:pt idx="5305">
                  <c:v>10:55:36</c:v>
                </c:pt>
                <c:pt idx="5306">
                  <c:v>10:55:37</c:v>
                </c:pt>
                <c:pt idx="5307">
                  <c:v>10:55:38</c:v>
                </c:pt>
                <c:pt idx="5308">
                  <c:v>10:55:39</c:v>
                </c:pt>
                <c:pt idx="5309">
                  <c:v>10:55:40</c:v>
                </c:pt>
                <c:pt idx="5310">
                  <c:v>10:55:41</c:v>
                </c:pt>
                <c:pt idx="5311">
                  <c:v>10:55:42</c:v>
                </c:pt>
                <c:pt idx="5312">
                  <c:v>10:55:44</c:v>
                </c:pt>
                <c:pt idx="5313">
                  <c:v>10:55:47</c:v>
                </c:pt>
                <c:pt idx="5314">
                  <c:v>10:55:49</c:v>
                </c:pt>
                <c:pt idx="5315">
                  <c:v>10:55:53</c:v>
                </c:pt>
                <c:pt idx="5316">
                  <c:v>10:55:54</c:v>
                </c:pt>
                <c:pt idx="5317">
                  <c:v>10:55:55</c:v>
                </c:pt>
                <c:pt idx="5318">
                  <c:v>10:55:56</c:v>
                </c:pt>
                <c:pt idx="5319">
                  <c:v>10:55:57</c:v>
                </c:pt>
                <c:pt idx="5320">
                  <c:v>10:55:58</c:v>
                </c:pt>
                <c:pt idx="5321">
                  <c:v>10:55:59</c:v>
                </c:pt>
                <c:pt idx="5322">
                  <c:v>10:56:02</c:v>
                </c:pt>
                <c:pt idx="5323">
                  <c:v>10:56:03</c:v>
                </c:pt>
                <c:pt idx="5324">
                  <c:v>10:56:04</c:v>
                </c:pt>
                <c:pt idx="5325">
                  <c:v>10:56:05</c:v>
                </c:pt>
                <c:pt idx="5326">
                  <c:v>10:56:06</c:v>
                </c:pt>
                <c:pt idx="5327">
                  <c:v>10:56:07</c:v>
                </c:pt>
                <c:pt idx="5328">
                  <c:v>10:56:09</c:v>
                </c:pt>
                <c:pt idx="5329">
                  <c:v>10:56:10</c:v>
                </c:pt>
                <c:pt idx="5330">
                  <c:v>10:56:11</c:v>
                </c:pt>
                <c:pt idx="5331">
                  <c:v>10:56:12</c:v>
                </c:pt>
                <c:pt idx="5332">
                  <c:v>10:56:13</c:v>
                </c:pt>
                <c:pt idx="5333">
                  <c:v>10:56:15</c:v>
                </c:pt>
                <c:pt idx="5334">
                  <c:v>10:56:16</c:v>
                </c:pt>
                <c:pt idx="5335">
                  <c:v>10:56:17</c:v>
                </c:pt>
                <c:pt idx="5336">
                  <c:v>10:56:18</c:v>
                </c:pt>
                <c:pt idx="5337">
                  <c:v>10:56:19</c:v>
                </c:pt>
                <c:pt idx="5338">
                  <c:v>10:56:23</c:v>
                </c:pt>
                <c:pt idx="5339">
                  <c:v>10:56:24</c:v>
                </c:pt>
                <c:pt idx="5340">
                  <c:v>10:56:26</c:v>
                </c:pt>
                <c:pt idx="5341">
                  <c:v>10:56:29</c:v>
                </c:pt>
                <c:pt idx="5342">
                  <c:v>10:56:30</c:v>
                </c:pt>
                <c:pt idx="5343">
                  <c:v>10:56:32</c:v>
                </c:pt>
                <c:pt idx="5344">
                  <c:v>10:56:34</c:v>
                </c:pt>
                <c:pt idx="5345">
                  <c:v>10:56:36</c:v>
                </c:pt>
                <c:pt idx="5346">
                  <c:v>10:56:38</c:v>
                </c:pt>
                <c:pt idx="5347">
                  <c:v>10:56:40</c:v>
                </c:pt>
                <c:pt idx="5348">
                  <c:v>10:56:42</c:v>
                </c:pt>
                <c:pt idx="5349">
                  <c:v>10:56:49</c:v>
                </c:pt>
                <c:pt idx="5350">
                  <c:v>10:56:52</c:v>
                </c:pt>
                <c:pt idx="5351">
                  <c:v>10:56:54</c:v>
                </c:pt>
                <c:pt idx="5352">
                  <c:v>10:56:56</c:v>
                </c:pt>
                <c:pt idx="5353">
                  <c:v>10:56:58</c:v>
                </c:pt>
                <c:pt idx="5354">
                  <c:v>10:57:00</c:v>
                </c:pt>
                <c:pt idx="5355">
                  <c:v>10:57:01</c:v>
                </c:pt>
                <c:pt idx="5356">
                  <c:v>10:57:02</c:v>
                </c:pt>
                <c:pt idx="5357">
                  <c:v>10:57:03</c:v>
                </c:pt>
                <c:pt idx="5358">
                  <c:v>10:57:04</c:v>
                </c:pt>
                <c:pt idx="5359">
                  <c:v>10:57:05</c:v>
                </c:pt>
                <c:pt idx="5360">
                  <c:v>10:57:06</c:v>
                </c:pt>
                <c:pt idx="5361">
                  <c:v>10:57:07</c:v>
                </c:pt>
                <c:pt idx="5362">
                  <c:v>10:57:08</c:v>
                </c:pt>
                <c:pt idx="5363">
                  <c:v>10:57:09</c:v>
                </c:pt>
                <c:pt idx="5364">
                  <c:v>10:57:10</c:v>
                </c:pt>
                <c:pt idx="5365">
                  <c:v>10:57:11</c:v>
                </c:pt>
                <c:pt idx="5366">
                  <c:v>10:57:12</c:v>
                </c:pt>
                <c:pt idx="5367">
                  <c:v>10:57:13</c:v>
                </c:pt>
                <c:pt idx="5368">
                  <c:v>10:57:17</c:v>
                </c:pt>
                <c:pt idx="5369">
                  <c:v>10:57:18</c:v>
                </c:pt>
                <c:pt idx="5370">
                  <c:v>10:57:20</c:v>
                </c:pt>
                <c:pt idx="5371">
                  <c:v>10:57:22</c:v>
                </c:pt>
                <c:pt idx="5372">
                  <c:v>10:57:23</c:v>
                </c:pt>
                <c:pt idx="5373">
                  <c:v>10:57:26</c:v>
                </c:pt>
                <c:pt idx="5374">
                  <c:v>10:57:27</c:v>
                </c:pt>
                <c:pt idx="5375">
                  <c:v>10:57:28</c:v>
                </c:pt>
                <c:pt idx="5376">
                  <c:v>10:57:29</c:v>
                </c:pt>
                <c:pt idx="5377">
                  <c:v>10:57:31</c:v>
                </c:pt>
                <c:pt idx="5378">
                  <c:v>10:57:33</c:v>
                </c:pt>
                <c:pt idx="5379">
                  <c:v>10:57:34</c:v>
                </c:pt>
                <c:pt idx="5380">
                  <c:v>10:57:35</c:v>
                </c:pt>
                <c:pt idx="5381">
                  <c:v>10:57:36</c:v>
                </c:pt>
                <c:pt idx="5382">
                  <c:v>10:57:37</c:v>
                </c:pt>
                <c:pt idx="5383">
                  <c:v>10:57:39</c:v>
                </c:pt>
                <c:pt idx="5384">
                  <c:v>10:57:41</c:v>
                </c:pt>
                <c:pt idx="5385">
                  <c:v>10:57:42</c:v>
                </c:pt>
                <c:pt idx="5386">
                  <c:v>10:57:45</c:v>
                </c:pt>
                <c:pt idx="5387">
                  <c:v>10:57:48</c:v>
                </c:pt>
                <c:pt idx="5388">
                  <c:v>10:57:51</c:v>
                </c:pt>
                <c:pt idx="5389">
                  <c:v>10:57:52</c:v>
                </c:pt>
                <c:pt idx="5390">
                  <c:v>10:57:53</c:v>
                </c:pt>
                <c:pt idx="5391">
                  <c:v>10:57:54</c:v>
                </c:pt>
                <c:pt idx="5392">
                  <c:v>10:57:55</c:v>
                </c:pt>
                <c:pt idx="5393">
                  <c:v>10:57:56</c:v>
                </c:pt>
                <c:pt idx="5394">
                  <c:v>10:57:57</c:v>
                </c:pt>
                <c:pt idx="5395">
                  <c:v>10:57:58</c:v>
                </c:pt>
                <c:pt idx="5396">
                  <c:v>10:57:59</c:v>
                </c:pt>
                <c:pt idx="5397">
                  <c:v>10:58:00</c:v>
                </c:pt>
                <c:pt idx="5398">
                  <c:v>10:58:01</c:v>
                </c:pt>
                <c:pt idx="5399">
                  <c:v>10:58:04</c:v>
                </c:pt>
                <c:pt idx="5400">
                  <c:v>10:58:05</c:v>
                </c:pt>
                <c:pt idx="5401">
                  <c:v>10:58:07</c:v>
                </c:pt>
                <c:pt idx="5402">
                  <c:v>10:58:08</c:v>
                </c:pt>
                <c:pt idx="5403">
                  <c:v>10:58:09</c:v>
                </c:pt>
                <c:pt idx="5404">
                  <c:v>10:58:10</c:v>
                </c:pt>
                <c:pt idx="5405">
                  <c:v>10:58:11</c:v>
                </c:pt>
                <c:pt idx="5406">
                  <c:v>10:58:12</c:v>
                </c:pt>
                <c:pt idx="5407">
                  <c:v>10:58:13</c:v>
                </c:pt>
                <c:pt idx="5408">
                  <c:v>10:58:14</c:v>
                </c:pt>
                <c:pt idx="5409">
                  <c:v>10:58:15</c:v>
                </c:pt>
                <c:pt idx="5410">
                  <c:v>10:58:16</c:v>
                </c:pt>
                <c:pt idx="5411">
                  <c:v>10:58:17</c:v>
                </c:pt>
                <c:pt idx="5412">
                  <c:v>10:58:18</c:v>
                </c:pt>
                <c:pt idx="5413">
                  <c:v>10:58:19</c:v>
                </c:pt>
                <c:pt idx="5414">
                  <c:v>10:58:20</c:v>
                </c:pt>
                <c:pt idx="5415">
                  <c:v>10:58:21</c:v>
                </c:pt>
                <c:pt idx="5416">
                  <c:v>10:58:23</c:v>
                </c:pt>
                <c:pt idx="5417">
                  <c:v>10:58:25</c:v>
                </c:pt>
                <c:pt idx="5418">
                  <c:v>10:58:27</c:v>
                </c:pt>
                <c:pt idx="5419">
                  <c:v>10:58:28</c:v>
                </c:pt>
                <c:pt idx="5420">
                  <c:v>10:58:33</c:v>
                </c:pt>
                <c:pt idx="5421">
                  <c:v>10:58:34</c:v>
                </c:pt>
                <c:pt idx="5422">
                  <c:v>10:58:36</c:v>
                </c:pt>
                <c:pt idx="5423">
                  <c:v>10:58:37</c:v>
                </c:pt>
                <c:pt idx="5424">
                  <c:v>10:58:38</c:v>
                </c:pt>
                <c:pt idx="5425">
                  <c:v>10:58:39</c:v>
                </c:pt>
                <c:pt idx="5426">
                  <c:v>10:58:40</c:v>
                </c:pt>
                <c:pt idx="5427">
                  <c:v>10:58:41</c:v>
                </c:pt>
                <c:pt idx="5428">
                  <c:v>10:58:42</c:v>
                </c:pt>
                <c:pt idx="5429">
                  <c:v>10:58:43</c:v>
                </c:pt>
                <c:pt idx="5430">
                  <c:v>10:58:44</c:v>
                </c:pt>
                <c:pt idx="5431">
                  <c:v>10:58:45</c:v>
                </c:pt>
                <c:pt idx="5432">
                  <c:v>10:58:46</c:v>
                </c:pt>
                <c:pt idx="5433">
                  <c:v>10:58:47</c:v>
                </c:pt>
                <c:pt idx="5434">
                  <c:v>10:58:48</c:v>
                </c:pt>
                <c:pt idx="5435">
                  <c:v>10:58:49</c:v>
                </c:pt>
                <c:pt idx="5436">
                  <c:v>10:58:50</c:v>
                </c:pt>
                <c:pt idx="5437">
                  <c:v>10:58:52</c:v>
                </c:pt>
                <c:pt idx="5438">
                  <c:v>10:58:53</c:v>
                </c:pt>
                <c:pt idx="5439">
                  <c:v>10:58:54</c:v>
                </c:pt>
                <c:pt idx="5440">
                  <c:v>10:58:55</c:v>
                </c:pt>
                <c:pt idx="5441">
                  <c:v>10:58:56</c:v>
                </c:pt>
                <c:pt idx="5442">
                  <c:v>10:58:57</c:v>
                </c:pt>
                <c:pt idx="5443">
                  <c:v>10:58:58</c:v>
                </c:pt>
                <c:pt idx="5444">
                  <c:v>10:58:59</c:v>
                </c:pt>
                <c:pt idx="5445">
                  <c:v>10:59:00</c:v>
                </c:pt>
                <c:pt idx="5446">
                  <c:v>10:59:01</c:v>
                </c:pt>
                <c:pt idx="5447">
                  <c:v>10:59:02</c:v>
                </c:pt>
                <c:pt idx="5448">
                  <c:v>10:59:03</c:v>
                </c:pt>
                <c:pt idx="5449">
                  <c:v>10:59:04</c:v>
                </c:pt>
                <c:pt idx="5450">
                  <c:v>10:59:05</c:v>
                </c:pt>
                <c:pt idx="5451">
                  <c:v>10:59:08</c:v>
                </c:pt>
                <c:pt idx="5452">
                  <c:v>10:59:09</c:v>
                </c:pt>
                <c:pt idx="5453">
                  <c:v>10:59:10</c:v>
                </c:pt>
                <c:pt idx="5454">
                  <c:v>10:59:11</c:v>
                </c:pt>
                <c:pt idx="5455">
                  <c:v>10:59:12</c:v>
                </c:pt>
                <c:pt idx="5456">
                  <c:v>10:59:13</c:v>
                </c:pt>
                <c:pt idx="5457">
                  <c:v>10:59:14</c:v>
                </c:pt>
                <c:pt idx="5458">
                  <c:v>10:59:15</c:v>
                </c:pt>
                <c:pt idx="5459">
                  <c:v>10:59:16</c:v>
                </c:pt>
                <c:pt idx="5460">
                  <c:v>10:59:17</c:v>
                </c:pt>
                <c:pt idx="5461">
                  <c:v>10:59:18</c:v>
                </c:pt>
                <c:pt idx="5462">
                  <c:v>10:59:19</c:v>
                </c:pt>
                <c:pt idx="5463">
                  <c:v>10:59:20</c:v>
                </c:pt>
                <c:pt idx="5464">
                  <c:v>10:59:21</c:v>
                </c:pt>
                <c:pt idx="5465">
                  <c:v>10:59:22</c:v>
                </c:pt>
                <c:pt idx="5466">
                  <c:v>10:59:23</c:v>
                </c:pt>
                <c:pt idx="5467">
                  <c:v>10:59:25</c:v>
                </c:pt>
                <c:pt idx="5468">
                  <c:v>10:59:27</c:v>
                </c:pt>
                <c:pt idx="5469">
                  <c:v>10:59:28</c:v>
                </c:pt>
                <c:pt idx="5470">
                  <c:v>10:59:29</c:v>
                </c:pt>
                <c:pt idx="5471">
                  <c:v>10:59:30</c:v>
                </c:pt>
                <c:pt idx="5472">
                  <c:v>10:59:31</c:v>
                </c:pt>
                <c:pt idx="5473">
                  <c:v>10:59:32</c:v>
                </c:pt>
                <c:pt idx="5474">
                  <c:v>10:59:34</c:v>
                </c:pt>
                <c:pt idx="5475">
                  <c:v>10:59:35</c:v>
                </c:pt>
                <c:pt idx="5476">
                  <c:v>10:59:36</c:v>
                </c:pt>
                <c:pt idx="5477">
                  <c:v>10:59:37</c:v>
                </c:pt>
                <c:pt idx="5478">
                  <c:v>10:59:38</c:v>
                </c:pt>
                <c:pt idx="5479">
                  <c:v>10:59:39</c:v>
                </c:pt>
                <c:pt idx="5480">
                  <c:v>10:59:40</c:v>
                </c:pt>
                <c:pt idx="5481">
                  <c:v>10:59:42</c:v>
                </c:pt>
                <c:pt idx="5482">
                  <c:v>10:59:43</c:v>
                </c:pt>
                <c:pt idx="5483">
                  <c:v>10:59:44</c:v>
                </c:pt>
                <c:pt idx="5484">
                  <c:v>10:59:48</c:v>
                </c:pt>
                <c:pt idx="5485">
                  <c:v>10:59:50</c:v>
                </c:pt>
                <c:pt idx="5486">
                  <c:v>10:59:51</c:v>
                </c:pt>
                <c:pt idx="5487">
                  <c:v>10:59:52</c:v>
                </c:pt>
                <c:pt idx="5488">
                  <c:v>10:59:53</c:v>
                </c:pt>
                <c:pt idx="5489">
                  <c:v>10:59:54</c:v>
                </c:pt>
                <c:pt idx="5490">
                  <c:v>10:59:56</c:v>
                </c:pt>
                <c:pt idx="5491">
                  <c:v>10:59:57</c:v>
                </c:pt>
                <c:pt idx="5492">
                  <c:v>10:59:58</c:v>
                </c:pt>
                <c:pt idx="5493">
                  <c:v>10:59:59</c:v>
                </c:pt>
                <c:pt idx="5494">
                  <c:v>11:00:00</c:v>
                </c:pt>
                <c:pt idx="5495">
                  <c:v>11:00:01</c:v>
                </c:pt>
                <c:pt idx="5496">
                  <c:v>11:00:02</c:v>
                </c:pt>
                <c:pt idx="5497">
                  <c:v>11:00:03</c:v>
                </c:pt>
                <c:pt idx="5498">
                  <c:v>11:00:04</c:v>
                </c:pt>
                <c:pt idx="5499">
                  <c:v>11:00:05</c:v>
                </c:pt>
                <c:pt idx="5500">
                  <c:v>11:00:06</c:v>
                </c:pt>
                <c:pt idx="5501">
                  <c:v>11:00:07</c:v>
                </c:pt>
                <c:pt idx="5502">
                  <c:v>11:00:09</c:v>
                </c:pt>
                <c:pt idx="5503">
                  <c:v>11:00:10</c:v>
                </c:pt>
                <c:pt idx="5504">
                  <c:v>11:00:12</c:v>
                </c:pt>
                <c:pt idx="5505">
                  <c:v>11:00:13</c:v>
                </c:pt>
                <c:pt idx="5506">
                  <c:v>11:00:14</c:v>
                </c:pt>
                <c:pt idx="5507">
                  <c:v>11:00:15</c:v>
                </c:pt>
                <c:pt idx="5508">
                  <c:v>11:00:16</c:v>
                </c:pt>
                <c:pt idx="5509">
                  <c:v>11:00:17</c:v>
                </c:pt>
                <c:pt idx="5510">
                  <c:v>11:00:18</c:v>
                </c:pt>
                <c:pt idx="5511">
                  <c:v>11:00:19</c:v>
                </c:pt>
                <c:pt idx="5512">
                  <c:v>11:00:20</c:v>
                </c:pt>
                <c:pt idx="5513">
                  <c:v>11:00:21</c:v>
                </c:pt>
                <c:pt idx="5514">
                  <c:v>11:00:22</c:v>
                </c:pt>
                <c:pt idx="5515">
                  <c:v>11:00:23</c:v>
                </c:pt>
                <c:pt idx="5516">
                  <c:v>11:00:24</c:v>
                </c:pt>
                <c:pt idx="5517">
                  <c:v>11:00:25</c:v>
                </c:pt>
                <c:pt idx="5518">
                  <c:v>11:00:26</c:v>
                </c:pt>
                <c:pt idx="5519">
                  <c:v>11:00:27</c:v>
                </c:pt>
                <c:pt idx="5520">
                  <c:v>11:00:28</c:v>
                </c:pt>
                <c:pt idx="5521">
                  <c:v>11:00:29</c:v>
                </c:pt>
                <c:pt idx="5522">
                  <c:v>11:00:30</c:v>
                </c:pt>
                <c:pt idx="5523">
                  <c:v>11:00:31</c:v>
                </c:pt>
                <c:pt idx="5524">
                  <c:v>11:00:32</c:v>
                </c:pt>
                <c:pt idx="5525">
                  <c:v>11:00:33</c:v>
                </c:pt>
                <c:pt idx="5526">
                  <c:v>11:00:34</c:v>
                </c:pt>
                <c:pt idx="5527">
                  <c:v>11:00:35</c:v>
                </c:pt>
                <c:pt idx="5528">
                  <c:v>11:00:36</c:v>
                </c:pt>
                <c:pt idx="5529">
                  <c:v>11:00:37</c:v>
                </c:pt>
                <c:pt idx="5530">
                  <c:v>11:00:38</c:v>
                </c:pt>
                <c:pt idx="5531">
                  <c:v>11:00:39</c:v>
                </c:pt>
                <c:pt idx="5532">
                  <c:v>11:00:40</c:v>
                </c:pt>
                <c:pt idx="5533">
                  <c:v>11:00:41</c:v>
                </c:pt>
                <c:pt idx="5534">
                  <c:v>11:00:42</c:v>
                </c:pt>
                <c:pt idx="5535">
                  <c:v>11:00:43</c:v>
                </c:pt>
                <c:pt idx="5536">
                  <c:v>11:00:44</c:v>
                </c:pt>
                <c:pt idx="5537">
                  <c:v>11:00:45</c:v>
                </c:pt>
                <c:pt idx="5538">
                  <c:v>11:00:46</c:v>
                </c:pt>
                <c:pt idx="5539">
                  <c:v>11:00:47</c:v>
                </c:pt>
                <c:pt idx="5540">
                  <c:v>11:00:48</c:v>
                </c:pt>
                <c:pt idx="5541">
                  <c:v>11:00:49</c:v>
                </c:pt>
                <c:pt idx="5542">
                  <c:v>11:00:50</c:v>
                </c:pt>
                <c:pt idx="5543">
                  <c:v>11:00:51</c:v>
                </c:pt>
                <c:pt idx="5544">
                  <c:v>11:00:52</c:v>
                </c:pt>
                <c:pt idx="5545">
                  <c:v>11:00:54</c:v>
                </c:pt>
                <c:pt idx="5546">
                  <c:v>11:00:56</c:v>
                </c:pt>
                <c:pt idx="5547">
                  <c:v>11:00:58</c:v>
                </c:pt>
                <c:pt idx="5548">
                  <c:v>11:00:59</c:v>
                </c:pt>
                <c:pt idx="5549">
                  <c:v>11:01:00</c:v>
                </c:pt>
                <c:pt idx="5550">
                  <c:v>11:01:01</c:v>
                </c:pt>
                <c:pt idx="5551">
                  <c:v>11:01:02</c:v>
                </c:pt>
                <c:pt idx="5552">
                  <c:v>11:01:03</c:v>
                </c:pt>
                <c:pt idx="5553">
                  <c:v>11:01:04</c:v>
                </c:pt>
                <c:pt idx="5554">
                  <c:v>11:01:05</c:v>
                </c:pt>
                <c:pt idx="5555">
                  <c:v>11:01:06</c:v>
                </c:pt>
                <c:pt idx="5556">
                  <c:v>11:01:07</c:v>
                </c:pt>
                <c:pt idx="5557">
                  <c:v>11:01:08</c:v>
                </c:pt>
                <c:pt idx="5558">
                  <c:v>11:01:09</c:v>
                </c:pt>
                <c:pt idx="5559">
                  <c:v>11:01:11</c:v>
                </c:pt>
                <c:pt idx="5560">
                  <c:v>11:01:12</c:v>
                </c:pt>
                <c:pt idx="5561">
                  <c:v>11:01:13</c:v>
                </c:pt>
                <c:pt idx="5562">
                  <c:v>11:01:14</c:v>
                </c:pt>
                <c:pt idx="5563">
                  <c:v>11:01:15</c:v>
                </c:pt>
                <c:pt idx="5564">
                  <c:v>11:01:16</c:v>
                </c:pt>
                <c:pt idx="5565">
                  <c:v>11:01:18</c:v>
                </c:pt>
                <c:pt idx="5566">
                  <c:v>11:01:19</c:v>
                </c:pt>
                <c:pt idx="5567">
                  <c:v>11:01:20</c:v>
                </c:pt>
                <c:pt idx="5568">
                  <c:v>11:01:21</c:v>
                </c:pt>
                <c:pt idx="5569">
                  <c:v>11:01:22</c:v>
                </c:pt>
                <c:pt idx="5570">
                  <c:v>11:01:23</c:v>
                </c:pt>
                <c:pt idx="5571">
                  <c:v>11:01:24</c:v>
                </c:pt>
                <c:pt idx="5572">
                  <c:v>11:01:25</c:v>
                </c:pt>
                <c:pt idx="5573">
                  <c:v>11:01:26</c:v>
                </c:pt>
                <c:pt idx="5574">
                  <c:v>11:01:27</c:v>
                </c:pt>
                <c:pt idx="5575">
                  <c:v>11:01:28</c:v>
                </c:pt>
                <c:pt idx="5576">
                  <c:v>11:01:29</c:v>
                </c:pt>
                <c:pt idx="5577">
                  <c:v>11:01:30</c:v>
                </c:pt>
                <c:pt idx="5578">
                  <c:v>11:01:31</c:v>
                </c:pt>
                <c:pt idx="5579">
                  <c:v>11:01:32</c:v>
                </c:pt>
                <c:pt idx="5580">
                  <c:v>11:01:33</c:v>
                </c:pt>
                <c:pt idx="5581">
                  <c:v>11:01:34</c:v>
                </c:pt>
                <c:pt idx="5582">
                  <c:v>11:01:36</c:v>
                </c:pt>
                <c:pt idx="5583">
                  <c:v>11:01:37</c:v>
                </c:pt>
                <c:pt idx="5584">
                  <c:v>11:01:38</c:v>
                </c:pt>
                <c:pt idx="5585">
                  <c:v>11:01:39</c:v>
                </c:pt>
                <c:pt idx="5586">
                  <c:v>11:01:40</c:v>
                </c:pt>
                <c:pt idx="5587">
                  <c:v>11:01:41</c:v>
                </c:pt>
                <c:pt idx="5588">
                  <c:v>11:01:42</c:v>
                </c:pt>
                <c:pt idx="5589">
                  <c:v>11:01:43</c:v>
                </c:pt>
                <c:pt idx="5590">
                  <c:v>11:01:45</c:v>
                </c:pt>
                <c:pt idx="5591">
                  <c:v>11:01:47</c:v>
                </c:pt>
                <c:pt idx="5592">
                  <c:v>11:01:48</c:v>
                </c:pt>
                <c:pt idx="5593">
                  <c:v>11:01:49</c:v>
                </c:pt>
                <c:pt idx="5594">
                  <c:v>11:01:50</c:v>
                </c:pt>
                <c:pt idx="5595">
                  <c:v>11:01:51</c:v>
                </c:pt>
                <c:pt idx="5596">
                  <c:v>11:01:52</c:v>
                </c:pt>
                <c:pt idx="5597">
                  <c:v>11:01:53</c:v>
                </c:pt>
                <c:pt idx="5598">
                  <c:v>11:01:54</c:v>
                </c:pt>
                <c:pt idx="5599">
                  <c:v>11:01:55</c:v>
                </c:pt>
                <c:pt idx="5600">
                  <c:v>11:01:56</c:v>
                </c:pt>
                <c:pt idx="5601">
                  <c:v>11:01:57</c:v>
                </c:pt>
                <c:pt idx="5602">
                  <c:v>11:01:58</c:v>
                </c:pt>
                <c:pt idx="5603">
                  <c:v>11:01:59</c:v>
                </c:pt>
                <c:pt idx="5604">
                  <c:v>11:02:00</c:v>
                </c:pt>
                <c:pt idx="5605">
                  <c:v>11:02:01</c:v>
                </c:pt>
                <c:pt idx="5606">
                  <c:v>11:02:03</c:v>
                </c:pt>
                <c:pt idx="5607">
                  <c:v>11:02:04</c:v>
                </c:pt>
                <c:pt idx="5608">
                  <c:v>11:02:05</c:v>
                </c:pt>
                <c:pt idx="5609">
                  <c:v>11:02:06</c:v>
                </c:pt>
                <c:pt idx="5610">
                  <c:v>11:02:09</c:v>
                </c:pt>
                <c:pt idx="5611">
                  <c:v>11:02:13</c:v>
                </c:pt>
                <c:pt idx="5612">
                  <c:v>11:02:14</c:v>
                </c:pt>
                <c:pt idx="5613">
                  <c:v>11:02:15</c:v>
                </c:pt>
                <c:pt idx="5614">
                  <c:v>11:02:16</c:v>
                </c:pt>
                <c:pt idx="5615">
                  <c:v>11:02:18</c:v>
                </c:pt>
                <c:pt idx="5616">
                  <c:v>11:02:19</c:v>
                </c:pt>
                <c:pt idx="5617">
                  <c:v>11:02:20</c:v>
                </c:pt>
                <c:pt idx="5618">
                  <c:v>11:02:21</c:v>
                </c:pt>
                <c:pt idx="5619">
                  <c:v>11:02:22</c:v>
                </c:pt>
                <c:pt idx="5620">
                  <c:v>11:02:23</c:v>
                </c:pt>
                <c:pt idx="5621">
                  <c:v>11:02:24</c:v>
                </c:pt>
                <c:pt idx="5622">
                  <c:v>11:02:25</c:v>
                </c:pt>
                <c:pt idx="5623">
                  <c:v>11:02:26</c:v>
                </c:pt>
                <c:pt idx="5624">
                  <c:v>11:02:27</c:v>
                </c:pt>
                <c:pt idx="5625">
                  <c:v>11:02:28</c:v>
                </c:pt>
                <c:pt idx="5626">
                  <c:v>11:02:29</c:v>
                </c:pt>
                <c:pt idx="5627">
                  <c:v>11:02:30</c:v>
                </c:pt>
                <c:pt idx="5628">
                  <c:v>11:02:31</c:v>
                </c:pt>
                <c:pt idx="5629">
                  <c:v>11:02:32</c:v>
                </c:pt>
                <c:pt idx="5630">
                  <c:v>11:02:33</c:v>
                </c:pt>
                <c:pt idx="5631">
                  <c:v>11:02:34</c:v>
                </c:pt>
                <c:pt idx="5632">
                  <c:v>11:02:35</c:v>
                </c:pt>
                <c:pt idx="5633">
                  <c:v>11:02:37</c:v>
                </c:pt>
                <c:pt idx="5634">
                  <c:v>11:02:38</c:v>
                </c:pt>
                <c:pt idx="5635">
                  <c:v>11:02:39</c:v>
                </c:pt>
                <c:pt idx="5636">
                  <c:v>11:02:40</c:v>
                </c:pt>
                <c:pt idx="5637">
                  <c:v>11:02:41</c:v>
                </c:pt>
                <c:pt idx="5638">
                  <c:v>11:02:42</c:v>
                </c:pt>
                <c:pt idx="5639">
                  <c:v>11:02:43</c:v>
                </c:pt>
                <c:pt idx="5640">
                  <c:v>11:02:44</c:v>
                </c:pt>
                <c:pt idx="5641">
                  <c:v>11:02:45</c:v>
                </c:pt>
                <c:pt idx="5642">
                  <c:v>11:02:46</c:v>
                </c:pt>
                <c:pt idx="5643">
                  <c:v>11:02:47</c:v>
                </c:pt>
                <c:pt idx="5644">
                  <c:v>11:02:48</c:v>
                </c:pt>
                <c:pt idx="5645">
                  <c:v>11:02:49</c:v>
                </c:pt>
                <c:pt idx="5646">
                  <c:v>11:02:50</c:v>
                </c:pt>
                <c:pt idx="5647">
                  <c:v>11:02:51</c:v>
                </c:pt>
                <c:pt idx="5648">
                  <c:v>11:02:52</c:v>
                </c:pt>
                <c:pt idx="5649">
                  <c:v>11:02:53</c:v>
                </c:pt>
                <c:pt idx="5650">
                  <c:v>11:02:55</c:v>
                </c:pt>
                <c:pt idx="5651">
                  <c:v>11:02:56</c:v>
                </c:pt>
                <c:pt idx="5652">
                  <c:v>11:02:57</c:v>
                </c:pt>
                <c:pt idx="5653">
                  <c:v>11:02:58</c:v>
                </c:pt>
                <c:pt idx="5654">
                  <c:v>11:02:59</c:v>
                </c:pt>
                <c:pt idx="5655">
                  <c:v>11:03:00</c:v>
                </c:pt>
                <c:pt idx="5656">
                  <c:v>11:03:02</c:v>
                </c:pt>
                <c:pt idx="5657">
                  <c:v>11:03:04</c:v>
                </c:pt>
                <c:pt idx="5658">
                  <c:v>11:03:05</c:v>
                </c:pt>
                <c:pt idx="5659">
                  <c:v>11:03:06</c:v>
                </c:pt>
                <c:pt idx="5660">
                  <c:v>11:03:07</c:v>
                </c:pt>
                <c:pt idx="5661">
                  <c:v>11:03:08</c:v>
                </c:pt>
                <c:pt idx="5662">
                  <c:v>11:03:09</c:v>
                </c:pt>
                <c:pt idx="5663">
                  <c:v>11:03:10</c:v>
                </c:pt>
                <c:pt idx="5664">
                  <c:v>11:03:11</c:v>
                </c:pt>
                <c:pt idx="5665">
                  <c:v>11:03:12</c:v>
                </c:pt>
                <c:pt idx="5666">
                  <c:v>11:03:13</c:v>
                </c:pt>
                <c:pt idx="5667">
                  <c:v>11:03:14</c:v>
                </c:pt>
                <c:pt idx="5668">
                  <c:v>11:03:15</c:v>
                </c:pt>
                <c:pt idx="5669">
                  <c:v>11:03:16</c:v>
                </c:pt>
                <c:pt idx="5670">
                  <c:v>11:03:17</c:v>
                </c:pt>
                <c:pt idx="5671">
                  <c:v>11:03:18</c:v>
                </c:pt>
                <c:pt idx="5672">
                  <c:v>11:03:19</c:v>
                </c:pt>
                <c:pt idx="5673">
                  <c:v>11:03:20</c:v>
                </c:pt>
                <c:pt idx="5674">
                  <c:v>11:03:21</c:v>
                </c:pt>
                <c:pt idx="5675">
                  <c:v>11:03:22</c:v>
                </c:pt>
                <c:pt idx="5676">
                  <c:v>11:03:23</c:v>
                </c:pt>
                <c:pt idx="5677">
                  <c:v>11:03:24</c:v>
                </c:pt>
                <c:pt idx="5678">
                  <c:v>11:03:25</c:v>
                </c:pt>
                <c:pt idx="5679">
                  <c:v>11:03:26</c:v>
                </c:pt>
                <c:pt idx="5680">
                  <c:v>11:03:28</c:v>
                </c:pt>
                <c:pt idx="5681">
                  <c:v>11:03:30</c:v>
                </c:pt>
                <c:pt idx="5682">
                  <c:v>11:03:32</c:v>
                </c:pt>
                <c:pt idx="5683">
                  <c:v>11:03:33</c:v>
                </c:pt>
                <c:pt idx="5684">
                  <c:v>11:03:34</c:v>
                </c:pt>
                <c:pt idx="5685">
                  <c:v>11:03:35</c:v>
                </c:pt>
                <c:pt idx="5686">
                  <c:v>11:03:36</c:v>
                </c:pt>
                <c:pt idx="5687">
                  <c:v>11:03:37</c:v>
                </c:pt>
                <c:pt idx="5688">
                  <c:v>11:03:38</c:v>
                </c:pt>
                <c:pt idx="5689">
                  <c:v>11:03:39</c:v>
                </c:pt>
                <c:pt idx="5690">
                  <c:v>11:03:40</c:v>
                </c:pt>
                <c:pt idx="5691">
                  <c:v>11:03:41</c:v>
                </c:pt>
                <c:pt idx="5692">
                  <c:v>11:03:42</c:v>
                </c:pt>
                <c:pt idx="5693">
                  <c:v>11:03:43</c:v>
                </c:pt>
                <c:pt idx="5694">
                  <c:v>11:03:44</c:v>
                </c:pt>
                <c:pt idx="5695">
                  <c:v>11:03:45</c:v>
                </c:pt>
                <c:pt idx="5696">
                  <c:v>11:03:46</c:v>
                </c:pt>
                <c:pt idx="5697">
                  <c:v>11:03:48</c:v>
                </c:pt>
                <c:pt idx="5698">
                  <c:v>11:03:49</c:v>
                </c:pt>
                <c:pt idx="5699">
                  <c:v>11:03:50</c:v>
                </c:pt>
                <c:pt idx="5700">
                  <c:v>11:03:51</c:v>
                </c:pt>
                <c:pt idx="5701">
                  <c:v>11:03:52</c:v>
                </c:pt>
                <c:pt idx="5702">
                  <c:v>11:03:53</c:v>
                </c:pt>
                <c:pt idx="5703">
                  <c:v>11:03:54</c:v>
                </c:pt>
                <c:pt idx="5704">
                  <c:v>11:03:55</c:v>
                </c:pt>
                <c:pt idx="5705">
                  <c:v>11:03:56</c:v>
                </c:pt>
                <c:pt idx="5706">
                  <c:v>11:03:57</c:v>
                </c:pt>
                <c:pt idx="5707">
                  <c:v>11:03:58</c:v>
                </c:pt>
                <c:pt idx="5708">
                  <c:v>11:03:59</c:v>
                </c:pt>
                <c:pt idx="5709">
                  <c:v>11:04:00</c:v>
                </c:pt>
                <c:pt idx="5710">
                  <c:v>11:04:01</c:v>
                </c:pt>
                <c:pt idx="5711">
                  <c:v>11:04:02</c:v>
                </c:pt>
                <c:pt idx="5712">
                  <c:v>11:04:03</c:v>
                </c:pt>
                <c:pt idx="5713">
                  <c:v>11:04:04</c:v>
                </c:pt>
                <c:pt idx="5714">
                  <c:v>11:04:05</c:v>
                </c:pt>
                <c:pt idx="5715">
                  <c:v>11:04:06</c:v>
                </c:pt>
                <c:pt idx="5716">
                  <c:v>11:04:07</c:v>
                </c:pt>
                <c:pt idx="5717">
                  <c:v>11:04:09</c:v>
                </c:pt>
                <c:pt idx="5718">
                  <c:v>11:04:10</c:v>
                </c:pt>
                <c:pt idx="5719">
                  <c:v>11:04:11</c:v>
                </c:pt>
                <c:pt idx="5720">
                  <c:v>11:04:12</c:v>
                </c:pt>
                <c:pt idx="5721">
                  <c:v>11:04:13</c:v>
                </c:pt>
                <c:pt idx="5722">
                  <c:v>11:04:14</c:v>
                </c:pt>
                <c:pt idx="5723">
                  <c:v>11:04:15</c:v>
                </c:pt>
                <c:pt idx="5724">
                  <c:v>11:04:16</c:v>
                </c:pt>
                <c:pt idx="5725">
                  <c:v>11:04:18</c:v>
                </c:pt>
                <c:pt idx="5726">
                  <c:v>11:04:19</c:v>
                </c:pt>
                <c:pt idx="5727">
                  <c:v>11:04:20</c:v>
                </c:pt>
                <c:pt idx="5728">
                  <c:v>11:04:21</c:v>
                </c:pt>
                <c:pt idx="5729">
                  <c:v>11:04:22</c:v>
                </c:pt>
                <c:pt idx="5730">
                  <c:v>11:04:23</c:v>
                </c:pt>
                <c:pt idx="5731">
                  <c:v>11:04:24</c:v>
                </c:pt>
                <c:pt idx="5732">
                  <c:v>11:04:25</c:v>
                </c:pt>
                <c:pt idx="5733">
                  <c:v>11:04:26</c:v>
                </c:pt>
                <c:pt idx="5734">
                  <c:v>11:04:27</c:v>
                </c:pt>
                <c:pt idx="5735">
                  <c:v>11:04:28</c:v>
                </c:pt>
                <c:pt idx="5736">
                  <c:v>11:04:29</c:v>
                </c:pt>
                <c:pt idx="5737">
                  <c:v>11:04:30</c:v>
                </c:pt>
                <c:pt idx="5738">
                  <c:v>11:04:31</c:v>
                </c:pt>
                <c:pt idx="5739">
                  <c:v>11:04:32</c:v>
                </c:pt>
                <c:pt idx="5740">
                  <c:v>11:04:33</c:v>
                </c:pt>
                <c:pt idx="5741">
                  <c:v>11:04:34</c:v>
                </c:pt>
                <c:pt idx="5742">
                  <c:v>11:04:35</c:v>
                </c:pt>
                <c:pt idx="5743">
                  <c:v>11:04:36</c:v>
                </c:pt>
                <c:pt idx="5744">
                  <c:v>11:04:37</c:v>
                </c:pt>
                <c:pt idx="5745">
                  <c:v>11:04:38</c:v>
                </c:pt>
                <c:pt idx="5746">
                  <c:v>11:04:39</c:v>
                </c:pt>
                <c:pt idx="5747">
                  <c:v>11:04:40</c:v>
                </c:pt>
                <c:pt idx="5748">
                  <c:v>11:04:41</c:v>
                </c:pt>
                <c:pt idx="5749">
                  <c:v>11:04:42</c:v>
                </c:pt>
                <c:pt idx="5750">
                  <c:v>11:04:43</c:v>
                </c:pt>
                <c:pt idx="5751">
                  <c:v>11:04:44</c:v>
                </c:pt>
                <c:pt idx="5752">
                  <c:v>11:04:45</c:v>
                </c:pt>
                <c:pt idx="5753">
                  <c:v>11:04:46</c:v>
                </c:pt>
                <c:pt idx="5754">
                  <c:v>11:04:47</c:v>
                </c:pt>
                <c:pt idx="5755">
                  <c:v>11:04:48</c:v>
                </c:pt>
                <c:pt idx="5756">
                  <c:v>11:04:49</c:v>
                </c:pt>
                <c:pt idx="5757">
                  <c:v>11:04:50</c:v>
                </c:pt>
                <c:pt idx="5758">
                  <c:v>11:04:51</c:v>
                </c:pt>
                <c:pt idx="5759">
                  <c:v>11:04:52</c:v>
                </c:pt>
                <c:pt idx="5760">
                  <c:v>11:04:53</c:v>
                </c:pt>
                <c:pt idx="5761">
                  <c:v>11:04:54</c:v>
                </c:pt>
                <c:pt idx="5762">
                  <c:v>11:04:55</c:v>
                </c:pt>
                <c:pt idx="5763">
                  <c:v>11:04:56</c:v>
                </c:pt>
                <c:pt idx="5764">
                  <c:v>11:04:57</c:v>
                </c:pt>
                <c:pt idx="5765">
                  <c:v>11:04:58</c:v>
                </c:pt>
                <c:pt idx="5766">
                  <c:v>11:04:59</c:v>
                </c:pt>
                <c:pt idx="5767">
                  <c:v>11:05:00</c:v>
                </c:pt>
                <c:pt idx="5768">
                  <c:v>11:05:01</c:v>
                </c:pt>
                <c:pt idx="5769">
                  <c:v>11:05:02</c:v>
                </c:pt>
                <c:pt idx="5770">
                  <c:v>11:05:03</c:v>
                </c:pt>
                <c:pt idx="5771">
                  <c:v>11:05:04</c:v>
                </c:pt>
                <c:pt idx="5772">
                  <c:v>11:05:05</c:v>
                </c:pt>
                <c:pt idx="5773">
                  <c:v>11:05:06</c:v>
                </c:pt>
                <c:pt idx="5774">
                  <c:v>11:05:07</c:v>
                </c:pt>
                <c:pt idx="5775">
                  <c:v>11:05:08</c:v>
                </c:pt>
                <c:pt idx="5776">
                  <c:v>11:05:09</c:v>
                </c:pt>
                <c:pt idx="5777">
                  <c:v>11:05:11</c:v>
                </c:pt>
                <c:pt idx="5778">
                  <c:v>11:05:12</c:v>
                </c:pt>
                <c:pt idx="5779">
                  <c:v>11:05:13</c:v>
                </c:pt>
                <c:pt idx="5780">
                  <c:v>11:05:14</c:v>
                </c:pt>
                <c:pt idx="5781">
                  <c:v>11:05:15</c:v>
                </c:pt>
                <c:pt idx="5782">
                  <c:v>11:05:16</c:v>
                </c:pt>
                <c:pt idx="5783">
                  <c:v>11:05:17</c:v>
                </c:pt>
                <c:pt idx="5784">
                  <c:v>11:05:18</c:v>
                </c:pt>
                <c:pt idx="5785">
                  <c:v>11:05:19</c:v>
                </c:pt>
                <c:pt idx="5786">
                  <c:v>11:05:21</c:v>
                </c:pt>
                <c:pt idx="5787">
                  <c:v>11:05:22</c:v>
                </c:pt>
                <c:pt idx="5788">
                  <c:v>11:05:23</c:v>
                </c:pt>
                <c:pt idx="5789">
                  <c:v>11:05:24</c:v>
                </c:pt>
                <c:pt idx="5790">
                  <c:v>11:05:25</c:v>
                </c:pt>
                <c:pt idx="5791">
                  <c:v>11:05:26</c:v>
                </c:pt>
                <c:pt idx="5792">
                  <c:v>11:05:27</c:v>
                </c:pt>
                <c:pt idx="5793">
                  <c:v>11:05:28</c:v>
                </c:pt>
                <c:pt idx="5794">
                  <c:v>11:05:29</c:v>
                </c:pt>
                <c:pt idx="5795">
                  <c:v>11:05:30</c:v>
                </c:pt>
                <c:pt idx="5796">
                  <c:v>11:05:31</c:v>
                </c:pt>
                <c:pt idx="5797">
                  <c:v>11:05:32</c:v>
                </c:pt>
                <c:pt idx="5798">
                  <c:v>11:05:33</c:v>
                </c:pt>
                <c:pt idx="5799">
                  <c:v>11:05:34</c:v>
                </c:pt>
                <c:pt idx="5800">
                  <c:v>11:05:35</c:v>
                </c:pt>
                <c:pt idx="5801">
                  <c:v>11:05:36</c:v>
                </c:pt>
                <c:pt idx="5802">
                  <c:v>11:05:37</c:v>
                </c:pt>
                <c:pt idx="5803">
                  <c:v>11:05:38</c:v>
                </c:pt>
                <c:pt idx="5804">
                  <c:v>11:05:39</c:v>
                </c:pt>
                <c:pt idx="5805">
                  <c:v>11:05:41</c:v>
                </c:pt>
                <c:pt idx="5806">
                  <c:v>11:05:42</c:v>
                </c:pt>
                <c:pt idx="5807">
                  <c:v>11:05:43</c:v>
                </c:pt>
                <c:pt idx="5808">
                  <c:v>11:05:44</c:v>
                </c:pt>
                <c:pt idx="5809">
                  <c:v>11:05:45</c:v>
                </c:pt>
                <c:pt idx="5810">
                  <c:v>11:05:46</c:v>
                </c:pt>
                <c:pt idx="5811">
                  <c:v>11:05:47</c:v>
                </c:pt>
                <c:pt idx="5812">
                  <c:v>11:05:48</c:v>
                </c:pt>
                <c:pt idx="5813">
                  <c:v>11:05:49</c:v>
                </c:pt>
                <c:pt idx="5814">
                  <c:v>11:05:50</c:v>
                </c:pt>
                <c:pt idx="5815">
                  <c:v>11:05:52</c:v>
                </c:pt>
                <c:pt idx="5816">
                  <c:v>11:05:53</c:v>
                </c:pt>
                <c:pt idx="5817">
                  <c:v>11:05:54</c:v>
                </c:pt>
                <c:pt idx="5818">
                  <c:v>11:05:55</c:v>
                </c:pt>
                <c:pt idx="5819">
                  <c:v>11:05:56</c:v>
                </c:pt>
                <c:pt idx="5820">
                  <c:v>11:05:57</c:v>
                </c:pt>
                <c:pt idx="5821">
                  <c:v>11:05:58</c:v>
                </c:pt>
                <c:pt idx="5822">
                  <c:v>11:05:59</c:v>
                </c:pt>
                <c:pt idx="5823">
                  <c:v>11:06:00</c:v>
                </c:pt>
                <c:pt idx="5824">
                  <c:v>11:06:01</c:v>
                </c:pt>
                <c:pt idx="5825">
                  <c:v>11:06:02</c:v>
                </c:pt>
                <c:pt idx="5826">
                  <c:v>11:06:04</c:v>
                </c:pt>
                <c:pt idx="5827">
                  <c:v>11:06:05</c:v>
                </c:pt>
                <c:pt idx="5828">
                  <c:v>11:06:06</c:v>
                </c:pt>
                <c:pt idx="5829">
                  <c:v>11:06:07</c:v>
                </c:pt>
                <c:pt idx="5830">
                  <c:v>11:06:08</c:v>
                </c:pt>
                <c:pt idx="5831">
                  <c:v>11:06:09</c:v>
                </c:pt>
                <c:pt idx="5832">
                  <c:v>11:06:10</c:v>
                </c:pt>
                <c:pt idx="5833">
                  <c:v>11:06:11</c:v>
                </c:pt>
                <c:pt idx="5834">
                  <c:v>11:06:12</c:v>
                </c:pt>
                <c:pt idx="5835">
                  <c:v>11:06:13</c:v>
                </c:pt>
                <c:pt idx="5836">
                  <c:v>11:06:14</c:v>
                </c:pt>
                <c:pt idx="5837">
                  <c:v>11:06:15</c:v>
                </c:pt>
                <c:pt idx="5838">
                  <c:v>11:06:16</c:v>
                </c:pt>
                <c:pt idx="5839">
                  <c:v>11:06:17</c:v>
                </c:pt>
                <c:pt idx="5840">
                  <c:v>11:06:19</c:v>
                </c:pt>
                <c:pt idx="5841">
                  <c:v>11:06:20</c:v>
                </c:pt>
                <c:pt idx="5842">
                  <c:v>11:06:21</c:v>
                </c:pt>
                <c:pt idx="5843">
                  <c:v>11:06:23</c:v>
                </c:pt>
                <c:pt idx="5844">
                  <c:v>11:06:24</c:v>
                </c:pt>
                <c:pt idx="5845">
                  <c:v>11:06:25</c:v>
                </c:pt>
                <c:pt idx="5846">
                  <c:v>11:06:26</c:v>
                </c:pt>
                <c:pt idx="5847">
                  <c:v>11:06:27</c:v>
                </c:pt>
                <c:pt idx="5848">
                  <c:v>11:06:28</c:v>
                </c:pt>
                <c:pt idx="5849">
                  <c:v>11:06:29</c:v>
                </c:pt>
                <c:pt idx="5850">
                  <c:v>11:06:30</c:v>
                </c:pt>
                <c:pt idx="5851">
                  <c:v>11:06:31</c:v>
                </c:pt>
                <c:pt idx="5852">
                  <c:v>11:06:32</c:v>
                </c:pt>
                <c:pt idx="5853">
                  <c:v>11:06:33</c:v>
                </c:pt>
                <c:pt idx="5854">
                  <c:v>11:06:34</c:v>
                </c:pt>
                <c:pt idx="5855">
                  <c:v>11:06:37</c:v>
                </c:pt>
                <c:pt idx="5856">
                  <c:v>11:06:38</c:v>
                </c:pt>
                <c:pt idx="5857">
                  <c:v>11:06:40</c:v>
                </c:pt>
                <c:pt idx="5858">
                  <c:v>11:06:41</c:v>
                </c:pt>
                <c:pt idx="5859">
                  <c:v>11:06:42</c:v>
                </c:pt>
                <c:pt idx="5860">
                  <c:v>11:06:43</c:v>
                </c:pt>
                <c:pt idx="5861">
                  <c:v>11:06:44</c:v>
                </c:pt>
                <c:pt idx="5862">
                  <c:v>11:06:45</c:v>
                </c:pt>
                <c:pt idx="5863">
                  <c:v>11:06:46</c:v>
                </c:pt>
                <c:pt idx="5864">
                  <c:v>11:06:47</c:v>
                </c:pt>
                <c:pt idx="5865">
                  <c:v>11:06:48</c:v>
                </c:pt>
                <c:pt idx="5866">
                  <c:v>11:06:49</c:v>
                </c:pt>
                <c:pt idx="5867">
                  <c:v>11:06:50</c:v>
                </c:pt>
                <c:pt idx="5868">
                  <c:v>11:06:51</c:v>
                </c:pt>
                <c:pt idx="5869">
                  <c:v>11:06:52</c:v>
                </c:pt>
                <c:pt idx="5870">
                  <c:v>11:06:53</c:v>
                </c:pt>
                <c:pt idx="5871">
                  <c:v>11:06:54</c:v>
                </c:pt>
                <c:pt idx="5872">
                  <c:v>11:06:55</c:v>
                </c:pt>
                <c:pt idx="5873">
                  <c:v>11:06:56</c:v>
                </c:pt>
                <c:pt idx="5874">
                  <c:v>11:06:57</c:v>
                </c:pt>
                <c:pt idx="5875">
                  <c:v>11:06:58</c:v>
                </c:pt>
                <c:pt idx="5876">
                  <c:v>11:06:59</c:v>
                </c:pt>
                <c:pt idx="5877">
                  <c:v>11:07:00</c:v>
                </c:pt>
                <c:pt idx="5878">
                  <c:v>11:07:01</c:v>
                </c:pt>
                <c:pt idx="5879">
                  <c:v>11:07:02</c:v>
                </c:pt>
                <c:pt idx="5880">
                  <c:v>11:07:03</c:v>
                </c:pt>
                <c:pt idx="5881">
                  <c:v>11:07:04</c:v>
                </c:pt>
                <c:pt idx="5882">
                  <c:v>11:07:05</c:v>
                </c:pt>
                <c:pt idx="5883">
                  <c:v>11:07:06</c:v>
                </c:pt>
                <c:pt idx="5884">
                  <c:v>11:07:07</c:v>
                </c:pt>
                <c:pt idx="5885">
                  <c:v>11:07:08</c:v>
                </c:pt>
                <c:pt idx="5886">
                  <c:v>11:07:09</c:v>
                </c:pt>
                <c:pt idx="5887">
                  <c:v>11:07:11</c:v>
                </c:pt>
                <c:pt idx="5888">
                  <c:v>11:07:12</c:v>
                </c:pt>
                <c:pt idx="5889">
                  <c:v>11:07:13</c:v>
                </c:pt>
                <c:pt idx="5890">
                  <c:v>11:07:14</c:v>
                </c:pt>
                <c:pt idx="5891">
                  <c:v>11:07:15</c:v>
                </c:pt>
                <c:pt idx="5892">
                  <c:v>11:07:18</c:v>
                </c:pt>
                <c:pt idx="5893">
                  <c:v>11:07:19</c:v>
                </c:pt>
                <c:pt idx="5894">
                  <c:v>11:07:20</c:v>
                </c:pt>
                <c:pt idx="5895">
                  <c:v>11:07:21</c:v>
                </c:pt>
                <c:pt idx="5896">
                  <c:v>11:07:22</c:v>
                </c:pt>
                <c:pt idx="5897">
                  <c:v>11:07:23</c:v>
                </c:pt>
                <c:pt idx="5898">
                  <c:v>11:07:26</c:v>
                </c:pt>
                <c:pt idx="5899">
                  <c:v>11:07:27</c:v>
                </c:pt>
                <c:pt idx="5900">
                  <c:v>11:07:28</c:v>
                </c:pt>
                <c:pt idx="5901">
                  <c:v>11:07:29</c:v>
                </c:pt>
                <c:pt idx="5902">
                  <c:v>11:07:30</c:v>
                </c:pt>
                <c:pt idx="5903">
                  <c:v>11:07:31</c:v>
                </c:pt>
                <c:pt idx="5904">
                  <c:v>11:07:32</c:v>
                </c:pt>
                <c:pt idx="5905">
                  <c:v>11:07:33</c:v>
                </c:pt>
                <c:pt idx="5906">
                  <c:v>11:07:34</c:v>
                </c:pt>
                <c:pt idx="5907">
                  <c:v>11:07:35</c:v>
                </c:pt>
                <c:pt idx="5908">
                  <c:v>11:07:36</c:v>
                </c:pt>
                <c:pt idx="5909">
                  <c:v>11:07:37</c:v>
                </c:pt>
                <c:pt idx="5910">
                  <c:v>11:07:38</c:v>
                </c:pt>
                <c:pt idx="5911">
                  <c:v>11:07:39</c:v>
                </c:pt>
                <c:pt idx="5912">
                  <c:v>11:07:40</c:v>
                </c:pt>
                <c:pt idx="5913">
                  <c:v>11:07:41</c:v>
                </c:pt>
                <c:pt idx="5914">
                  <c:v>11:07:42</c:v>
                </c:pt>
                <c:pt idx="5915">
                  <c:v>11:07:43</c:v>
                </c:pt>
                <c:pt idx="5916">
                  <c:v>11:07:44</c:v>
                </c:pt>
                <c:pt idx="5917">
                  <c:v>11:07:45</c:v>
                </c:pt>
                <c:pt idx="5918">
                  <c:v>11:07:46</c:v>
                </c:pt>
                <c:pt idx="5919">
                  <c:v>11:07:47</c:v>
                </c:pt>
                <c:pt idx="5920">
                  <c:v>11:07:48</c:v>
                </c:pt>
                <c:pt idx="5921">
                  <c:v>11:07:49</c:v>
                </c:pt>
                <c:pt idx="5922">
                  <c:v>11:07:50</c:v>
                </c:pt>
                <c:pt idx="5923">
                  <c:v>11:07:51</c:v>
                </c:pt>
                <c:pt idx="5924">
                  <c:v>11:07:52</c:v>
                </c:pt>
                <c:pt idx="5925">
                  <c:v>11:07:53</c:v>
                </c:pt>
                <c:pt idx="5926">
                  <c:v>11:07:54</c:v>
                </c:pt>
                <c:pt idx="5927">
                  <c:v>11:07:55</c:v>
                </c:pt>
                <c:pt idx="5928">
                  <c:v>11:07:56</c:v>
                </c:pt>
                <c:pt idx="5929">
                  <c:v>11:07:57</c:v>
                </c:pt>
                <c:pt idx="5930">
                  <c:v>11:07:58</c:v>
                </c:pt>
                <c:pt idx="5931">
                  <c:v>11:07:59</c:v>
                </c:pt>
                <c:pt idx="5932">
                  <c:v>11:08:00</c:v>
                </c:pt>
                <c:pt idx="5933">
                  <c:v>11:08:01</c:v>
                </c:pt>
                <c:pt idx="5934">
                  <c:v>11:08:02</c:v>
                </c:pt>
                <c:pt idx="5935">
                  <c:v>11:08:03</c:v>
                </c:pt>
                <c:pt idx="5936">
                  <c:v>11:08:04</c:v>
                </c:pt>
                <c:pt idx="5937">
                  <c:v>11:08:05</c:v>
                </c:pt>
                <c:pt idx="5938">
                  <c:v>11:08:06</c:v>
                </c:pt>
                <c:pt idx="5939">
                  <c:v>11:08:07</c:v>
                </c:pt>
                <c:pt idx="5940">
                  <c:v>11:08:08</c:v>
                </c:pt>
                <c:pt idx="5941">
                  <c:v>11:08:09</c:v>
                </c:pt>
                <c:pt idx="5942">
                  <c:v>11:08:10</c:v>
                </c:pt>
                <c:pt idx="5943">
                  <c:v>11:08:11</c:v>
                </c:pt>
                <c:pt idx="5944">
                  <c:v>11:08:12</c:v>
                </c:pt>
                <c:pt idx="5945">
                  <c:v>11:08:13</c:v>
                </c:pt>
                <c:pt idx="5946">
                  <c:v>11:08:14</c:v>
                </c:pt>
                <c:pt idx="5947">
                  <c:v>11:08:15</c:v>
                </c:pt>
                <c:pt idx="5948">
                  <c:v>11:08:17</c:v>
                </c:pt>
                <c:pt idx="5949">
                  <c:v>11:08:18</c:v>
                </c:pt>
                <c:pt idx="5950">
                  <c:v>11:08:19</c:v>
                </c:pt>
                <c:pt idx="5951">
                  <c:v>11:08:20</c:v>
                </c:pt>
                <c:pt idx="5952">
                  <c:v>11:08:22</c:v>
                </c:pt>
                <c:pt idx="5953">
                  <c:v>11:08:23</c:v>
                </c:pt>
                <c:pt idx="5954">
                  <c:v>11:08:24</c:v>
                </c:pt>
                <c:pt idx="5955">
                  <c:v>11:08:25</c:v>
                </c:pt>
                <c:pt idx="5956">
                  <c:v>11:08:26</c:v>
                </c:pt>
                <c:pt idx="5957">
                  <c:v>11:08:27</c:v>
                </c:pt>
                <c:pt idx="5958">
                  <c:v>11:08:28</c:v>
                </c:pt>
                <c:pt idx="5959">
                  <c:v>11:08:29</c:v>
                </c:pt>
                <c:pt idx="5960">
                  <c:v>11:08:30</c:v>
                </c:pt>
                <c:pt idx="5961">
                  <c:v>11:08:31</c:v>
                </c:pt>
                <c:pt idx="5962">
                  <c:v>11:08:33</c:v>
                </c:pt>
                <c:pt idx="5963">
                  <c:v>11:08:34</c:v>
                </c:pt>
                <c:pt idx="5964">
                  <c:v>11:08:35</c:v>
                </c:pt>
                <c:pt idx="5965">
                  <c:v>11:08:36</c:v>
                </c:pt>
                <c:pt idx="5966">
                  <c:v>11:08:37</c:v>
                </c:pt>
                <c:pt idx="5967">
                  <c:v>11:08:38</c:v>
                </c:pt>
                <c:pt idx="5968">
                  <c:v>11:08:39</c:v>
                </c:pt>
                <c:pt idx="5969">
                  <c:v>11:08:40</c:v>
                </c:pt>
                <c:pt idx="5970">
                  <c:v>11:08:41</c:v>
                </c:pt>
                <c:pt idx="5971">
                  <c:v>11:08:42</c:v>
                </c:pt>
                <c:pt idx="5972">
                  <c:v>11:08:43</c:v>
                </c:pt>
                <c:pt idx="5973">
                  <c:v>11:08:44</c:v>
                </c:pt>
                <c:pt idx="5974">
                  <c:v>11:08:45</c:v>
                </c:pt>
                <c:pt idx="5975">
                  <c:v>11:08:46</c:v>
                </c:pt>
                <c:pt idx="5976">
                  <c:v>11:08:47</c:v>
                </c:pt>
                <c:pt idx="5977">
                  <c:v>11:08:48</c:v>
                </c:pt>
                <c:pt idx="5978">
                  <c:v>11:08:49</c:v>
                </c:pt>
                <c:pt idx="5979">
                  <c:v>11:08:50</c:v>
                </c:pt>
                <c:pt idx="5980">
                  <c:v>11:08:52</c:v>
                </c:pt>
                <c:pt idx="5981">
                  <c:v>11:08:53</c:v>
                </c:pt>
                <c:pt idx="5982">
                  <c:v>11:08:54</c:v>
                </c:pt>
                <c:pt idx="5983">
                  <c:v>11:08:55</c:v>
                </c:pt>
                <c:pt idx="5984">
                  <c:v>11:08:56</c:v>
                </c:pt>
                <c:pt idx="5985">
                  <c:v>11:08:57</c:v>
                </c:pt>
                <c:pt idx="5986">
                  <c:v>11:08:58</c:v>
                </c:pt>
                <c:pt idx="5987">
                  <c:v>11:08:59</c:v>
                </c:pt>
                <c:pt idx="5988">
                  <c:v>11:09:00</c:v>
                </c:pt>
                <c:pt idx="5989">
                  <c:v>11:09:01</c:v>
                </c:pt>
                <c:pt idx="5990">
                  <c:v>11:09:02</c:v>
                </c:pt>
                <c:pt idx="5991">
                  <c:v>11:09:03</c:v>
                </c:pt>
                <c:pt idx="5992">
                  <c:v>11:09:04</c:v>
                </c:pt>
                <c:pt idx="5993">
                  <c:v>11:09:05</c:v>
                </c:pt>
                <c:pt idx="5994">
                  <c:v>11:09:06</c:v>
                </c:pt>
                <c:pt idx="5995">
                  <c:v>11:09:07</c:v>
                </c:pt>
                <c:pt idx="5996">
                  <c:v>11:09:08</c:v>
                </c:pt>
                <c:pt idx="5997">
                  <c:v>11:09:09</c:v>
                </c:pt>
                <c:pt idx="5998">
                  <c:v>11:09:10</c:v>
                </c:pt>
                <c:pt idx="5999">
                  <c:v>11:09:11</c:v>
                </c:pt>
                <c:pt idx="6000">
                  <c:v>11:09:12</c:v>
                </c:pt>
                <c:pt idx="6001">
                  <c:v>11:09:13</c:v>
                </c:pt>
                <c:pt idx="6002">
                  <c:v>11:09:14</c:v>
                </c:pt>
                <c:pt idx="6003">
                  <c:v>11:09:15</c:v>
                </c:pt>
                <c:pt idx="6004">
                  <c:v>11:09:16</c:v>
                </c:pt>
                <c:pt idx="6005">
                  <c:v>11:09:17</c:v>
                </c:pt>
                <c:pt idx="6006">
                  <c:v>11:09:18</c:v>
                </c:pt>
                <c:pt idx="6007">
                  <c:v>11:09:19</c:v>
                </c:pt>
                <c:pt idx="6008">
                  <c:v>11:09:20</c:v>
                </c:pt>
                <c:pt idx="6009">
                  <c:v>11:09:21</c:v>
                </c:pt>
                <c:pt idx="6010">
                  <c:v>11:09:22</c:v>
                </c:pt>
                <c:pt idx="6011">
                  <c:v>11:09:23</c:v>
                </c:pt>
                <c:pt idx="6012">
                  <c:v>11:09:24</c:v>
                </c:pt>
                <c:pt idx="6013">
                  <c:v>11:09:25</c:v>
                </c:pt>
                <c:pt idx="6014">
                  <c:v>11:09:26</c:v>
                </c:pt>
                <c:pt idx="6015">
                  <c:v>11:09:27</c:v>
                </c:pt>
                <c:pt idx="6016">
                  <c:v>11:09:28</c:v>
                </c:pt>
                <c:pt idx="6017">
                  <c:v>11:09:29</c:v>
                </c:pt>
                <c:pt idx="6018">
                  <c:v>11:09:30</c:v>
                </c:pt>
                <c:pt idx="6019">
                  <c:v>11:09:31</c:v>
                </c:pt>
                <c:pt idx="6020">
                  <c:v>11:09:32</c:v>
                </c:pt>
                <c:pt idx="6021">
                  <c:v>11:09:33</c:v>
                </c:pt>
                <c:pt idx="6022">
                  <c:v>11:09:34</c:v>
                </c:pt>
                <c:pt idx="6023">
                  <c:v>11:09:35</c:v>
                </c:pt>
                <c:pt idx="6024">
                  <c:v>11:09:36</c:v>
                </c:pt>
                <c:pt idx="6025">
                  <c:v>11:09:37</c:v>
                </c:pt>
                <c:pt idx="6026">
                  <c:v>11:09:38</c:v>
                </c:pt>
                <c:pt idx="6027">
                  <c:v>11:09:39</c:v>
                </c:pt>
                <c:pt idx="6028">
                  <c:v>11:09:40</c:v>
                </c:pt>
                <c:pt idx="6029">
                  <c:v>11:09:42</c:v>
                </c:pt>
                <c:pt idx="6030">
                  <c:v>11:09:43</c:v>
                </c:pt>
                <c:pt idx="6031">
                  <c:v>11:09:44</c:v>
                </c:pt>
                <c:pt idx="6032">
                  <c:v>11:09:45</c:v>
                </c:pt>
                <c:pt idx="6033">
                  <c:v>11:09:46</c:v>
                </c:pt>
                <c:pt idx="6034">
                  <c:v>11:09:47</c:v>
                </c:pt>
                <c:pt idx="6035">
                  <c:v>11:09:48</c:v>
                </c:pt>
                <c:pt idx="6036">
                  <c:v>11:09:49</c:v>
                </c:pt>
                <c:pt idx="6037">
                  <c:v>11:09:50</c:v>
                </c:pt>
                <c:pt idx="6038">
                  <c:v>11:09:51</c:v>
                </c:pt>
                <c:pt idx="6039">
                  <c:v>11:09:52</c:v>
                </c:pt>
                <c:pt idx="6040">
                  <c:v>11:09:53</c:v>
                </c:pt>
                <c:pt idx="6041">
                  <c:v>11:09:55</c:v>
                </c:pt>
                <c:pt idx="6042">
                  <c:v>11:09:56</c:v>
                </c:pt>
                <c:pt idx="6043">
                  <c:v>11:09:57</c:v>
                </c:pt>
                <c:pt idx="6044">
                  <c:v>11:09:58</c:v>
                </c:pt>
                <c:pt idx="6045">
                  <c:v>11:09:59</c:v>
                </c:pt>
                <c:pt idx="6046">
                  <c:v>11:10:00</c:v>
                </c:pt>
                <c:pt idx="6047">
                  <c:v>11:10:01</c:v>
                </c:pt>
                <c:pt idx="6048">
                  <c:v>11:10:02</c:v>
                </c:pt>
                <c:pt idx="6049">
                  <c:v>11:10:03</c:v>
                </c:pt>
                <c:pt idx="6050">
                  <c:v>11:10:04</c:v>
                </c:pt>
                <c:pt idx="6051">
                  <c:v>11:10:05</c:v>
                </c:pt>
                <c:pt idx="6052">
                  <c:v>11:10:06</c:v>
                </c:pt>
                <c:pt idx="6053">
                  <c:v>11:10:07</c:v>
                </c:pt>
                <c:pt idx="6054">
                  <c:v>11:10:08</c:v>
                </c:pt>
                <c:pt idx="6055">
                  <c:v>11:10:09</c:v>
                </c:pt>
                <c:pt idx="6056">
                  <c:v>11:10:10</c:v>
                </c:pt>
                <c:pt idx="6057">
                  <c:v>11:10:11</c:v>
                </c:pt>
                <c:pt idx="6058">
                  <c:v>11:10:13</c:v>
                </c:pt>
                <c:pt idx="6059">
                  <c:v>11:10:14</c:v>
                </c:pt>
                <c:pt idx="6060">
                  <c:v>11:10:15</c:v>
                </c:pt>
                <c:pt idx="6061">
                  <c:v>11:10:16</c:v>
                </c:pt>
                <c:pt idx="6062">
                  <c:v>11:10:17</c:v>
                </c:pt>
                <c:pt idx="6063">
                  <c:v>11:10:18</c:v>
                </c:pt>
                <c:pt idx="6064">
                  <c:v>11:10:19</c:v>
                </c:pt>
                <c:pt idx="6065">
                  <c:v>11:10:20</c:v>
                </c:pt>
                <c:pt idx="6066">
                  <c:v>11:10:21</c:v>
                </c:pt>
                <c:pt idx="6067">
                  <c:v>11:10:22</c:v>
                </c:pt>
                <c:pt idx="6068">
                  <c:v>11:10:23</c:v>
                </c:pt>
                <c:pt idx="6069">
                  <c:v>11:10:24</c:v>
                </c:pt>
                <c:pt idx="6070">
                  <c:v>11:10:25</c:v>
                </c:pt>
                <c:pt idx="6071">
                  <c:v>11:10:26</c:v>
                </c:pt>
                <c:pt idx="6072">
                  <c:v>11:10:27</c:v>
                </c:pt>
                <c:pt idx="6073">
                  <c:v>11:10:28</c:v>
                </c:pt>
                <c:pt idx="6074">
                  <c:v>11:10:29</c:v>
                </c:pt>
                <c:pt idx="6075">
                  <c:v>11:10:30</c:v>
                </c:pt>
                <c:pt idx="6076">
                  <c:v>11:10:31</c:v>
                </c:pt>
                <c:pt idx="6077">
                  <c:v>11:10:32</c:v>
                </c:pt>
                <c:pt idx="6078">
                  <c:v>11:10:33</c:v>
                </c:pt>
                <c:pt idx="6079">
                  <c:v>11:10:34</c:v>
                </c:pt>
                <c:pt idx="6080">
                  <c:v>11:10:35</c:v>
                </c:pt>
                <c:pt idx="6081">
                  <c:v>11:10:36</c:v>
                </c:pt>
                <c:pt idx="6082">
                  <c:v>11:10:37</c:v>
                </c:pt>
                <c:pt idx="6083">
                  <c:v>11:10:38</c:v>
                </c:pt>
                <c:pt idx="6084">
                  <c:v>11:10:39</c:v>
                </c:pt>
                <c:pt idx="6085">
                  <c:v>11:10:40</c:v>
                </c:pt>
                <c:pt idx="6086">
                  <c:v>11:10:41</c:v>
                </c:pt>
                <c:pt idx="6087">
                  <c:v>11:10:42</c:v>
                </c:pt>
                <c:pt idx="6088">
                  <c:v>11:10:43</c:v>
                </c:pt>
                <c:pt idx="6089">
                  <c:v>11:10:44</c:v>
                </c:pt>
                <c:pt idx="6090">
                  <c:v>11:10:45</c:v>
                </c:pt>
                <c:pt idx="6091">
                  <c:v>11:10:46</c:v>
                </c:pt>
                <c:pt idx="6092">
                  <c:v>11:10:47</c:v>
                </c:pt>
                <c:pt idx="6093">
                  <c:v>11:10:48</c:v>
                </c:pt>
                <c:pt idx="6094">
                  <c:v>11:10:49</c:v>
                </c:pt>
                <c:pt idx="6095">
                  <c:v>11:10:50</c:v>
                </c:pt>
                <c:pt idx="6096">
                  <c:v>11:10:51</c:v>
                </c:pt>
                <c:pt idx="6097">
                  <c:v>11:10:52</c:v>
                </c:pt>
                <c:pt idx="6098">
                  <c:v>11:10:54</c:v>
                </c:pt>
                <c:pt idx="6099">
                  <c:v>11:10:55</c:v>
                </c:pt>
                <c:pt idx="6100">
                  <c:v>11:10:56</c:v>
                </c:pt>
                <c:pt idx="6101">
                  <c:v>11:10:57</c:v>
                </c:pt>
                <c:pt idx="6102">
                  <c:v>11:10:59</c:v>
                </c:pt>
                <c:pt idx="6103">
                  <c:v>11:11:00</c:v>
                </c:pt>
                <c:pt idx="6104">
                  <c:v>11:11:01</c:v>
                </c:pt>
                <c:pt idx="6105">
                  <c:v>11:11:02</c:v>
                </c:pt>
                <c:pt idx="6106">
                  <c:v>11:11:03</c:v>
                </c:pt>
                <c:pt idx="6107">
                  <c:v>11:11:04</c:v>
                </c:pt>
                <c:pt idx="6108">
                  <c:v>11:11:05</c:v>
                </c:pt>
                <c:pt idx="6109">
                  <c:v>11:11:06</c:v>
                </c:pt>
                <c:pt idx="6110">
                  <c:v>11:11:07</c:v>
                </c:pt>
                <c:pt idx="6111">
                  <c:v>11:11:08</c:v>
                </c:pt>
                <c:pt idx="6112">
                  <c:v>11:11:09</c:v>
                </c:pt>
                <c:pt idx="6113">
                  <c:v>11:11:10</c:v>
                </c:pt>
                <c:pt idx="6114">
                  <c:v>11:11:11</c:v>
                </c:pt>
                <c:pt idx="6115">
                  <c:v>11:11:12</c:v>
                </c:pt>
                <c:pt idx="6116">
                  <c:v>11:11:13</c:v>
                </c:pt>
                <c:pt idx="6117">
                  <c:v>11:11:14</c:v>
                </c:pt>
                <c:pt idx="6118">
                  <c:v>11:11:15</c:v>
                </c:pt>
                <c:pt idx="6119">
                  <c:v>11:11:16</c:v>
                </c:pt>
                <c:pt idx="6120">
                  <c:v>11:11:17</c:v>
                </c:pt>
                <c:pt idx="6121">
                  <c:v>11:11:18</c:v>
                </c:pt>
                <c:pt idx="6122">
                  <c:v>11:11:19</c:v>
                </c:pt>
                <c:pt idx="6123">
                  <c:v>11:11:20</c:v>
                </c:pt>
                <c:pt idx="6124">
                  <c:v>11:11:21</c:v>
                </c:pt>
                <c:pt idx="6125">
                  <c:v>11:11:22</c:v>
                </c:pt>
                <c:pt idx="6126">
                  <c:v>11:11:23</c:v>
                </c:pt>
                <c:pt idx="6127">
                  <c:v>11:11:24</c:v>
                </c:pt>
                <c:pt idx="6128">
                  <c:v>11:11:25</c:v>
                </c:pt>
                <c:pt idx="6129">
                  <c:v>11:11:26</c:v>
                </c:pt>
                <c:pt idx="6130">
                  <c:v>11:11:27</c:v>
                </c:pt>
                <c:pt idx="6131">
                  <c:v>11:11:28</c:v>
                </c:pt>
                <c:pt idx="6132">
                  <c:v>11:11:29</c:v>
                </c:pt>
                <c:pt idx="6133">
                  <c:v>11:11:30</c:v>
                </c:pt>
                <c:pt idx="6134">
                  <c:v>11:11:31</c:v>
                </c:pt>
                <c:pt idx="6135">
                  <c:v>11:11:32</c:v>
                </c:pt>
                <c:pt idx="6136">
                  <c:v>11:11:33</c:v>
                </c:pt>
                <c:pt idx="6137">
                  <c:v>11:11:34</c:v>
                </c:pt>
                <c:pt idx="6138">
                  <c:v>11:11:35</c:v>
                </c:pt>
                <c:pt idx="6139">
                  <c:v>11:11:36</c:v>
                </c:pt>
                <c:pt idx="6140">
                  <c:v>11:11:37</c:v>
                </c:pt>
                <c:pt idx="6141">
                  <c:v>11:11:38</c:v>
                </c:pt>
                <c:pt idx="6142">
                  <c:v>11:11:39</c:v>
                </c:pt>
                <c:pt idx="6143">
                  <c:v>11:11:40</c:v>
                </c:pt>
                <c:pt idx="6144">
                  <c:v>11:11:41</c:v>
                </c:pt>
                <c:pt idx="6145">
                  <c:v>11:11:43</c:v>
                </c:pt>
                <c:pt idx="6146">
                  <c:v>11:11:44</c:v>
                </c:pt>
                <c:pt idx="6147">
                  <c:v>11:11:45</c:v>
                </c:pt>
                <c:pt idx="6148">
                  <c:v>11:11:46</c:v>
                </c:pt>
                <c:pt idx="6149">
                  <c:v>11:11:47</c:v>
                </c:pt>
                <c:pt idx="6150">
                  <c:v>11:11:48</c:v>
                </c:pt>
                <c:pt idx="6151">
                  <c:v>11:11:49</c:v>
                </c:pt>
                <c:pt idx="6152">
                  <c:v>11:11:50</c:v>
                </c:pt>
                <c:pt idx="6153">
                  <c:v>11:11:51</c:v>
                </c:pt>
                <c:pt idx="6154">
                  <c:v>11:11:52</c:v>
                </c:pt>
                <c:pt idx="6155">
                  <c:v>11:11:53</c:v>
                </c:pt>
                <c:pt idx="6156">
                  <c:v>11:11:55</c:v>
                </c:pt>
                <c:pt idx="6157">
                  <c:v>11:11:56</c:v>
                </c:pt>
                <c:pt idx="6158">
                  <c:v>11:11:57</c:v>
                </c:pt>
                <c:pt idx="6159">
                  <c:v>11:11:58</c:v>
                </c:pt>
                <c:pt idx="6160">
                  <c:v>11:11:59</c:v>
                </c:pt>
                <c:pt idx="6161">
                  <c:v>11:12:00</c:v>
                </c:pt>
                <c:pt idx="6162">
                  <c:v>11:12:02</c:v>
                </c:pt>
                <c:pt idx="6163">
                  <c:v>11:12:03</c:v>
                </c:pt>
                <c:pt idx="6164">
                  <c:v>11:12:04</c:v>
                </c:pt>
                <c:pt idx="6165">
                  <c:v>11:12:05</c:v>
                </c:pt>
                <c:pt idx="6166">
                  <c:v>11:12:06</c:v>
                </c:pt>
                <c:pt idx="6167">
                  <c:v>11:12:07</c:v>
                </c:pt>
                <c:pt idx="6168">
                  <c:v>11:12:08</c:v>
                </c:pt>
                <c:pt idx="6169">
                  <c:v>11:12:09</c:v>
                </c:pt>
                <c:pt idx="6170">
                  <c:v>11:12:10</c:v>
                </c:pt>
                <c:pt idx="6171">
                  <c:v>11:12:11</c:v>
                </c:pt>
                <c:pt idx="6172">
                  <c:v>11:12:12</c:v>
                </c:pt>
                <c:pt idx="6173">
                  <c:v>11:12:13</c:v>
                </c:pt>
                <c:pt idx="6174">
                  <c:v>11:12:14</c:v>
                </c:pt>
                <c:pt idx="6175">
                  <c:v>11:12:15</c:v>
                </c:pt>
                <c:pt idx="6176">
                  <c:v>11:12:16</c:v>
                </c:pt>
                <c:pt idx="6177">
                  <c:v>11:12:17</c:v>
                </c:pt>
                <c:pt idx="6178">
                  <c:v>11:12:18</c:v>
                </c:pt>
                <c:pt idx="6179">
                  <c:v>11:12:19</c:v>
                </c:pt>
                <c:pt idx="6180">
                  <c:v>11:12:20</c:v>
                </c:pt>
                <c:pt idx="6181">
                  <c:v>11:12:21</c:v>
                </c:pt>
                <c:pt idx="6182">
                  <c:v>11:12:22</c:v>
                </c:pt>
                <c:pt idx="6183">
                  <c:v>11:12:23</c:v>
                </c:pt>
                <c:pt idx="6184">
                  <c:v>11:12:24</c:v>
                </c:pt>
                <c:pt idx="6185">
                  <c:v>11:12:25</c:v>
                </c:pt>
                <c:pt idx="6186">
                  <c:v>11:12:26</c:v>
                </c:pt>
                <c:pt idx="6187">
                  <c:v>11:12:27</c:v>
                </c:pt>
                <c:pt idx="6188">
                  <c:v>11:12:28</c:v>
                </c:pt>
                <c:pt idx="6189">
                  <c:v>11:12:29</c:v>
                </c:pt>
                <c:pt idx="6190">
                  <c:v>11:12:30</c:v>
                </c:pt>
                <c:pt idx="6191">
                  <c:v>11:12:31</c:v>
                </c:pt>
                <c:pt idx="6192">
                  <c:v>11:12:32</c:v>
                </c:pt>
                <c:pt idx="6193">
                  <c:v>11:12:33</c:v>
                </c:pt>
                <c:pt idx="6194">
                  <c:v>11:12:34</c:v>
                </c:pt>
                <c:pt idx="6195">
                  <c:v>11:12:35</c:v>
                </c:pt>
                <c:pt idx="6196">
                  <c:v>11:12:36</c:v>
                </c:pt>
                <c:pt idx="6197">
                  <c:v>11:12:37</c:v>
                </c:pt>
                <c:pt idx="6198">
                  <c:v>11:12:38</c:v>
                </c:pt>
                <c:pt idx="6199">
                  <c:v>11:12:39</c:v>
                </c:pt>
                <c:pt idx="6200">
                  <c:v>11:12:40</c:v>
                </c:pt>
                <c:pt idx="6201">
                  <c:v>11:12:41</c:v>
                </c:pt>
                <c:pt idx="6202">
                  <c:v>11:12:42</c:v>
                </c:pt>
                <c:pt idx="6203">
                  <c:v>11:12:43</c:v>
                </c:pt>
                <c:pt idx="6204">
                  <c:v>11:12:44</c:v>
                </c:pt>
                <c:pt idx="6205">
                  <c:v>11:12:45</c:v>
                </c:pt>
                <c:pt idx="6206">
                  <c:v>11:12:46</c:v>
                </c:pt>
                <c:pt idx="6207">
                  <c:v>11:12:47</c:v>
                </c:pt>
                <c:pt idx="6208">
                  <c:v>11:12:48</c:v>
                </c:pt>
                <c:pt idx="6209">
                  <c:v>11:12:49</c:v>
                </c:pt>
                <c:pt idx="6210">
                  <c:v>11:12:50</c:v>
                </c:pt>
                <c:pt idx="6211">
                  <c:v>11:12:53</c:v>
                </c:pt>
                <c:pt idx="6212">
                  <c:v>11:12:54</c:v>
                </c:pt>
                <c:pt idx="6213">
                  <c:v>11:12:55</c:v>
                </c:pt>
                <c:pt idx="6214">
                  <c:v>11:12:56</c:v>
                </c:pt>
                <c:pt idx="6215">
                  <c:v>11:12:57</c:v>
                </c:pt>
                <c:pt idx="6216">
                  <c:v>11:12:58</c:v>
                </c:pt>
                <c:pt idx="6217">
                  <c:v>11:12:59</c:v>
                </c:pt>
                <c:pt idx="6218">
                  <c:v>11:13:00</c:v>
                </c:pt>
                <c:pt idx="6219">
                  <c:v>11:13:01</c:v>
                </c:pt>
                <c:pt idx="6220">
                  <c:v>11:13:02</c:v>
                </c:pt>
                <c:pt idx="6221">
                  <c:v>11:13:03</c:v>
                </c:pt>
                <c:pt idx="6222">
                  <c:v>11:13:04</c:v>
                </c:pt>
                <c:pt idx="6223">
                  <c:v>11:13:05</c:v>
                </c:pt>
                <c:pt idx="6224">
                  <c:v>11:13:07</c:v>
                </c:pt>
                <c:pt idx="6225">
                  <c:v>11:13:08</c:v>
                </c:pt>
                <c:pt idx="6226">
                  <c:v>11:13:09</c:v>
                </c:pt>
                <c:pt idx="6227">
                  <c:v>11:13:10</c:v>
                </c:pt>
                <c:pt idx="6228">
                  <c:v>11:13:11</c:v>
                </c:pt>
                <c:pt idx="6229">
                  <c:v>11:13:13</c:v>
                </c:pt>
                <c:pt idx="6230">
                  <c:v>11:13:14</c:v>
                </c:pt>
                <c:pt idx="6231">
                  <c:v>11:13:15</c:v>
                </c:pt>
                <c:pt idx="6232">
                  <c:v>11:13:16</c:v>
                </c:pt>
                <c:pt idx="6233">
                  <c:v>11:13:17</c:v>
                </c:pt>
                <c:pt idx="6234">
                  <c:v>11:13:18</c:v>
                </c:pt>
                <c:pt idx="6235">
                  <c:v>11:13:19</c:v>
                </c:pt>
                <c:pt idx="6236">
                  <c:v>11:13:20</c:v>
                </c:pt>
                <c:pt idx="6237">
                  <c:v>11:13:21</c:v>
                </c:pt>
                <c:pt idx="6238">
                  <c:v>11:13:22</c:v>
                </c:pt>
                <c:pt idx="6239">
                  <c:v>11:13:23</c:v>
                </c:pt>
                <c:pt idx="6240">
                  <c:v>11:13:24</c:v>
                </c:pt>
                <c:pt idx="6241">
                  <c:v>11:13:26</c:v>
                </c:pt>
                <c:pt idx="6242">
                  <c:v>11:13:27</c:v>
                </c:pt>
                <c:pt idx="6243">
                  <c:v>11:13:28</c:v>
                </c:pt>
                <c:pt idx="6244">
                  <c:v>11:13:32</c:v>
                </c:pt>
                <c:pt idx="6245">
                  <c:v>11:13:33</c:v>
                </c:pt>
                <c:pt idx="6246">
                  <c:v>11:13:34</c:v>
                </c:pt>
                <c:pt idx="6247">
                  <c:v>11:13:35</c:v>
                </c:pt>
                <c:pt idx="6248">
                  <c:v>11:13:37</c:v>
                </c:pt>
                <c:pt idx="6249">
                  <c:v>11:13:38</c:v>
                </c:pt>
                <c:pt idx="6250">
                  <c:v>11:13:39</c:v>
                </c:pt>
                <c:pt idx="6251">
                  <c:v>11:13:42</c:v>
                </c:pt>
                <c:pt idx="6252">
                  <c:v>11:13:43</c:v>
                </c:pt>
                <c:pt idx="6253">
                  <c:v>11:13:44</c:v>
                </c:pt>
                <c:pt idx="6254">
                  <c:v>11:13:45</c:v>
                </c:pt>
                <c:pt idx="6255">
                  <c:v>11:13:46</c:v>
                </c:pt>
                <c:pt idx="6256">
                  <c:v>11:13:47</c:v>
                </c:pt>
                <c:pt idx="6257">
                  <c:v>11:13:48</c:v>
                </c:pt>
                <c:pt idx="6258">
                  <c:v>11:13:49</c:v>
                </c:pt>
                <c:pt idx="6259">
                  <c:v>11:13:50</c:v>
                </c:pt>
                <c:pt idx="6260">
                  <c:v>11:13:51</c:v>
                </c:pt>
                <c:pt idx="6261">
                  <c:v>11:13:52</c:v>
                </c:pt>
                <c:pt idx="6262">
                  <c:v>11:13:53</c:v>
                </c:pt>
                <c:pt idx="6263">
                  <c:v>11:13:54</c:v>
                </c:pt>
                <c:pt idx="6264">
                  <c:v>11:13:55</c:v>
                </c:pt>
                <c:pt idx="6265">
                  <c:v>11:13:56</c:v>
                </c:pt>
                <c:pt idx="6266">
                  <c:v>11:13:57</c:v>
                </c:pt>
                <c:pt idx="6267">
                  <c:v>11:13:58</c:v>
                </c:pt>
                <c:pt idx="6268">
                  <c:v>11:13:59</c:v>
                </c:pt>
                <c:pt idx="6269">
                  <c:v>11:14:00</c:v>
                </c:pt>
                <c:pt idx="6270">
                  <c:v>11:14:01</c:v>
                </c:pt>
                <c:pt idx="6271">
                  <c:v>11:14:02</c:v>
                </c:pt>
                <c:pt idx="6272">
                  <c:v>11:14:03</c:v>
                </c:pt>
                <c:pt idx="6273">
                  <c:v>11:14:04</c:v>
                </c:pt>
                <c:pt idx="6274">
                  <c:v>11:14:05</c:v>
                </c:pt>
                <c:pt idx="6275">
                  <c:v>11:14:06</c:v>
                </c:pt>
                <c:pt idx="6276">
                  <c:v>11:14:07</c:v>
                </c:pt>
                <c:pt idx="6277">
                  <c:v>11:14:08</c:v>
                </c:pt>
                <c:pt idx="6278">
                  <c:v>11:14:09</c:v>
                </c:pt>
                <c:pt idx="6279">
                  <c:v>11:14:10</c:v>
                </c:pt>
                <c:pt idx="6280">
                  <c:v>11:14:11</c:v>
                </c:pt>
                <c:pt idx="6281">
                  <c:v>11:14:12</c:v>
                </c:pt>
                <c:pt idx="6282">
                  <c:v>11:14:13</c:v>
                </c:pt>
                <c:pt idx="6283">
                  <c:v>11:14:14</c:v>
                </c:pt>
                <c:pt idx="6284">
                  <c:v>11:14:15</c:v>
                </c:pt>
                <c:pt idx="6285">
                  <c:v>11:14:16</c:v>
                </c:pt>
                <c:pt idx="6286">
                  <c:v>11:14:17</c:v>
                </c:pt>
                <c:pt idx="6287">
                  <c:v>11:14:18</c:v>
                </c:pt>
                <c:pt idx="6288">
                  <c:v>11:14:19</c:v>
                </c:pt>
                <c:pt idx="6289">
                  <c:v>11:14:20</c:v>
                </c:pt>
                <c:pt idx="6290">
                  <c:v>11:14:21</c:v>
                </c:pt>
                <c:pt idx="6291">
                  <c:v>11:14:22</c:v>
                </c:pt>
                <c:pt idx="6292">
                  <c:v>11:14:23</c:v>
                </c:pt>
                <c:pt idx="6293">
                  <c:v>11:14:24</c:v>
                </c:pt>
                <c:pt idx="6294">
                  <c:v>11:14:25</c:v>
                </c:pt>
                <c:pt idx="6295">
                  <c:v>11:14:26</c:v>
                </c:pt>
                <c:pt idx="6296">
                  <c:v>11:14:27</c:v>
                </c:pt>
                <c:pt idx="6297">
                  <c:v>11:14:28</c:v>
                </c:pt>
                <c:pt idx="6298">
                  <c:v>11:14:29</c:v>
                </c:pt>
                <c:pt idx="6299">
                  <c:v>11:14:30</c:v>
                </c:pt>
                <c:pt idx="6300">
                  <c:v>11:14:31</c:v>
                </c:pt>
                <c:pt idx="6301">
                  <c:v>11:14:32</c:v>
                </c:pt>
                <c:pt idx="6302">
                  <c:v>11:14:33</c:v>
                </c:pt>
                <c:pt idx="6303">
                  <c:v>11:14:34</c:v>
                </c:pt>
                <c:pt idx="6304">
                  <c:v>11:14:35</c:v>
                </c:pt>
                <c:pt idx="6305">
                  <c:v>11:14:36</c:v>
                </c:pt>
                <c:pt idx="6306">
                  <c:v>11:14:37</c:v>
                </c:pt>
                <c:pt idx="6307">
                  <c:v>11:14:38</c:v>
                </c:pt>
                <c:pt idx="6308">
                  <c:v>11:14:39</c:v>
                </c:pt>
                <c:pt idx="6309">
                  <c:v>11:14:40</c:v>
                </c:pt>
                <c:pt idx="6310">
                  <c:v>11:14:41</c:v>
                </c:pt>
                <c:pt idx="6311">
                  <c:v>11:14:42</c:v>
                </c:pt>
                <c:pt idx="6312">
                  <c:v>11:14:43</c:v>
                </c:pt>
                <c:pt idx="6313">
                  <c:v>11:14:45</c:v>
                </c:pt>
                <c:pt idx="6314">
                  <c:v>11:14:46</c:v>
                </c:pt>
                <c:pt idx="6315">
                  <c:v>11:14:48</c:v>
                </c:pt>
                <c:pt idx="6316">
                  <c:v>11:14:49</c:v>
                </c:pt>
                <c:pt idx="6317">
                  <c:v>11:14:50</c:v>
                </c:pt>
                <c:pt idx="6318">
                  <c:v>11:14:51</c:v>
                </c:pt>
                <c:pt idx="6319">
                  <c:v>11:14:52</c:v>
                </c:pt>
                <c:pt idx="6320">
                  <c:v>11:14:53</c:v>
                </c:pt>
                <c:pt idx="6321">
                  <c:v>11:14:54</c:v>
                </c:pt>
                <c:pt idx="6322">
                  <c:v>11:14:55</c:v>
                </c:pt>
                <c:pt idx="6323">
                  <c:v>11:14:56</c:v>
                </c:pt>
                <c:pt idx="6324">
                  <c:v>11:14:59</c:v>
                </c:pt>
                <c:pt idx="6325">
                  <c:v>11:15:00</c:v>
                </c:pt>
                <c:pt idx="6326">
                  <c:v>11:15:01</c:v>
                </c:pt>
                <c:pt idx="6327">
                  <c:v>11:15:02</c:v>
                </c:pt>
                <c:pt idx="6328">
                  <c:v>11:15:03</c:v>
                </c:pt>
                <c:pt idx="6329">
                  <c:v>11:15:04</c:v>
                </c:pt>
                <c:pt idx="6330">
                  <c:v>11:15:05</c:v>
                </c:pt>
                <c:pt idx="6331">
                  <c:v>11:15:06</c:v>
                </c:pt>
                <c:pt idx="6332">
                  <c:v>11:15:08</c:v>
                </c:pt>
                <c:pt idx="6333">
                  <c:v>11:15:09</c:v>
                </c:pt>
                <c:pt idx="6334">
                  <c:v>11:15:11</c:v>
                </c:pt>
                <c:pt idx="6335">
                  <c:v>11:15:12</c:v>
                </c:pt>
                <c:pt idx="6336">
                  <c:v>11:15:13</c:v>
                </c:pt>
                <c:pt idx="6337">
                  <c:v>11:15:14</c:v>
                </c:pt>
                <c:pt idx="6338">
                  <c:v>11:15:15</c:v>
                </c:pt>
                <c:pt idx="6339">
                  <c:v>11:15:19</c:v>
                </c:pt>
                <c:pt idx="6340">
                  <c:v>11:15:21</c:v>
                </c:pt>
                <c:pt idx="6341">
                  <c:v>11:15:23</c:v>
                </c:pt>
                <c:pt idx="6342">
                  <c:v>11:15:24</c:v>
                </c:pt>
                <c:pt idx="6343">
                  <c:v>11:15:25</c:v>
                </c:pt>
                <c:pt idx="6344">
                  <c:v>11:15:26</c:v>
                </c:pt>
                <c:pt idx="6345">
                  <c:v>11:15:29</c:v>
                </c:pt>
                <c:pt idx="6346">
                  <c:v>11:15:37</c:v>
                </c:pt>
                <c:pt idx="6347">
                  <c:v>11:15:39</c:v>
                </c:pt>
                <c:pt idx="6348">
                  <c:v>11:15:40</c:v>
                </c:pt>
                <c:pt idx="6349">
                  <c:v>11:15:44</c:v>
                </c:pt>
                <c:pt idx="6350">
                  <c:v>11:15:45</c:v>
                </c:pt>
                <c:pt idx="6351">
                  <c:v>11:15:47</c:v>
                </c:pt>
                <c:pt idx="6352">
                  <c:v>11:15:55</c:v>
                </c:pt>
                <c:pt idx="6353">
                  <c:v>11:15:56</c:v>
                </c:pt>
                <c:pt idx="6354">
                  <c:v>11:15:57</c:v>
                </c:pt>
                <c:pt idx="6355">
                  <c:v>11:15:58</c:v>
                </c:pt>
                <c:pt idx="6356">
                  <c:v>11:15:59</c:v>
                </c:pt>
                <c:pt idx="6357">
                  <c:v>11:16:01</c:v>
                </c:pt>
                <c:pt idx="6358">
                  <c:v>11:16:02</c:v>
                </c:pt>
                <c:pt idx="6359">
                  <c:v>11:16:03</c:v>
                </c:pt>
                <c:pt idx="6360">
                  <c:v>11:16:04</c:v>
                </c:pt>
                <c:pt idx="6361">
                  <c:v>11:16:05</c:v>
                </c:pt>
                <c:pt idx="6362">
                  <c:v>11:16:06</c:v>
                </c:pt>
                <c:pt idx="6363">
                  <c:v>11:16:10</c:v>
                </c:pt>
                <c:pt idx="6364">
                  <c:v>11:16:12</c:v>
                </c:pt>
                <c:pt idx="6365">
                  <c:v>11:16:15</c:v>
                </c:pt>
                <c:pt idx="6366">
                  <c:v>11:16:16</c:v>
                </c:pt>
                <c:pt idx="6367">
                  <c:v>11:16:17</c:v>
                </c:pt>
                <c:pt idx="6368">
                  <c:v>11:16:19</c:v>
                </c:pt>
                <c:pt idx="6369">
                  <c:v>11:16:20</c:v>
                </c:pt>
                <c:pt idx="6370">
                  <c:v>11:16:21</c:v>
                </c:pt>
                <c:pt idx="6371">
                  <c:v>11:16:22</c:v>
                </c:pt>
                <c:pt idx="6372">
                  <c:v>11:16:23</c:v>
                </c:pt>
                <c:pt idx="6373">
                  <c:v>11:16:24</c:v>
                </c:pt>
                <c:pt idx="6374">
                  <c:v>11:16:25</c:v>
                </c:pt>
                <c:pt idx="6375">
                  <c:v>11:16:26</c:v>
                </c:pt>
                <c:pt idx="6376">
                  <c:v>11:16:27</c:v>
                </c:pt>
                <c:pt idx="6377">
                  <c:v>11:16:28</c:v>
                </c:pt>
                <c:pt idx="6378">
                  <c:v>11:16:29</c:v>
                </c:pt>
                <c:pt idx="6379">
                  <c:v>11:16:30</c:v>
                </c:pt>
                <c:pt idx="6380">
                  <c:v>11:16:31</c:v>
                </c:pt>
                <c:pt idx="6381">
                  <c:v>11:16:32</c:v>
                </c:pt>
                <c:pt idx="6382">
                  <c:v>11:16:37</c:v>
                </c:pt>
                <c:pt idx="6383">
                  <c:v>11:16:38</c:v>
                </c:pt>
                <c:pt idx="6384">
                  <c:v>11:16:39</c:v>
                </c:pt>
                <c:pt idx="6385">
                  <c:v>11:16:40</c:v>
                </c:pt>
                <c:pt idx="6386">
                  <c:v>11:16:41</c:v>
                </c:pt>
                <c:pt idx="6387">
                  <c:v>11:16:42</c:v>
                </c:pt>
                <c:pt idx="6388">
                  <c:v>11:16:43</c:v>
                </c:pt>
                <c:pt idx="6389">
                  <c:v>11:16:44</c:v>
                </c:pt>
                <c:pt idx="6390">
                  <c:v>11:16:45</c:v>
                </c:pt>
                <c:pt idx="6391">
                  <c:v>11:16:46</c:v>
                </c:pt>
                <c:pt idx="6392">
                  <c:v>11:16:47</c:v>
                </c:pt>
                <c:pt idx="6393">
                  <c:v>11:16:48</c:v>
                </c:pt>
                <c:pt idx="6394">
                  <c:v>11:16:49</c:v>
                </c:pt>
                <c:pt idx="6395">
                  <c:v>11:16:50</c:v>
                </c:pt>
                <c:pt idx="6396">
                  <c:v>11:16:51</c:v>
                </c:pt>
                <c:pt idx="6397">
                  <c:v>11:16:52</c:v>
                </c:pt>
                <c:pt idx="6398">
                  <c:v>11:16:54</c:v>
                </c:pt>
                <c:pt idx="6399">
                  <c:v>11:16:55</c:v>
                </c:pt>
                <c:pt idx="6400">
                  <c:v>11:16:56</c:v>
                </c:pt>
                <c:pt idx="6401">
                  <c:v>11:16:57</c:v>
                </c:pt>
                <c:pt idx="6402">
                  <c:v>11:16:58</c:v>
                </c:pt>
                <c:pt idx="6403">
                  <c:v>11:16:59</c:v>
                </c:pt>
                <c:pt idx="6404">
                  <c:v>11:17:00</c:v>
                </c:pt>
                <c:pt idx="6405">
                  <c:v>11:17:01</c:v>
                </c:pt>
                <c:pt idx="6406">
                  <c:v>11:17:05</c:v>
                </c:pt>
                <c:pt idx="6407">
                  <c:v>11:17:07</c:v>
                </c:pt>
                <c:pt idx="6408">
                  <c:v>11:17:08</c:v>
                </c:pt>
                <c:pt idx="6409">
                  <c:v>11:17:12</c:v>
                </c:pt>
                <c:pt idx="6410">
                  <c:v>11:17:16</c:v>
                </c:pt>
                <c:pt idx="6411">
                  <c:v>11:17:17</c:v>
                </c:pt>
                <c:pt idx="6412">
                  <c:v>11:17:19</c:v>
                </c:pt>
                <c:pt idx="6413">
                  <c:v>11:17:23</c:v>
                </c:pt>
                <c:pt idx="6414">
                  <c:v>11:17:31</c:v>
                </c:pt>
                <c:pt idx="6415">
                  <c:v>11:17:32</c:v>
                </c:pt>
                <c:pt idx="6416">
                  <c:v>11:17:34</c:v>
                </c:pt>
                <c:pt idx="6417">
                  <c:v>11:17:37</c:v>
                </c:pt>
                <c:pt idx="6418">
                  <c:v>11:17:41</c:v>
                </c:pt>
                <c:pt idx="6419">
                  <c:v>11:17:44</c:v>
                </c:pt>
                <c:pt idx="6420">
                  <c:v>11:17:45</c:v>
                </c:pt>
                <c:pt idx="6421">
                  <c:v>11:17:49</c:v>
                </c:pt>
                <c:pt idx="6422">
                  <c:v>11:17:52</c:v>
                </c:pt>
                <c:pt idx="6423">
                  <c:v>11:17:55</c:v>
                </c:pt>
                <c:pt idx="6424">
                  <c:v>11:17:56</c:v>
                </c:pt>
                <c:pt idx="6425">
                  <c:v>11:17:57</c:v>
                </c:pt>
                <c:pt idx="6426">
                  <c:v>11:18:03</c:v>
                </c:pt>
                <c:pt idx="6427">
                  <c:v>11:18:06</c:v>
                </c:pt>
                <c:pt idx="6428">
                  <c:v>11:18:08</c:v>
                </c:pt>
                <c:pt idx="6429">
                  <c:v>11:18:09</c:v>
                </c:pt>
                <c:pt idx="6430">
                  <c:v>11:18:10</c:v>
                </c:pt>
                <c:pt idx="6431">
                  <c:v>11:18:14</c:v>
                </c:pt>
                <c:pt idx="6432">
                  <c:v>11:18:19</c:v>
                </c:pt>
                <c:pt idx="6433">
                  <c:v>11:18:20</c:v>
                </c:pt>
                <c:pt idx="6434">
                  <c:v>11:18:21</c:v>
                </c:pt>
                <c:pt idx="6435">
                  <c:v>11:18:22</c:v>
                </c:pt>
                <c:pt idx="6436">
                  <c:v>11:18:23</c:v>
                </c:pt>
                <c:pt idx="6437">
                  <c:v>11:18:24</c:v>
                </c:pt>
                <c:pt idx="6438">
                  <c:v>11:18:25</c:v>
                </c:pt>
                <c:pt idx="6439">
                  <c:v>11:18:26</c:v>
                </c:pt>
                <c:pt idx="6440">
                  <c:v>11:18:27</c:v>
                </c:pt>
                <c:pt idx="6441">
                  <c:v>11:18:28</c:v>
                </c:pt>
                <c:pt idx="6442">
                  <c:v>11:18:29</c:v>
                </c:pt>
                <c:pt idx="6443">
                  <c:v>11:18:30</c:v>
                </c:pt>
                <c:pt idx="6444">
                  <c:v>11:18:31</c:v>
                </c:pt>
                <c:pt idx="6445">
                  <c:v>11:18:32</c:v>
                </c:pt>
                <c:pt idx="6446">
                  <c:v>11:18:33</c:v>
                </c:pt>
                <c:pt idx="6447">
                  <c:v>11:18:34</c:v>
                </c:pt>
                <c:pt idx="6448">
                  <c:v>11:18:35</c:v>
                </c:pt>
                <c:pt idx="6449">
                  <c:v>11:18:36</c:v>
                </c:pt>
                <c:pt idx="6450">
                  <c:v>11:18:37</c:v>
                </c:pt>
                <c:pt idx="6451">
                  <c:v>11:18:38</c:v>
                </c:pt>
                <c:pt idx="6452">
                  <c:v>11:18:39</c:v>
                </c:pt>
                <c:pt idx="6453">
                  <c:v>11:18:40</c:v>
                </c:pt>
                <c:pt idx="6454">
                  <c:v>11:18:42</c:v>
                </c:pt>
                <c:pt idx="6455">
                  <c:v>11:18:43</c:v>
                </c:pt>
                <c:pt idx="6456">
                  <c:v>11:18:44</c:v>
                </c:pt>
                <c:pt idx="6457">
                  <c:v>11:18:45</c:v>
                </c:pt>
                <c:pt idx="6458">
                  <c:v>11:18:46</c:v>
                </c:pt>
                <c:pt idx="6459">
                  <c:v>11:18:47</c:v>
                </c:pt>
                <c:pt idx="6460">
                  <c:v>11:18:48</c:v>
                </c:pt>
                <c:pt idx="6461">
                  <c:v>11:18:50</c:v>
                </c:pt>
                <c:pt idx="6462">
                  <c:v>11:18:51</c:v>
                </c:pt>
                <c:pt idx="6463">
                  <c:v>11:18:52</c:v>
                </c:pt>
                <c:pt idx="6464">
                  <c:v>11:18:53</c:v>
                </c:pt>
                <c:pt idx="6465">
                  <c:v>11:18:54</c:v>
                </c:pt>
                <c:pt idx="6466">
                  <c:v>11:18:55</c:v>
                </c:pt>
                <c:pt idx="6467">
                  <c:v>11:18:56</c:v>
                </c:pt>
                <c:pt idx="6468">
                  <c:v>11:19:00</c:v>
                </c:pt>
                <c:pt idx="6469">
                  <c:v>11:19:01</c:v>
                </c:pt>
                <c:pt idx="6470">
                  <c:v>11:19:02</c:v>
                </c:pt>
                <c:pt idx="6471">
                  <c:v>11:19:04</c:v>
                </c:pt>
                <c:pt idx="6472">
                  <c:v>11:19:05</c:v>
                </c:pt>
                <c:pt idx="6473">
                  <c:v>11:19:06</c:v>
                </c:pt>
                <c:pt idx="6474">
                  <c:v>11:19:08</c:v>
                </c:pt>
                <c:pt idx="6475">
                  <c:v>11:19:09</c:v>
                </c:pt>
                <c:pt idx="6476">
                  <c:v>11:19:10</c:v>
                </c:pt>
                <c:pt idx="6477">
                  <c:v>11:19:11</c:v>
                </c:pt>
                <c:pt idx="6478">
                  <c:v>11:19:12</c:v>
                </c:pt>
                <c:pt idx="6479">
                  <c:v>11:19:13</c:v>
                </c:pt>
                <c:pt idx="6480">
                  <c:v>11:19:14</c:v>
                </c:pt>
                <c:pt idx="6481">
                  <c:v>11:19:15</c:v>
                </c:pt>
                <c:pt idx="6482">
                  <c:v>11:19:17</c:v>
                </c:pt>
                <c:pt idx="6483">
                  <c:v>11:19:18</c:v>
                </c:pt>
                <c:pt idx="6484">
                  <c:v>11:19:23</c:v>
                </c:pt>
                <c:pt idx="6485">
                  <c:v>11:19:24</c:v>
                </c:pt>
                <c:pt idx="6486">
                  <c:v>11:19:25</c:v>
                </c:pt>
                <c:pt idx="6487">
                  <c:v>11:19:26</c:v>
                </c:pt>
                <c:pt idx="6488">
                  <c:v>11:19:28</c:v>
                </c:pt>
                <c:pt idx="6489">
                  <c:v>11:19:29</c:v>
                </c:pt>
                <c:pt idx="6490">
                  <c:v>11:19:30</c:v>
                </c:pt>
                <c:pt idx="6491">
                  <c:v>11:19:31</c:v>
                </c:pt>
                <c:pt idx="6492">
                  <c:v>11:19:32</c:v>
                </c:pt>
                <c:pt idx="6493">
                  <c:v>11:19:34</c:v>
                </c:pt>
                <c:pt idx="6494">
                  <c:v>11:19:35</c:v>
                </c:pt>
                <c:pt idx="6495">
                  <c:v>11:19:36</c:v>
                </c:pt>
                <c:pt idx="6496">
                  <c:v>11:19:37</c:v>
                </c:pt>
                <c:pt idx="6497">
                  <c:v>11:19:38</c:v>
                </c:pt>
                <c:pt idx="6498">
                  <c:v>11:19:39</c:v>
                </c:pt>
                <c:pt idx="6499">
                  <c:v>11:19:40</c:v>
                </c:pt>
                <c:pt idx="6500">
                  <c:v>11:19:42</c:v>
                </c:pt>
                <c:pt idx="6501">
                  <c:v>11:19:43</c:v>
                </c:pt>
                <c:pt idx="6502">
                  <c:v>11:19:44</c:v>
                </c:pt>
                <c:pt idx="6503">
                  <c:v>11:19:46</c:v>
                </c:pt>
                <c:pt idx="6504">
                  <c:v>11:19:48</c:v>
                </c:pt>
                <c:pt idx="6505">
                  <c:v>11:19:49</c:v>
                </c:pt>
                <c:pt idx="6506">
                  <c:v>11:19:51</c:v>
                </c:pt>
                <c:pt idx="6507">
                  <c:v>11:19:52</c:v>
                </c:pt>
                <c:pt idx="6508">
                  <c:v>11:19:53</c:v>
                </c:pt>
                <c:pt idx="6509">
                  <c:v>11:19:55</c:v>
                </c:pt>
                <c:pt idx="6510">
                  <c:v>11:19:56</c:v>
                </c:pt>
                <c:pt idx="6511">
                  <c:v>11:19:57</c:v>
                </c:pt>
                <c:pt idx="6512">
                  <c:v>11:19:58</c:v>
                </c:pt>
                <c:pt idx="6513">
                  <c:v>11:19:59</c:v>
                </c:pt>
                <c:pt idx="6514">
                  <c:v>11:20:00</c:v>
                </c:pt>
                <c:pt idx="6515">
                  <c:v>11:20:01</c:v>
                </c:pt>
                <c:pt idx="6516">
                  <c:v>11:20:02</c:v>
                </c:pt>
                <c:pt idx="6517">
                  <c:v>11:20:03</c:v>
                </c:pt>
                <c:pt idx="6518">
                  <c:v>11:20:04</c:v>
                </c:pt>
                <c:pt idx="6519">
                  <c:v>11:20:05</c:v>
                </c:pt>
                <c:pt idx="6520">
                  <c:v>11:20:06</c:v>
                </c:pt>
                <c:pt idx="6521">
                  <c:v>11:20:07</c:v>
                </c:pt>
                <c:pt idx="6522">
                  <c:v>11:20:09</c:v>
                </c:pt>
                <c:pt idx="6523">
                  <c:v>11:20:10</c:v>
                </c:pt>
                <c:pt idx="6524">
                  <c:v>11:20:11</c:v>
                </c:pt>
                <c:pt idx="6525">
                  <c:v>11:20:12</c:v>
                </c:pt>
                <c:pt idx="6526">
                  <c:v>11:20:13</c:v>
                </c:pt>
                <c:pt idx="6527">
                  <c:v>11:20:14</c:v>
                </c:pt>
                <c:pt idx="6528">
                  <c:v>11:20:15</c:v>
                </c:pt>
                <c:pt idx="6529">
                  <c:v>11:20:17</c:v>
                </c:pt>
                <c:pt idx="6530">
                  <c:v>11:20:18</c:v>
                </c:pt>
                <c:pt idx="6531">
                  <c:v>11:20:19</c:v>
                </c:pt>
                <c:pt idx="6532">
                  <c:v>11:20:20</c:v>
                </c:pt>
                <c:pt idx="6533">
                  <c:v>11:20:21</c:v>
                </c:pt>
                <c:pt idx="6534">
                  <c:v>11:20:22</c:v>
                </c:pt>
                <c:pt idx="6535">
                  <c:v>11:20:24</c:v>
                </c:pt>
                <c:pt idx="6536">
                  <c:v>11:20:25</c:v>
                </c:pt>
                <c:pt idx="6537">
                  <c:v>11:20:26</c:v>
                </c:pt>
                <c:pt idx="6538">
                  <c:v>11:20:27</c:v>
                </c:pt>
                <c:pt idx="6539">
                  <c:v>11:20:28</c:v>
                </c:pt>
                <c:pt idx="6540">
                  <c:v>11:20:29</c:v>
                </c:pt>
                <c:pt idx="6541">
                  <c:v>11:20:30</c:v>
                </c:pt>
                <c:pt idx="6542">
                  <c:v>11:20:31</c:v>
                </c:pt>
                <c:pt idx="6543">
                  <c:v>11:20:32</c:v>
                </c:pt>
                <c:pt idx="6544">
                  <c:v>11:20:33</c:v>
                </c:pt>
                <c:pt idx="6545">
                  <c:v>11:20:34</c:v>
                </c:pt>
                <c:pt idx="6546">
                  <c:v>11:20:35</c:v>
                </c:pt>
                <c:pt idx="6547">
                  <c:v>11:20:36</c:v>
                </c:pt>
                <c:pt idx="6548">
                  <c:v>11:20:37</c:v>
                </c:pt>
                <c:pt idx="6549">
                  <c:v>11:20:38</c:v>
                </c:pt>
                <c:pt idx="6550">
                  <c:v>11:20:39</c:v>
                </c:pt>
                <c:pt idx="6551">
                  <c:v>11:20:40</c:v>
                </c:pt>
                <c:pt idx="6552">
                  <c:v>11:20:41</c:v>
                </c:pt>
                <c:pt idx="6553">
                  <c:v>11:20:43</c:v>
                </c:pt>
                <c:pt idx="6554">
                  <c:v>11:20:44</c:v>
                </c:pt>
                <c:pt idx="6555">
                  <c:v>11:20:45</c:v>
                </c:pt>
                <c:pt idx="6556">
                  <c:v>11:20:46</c:v>
                </c:pt>
                <c:pt idx="6557">
                  <c:v>11:20:47</c:v>
                </c:pt>
                <c:pt idx="6558">
                  <c:v>11:20:48</c:v>
                </c:pt>
                <c:pt idx="6559">
                  <c:v>11:20:49</c:v>
                </c:pt>
                <c:pt idx="6560">
                  <c:v>11:20:51</c:v>
                </c:pt>
                <c:pt idx="6561">
                  <c:v>11:20:52</c:v>
                </c:pt>
                <c:pt idx="6562">
                  <c:v>11:20:53</c:v>
                </c:pt>
                <c:pt idx="6563">
                  <c:v>11:20:54</c:v>
                </c:pt>
                <c:pt idx="6564">
                  <c:v>11:20:55</c:v>
                </c:pt>
                <c:pt idx="6565">
                  <c:v>11:20:56</c:v>
                </c:pt>
                <c:pt idx="6566">
                  <c:v>11:20:57</c:v>
                </c:pt>
                <c:pt idx="6567">
                  <c:v>11:20:58</c:v>
                </c:pt>
                <c:pt idx="6568">
                  <c:v>11:20:59</c:v>
                </c:pt>
                <c:pt idx="6569">
                  <c:v>11:21:00</c:v>
                </c:pt>
                <c:pt idx="6570">
                  <c:v>11:21:01</c:v>
                </c:pt>
                <c:pt idx="6571">
                  <c:v>11:21:02</c:v>
                </c:pt>
                <c:pt idx="6572">
                  <c:v>11:21:03</c:v>
                </c:pt>
                <c:pt idx="6573">
                  <c:v>11:21:04</c:v>
                </c:pt>
                <c:pt idx="6574">
                  <c:v>11:21:05</c:v>
                </c:pt>
                <c:pt idx="6575">
                  <c:v>11:21:06</c:v>
                </c:pt>
                <c:pt idx="6576">
                  <c:v>11:21:08</c:v>
                </c:pt>
                <c:pt idx="6577">
                  <c:v>11:21:09</c:v>
                </c:pt>
                <c:pt idx="6578">
                  <c:v>11:21:10</c:v>
                </c:pt>
                <c:pt idx="6579">
                  <c:v>11:21:11</c:v>
                </c:pt>
                <c:pt idx="6580">
                  <c:v>11:21:12</c:v>
                </c:pt>
                <c:pt idx="6581">
                  <c:v>11:21:13</c:v>
                </c:pt>
                <c:pt idx="6582">
                  <c:v>11:21:14</c:v>
                </c:pt>
                <c:pt idx="6583">
                  <c:v>11:21:15</c:v>
                </c:pt>
                <c:pt idx="6584">
                  <c:v>11:21:17</c:v>
                </c:pt>
                <c:pt idx="6585">
                  <c:v>11:21:19</c:v>
                </c:pt>
                <c:pt idx="6586">
                  <c:v>11:21:21</c:v>
                </c:pt>
                <c:pt idx="6587">
                  <c:v>11:21:22</c:v>
                </c:pt>
                <c:pt idx="6588">
                  <c:v>11:21:23</c:v>
                </c:pt>
                <c:pt idx="6589">
                  <c:v>11:21:26</c:v>
                </c:pt>
                <c:pt idx="6590">
                  <c:v>11:21:27</c:v>
                </c:pt>
                <c:pt idx="6591">
                  <c:v>11:21:29</c:v>
                </c:pt>
                <c:pt idx="6592">
                  <c:v>11:21:31</c:v>
                </c:pt>
                <c:pt idx="6593">
                  <c:v>11:21:36</c:v>
                </c:pt>
                <c:pt idx="6594">
                  <c:v>11:21:37</c:v>
                </c:pt>
                <c:pt idx="6595">
                  <c:v>11:21:38</c:v>
                </c:pt>
                <c:pt idx="6596">
                  <c:v>11:21:39</c:v>
                </c:pt>
                <c:pt idx="6597">
                  <c:v>11:21:40</c:v>
                </c:pt>
                <c:pt idx="6598">
                  <c:v>11:21:41</c:v>
                </c:pt>
                <c:pt idx="6599">
                  <c:v>11:21:42</c:v>
                </c:pt>
                <c:pt idx="6600">
                  <c:v>11:21:43</c:v>
                </c:pt>
                <c:pt idx="6601">
                  <c:v>11:21:44</c:v>
                </c:pt>
                <c:pt idx="6602">
                  <c:v>11:21:45</c:v>
                </c:pt>
                <c:pt idx="6603">
                  <c:v>11:21:46</c:v>
                </c:pt>
                <c:pt idx="6604">
                  <c:v>11:21:47</c:v>
                </c:pt>
                <c:pt idx="6605">
                  <c:v>11:21:50</c:v>
                </c:pt>
                <c:pt idx="6606">
                  <c:v>11:21:51</c:v>
                </c:pt>
                <c:pt idx="6607">
                  <c:v>11:21:52</c:v>
                </c:pt>
                <c:pt idx="6608">
                  <c:v>11:21:54</c:v>
                </c:pt>
                <c:pt idx="6609">
                  <c:v>11:21:55</c:v>
                </c:pt>
                <c:pt idx="6610">
                  <c:v>11:21:56</c:v>
                </c:pt>
                <c:pt idx="6611">
                  <c:v>11:21:57</c:v>
                </c:pt>
                <c:pt idx="6612">
                  <c:v>11:21:58</c:v>
                </c:pt>
                <c:pt idx="6613">
                  <c:v>11:21:59</c:v>
                </c:pt>
                <c:pt idx="6614">
                  <c:v>11:22:00</c:v>
                </c:pt>
                <c:pt idx="6615">
                  <c:v>11:22:01</c:v>
                </c:pt>
                <c:pt idx="6616">
                  <c:v>11:22:02</c:v>
                </c:pt>
                <c:pt idx="6617">
                  <c:v>11:22:03</c:v>
                </c:pt>
                <c:pt idx="6618">
                  <c:v>11:22:04</c:v>
                </c:pt>
                <c:pt idx="6619">
                  <c:v>11:22:05</c:v>
                </c:pt>
                <c:pt idx="6620">
                  <c:v>11:22:06</c:v>
                </c:pt>
                <c:pt idx="6621">
                  <c:v>11:22:07</c:v>
                </c:pt>
                <c:pt idx="6622">
                  <c:v>11:22:08</c:v>
                </c:pt>
                <c:pt idx="6623">
                  <c:v>11:22:09</c:v>
                </c:pt>
                <c:pt idx="6624">
                  <c:v>11:22:10</c:v>
                </c:pt>
                <c:pt idx="6625">
                  <c:v>11:22:11</c:v>
                </c:pt>
                <c:pt idx="6626">
                  <c:v>11:22:13</c:v>
                </c:pt>
                <c:pt idx="6627">
                  <c:v>11:22:15</c:v>
                </c:pt>
                <c:pt idx="6628">
                  <c:v>11:22:17</c:v>
                </c:pt>
                <c:pt idx="6629">
                  <c:v>11:22:19</c:v>
                </c:pt>
                <c:pt idx="6630">
                  <c:v>11:22:20</c:v>
                </c:pt>
                <c:pt idx="6631">
                  <c:v>11:22:21</c:v>
                </c:pt>
                <c:pt idx="6632">
                  <c:v>11:22:23</c:v>
                </c:pt>
                <c:pt idx="6633">
                  <c:v>11:22:24</c:v>
                </c:pt>
                <c:pt idx="6634">
                  <c:v>11:22:25</c:v>
                </c:pt>
                <c:pt idx="6635">
                  <c:v>11:22:26</c:v>
                </c:pt>
                <c:pt idx="6636">
                  <c:v>11:22:27</c:v>
                </c:pt>
                <c:pt idx="6637">
                  <c:v>11:22:28</c:v>
                </c:pt>
                <c:pt idx="6638">
                  <c:v>11:22:29</c:v>
                </c:pt>
                <c:pt idx="6639">
                  <c:v>11:22:31</c:v>
                </c:pt>
                <c:pt idx="6640">
                  <c:v>11:22:32</c:v>
                </c:pt>
                <c:pt idx="6641">
                  <c:v>11:22:33</c:v>
                </c:pt>
                <c:pt idx="6642">
                  <c:v>11:22:34</c:v>
                </c:pt>
                <c:pt idx="6643">
                  <c:v>11:22:35</c:v>
                </c:pt>
                <c:pt idx="6644">
                  <c:v>11:22:36</c:v>
                </c:pt>
                <c:pt idx="6645">
                  <c:v>11:22:37</c:v>
                </c:pt>
                <c:pt idx="6646">
                  <c:v>11:22:38</c:v>
                </c:pt>
                <c:pt idx="6647">
                  <c:v>11:22:40</c:v>
                </c:pt>
                <c:pt idx="6648">
                  <c:v>11:22:41</c:v>
                </c:pt>
                <c:pt idx="6649">
                  <c:v>11:22:42</c:v>
                </c:pt>
                <c:pt idx="6650">
                  <c:v>11:22:43</c:v>
                </c:pt>
                <c:pt idx="6651">
                  <c:v>11:22:44</c:v>
                </c:pt>
                <c:pt idx="6652">
                  <c:v>11:22:46</c:v>
                </c:pt>
                <c:pt idx="6653">
                  <c:v>11:22:47</c:v>
                </c:pt>
                <c:pt idx="6654">
                  <c:v>11:22:48</c:v>
                </c:pt>
                <c:pt idx="6655">
                  <c:v>11:22:49</c:v>
                </c:pt>
                <c:pt idx="6656">
                  <c:v>11:22:50</c:v>
                </c:pt>
                <c:pt idx="6657">
                  <c:v>11:22:51</c:v>
                </c:pt>
                <c:pt idx="6658">
                  <c:v>11:22:52</c:v>
                </c:pt>
                <c:pt idx="6659">
                  <c:v>11:22:53</c:v>
                </c:pt>
                <c:pt idx="6660">
                  <c:v>11:22:54</c:v>
                </c:pt>
                <c:pt idx="6661">
                  <c:v>11:22:55</c:v>
                </c:pt>
                <c:pt idx="6662">
                  <c:v>11:22:56</c:v>
                </c:pt>
                <c:pt idx="6663">
                  <c:v>11:22:57</c:v>
                </c:pt>
                <c:pt idx="6664">
                  <c:v>11:22:58</c:v>
                </c:pt>
                <c:pt idx="6665">
                  <c:v>11:22:59</c:v>
                </c:pt>
                <c:pt idx="6666">
                  <c:v>11:23:00</c:v>
                </c:pt>
                <c:pt idx="6667">
                  <c:v>11:23:01</c:v>
                </c:pt>
                <c:pt idx="6668">
                  <c:v>11:23:02</c:v>
                </c:pt>
                <c:pt idx="6669">
                  <c:v>11:23:03</c:v>
                </c:pt>
                <c:pt idx="6670">
                  <c:v>11:23:04</c:v>
                </c:pt>
                <c:pt idx="6671">
                  <c:v>11:23:05</c:v>
                </c:pt>
                <c:pt idx="6672">
                  <c:v>11:23:06</c:v>
                </c:pt>
                <c:pt idx="6673">
                  <c:v>11:23:07</c:v>
                </c:pt>
                <c:pt idx="6674">
                  <c:v>11:23:08</c:v>
                </c:pt>
                <c:pt idx="6675">
                  <c:v>11:23:09</c:v>
                </c:pt>
                <c:pt idx="6676">
                  <c:v>11:23:10</c:v>
                </c:pt>
                <c:pt idx="6677">
                  <c:v>11:23:11</c:v>
                </c:pt>
                <c:pt idx="6678">
                  <c:v>11:23:12</c:v>
                </c:pt>
                <c:pt idx="6679">
                  <c:v>11:23:13</c:v>
                </c:pt>
                <c:pt idx="6680">
                  <c:v>11:23:14</c:v>
                </c:pt>
                <c:pt idx="6681">
                  <c:v>11:23:15</c:v>
                </c:pt>
                <c:pt idx="6682">
                  <c:v>11:23:19</c:v>
                </c:pt>
                <c:pt idx="6683">
                  <c:v>11:23:23</c:v>
                </c:pt>
                <c:pt idx="6684">
                  <c:v>11:23:24</c:v>
                </c:pt>
                <c:pt idx="6685">
                  <c:v>11:23:25</c:v>
                </c:pt>
                <c:pt idx="6686">
                  <c:v>11:23:26</c:v>
                </c:pt>
                <c:pt idx="6687">
                  <c:v>11:23:27</c:v>
                </c:pt>
                <c:pt idx="6688">
                  <c:v>11:23:29</c:v>
                </c:pt>
                <c:pt idx="6689">
                  <c:v>11:23:30</c:v>
                </c:pt>
                <c:pt idx="6690">
                  <c:v>11:23:32</c:v>
                </c:pt>
                <c:pt idx="6691">
                  <c:v>11:23:33</c:v>
                </c:pt>
                <c:pt idx="6692">
                  <c:v>11:23:34</c:v>
                </c:pt>
                <c:pt idx="6693">
                  <c:v>11:23:36</c:v>
                </c:pt>
                <c:pt idx="6694">
                  <c:v>11:23:37</c:v>
                </c:pt>
                <c:pt idx="6695">
                  <c:v>11:23:38</c:v>
                </c:pt>
                <c:pt idx="6696">
                  <c:v>11:23:39</c:v>
                </c:pt>
                <c:pt idx="6697">
                  <c:v>11:23:41</c:v>
                </c:pt>
                <c:pt idx="6698">
                  <c:v>11:23:42</c:v>
                </c:pt>
                <c:pt idx="6699">
                  <c:v>11:23:43</c:v>
                </c:pt>
                <c:pt idx="6700">
                  <c:v>11:23:44</c:v>
                </c:pt>
                <c:pt idx="6701">
                  <c:v>11:23:45</c:v>
                </c:pt>
                <c:pt idx="6702">
                  <c:v>11:23:46</c:v>
                </c:pt>
                <c:pt idx="6703">
                  <c:v>11:23:47</c:v>
                </c:pt>
                <c:pt idx="6704">
                  <c:v>11:23:48</c:v>
                </c:pt>
                <c:pt idx="6705">
                  <c:v>11:23:49</c:v>
                </c:pt>
                <c:pt idx="6706">
                  <c:v>11:23:50</c:v>
                </c:pt>
                <c:pt idx="6707">
                  <c:v>11:23:51</c:v>
                </c:pt>
                <c:pt idx="6708">
                  <c:v>11:23:52</c:v>
                </c:pt>
                <c:pt idx="6709">
                  <c:v>11:23:53</c:v>
                </c:pt>
                <c:pt idx="6710">
                  <c:v>11:23:54</c:v>
                </c:pt>
                <c:pt idx="6711">
                  <c:v>11:23:55</c:v>
                </c:pt>
                <c:pt idx="6712">
                  <c:v>11:23:56</c:v>
                </c:pt>
                <c:pt idx="6713">
                  <c:v>11:23:57</c:v>
                </c:pt>
                <c:pt idx="6714">
                  <c:v>11:23:58</c:v>
                </c:pt>
                <c:pt idx="6715">
                  <c:v>11:23:59</c:v>
                </c:pt>
                <c:pt idx="6716">
                  <c:v>11:24:00</c:v>
                </c:pt>
                <c:pt idx="6717">
                  <c:v>11:24:01</c:v>
                </c:pt>
                <c:pt idx="6718">
                  <c:v>11:24:02</c:v>
                </c:pt>
                <c:pt idx="6719">
                  <c:v>11:24:03</c:v>
                </c:pt>
                <c:pt idx="6720">
                  <c:v>11:24:04</c:v>
                </c:pt>
                <c:pt idx="6721">
                  <c:v>11:24:05</c:v>
                </c:pt>
                <c:pt idx="6722">
                  <c:v>11:24:06</c:v>
                </c:pt>
                <c:pt idx="6723">
                  <c:v>11:24:07</c:v>
                </c:pt>
                <c:pt idx="6724">
                  <c:v>11:24:08</c:v>
                </c:pt>
                <c:pt idx="6725">
                  <c:v>11:24:09</c:v>
                </c:pt>
                <c:pt idx="6726">
                  <c:v>11:24:10</c:v>
                </c:pt>
                <c:pt idx="6727">
                  <c:v>11:24:11</c:v>
                </c:pt>
                <c:pt idx="6728">
                  <c:v>11:24:12</c:v>
                </c:pt>
                <c:pt idx="6729">
                  <c:v>11:24:13</c:v>
                </c:pt>
                <c:pt idx="6730">
                  <c:v>11:24:14</c:v>
                </c:pt>
                <c:pt idx="6731">
                  <c:v>11:24:15</c:v>
                </c:pt>
                <c:pt idx="6732">
                  <c:v>11:24:16</c:v>
                </c:pt>
                <c:pt idx="6733">
                  <c:v>11:24:17</c:v>
                </c:pt>
                <c:pt idx="6734">
                  <c:v>11:24:18</c:v>
                </c:pt>
                <c:pt idx="6735">
                  <c:v>11:24:19</c:v>
                </c:pt>
                <c:pt idx="6736">
                  <c:v>11:24:20</c:v>
                </c:pt>
                <c:pt idx="6737">
                  <c:v>11:24:21</c:v>
                </c:pt>
                <c:pt idx="6738">
                  <c:v>11:24:22</c:v>
                </c:pt>
                <c:pt idx="6739">
                  <c:v>11:24:23</c:v>
                </c:pt>
                <c:pt idx="6740">
                  <c:v>11:24:24</c:v>
                </c:pt>
                <c:pt idx="6741">
                  <c:v>11:24:25</c:v>
                </c:pt>
                <c:pt idx="6742">
                  <c:v>11:24:26</c:v>
                </c:pt>
                <c:pt idx="6743">
                  <c:v>11:24:27</c:v>
                </c:pt>
                <c:pt idx="6744">
                  <c:v>11:24:28</c:v>
                </c:pt>
                <c:pt idx="6745">
                  <c:v>11:24:29</c:v>
                </c:pt>
                <c:pt idx="6746">
                  <c:v>11:24:30</c:v>
                </c:pt>
                <c:pt idx="6747">
                  <c:v>11:24:31</c:v>
                </c:pt>
                <c:pt idx="6748">
                  <c:v>11:24:32</c:v>
                </c:pt>
                <c:pt idx="6749">
                  <c:v>11:24:33</c:v>
                </c:pt>
                <c:pt idx="6750">
                  <c:v>11:24:35</c:v>
                </c:pt>
                <c:pt idx="6751">
                  <c:v>11:24:36</c:v>
                </c:pt>
                <c:pt idx="6752">
                  <c:v>11:24:37</c:v>
                </c:pt>
                <c:pt idx="6753">
                  <c:v>11:24:38</c:v>
                </c:pt>
                <c:pt idx="6754">
                  <c:v>11:24:39</c:v>
                </c:pt>
                <c:pt idx="6755">
                  <c:v>11:24:40</c:v>
                </c:pt>
                <c:pt idx="6756">
                  <c:v>11:24:41</c:v>
                </c:pt>
                <c:pt idx="6757">
                  <c:v>11:24:42</c:v>
                </c:pt>
                <c:pt idx="6758">
                  <c:v>11:24:43</c:v>
                </c:pt>
                <c:pt idx="6759">
                  <c:v>11:24:44</c:v>
                </c:pt>
                <c:pt idx="6760">
                  <c:v>11:24:45</c:v>
                </c:pt>
                <c:pt idx="6761">
                  <c:v>11:24:47</c:v>
                </c:pt>
                <c:pt idx="6762">
                  <c:v>11:24:48</c:v>
                </c:pt>
                <c:pt idx="6763">
                  <c:v>11:24:49</c:v>
                </c:pt>
                <c:pt idx="6764">
                  <c:v>11:24:50</c:v>
                </c:pt>
                <c:pt idx="6765">
                  <c:v>11:24:51</c:v>
                </c:pt>
                <c:pt idx="6766">
                  <c:v>11:24:52</c:v>
                </c:pt>
                <c:pt idx="6767">
                  <c:v>11:24:53</c:v>
                </c:pt>
                <c:pt idx="6768">
                  <c:v>11:24:54</c:v>
                </c:pt>
                <c:pt idx="6769">
                  <c:v>11:24:55</c:v>
                </c:pt>
                <c:pt idx="6770">
                  <c:v>11:24:56</c:v>
                </c:pt>
                <c:pt idx="6771">
                  <c:v>11:24:57</c:v>
                </c:pt>
                <c:pt idx="6772">
                  <c:v>11:24:58</c:v>
                </c:pt>
                <c:pt idx="6773">
                  <c:v>11:24:59</c:v>
                </c:pt>
                <c:pt idx="6774">
                  <c:v>11:25:00</c:v>
                </c:pt>
                <c:pt idx="6775">
                  <c:v>11:25:01</c:v>
                </c:pt>
                <c:pt idx="6776">
                  <c:v>11:25:02</c:v>
                </c:pt>
                <c:pt idx="6777">
                  <c:v>11:25:03</c:v>
                </c:pt>
                <c:pt idx="6778">
                  <c:v>11:25:04</c:v>
                </c:pt>
                <c:pt idx="6779">
                  <c:v>11:25:05</c:v>
                </c:pt>
                <c:pt idx="6780">
                  <c:v>11:25:06</c:v>
                </c:pt>
                <c:pt idx="6781">
                  <c:v>11:25:07</c:v>
                </c:pt>
                <c:pt idx="6782">
                  <c:v>11:25:08</c:v>
                </c:pt>
                <c:pt idx="6783">
                  <c:v>11:25:09</c:v>
                </c:pt>
                <c:pt idx="6784">
                  <c:v>11:25:10</c:v>
                </c:pt>
                <c:pt idx="6785">
                  <c:v>11:25:11</c:v>
                </c:pt>
                <c:pt idx="6786">
                  <c:v>11:25:12</c:v>
                </c:pt>
                <c:pt idx="6787">
                  <c:v>11:25:13</c:v>
                </c:pt>
                <c:pt idx="6788">
                  <c:v>11:25:14</c:v>
                </c:pt>
                <c:pt idx="6789">
                  <c:v>11:25:15</c:v>
                </c:pt>
                <c:pt idx="6790">
                  <c:v>11:25:16</c:v>
                </c:pt>
                <c:pt idx="6791">
                  <c:v>11:25:17</c:v>
                </c:pt>
                <c:pt idx="6792">
                  <c:v>11:25:18</c:v>
                </c:pt>
                <c:pt idx="6793">
                  <c:v>11:25:19</c:v>
                </c:pt>
                <c:pt idx="6794">
                  <c:v>11:25:20</c:v>
                </c:pt>
                <c:pt idx="6795">
                  <c:v>11:25:21</c:v>
                </c:pt>
                <c:pt idx="6796">
                  <c:v>11:25:22</c:v>
                </c:pt>
                <c:pt idx="6797">
                  <c:v>11:25:23</c:v>
                </c:pt>
                <c:pt idx="6798">
                  <c:v>11:25:24</c:v>
                </c:pt>
                <c:pt idx="6799">
                  <c:v>11:25:25</c:v>
                </c:pt>
                <c:pt idx="6800">
                  <c:v>11:25:26</c:v>
                </c:pt>
                <c:pt idx="6801">
                  <c:v>11:25:27</c:v>
                </c:pt>
                <c:pt idx="6802">
                  <c:v>11:25:28</c:v>
                </c:pt>
                <c:pt idx="6803">
                  <c:v>11:25:29</c:v>
                </c:pt>
                <c:pt idx="6804">
                  <c:v>11:25:30</c:v>
                </c:pt>
                <c:pt idx="6805">
                  <c:v>11:25:31</c:v>
                </c:pt>
                <c:pt idx="6806">
                  <c:v>11:25:32</c:v>
                </c:pt>
                <c:pt idx="6807">
                  <c:v>11:25:33</c:v>
                </c:pt>
                <c:pt idx="6808">
                  <c:v>11:25:34</c:v>
                </c:pt>
                <c:pt idx="6809">
                  <c:v>11:25:35</c:v>
                </c:pt>
                <c:pt idx="6810">
                  <c:v>11:25:36</c:v>
                </c:pt>
                <c:pt idx="6811">
                  <c:v>11:25:37</c:v>
                </c:pt>
                <c:pt idx="6812">
                  <c:v>11:25:38</c:v>
                </c:pt>
                <c:pt idx="6813">
                  <c:v>11:25:39</c:v>
                </c:pt>
                <c:pt idx="6814">
                  <c:v>11:25:40</c:v>
                </c:pt>
                <c:pt idx="6815">
                  <c:v>11:25:41</c:v>
                </c:pt>
                <c:pt idx="6816">
                  <c:v>11:25:42</c:v>
                </c:pt>
                <c:pt idx="6817">
                  <c:v>11:25:43</c:v>
                </c:pt>
                <c:pt idx="6818">
                  <c:v>11:25:44</c:v>
                </c:pt>
                <c:pt idx="6819">
                  <c:v>11:25:45</c:v>
                </c:pt>
                <c:pt idx="6820">
                  <c:v>11:25:46</c:v>
                </c:pt>
                <c:pt idx="6821">
                  <c:v>11:25:47</c:v>
                </c:pt>
                <c:pt idx="6822">
                  <c:v>11:25:48</c:v>
                </c:pt>
                <c:pt idx="6823">
                  <c:v>11:25:49</c:v>
                </c:pt>
                <c:pt idx="6824">
                  <c:v>11:25:50</c:v>
                </c:pt>
                <c:pt idx="6825">
                  <c:v>11:25:51</c:v>
                </c:pt>
                <c:pt idx="6826">
                  <c:v>11:25:52</c:v>
                </c:pt>
                <c:pt idx="6827">
                  <c:v>11:25:53</c:v>
                </c:pt>
                <c:pt idx="6828">
                  <c:v>11:25:54</c:v>
                </c:pt>
                <c:pt idx="6829">
                  <c:v>11:25:55</c:v>
                </c:pt>
                <c:pt idx="6830">
                  <c:v>11:25:56</c:v>
                </c:pt>
                <c:pt idx="6831">
                  <c:v>11:25:57</c:v>
                </c:pt>
                <c:pt idx="6832">
                  <c:v>11:25:58</c:v>
                </c:pt>
                <c:pt idx="6833">
                  <c:v>11:25:59</c:v>
                </c:pt>
                <c:pt idx="6834">
                  <c:v>11:26:00</c:v>
                </c:pt>
                <c:pt idx="6835">
                  <c:v>11:26:01</c:v>
                </c:pt>
                <c:pt idx="6836">
                  <c:v>11:26:02</c:v>
                </c:pt>
                <c:pt idx="6837">
                  <c:v>11:26:03</c:v>
                </c:pt>
                <c:pt idx="6838">
                  <c:v>11:26:04</c:v>
                </c:pt>
                <c:pt idx="6839">
                  <c:v>11:26:06</c:v>
                </c:pt>
                <c:pt idx="6840">
                  <c:v>11:26:07</c:v>
                </c:pt>
                <c:pt idx="6841">
                  <c:v>11:26:08</c:v>
                </c:pt>
                <c:pt idx="6842">
                  <c:v>11:26:09</c:v>
                </c:pt>
                <c:pt idx="6843">
                  <c:v>11:26:10</c:v>
                </c:pt>
                <c:pt idx="6844">
                  <c:v>11:26:11</c:v>
                </c:pt>
                <c:pt idx="6845">
                  <c:v>11:26:12</c:v>
                </c:pt>
                <c:pt idx="6846">
                  <c:v>11:26:13</c:v>
                </c:pt>
                <c:pt idx="6847">
                  <c:v>11:26:14</c:v>
                </c:pt>
                <c:pt idx="6848">
                  <c:v>11:26:15</c:v>
                </c:pt>
                <c:pt idx="6849">
                  <c:v>11:26:16</c:v>
                </c:pt>
                <c:pt idx="6850">
                  <c:v>11:26:17</c:v>
                </c:pt>
                <c:pt idx="6851">
                  <c:v>11:26:18</c:v>
                </c:pt>
                <c:pt idx="6852">
                  <c:v>11:26:19</c:v>
                </c:pt>
                <c:pt idx="6853">
                  <c:v>11:26:20</c:v>
                </c:pt>
                <c:pt idx="6854">
                  <c:v>11:26:21</c:v>
                </c:pt>
                <c:pt idx="6855">
                  <c:v>11:26:22</c:v>
                </c:pt>
                <c:pt idx="6856">
                  <c:v>11:26:23</c:v>
                </c:pt>
                <c:pt idx="6857">
                  <c:v>11:26:24</c:v>
                </c:pt>
                <c:pt idx="6858">
                  <c:v>11:26:25</c:v>
                </c:pt>
                <c:pt idx="6859">
                  <c:v>11:26:26</c:v>
                </c:pt>
                <c:pt idx="6860">
                  <c:v>11:26:27</c:v>
                </c:pt>
                <c:pt idx="6861">
                  <c:v>11:26:28</c:v>
                </c:pt>
                <c:pt idx="6862">
                  <c:v>11:26:29</c:v>
                </c:pt>
                <c:pt idx="6863">
                  <c:v>11:26:30</c:v>
                </c:pt>
                <c:pt idx="6864">
                  <c:v>11:26:31</c:v>
                </c:pt>
                <c:pt idx="6865">
                  <c:v>11:26:32</c:v>
                </c:pt>
                <c:pt idx="6866">
                  <c:v>11:26:33</c:v>
                </c:pt>
                <c:pt idx="6867">
                  <c:v>11:26:34</c:v>
                </c:pt>
                <c:pt idx="6868">
                  <c:v>11:26:35</c:v>
                </c:pt>
                <c:pt idx="6869">
                  <c:v>11:26:36</c:v>
                </c:pt>
                <c:pt idx="6870">
                  <c:v>11:26:37</c:v>
                </c:pt>
                <c:pt idx="6871">
                  <c:v>11:26:38</c:v>
                </c:pt>
                <c:pt idx="6872">
                  <c:v>11:26:39</c:v>
                </c:pt>
                <c:pt idx="6873">
                  <c:v>11:26:40</c:v>
                </c:pt>
                <c:pt idx="6874">
                  <c:v>11:26:41</c:v>
                </c:pt>
                <c:pt idx="6875">
                  <c:v>11:26:42</c:v>
                </c:pt>
                <c:pt idx="6876">
                  <c:v>11:26:44</c:v>
                </c:pt>
                <c:pt idx="6877">
                  <c:v>11:26:45</c:v>
                </c:pt>
                <c:pt idx="6878">
                  <c:v>11:26:46</c:v>
                </c:pt>
                <c:pt idx="6879">
                  <c:v>11:26:47</c:v>
                </c:pt>
                <c:pt idx="6880">
                  <c:v>11:26:48</c:v>
                </c:pt>
                <c:pt idx="6881">
                  <c:v>11:26:49</c:v>
                </c:pt>
                <c:pt idx="6882">
                  <c:v>11:26:50</c:v>
                </c:pt>
                <c:pt idx="6883">
                  <c:v>11:26:51</c:v>
                </c:pt>
                <c:pt idx="6884">
                  <c:v>11:26:52</c:v>
                </c:pt>
                <c:pt idx="6885">
                  <c:v>11:26:53</c:v>
                </c:pt>
                <c:pt idx="6886">
                  <c:v>11:26:54</c:v>
                </c:pt>
                <c:pt idx="6887">
                  <c:v>11:26:55</c:v>
                </c:pt>
                <c:pt idx="6888">
                  <c:v>11:26:56</c:v>
                </c:pt>
                <c:pt idx="6889">
                  <c:v>11:26:57</c:v>
                </c:pt>
                <c:pt idx="6890">
                  <c:v>11:27:01</c:v>
                </c:pt>
                <c:pt idx="6891">
                  <c:v>11:27:05</c:v>
                </c:pt>
                <c:pt idx="6892">
                  <c:v>11:27:07</c:v>
                </c:pt>
                <c:pt idx="6893">
                  <c:v>11:27:08</c:v>
                </c:pt>
                <c:pt idx="6894">
                  <c:v>11:27:09</c:v>
                </c:pt>
                <c:pt idx="6895">
                  <c:v>11:27:10</c:v>
                </c:pt>
                <c:pt idx="6896">
                  <c:v>11:27:12</c:v>
                </c:pt>
                <c:pt idx="6897">
                  <c:v>11:27:16</c:v>
                </c:pt>
                <c:pt idx="6898">
                  <c:v>11:27:17</c:v>
                </c:pt>
                <c:pt idx="6899">
                  <c:v>11:27:18</c:v>
                </c:pt>
                <c:pt idx="6900">
                  <c:v>11:27:19</c:v>
                </c:pt>
                <c:pt idx="6901">
                  <c:v>11:27:20</c:v>
                </c:pt>
                <c:pt idx="6902">
                  <c:v>11:27:21</c:v>
                </c:pt>
                <c:pt idx="6903">
                  <c:v>11:27:23</c:v>
                </c:pt>
                <c:pt idx="6904">
                  <c:v>11:27:24</c:v>
                </c:pt>
                <c:pt idx="6905">
                  <c:v>11:27:25</c:v>
                </c:pt>
                <c:pt idx="6906">
                  <c:v>11:27:26</c:v>
                </c:pt>
                <c:pt idx="6907">
                  <c:v>11:27:27</c:v>
                </c:pt>
                <c:pt idx="6908">
                  <c:v>11:27:28</c:v>
                </c:pt>
                <c:pt idx="6909">
                  <c:v>11:27:29</c:v>
                </c:pt>
                <c:pt idx="6910">
                  <c:v>11:27:30</c:v>
                </c:pt>
                <c:pt idx="6911">
                  <c:v>11:27:31</c:v>
                </c:pt>
                <c:pt idx="6912">
                  <c:v>11:27:32</c:v>
                </c:pt>
                <c:pt idx="6913">
                  <c:v>11:27:33</c:v>
                </c:pt>
                <c:pt idx="6914">
                  <c:v>11:27:34</c:v>
                </c:pt>
                <c:pt idx="6915">
                  <c:v>11:27:37</c:v>
                </c:pt>
                <c:pt idx="6916">
                  <c:v>11:27:38</c:v>
                </c:pt>
                <c:pt idx="6917">
                  <c:v>11:27:39</c:v>
                </c:pt>
                <c:pt idx="6918">
                  <c:v>11:27:40</c:v>
                </c:pt>
                <c:pt idx="6919">
                  <c:v>11:27:42</c:v>
                </c:pt>
                <c:pt idx="6920">
                  <c:v>11:27:43</c:v>
                </c:pt>
                <c:pt idx="6921">
                  <c:v>11:27:44</c:v>
                </c:pt>
                <c:pt idx="6922">
                  <c:v>11:27:45</c:v>
                </c:pt>
                <c:pt idx="6923">
                  <c:v>11:27:46</c:v>
                </c:pt>
                <c:pt idx="6924">
                  <c:v>11:27:47</c:v>
                </c:pt>
                <c:pt idx="6925">
                  <c:v>11:27:48</c:v>
                </c:pt>
                <c:pt idx="6926">
                  <c:v>11:27:49</c:v>
                </c:pt>
                <c:pt idx="6927">
                  <c:v>11:27:50</c:v>
                </c:pt>
                <c:pt idx="6928">
                  <c:v>11:27:51</c:v>
                </c:pt>
                <c:pt idx="6929">
                  <c:v>11:27:52</c:v>
                </c:pt>
                <c:pt idx="6930">
                  <c:v>11:27:53</c:v>
                </c:pt>
                <c:pt idx="6931">
                  <c:v>11:27:54</c:v>
                </c:pt>
                <c:pt idx="6932">
                  <c:v>11:27:55</c:v>
                </c:pt>
                <c:pt idx="6933">
                  <c:v>11:27:56</c:v>
                </c:pt>
                <c:pt idx="6934">
                  <c:v>11:27:57</c:v>
                </c:pt>
                <c:pt idx="6935">
                  <c:v>11:27:58</c:v>
                </c:pt>
                <c:pt idx="6936">
                  <c:v>11:27:59</c:v>
                </c:pt>
                <c:pt idx="6937">
                  <c:v>11:28:00</c:v>
                </c:pt>
                <c:pt idx="6938">
                  <c:v>11:28:01</c:v>
                </c:pt>
                <c:pt idx="6939">
                  <c:v>11:28:02</c:v>
                </c:pt>
                <c:pt idx="6940">
                  <c:v>11:28:03</c:v>
                </c:pt>
                <c:pt idx="6941">
                  <c:v>11:28:04</c:v>
                </c:pt>
                <c:pt idx="6942">
                  <c:v>11:28:05</c:v>
                </c:pt>
                <c:pt idx="6943">
                  <c:v>11:28:08</c:v>
                </c:pt>
                <c:pt idx="6944">
                  <c:v>11:28:09</c:v>
                </c:pt>
                <c:pt idx="6945">
                  <c:v>11:28:10</c:v>
                </c:pt>
                <c:pt idx="6946">
                  <c:v>11:28:11</c:v>
                </c:pt>
                <c:pt idx="6947">
                  <c:v>11:28:12</c:v>
                </c:pt>
                <c:pt idx="6948">
                  <c:v>11:28:13</c:v>
                </c:pt>
                <c:pt idx="6949">
                  <c:v>11:28:14</c:v>
                </c:pt>
                <c:pt idx="6950">
                  <c:v>11:28:15</c:v>
                </c:pt>
                <c:pt idx="6951">
                  <c:v>11:28:16</c:v>
                </c:pt>
                <c:pt idx="6952">
                  <c:v>11:28:17</c:v>
                </c:pt>
                <c:pt idx="6953">
                  <c:v>11:28:18</c:v>
                </c:pt>
                <c:pt idx="6954">
                  <c:v>11:28:20</c:v>
                </c:pt>
                <c:pt idx="6955">
                  <c:v>11:28:21</c:v>
                </c:pt>
                <c:pt idx="6956">
                  <c:v>11:28:22</c:v>
                </c:pt>
                <c:pt idx="6957">
                  <c:v>11:28:23</c:v>
                </c:pt>
                <c:pt idx="6958">
                  <c:v>11:28:24</c:v>
                </c:pt>
                <c:pt idx="6959">
                  <c:v>11:28:25</c:v>
                </c:pt>
                <c:pt idx="6960">
                  <c:v>11:28:26</c:v>
                </c:pt>
                <c:pt idx="6961">
                  <c:v>11:28:27</c:v>
                </c:pt>
                <c:pt idx="6962">
                  <c:v>11:28:28</c:v>
                </c:pt>
                <c:pt idx="6963">
                  <c:v>11:28:29</c:v>
                </c:pt>
                <c:pt idx="6964">
                  <c:v>11:28:31</c:v>
                </c:pt>
                <c:pt idx="6965">
                  <c:v>11:28:32</c:v>
                </c:pt>
                <c:pt idx="6966">
                  <c:v>11:28:35</c:v>
                </c:pt>
                <c:pt idx="6967">
                  <c:v>11:28:36</c:v>
                </c:pt>
                <c:pt idx="6968">
                  <c:v>11:28:37</c:v>
                </c:pt>
                <c:pt idx="6969">
                  <c:v>11:28:38</c:v>
                </c:pt>
                <c:pt idx="6970">
                  <c:v>11:28:40</c:v>
                </c:pt>
                <c:pt idx="6971">
                  <c:v>11:28:41</c:v>
                </c:pt>
                <c:pt idx="6972">
                  <c:v>11:28:42</c:v>
                </c:pt>
                <c:pt idx="6973">
                  <c:v>11:28:45</c:v>
                </c:pt>
                <c:pt idx="6974">
                  <c:v>11:28:47</c:v>
                </c:pt>
                <c:pt idx="6975">
                  <c:v>11:28:48</c:v>
                </c:pt>
                <c:pt idx="6976">
                  <c:v>11:28:51</c:v>
                </c:pt>
                <c:pt idx="6977">
                  <c:v>11:28:55</c:v>
                </c:pt>
                <c:pt idx="6978">
                  <c:v>11:28:56</c:v>
                </c:pt>
                <c:pt idx="6979">
                  <c:v>11:28:58</c:v>
                </c:pt>
                <c:pt idx="6980">
                  <c:v>11:28:59</c:v>
                </c:pt>
                <c:pt idx="6981">
                  <c:v>11:29:01</c:v>
                </c:pt>
                <c:pt idx="6982">
                  <c:v>11:29:02</c:v>
                </c:pt>
                <c:pt idx="6983">
                  <c:v>11:29:04</c:v>
                </c:pt>
                <c:pt idx="6984">
                  <c:v>11:29:06</c:v>
                </c:pt>
                <c:pt idx="6985">
                  <c:v>11:29:11</c:v>
                </c:pt>
                <c:pt idx="6986">
                  <c:v>11:29:12</c:v>
                </c:pt>
                <c:pt idx="6987">
                  <c:v>11:29:13</c:v>
                </c:pt>
                <c:pt idx="6988">
                  <c:v>11:29:14</c:v>
                </c:pt>
                <c:pt idx="6989">
                  <c:v>11:29:15</c:v>
                </c:pt>
                <c:pt idx="6990">
                  <c:v>11:29:16</c:v>
                </c:pt>
                <c:pt idx="6991">
                  <c:v>11:29:17</c:v>
                </c:pt>
                <c:pt idx="6992">
                  <c:v>11:29:18</c:v>
                </c:pt>
                <c:pt idx="6993">
                  <c:v>11:29:19</c:v>
                </c:pt>
                <c:pt idx="6994">
                  <c:v>11:29:20</c:v>
                </c:pt>
                <c:pt idx="6995">
                  <c:v>11:29:21</c:v>
                </c:pt>
                <c:pt idx="6996">
                  <c:v>11:29:23</c:v>
                </c:pt>
                <c:pt idx="6997">
                  <c:v>11:29:24</c:v>
                </c:pt>
                <c:pt idx="6998">
                  <c:v>11:29:25</c:v>
                </c:pt>
                <c:pt idx="6999">
                  <c:v>11:29:26</c:v>
                </c:pt>
                <c:pt idx="7000">
                  <c:v>11:29:28</c:v>
                </c:pt>
                <c:pt idx="7001">
                  <c:v>11:29:29</c:v>
                </c:pt>
                <c:pt idx="7002">
                  <c:v>11:29:30</c:v>
                </c:pt>
                <c:pt idx="7003">
                  <c:v>11:29:31</c:v>
                </c:pt>
                <c:pt idx="7004">
                  <c:v>11:29:32</c:v>
                </c:pt>
                <c:pt idx="7005">
                  <c:v>11:29:33</c:v>
                </c:pt>
                <c:pt idx="7006">
                  <c:v>11:29:34</c:v>
                </c:pt>
                <c:pt idx="7007">
                  <c:v>11:29:35</c:v>
                </c:pt>
                <c:pt idx="7008">
                  <c:v>11:29:36</c:v>
                </c:pt>
                <c:pt idx="7009">
                  <c:v>11:29:37</c:v>
                </c:pt>
                <c:pt idx="7010">
                  <c:v>11:29:38</c:v>
                </c:pt>
                <c:pt idx="7011">
                  <c:v>11:29:39</c:v>
                </c:pt>
                <c:pt idx="7012">
                  <c:v>11:29:40</c:v>
                </c:pt>
                <c:pt idx="7013">
                  <c:v>11:29:42</c:v>
                </c:pt>
                <c:pt idx="7014">
                  <c:v>11:29:43</c:v>
                </c:pt>
                <c:pt idx="7015">
                  <c:v>11:29:44</c:v>
                </c:pt>
                <c:pt idx="7016">
                  <c:v>11:29:46</c:v>
                </c:pt>
                <c:pt idx="7017">
                  <c:v>11:29:47</c:v>
                </c:pt>
                <c:pt idx="7018">
                  <c:v>11:29:48</c:v>
                </c:pt>
                <c:pt idx="7019">
                  <c:v>11:29:49</c:v>
                </c:pt>
                <c:pt idx="7020">
                  <c:v>11:29:50</c:v>
                </c:pt>
                <c:pt idx="7021">
                  <c:v>11:29:51</c:v>
                </c:pt>
                <c:pt idx="7022">
                  <c:v>11:29:53</c:v>
                </c:pt>
                <c:pt idx="7023">
                  <c:v>11:29:54</c:v>
                </c:pt>
                <c:pt idx="7024">
                  <c:v>11:29:55</c:v>
                </c:pt>
                <c:pt idx="7025">
                  <c:v>11:29:57</c:v>
                </c:pt>
                <c:pt idx="7026">
                  <c:v>11:29:59</c:v>
                </c:pt>
                <c:pt idx="7027">
                  <c:v>11:30:00</c:v>
                </c:pt>
                <c:pt idx="7028">
                  <c:v>11:30:01</c:v>
                </c:pt>
                <c:pt idx="7029">
                  <c:v>11:30:02</c:v>
                </c:pt>
                <c:pt idx="7030">
                  <c:v>11:30:03</c:v>
                </c:pt>
                <c:pt idx="7031">
                  <c:v>11:30:04</c:v>
                </c:pt>
                <c:pt idx="7032">
                  <c:v>11:30:05</c:v>
                </c:pt>
                <c:pt idx="7033">
                  <c:v>11:30:06</c:v>
                </c:pt>
                <c:pt idx="7034">
                  <c:v>11:30:07</c:v>
                </c:pt>
                <c:pt idx="7035">
                  <c:v>11:30:08</c:v>
                </c:pt>
                <c:pt idx="7036">
                  <c:v>11:30:09</c:v>
                </c:pt>
                <c:pt idx="7037">
                  <c:v>11:30:10</c:v>
                </c:pt>
                <c:pt idx="7038">
                  <c:v>11:30:12</c:v>
                </c:pt>
                <c:pt idx="7039">
                  <c:v>11:30:13</c:v>
                </c:pt>
                <c:pt idx="7040">
                  <c:v>11:30:14</c:v>
                </c:pt>
                <c:pt idx="7041">
                  <c:v>11:30:15</c:v>
                </c:pt>
                <c:pt idx="7042">
                  <c:v>11:30:16</c:v>
                </c:pt>
                <c:pt idx="7043">
                  <c:v>11:30:18</c:v>
                </c:pt>
                <c:pt idx="7044">
                  <c:v>11:30:19</c:v>
                </c:pt>
                <c:pt idx="7045">
                  <c:v>11:30:20</c:v>
                </c:pt>
                <c:pt idx="7046">
                  <c:v>11:30:21</c:v>
                </c:pt>
                <c:pt idx="7047">
                  <c:v>11:30:22</c:v>
                </c:pt>
                <c:pt idx="7048">
                  <c:v>11:30:25</c:v>
                </c:pt>
                <c:pt idx="7049">
                  <c:v>11:30:26</c:v>
                </c:pt>
                <c:pt idx="7050">
                  <c:v>11:30:27</c:v>
                </c:pt>
                <c:pt idx="7051">
                  <c:v>11:30:28</c:v>
                </c:pt>
                <c:pt idx="7052">
                  <c:v>11:30:29</c:v>
                </c:pt>
                <c:pt idx="7053">
                  <c:v>11:30:30</c:v>
                </c:pt>
                <c:pt idx="7054">
                  <c:v>11:30:31</c:v>
                </c:pt>
                <c:pt idx="7055">
                  <c:v>11:30:32</c:v>
                </c:pt>
                <c:pt idx="7056">
                  <c:v>11:30:35</c:v>
                </c:pt>
                <c:pt idx="7057">
                  <c:v>11:30:37</c:v>
                </c:pt>
                <c:pt idx="7058">
                  <c:v>11:30:38</c:v>
                </c:pt>
                <c:pt idx="7059">
                  <c:v>11:30:39</c:v>
                </c:pt>
                <c:pt idx="7060">
                  <c:v>11:30:40</c:v>
                </c:pt>
                <c:pt idx="7061">
                  <c:v>11:30:43</c:v>
                </c:pt>
                <c:pt idx="7062">
                  <c:v>11:30:46</c:v>
                </c:pt>
                <c:pt idx="7063">
                  <c:v>11:30:47</c:v>
                </c:pt>
                <c:pt idx="7064">
                  <c:v>11:30:48</c:v>
                </c:pt>
                <c:pt idx="7065">
                  <c:v>11:30:49</c:v>
                </c:pt>
                <c:pt idx="7066">
                  <c:v>11:30:52</c:v>
                </c:pt>
                <c:pt idx="7067">
                  <c:v>11:30:54</c:v>
                </c:pt>
                <c:pt idx="7068">
                  <c:v>11:31:03</c:v>
                </c:pt>
                <c:pt idx="7069">
                  <c:v>11:31:04</c:v>
                </c:pt>
                <c:pt idx="7070">
                  <c:v>11:31:07</c:v>
                </c:pt>
                <c:pt idx="7071">
                  <c:v>11:31:08</c:v>
                </c:pt>
                <c:pt idx="7072">
                  <c:v>11:31:09</c:v>
                </c:pt>
                <c:pt idx="7073">
                  <c:v>11:31:14</c:v>
                </c:pt>
                <c:pt idx="7074">
                  <c:v>11:31:17</c:v>
                </c:pt>
                <c:pt idx="7075">
                  <c:v>11:31:19</c:v>
                </c:pt>
                <c:pt idx="7076">
                  <c:v>11:31:23</c:v>
                </c:pt>
                <c:pt idx="7077">
                  <c:v>11:31:24</c:v>
                </c:pt>
                <c:pt idx="7078">
                  <c:v>11:31:26</c:v>
                </c:pt>
                <c:pt idx="7079">
                  <c:v>11:31:27</c:v>
                </c:pt>
                <c:pt idx="7080">
                  <c:v>11:31:32</c:v>
                </c:pt>
                <c:pt idx="7081">
                  <c:v>11:31:33</c:v>
                </c:pt>
                <c:pt idx="7082">
                  <c:v>11:31:34</c:v>
                </c:pt>
                <c:pt idx="7083">
                  <c:v>11:31:35</c:v>
                </c:pt>
                <c:pt idx="7084">
                  <c:v>11:31:36</c:v>
                </c:pt>
                <c:pt idx="7085">
                  <c:v>11:31:39</c:v>
                </c:pt>
                <c:pt idx="7086">
                  <c:v>11:31:41</c:v>
                </c:pt>
                <c:pt idx="7087">
                  <c:v>11:31:44</c:v>
                </c:pt>
                <c:pt idx="7088">
                  <c:v>11:31:45</c:v>
                </c:pt>
                <c:pt idx="7089">
                  <c:v>11:31:46</c:v>
                </c:pt>
                <c:pt idx="7090">
                  <c:v>11:31:48</c:v>
                </c:pt>
                <c:pt idx="7091">
                  <c:v>11:31:56</c:v>
                </c:pt>
                <c:pt idx="7092">
                  <c:v>11:32:04</c:v>
                </c:pt>
                <c:pt idx="7093">
                  <c:v>11:32:08</c:v>
                </c:pt>
                <c:pt idx="7094">
                  <c:v>11:32:17</c:v>
                </c:pt>
                <c:pt idx="7095">
                  <c:v>11:32:22</c:v>
                </c:pt>
                <c:pt idx="7096">
                  <c:v>11:32:23</c:v>
                </c:pt>
                <c:pt idx="7097">
                  <c:v>11:32:24</c:v>
                </c:pt>
                <c:pt idx="7098">
                  <c:v>11:32:28</c:v>
                </c:pt>
                <c:pt idx="7099">
                  <c:v>11:32:29</c:v>
                </c:pt>
                <c:pt idx="7100">
                  <c:v>11:32:32</c:v>
                </c:pt>
                <c:pt idx="7101">
                  <c:v>11:32:34</c:v>
                </c:pt>
                <c:pt idx="7102">
                  <c:v>11:32:36</c:v>
                </c:pt>
                <c:pt idx="7103">
                  <c:v>11:32:41</c:v>
                </c:pt>
                <c:pt idx="7104">
                  <c:v>11:32:44</c:v>
                </c:pt>
                <c:pt idx="7105">
                  <c:v>11:32:45</c:v>
                </c:pt>
                <c:pt idx="7106">
                  <c:v>11:32:46</c:v>
                </c:pt>
                <c:pt idx="7107">
                  <c:v>11:32:50</c:v>
                </c:pt>
                <c:pt idx="7108">
                  <c:v>11:32:51</c:v>
                </c:pt>
                <c:pt idx="7109">
                  <c:v>11:32:52</c:v>
                </c:pt>
                <c:pt idx="7110">
                  <c:v>11:32:53</c:v>
                </c:pt>
                <c:pt idx="7111">
                  <c:v>11:32:54</c:v>
                </c:pt>
                <c:pt idx="7112">
                  <c:v>11:32:55</c:v>
                </c:pt>
                <c:pt idx="7113">
                  <c:v>11:32:56</c:v>
                </c:pt>
                <c:pt idx="7114">
                  <c:v>11:32:58</c:v>
                </c:pt>
                <c:pt idx="7115">
                  <c:v>11:32:59</c:v>
                </c:pt>
                <c:pt idx="7116">
                  <c:v>11:33:01</c:v>
                </c:pt>
                <c:pt idx="7117">
                  <c:v>11:33:03</c:v>
                </c:pt>
                <c:pt idx="7118">
                  <c:v>11:33:04</c:v>
                </c:pt>
                <c:pt idx="7119">
                  <c:v>11:33:05</c:v>
                </c:pt>
                <c:pt idx="7120">
                  <c:v>11:33:06</c:v>
                </c:pt>
                <c:pt idx="7121">
                  <c:v>11:33:07</c:v>
                </c:pt>
                <c:pt idx="7122">
                  <c:v>11:33:08</c:v>
                </c:pt>
                <c:pt idx="7123">
                  <c:v>11:33:09</c:v>
                </c:pt>
                <c:pt idx="7124">
                  <c:v>11:33:10</c:v>
                </c:pt>
                <c:pt idx="7125">
                  <c:v>11:33:11</c:v>
                </c:pt>
                <c:pt idx="7126">
                  <c:v>11:33:13</c:v>
                </c:pt>
                <c:pt idx="7127">
                  <c:v>11:33:18</c:v>
                </c:pt>
                <c:pt idx="7128">
                  <c:v>11:33:19</c:v>
                </c:pt>
                <c:pt idx="7129">
                  <c:v>11:33:20</c:v>
                </c:pt>
                <c:pt idx="7130">
                  <c:v>11:33:22</c:v>
                </c:pt>
                <c:pt idx="7131">
                  <c:v>11:33:23</c:v>
                </c:pt>
                <c:pt idx="7132">
                  <c:v>11:33:24</c:v>
                </c:pt>
                <c:pt idx="7133">
                  <c:v>11:33:25</c:v>
                </c:pt>
                <c:pt idx="7134">
                  <c:v>11:33:26</c:v>
                </c:pt>
                <c:pt idx="7135">
                  <c:v>11:33:27</c:v>
                </c:pt>
                <c:pt idx="7136">
                  <c:v>11:33:28</c:v>
                </c:pt>
                <c:pt idx="7137">
                  <c:v>11:33:29</c:v>
                </c:pt>
                <c:pt idx="7138">
                  <c:v>11:33:30</c:v>
                </c:pt>
                <c:pt idx="7139">
                  <c:v>11:33:32</c:v>
                </c:pt>
                <c:pt idx="7140">
                  <c:v>11:33:35</c:v>
                </c:pt>
                <c:pt idx="7141">
                  <c:v>11:33:37</c:v>
                </c:pt>
                <c:pt idx="7142">
                  <c:v>11:33:38</c:v>
                </c:pt>
                <c:pt idx="7143">
                  <c:v>11:33:39</c:v>
                </c:pt>
                <c:pt idx="7144">
                  <c:v>11:33:40</c:v>
                </c:pt>
                <c:pt idx="7145">
                  <c:v>11:33:41</c:v>
                </c:pt>
                <c:pt idx="7146">
                  <c:v>11:33:43</c:v>
                </c:pt>
                <c:pt idx="7147">
                  <c:v>11:33:44</c:v>
                </c:pt>
                <c:pt idx="7148">
                  <c:v>11:33:45</c:v>
                </c:pt>
                <c:pt idx="7149">
                  <c:v>11:33:46</c:v>
                </c:pt>
                <c:pt idx="7150">
                  <c:v>11:33:47</c:v>
                </c:pt>
                <c:pt idx="7151">
                  <c:v>11:33:48</c:v>
                </c:pt>
                <c:pt idx="7152">
                  <c:v>11:33:49</c:v>
                </c:pt>
                <c:pt idx="7153">
                  <c:v>11:33:50</c:v>
                </c:pt>
                <c:pt idx="7154">
                  <c:v>11:33:51</c:v>
                </c:pt>
                <c:pt idx="7155">
                  <c:v>11:33:52</c:v>
                </c:pt>
                <c:pt idx="7156">
                  <c:v>11:33:53</c:v>
                </c:pt>
                <c:pt idx="7157">
                  <c:v>11:33:54</c:v>
                </c:pt>
                <c:pt idx="7158">
                  <c:v>11:33:55</c:v>
                </c:pt>
                <c:pt idx="7159">
                  <c:v>11:33:56</c:v>
                </c:pt>
                <c:pt idx="7160">
                  <c:v>11:33:57</c:v>
                </c:pt>
                <c:pt idx="7161">
                  <c:v>11:33:58</c:v>
                </c:pt>
                <c:pt idx="7162">
                  <c:v>11:33:59</c:v>
                </c:pt>
                <c:pt idx="7163">
                  <c:v>11:34:00</c:v>
                </c:pt>
                <c:pt idx="7164">
                  <c:v>11:34:01</c:v>
                </c:pt>
                <c:pt idx="7165">
                  <c:v>11:34:02</c:v>
                </c:pt>
                <c:pt idx="7166">
                  <c:v>11:34:03</c:v>
                </c:pt>
                <c:pt idx="7167">
                  <c:v>11:34:04</c:v>
                </c:pt>
                <c:pt idx="7168">
                  <c:v>11:34:05</c:v>
                </c:pt>
                <c:pt idx="7169">
                  <c:v>11:34:06</c:v>
                </c:pt>
                <c:pt idx="7170">
                  <c:v>11:34:07</c:v>
                </c:pt>
                <c:pt idx="7171">
                  <c:v>11:34:08</c:v>
                </c:pt>
                <c:pt idx="7172">
                  <c:v>11:34:09</c:v>
                </c:pt>
                <c:pt idx="7173">
                  <c:v>11:34:11</c:v>
                </c:pt>
                <c:pt idx="7174">
                  <c:v>11:34:12</c:v>
                </c:pt>
                <c:pt idx="7175">
                  <c:v>11:34:13</c:v>
                </c:pt>
                <c:pt idx="7176">
                  <c:v>11:34:14</c:v>
                </c:pt>
                <c:pt idx="7177">
                  <c:v>11:34:15</c:v>
                </c:pt>
                <c:pt idx="7178">
                  <c:v>11:34:17</c:v>
                </c:pt>
                <c:pt idx="7179">
                  <c:v>11:34:19</c:v>
                </c:pt>
                <c:pt idx="7180">
                  <c:v>11:34:20</c:v>
                </c:pt>
                <c:pt idx="7181">
                  <c:v>11:34:23</c:v>
                </c:pt>
                <c:pt idx="7182">
                  <c:v>11:34:24</c:v>
                </c:pt>
                <c:pt idx="7183">
                  <c:v>11:34:25</c:v>
                </c:pt>
                <c:pt idx="7184">
                  <c:v>11:34:26</c:v>
                </c:pt>
                <c:pt idx="7185">
                  <c:v>11:34:27</c:v>
                </c:pt>
                <c:pt idx="7186">
                  <c:v>11:34:28</c:v>
                </c:pt>
                <c:pt idx="7187">
                  <c:v>11:34:30</c:v>
                </c:pt>
                <c:pt idx="7188">
                  <c:v>11:34:32</c:v>
                </c:pt>
                <c:pt idx="7189">
                  <c:v>11:34:33</c:v>
                </c:pt>
                <c:pt idx="7190">
                  <c:v>11:34:34</c:v>
                </c:pt>
                <c:pt idx="7191">
                  <c:v>11:34:37</c:v>
                </c:pt>
                <c:pt idx="7192">
                  <c:v>11:34:38</c:v>
                </c:pt>
                <c:pt idx="7193">
                  <c:v>11:34:39</c:v>
                </c:pt>
                <c:pt idx="7194">
                  <c:v>11:34:41</c:v>
                </c:pt>
                <c:pt idx="7195">
                  <c:v>11:34:43</c:v>
                </c:pt>
                <c:pt idx="7196">
                  <c:v>11:34:44</c:v>
                </c:pt>
                <c:pt idx="7197">
                  <c:v>11:34:47</c:v>
                </c:pt>
                <c:pt idx="7198">
                  <c:v>11:34:48</c:v>
                </c:pt>
                <c:pt idx="7199">
                  <c:v>11:34:49</c:v>
                </c:pt>
                <c:pt idx="7200">
                  <c:v>11:34:50</c:v>
                </c:pt>
                <c:pt idx="7201">
                  <c:v>11:34:51</c:v>
                </c:pt>
                <c:pt idx="7202">
                  <c:v>11:34:52</c:v>
                </c:pt>
                <c:pt idx="7203">
                  <c:v>11:34:53</c:v>
                </c:pt>
                <c:pt idx="7204">
                  <c:v>11:34:54</c:v>
                </c:pt>
                <c:pt idx="7205">
                  <c:v>11:34:55</c:v>
                </c:pt>
                <c:pt idx="7206">
                  <c:v>11:34:56</c:v>
                </c:pt>
                <c:pt idx="7207">
                  <c:v>11:34:57</c:v>
                </c:pt>
                <c:pt idx="7208">
                  <c:v>11:34:58</c:v>
                </c:pt>
                <c:pt idx="7209">
                  <c:v>11:34:59</c:v>
                </c:pt>
                <c:pt idx="7210">
                  <c:v>11:35:00</c:v>
                </c:pt>
                <c:pt idx="7211">
                  <c:v>11:35:01</c:v>
                </c:pt>
                <c:pt idx="7212">
                  <c:v>11:35:02</c:v>
                </c:pt>
                <c:pt idx="7213">
                  <c:v>11:35:03</c:v>
                </c:pt>
                <c:pt idx="7214">
                  <c:v>11:35:04</c:v>
                </c:pt>
                <c:pt idx="7215">
                  <c:v>11:35:05</c:v>
                </c:pt>
                <c:pt idx="7216">
                  <c:v>11:35:06</c:v>
                </c:pt>
                <c:pt idx="7217">
                  <c:v>11:35:07</c:v>
                </c:pt>
                <c:pt idx="7218">
                  <c:v>11:35:08</c:v>
                </c:pt>
                <c:pt idx="7219">
                  <c:v>11:35:09</c:v>
                </c:pt>
                <c:pt idx="7220">
                  <c:v>11:35:11</c:v>
                </c:pt>
                <c:pt idx="7221">
                  <c:v>11:35:12</c:v>
                </c:pt>
                <c:pt idx="7222">
                  <c:v>11:35:14</c:v>
                </c:pt>
                <c:pt idx="7223">
                  <c:v>11:35:15</c:v>
                </c:pt>
                <c:pt idx="7224">
                  <c:v>11:35:20</c:v>
                </c:pt>
                <c:pt idx="7225">
                  <c:v>11:35:24</c:v>
                </c:pt>
                <c:pt idx="7226">
                  <c:v>11:35:25</c:v>
                </c:pt>
                <c:pt idx="7227">
                  <c:v>11:35:28</c:v>
                </c:pt>
                <c:pt idx="7228">
                  <c:v>11:35:39</c:v>
                </c:pt>
                <c:pt idx="7229">
                  <c:v>11:35:55</c:v>
                </c:pt>
                <c:pt idx="7230">
                  <c:v>11:35:56</c:v>
                </c:pt>
                <c:pt idx="7231">
                  <c:v>11:35:57</c:v>
                </c:pt>
                <c:pt idx="7232">
                  <c:v>11:36:08</c:v>
                </c:pt>
                <c:pt idx="7233">
                  <c:v>11:36:17</c:v>
                </c:pt>
                <c:pt idx="7234">
                  <c:v>11:36:19</c:v>
                </c:pt>
                <c:pt idx="7235">
                  <c:v>11:36:27</c:v>
                </c:pt>
                <c:pt idx="7236">
                  <c:v>11:36:30</c:v>
                </c:pt>
                <c:pt idx="7237">
                  <c:v>11:36:32</c:v>
                </c:pt>
                <c:pt idx="7238">
                  <c:v>11:36:33</c:v>
                </c:pt>
                <c:pt idx="7239">
                  <c:v>11:36:47</c:v>
                </c:pt>
                <c:pt idx="7240">
                  <c:v>11:36:59</c:v>
                </c:pt>
                <c:pt idx="7241">
                  <c:v>11:37:00</c:v>
                </c:pt>
                <c:pt idx="7242">
                  <c:v>11:37:04</c:v>
                </c:pt>
                <c:pt idx="7243">
                  <c:v>11:37:05</c:v>
                </c:pt>
                <c:pt idx="7244">
                  <c:v>11:37:06</c:v>
                </c:pt>
                <c:pt idx="7245">
                  <c:v>11:37:08</c:v>
                </c:pt>
                <c:pt idx="7246">
                  <c:v>11:37:09</c:v>
                </c:pt>
                <c:pt idx="7247">
                  <c:v>11:37:10</c:v>
                </c:pt>
                <c:pt idx="7248">
                  <c:v>11:37:11</c:v>
                </c:pt>
                <c:pt idx="7249">
                  <c:v>11:37:12</c:v>
                </c:pt>
                <c:pt idx="7250">
                  <c:v>11:37:16</c:v>
                </c:pt>
                <c:pt idx="7251">
                  <c:v>11:37:17</c:v>
                </c:pt>
                <c:pt idx="7252">
                  <c:v>11:37:18</c:v>
                </c:pt>
                <c:pt idx="7253">
                  <c:v>11:37:20</c:v>
                </c:pt>
                <c:pt idx="7254">
                  <c:v>11:37:22</c:v>
                </c:pt>
                <c:pt idx="7255">
                  <c:v>11:37:23</c:v>
                </c:pt>
                <c:pt idx="7256">
                  <c:v>11:37:24</c:v>
                </c:pt>
                <c:pt idx="7257">
                  <c:v>11:37:25</c:v>
                </c:pt>
                <c:pt idx="7258">
                  <c:v>11:37:26</c:v>
                </c:pt>
                <c:pt idx="7259">
                  <c:v>11:37:27</c:v>
                </c:pt>
                <c:pt idx="7260">
                  <c:v>11:37:28</c:v>
                </c:pt>
                <c:pt idx="7261">
                  <c:v>11:37:29</c:v>
                </c:pt>
                <c:pt idx="7262">
                  <c:v>11:37:31</c:v>
                </c:pt>
                <c:pt idx="7263">
                  <c:v>11:37:32</c:v>
                </c:pt>
                <c:pt idx="7264">
                  <c:v>11:37:34</c:v>
                </c:pt>
                <c:pt idx="7265">
                  <c:v>11:37:37</c:v>
                </c:pt>
                <c:pt idx="7266">
                  <c:v>11:37:38</c:v>
                </c:pt>
                <c:pt idx="7267">
                  <c:v>11:37:39</c:v>
                </c:pt>
                <c:pt idx="7268">
                  <c:v>11:37:40</c:v>
                </c:pt>
                <c:pt idx="7269">
                  <c:v>11:37:41</c:v>
                </c:pt>
                <c:pt idx="7270">
                  <c:v>11:37:42</c:v>
                </c:pt>
                <c:pt idx="7271">
                  <c:v>11:37:43</c:v>
                </c:pt>
                <c:pt idx="7272">
                  <c:v>11:37:44</c:v>
                </c:pt>
                <c:pt idx="7273">
                  <c:v>11:37:46</c:v>
                </c:pt>
                <c:pt idx="7274">
                  <c:v>11:37:49</c:v>
                </c:pt>
                <c:pt idx="7275">
                  <c:v>11:37:52</c:v>
                </c:pt>
                <c:pt idx="7276">
                  <c:v>11:37:54</c:v>
                </c:pt>
                <c:pt idx="7277">
                  <c:v>11:37:56</c:v>
                </c:pt>
                <c:pt idx="7278">
                  <c:v>11:38:00</c:v>
                </c:pt>
                <c:pt idx="7279">
                  <c:v>11:38:01</c:v>
                </c:pt>
                <c:pt idx="7280">
                  <c:v>11:38:03</c:v>
                </c:pt>
                <c:pt idx="7281">
                  <c:v>11:38:06</c:v>
                </c:pt>
                <c:pt idx="7282">
                  <c:v>11:38:07</c:v>
                </c:pt>
                <c:pt idx="7283">
                  <c:v>11:38:08</c:v>
                </c:pt>
                <c:pt idx="7284">
                  <c:v>11:38:09</c:v>
                </c:pt>
                <c:pt idx="7285">
                  <c:v>11:38:11</c:v>
                </c:pt>
                <c:pt idx="7286">
                  <c:v>11:38:12</c:v>
                </c:pt>
                <c:pt idx="7287">
                  <c:v>11:38:14</c:v>
                </c:pt>
                <c:pt idx="7288">
                  <c:v>11:38:15</c:v>
                </c:pt>
                <c:pt idx="7289">
                  <c:v>11:38:16</c:v>
                </c:pt>
                <c:pt idx="7290">
                  <c:v>11:38:17</c:v>
                </c:pt>
                <c:pt idx="7291">
                  <c:v>11:38:18</c:v>
                </c:pt>
                <c:pt idx="7292">
                  <c:v>11:38:19</c:v>
                </c:pt>
                <c:pt idx="7293">
                  <c:v>11:38:20</c:v>
                </c:pt>
                <c:pt idx="7294">
                  <c:v>11:38:21</c:v>
                </c:pt>
                <c:pt idx="7295">
                  <c:v>11:38:22</c:v>
                </c:pt>
                <c:pt idx="7296">
                  <c:v>11:38:24</c:v>
                </c:pt>
                <c:pt idx="7297">
                  <c:v>11:38:25</c:v>
                </c:pt>
                <c:pt idx="7298">
                  <c:v>11:38:26</c:v>
                </c:pt>
                <c:pt idx="7299">
                  <c:v>11:38:27</c:v>
                </c:pt>
                <c:pt idx="7300">
                  <c:v>11:38:28</c:v>
                </c:pt>
                <c:pt idx="7301">
                  <c:v>11:38:29</c:v>
                </c:pt>
                <c:pt idx="7302">
                  <c:v>11:38:30</c:v>
                </c:pt>
                <c:pt idx="7303">
                  <c:v>11:38:31</c:v>
                </c:pt>
                <c:pt idx="7304">
                  <c:v>11:38:32</c:v>
                </c:pt>
                <c:pt idx="7305">
                  <c:v>11:38:33</c:v>
                </c:pt>
                <c:pt idx="7306">
                  <c:v>11:38:41</c:v>
                </c:pt>
                <c:pt idx="7307">
                  <c:v>11:38:43</c:v>
                </c:pt>
                <c:pt idx="7308">
                  <c:v>11:38:44</c:v>
                </c:pt>
                <c:pt idx="7309">
                  <c:v>11:38:54</c:v>
                </c:pt>
                <c:pt idx="7310">
                  <c:v>11:38:55</c:v>
                </c:pt>
                <c:pt idx="7311">
                  <c:v>11:38:56</c:v>
                </c:pt>
                <c:pt idx="7312">
                  <c:v>11:38:57</c:v>
                </c:pt>
                <c:pt idx="7313">
                  <c:v>11:38:58</c:v>
                </c:pt>
                <c:pt idx="7314">
                  <c:v>11:38:59</c:v>
                </c:pt>
                <c:pt idx="7315">
                  <c:v>11:39:02</c:v>
                </c:pt>
                <c:pt idx="7316">
                  <c:v>11:39:08</c:v>
                </c:pt>
                <c:pt idx="7317">
                  <c:v>11:39:12</c:v>
                </c:pt>
                <c:pt idx="7318">
                  <c:v>11:39:21</c:v>
                </c:pt>
                <c:pt idx="7319">
                  <c:v>11:39:23</c:v>
                </c:pt>
                <c:pt idx="7320">
                  <c:v>11:39:25</c:v>
                </c:pt>
                <c:pt idx="7321">
                  <c:v>11:39:26</c:v>
                </c:pt>
                <c:pt idx="7322">
                  <c:v>11:39:27</c:v>
                </c:pt>
                <c:pt idx="7323">
                  <c:v>11:39:28</c:v>
                </c:pt>
                <c:pt idx="7324">
                  <c:v>11:39:30</c:v>
                </c:pt>
                <c:pt idx="7325">
                  <c:v>11:39:31</c:v>
                </c:pt>
                <c:pt idx="7326">
                  <c:v>11:39:32</c:v>
                </c:pt>
                <c:pt idx="7327">
                  <c:v>11:39:33</c:v>
                </c:pt>
                <c:pt idx="7328">
                  <c:v>11:39:34</c:v>
                </c:pt>
                <c:pt idx="7329">
                  <c:v>11:39:35</c:v>
                </c:pt>
                <c:pt idx="7330">
                  <c:v>11:39:36</c:v>
                </c:pt>
                <c:pt idx="7331">
                  <c:v>11:39:37</c:v>
                </c:pt>
                <c:pt idx="7332">
                  <c:v>11:39:38</c:v>
                </c:pt>
                <c:pt idx="7333">
                  <c:v>11:39:39</c:v>
                </c:pt>
                <c:pt idx="7334">
                  <c:v>11:39:40</c:v>
                </c:pt>
                <c:pt idx="7335">
                  <c:v>11:39:41</c:v>
                </c:pt>
                <c:pt idx="7336">
                  <c:v>11:39:42</c:v>
                </c:pt>
                <c:pt idx="7337">
                  <c:v>11:39:44</c:v>
                </c:pt>
                <c:pt idx="7338">
                  <c:v>11:39:45</c:v>
                </c:pt>
                <c:pt idx="7339">
                  <c:v>11:39:46</c:v>
                </c:pt>
                <c:pt idx="7340">
                  <c:v>11:39:47</c:v>
                </c:pt>
                <c:pt idx="7341">
                  <c:v>11:39:48</c:v>
                </c:pt>
                <c:pt idx="7342">
                  <c:v>11:39:49</c:v>
                </c:pt>
                <c:pt idx="7343">
                  <c:v>11:39:50</c:v>
                </c:pt>
                <c:pt idx="7344">
                  <c:v>11:39:51</c:v>
                </c:pt>
                <c:pt idx="7345">
                  <c:v>11:39:52</c:v>
                </c:pt>
                <c:pt idx="7346">
                  <c:v>11:39:53</c:v>
                </c:pt>
                <c:pt idx="7347">
                  <c:v>11:39:54</c:v>
                </c:pt>
                <c:pt idx="7348">
                  <c:v>11:39:55</c:v>
                </c:pt>
                <c:pt idx="7349">
                  <c:v>11:39:57</c:v>
                </c:pt>
                <c:pt idx="7350">
                  <c:v>11:39:58</c:v>
                </c:pt>
                <c:pt idx="7351">
                  <c:v>11:39:59</c:v>
                </c:pt>
                <c:pt idx="7352">
                  <c:v>11:40:00</c:v>
                </c:pt>
                <c:pt idx="7353">
                  <c:v>11:40:01</c:v>
                </c:pt>
                <c:pt idx="7354">
                  <c:v>11:40:02</c:v>
                </c:pt>
                <c:pt idx="7355">
                  <c:v>11:40:03</c:v>
                </c:pt>
                <c:pt idx="7356">
                  <c:v>11:40:04</c:v>
                </c:pt>
                <c:pt idx="7357">
                  <c:v>11:40:05</c:v>
                </c:pt>
                <c:pt idx="7358">
                  <c:v>11:40:06</c:v>
                </c:pt>
                <c:pt idx="7359">
                  <c:v>11:40:08</c:v>
                </c:pt>
                <c:pt idx="7360">
                  <c:v>11:40:10</c:v>
                </c:pt>
                <c:pt idx="7361">
                  <c:v>11:40:13</c:v>
                </c:pt>
                <c:pt idx="7362">
                  <c:v>11:40:18</c:v>
                </c:pt>
                <c:pt idx="7363">
                  <c:v>11:40:19</c:v>
                </c:pt>
                <c:pt idx="7364">
                  <c:v>11:40:20</c:v>
                </c:pt>
                <c:pt idx="7365">
                  <c:v>11:40:21</c:v>
                </c:pt>
                <c:pt idx="7366">
                  <c:v>11:40:22</c:v>
                </c:pt>
                <c:pt idx="7367">
                  <c:v>11:40:24</c:v>
                </c:pt>
                <c:pt idx="7368">
                  <c:v>11:40:27</c:v>
                </c:pt>
                <c:pt idx="7369">
                  <c:v>11:40:32</c:v>
                </c:pt>
                <c:pt idx="7370">
                  <c:v>11:40:33</c:v>
                </c:pt>
                <c:pt idx="7371">
                  <c:v>11:40:41</c:v>
                </c:pt>
                <c:pt idx="7372">
                  <c:v>11:40:46</c:v>
                </c:pt>
                <c:pt idx="7373">
                  <c:v>11:40:50</c:v>
                </c:pt>
                <c:pt idx="7374">
                  <c:v>11:40:53</c:v>
                </c:pt>
                <c:pt idx="7375">
                  <c:v>11:40:58</c:v>
                </c:pt>
                <c:pt idx="7376">
                  <c:v>11:41:02</c:v>
                </c:pt>
                <c:pt idx="7377">
                  <c:v>11:41:04</c:v>
                </c:pt>
                <c:pt idx="7378">
                  <c:v>11:41:06</c:v>
                </c:pt>
                <c:pt idx="7379">
                  <c:v>11:41:09</c:v>
                </c:pt>
                <c:pt idx="7380">
                  <c:v>11:41:11</c:v>
                </c:pt>
                <c:pt idx="7381">
                  <c:v>11:41:22</c:v>
                </c:pt>
                <c:pt idx="7382">
                  <c:v>11:41:23</c:v>
                </c:pt>
                <c:pt idx="7383">
                  <c:v>11:41:24</c:v>
                </c:pt>
                <c:pt idx="7384">
                  <c:v>11:41:27</c:v>
                </c:pt>
                <c:pt idx="7385">
                  <c:v>11:41:28</c:v>
                </c:pt>
                <c:pt idx="7386">
                  <c:v>11:41:29</c:v>
                </c:pt>
                <c:pt idx="7387">
                  <c:v>11:41:30</c:v>
                </c:pt>
                <c:pt idx="7388">
                  <c:v>11:41:31</c:v>
                </c:pt>
                <c:pt idx="7389">
                  <c:v>11:41:32</c:v>
                </c:pt>
                <c:pt idx="7390">
                  <c:v>11:41:33</c:v>
                </c:pt>
                <c:pt idx="7391">
                  <c:v>11:41:36</c:v>
                </c:pt>
                <c:pt idx="7392">
                  <c:v>11:41:37</c:v>
                </c:pt>
                <c:pt idx="7393">
                  <c:v>11:41:38</c:v>
                </c:pt>
                <c:pt idx="7394">
                  <c:v>11:41:40</c:v>
                </c:pt>
                <c:pt idx="7395">
                  <c:v>11:41:41</c:v>
                </c:pt>
                <c:pt idx="7396">
                  <c:v>11:41:42</c:v>
                </c:pt>
                <c:pt idx="7397">
                  <c:v>11:41:44</c:v>
                </c:pt>
                <c:pt idx="7398">
                  <c:v>11:41:45</c:v>
                </c:pt>
                <c:pt idx="7399">
                  <c:v>11:41:47</c:v>
                </c:pt>
                <c:pt idx="7400">
                  <c:v>11:41:48</c:v>
                </c:pt>
                <c:pt idx="7401">
                  <c:v>11:41:49</c:v>
                </c:pt>
                <c:pt idx="7402">
                  <c:v>11:41:50</c:v>
                </c:pt>
                <c:pt idx="7403">
                  <c:v>11:41:51</c:v>
                </c:pt>
                <c:pt idx="7404">
                  <c:v>11:41:53</c:v>
                </c:pt>
                <c:pt idx="7405">
                  <c:v>11:41:54</c:v>
                </c:pt>
                <c:pt idx="7406">
                  <c:v>11:41:56</c:v>
                </c:pt>
                <c:pt idx="7407">
                  <c:v>11:41:58</c:v>
                </c:pt>
                <c:pt idx="7408">
                  <c:v>11:42:00</c:v>
                </c:pt>
                <c:pt idx="7409">
                  <c:v>11:42:02</c:v>
                </c:pt>
                <c:pt idx="7410">
                  <c:v>11:42:04</c:v>
                </c:pt>
                <c:pt idx="7411">
                  <c:v>11:42:05</c:v>
                </c:pt>
                <c:pt idx="7412">
                  <c:v>11:42:06</c:v>
                </c:pt>
                <c:pt idx="7413">
                  <c:v>11:42:07</c:v>
                </c:pt>
                <c:pt idx="7414">
                  <c:v>11:42:15</c:v>
                </c:pt>
                <c:pt idx="7415">
                  <c:v>11:42:20</c:v>
                </c:pt>
                <c:pt idx="7416">
                  <c:v>11:42:24</c:v>
                </c:pt>
                <c:pt idx="7417">
                  <c:v>11:42:31</c:v>
                </c:pt>
                <c:pt idx="7418">
                  <c:v>11:42:32</c:v>
                </c:pt>
                <c:pt idx="7419">
                  <c:v>11:42:35</c:v>
                </c:pt>
                <c:pt idx="7420">
                  <c:v>11:42:37</c:v>
                </c:pt>
                <c:pt idx="7421">
                  <c:v>11:42:43</c:v>
                </c:pt>
                <c:pt idx="7422">
                  <c:v>11:42:47</c:v>
                </c:pt>
                <c:pt idx="7423">
                  <c:v>11:42:48</c:v>
                </c:pt>
                <c:pt idx="7424">
                  <c:v>11:42:49</c:v>
                </c:pt>
                <c:pt idx="7425">
                  <c:v>11:42:51</c:v>
                </c:pt>
                <c:pt idx="7426">
                  <c:v>11:42:52</c:v>
                </c:pt>
                <c:pt idx="7427">
                  <c:v>11:42:54</c:v>
                </c:pt>
                <c:pt idx="7428">
                  <c:v>11:43:00</c:v>
                </c:pt>
                <c:pt idx="7429">
                  <c:v>11:43:03</c:v>
                </c:pt>
                <c:pt idx="7430">
                  <c:v>11:43:04</c:v>
                </c:pt>
                <c:pt idx="7431">
                  <c:v>11:43:22</c:v>
                </c:pt>
                <c:pt idx="7432">
                  <c:v>11:43:48</c:v>
                </c:pt>
                <c:pt idx="7433">
                  <c:v>11:44:03</c:v>
                </c:pt>
                <c:pt idx="7434">
                  <c:v>11:44:08</c:v>
                </c:pt>
                <c:pt idx="7435">
                  <c:v>11:44:09</c:v>
                </c:pt>
                <c:pt idx="7436">
                  <c:v>11:44:10</c:v>
                </c:pt>
                <c:pt idx="7437">
                  <c:v>11:44:11</c:v>
                </c:pt>
                <c:pt idx="7438">
                  <c:v>11:44:12</c:v>
                </c:pt>
                <c:pt idx="7439">
                  <c:v>11:44:18</c:v>
                </c:pt>
                <c:pt idx="7440">
                  <c:v>11:44:28</c:v>
                </c:pt>
                <c:pt idx="7441">
                  <c:v>11:44:35</c:v>
                </c:pt>
                <c:pt idx="7442">
                  <c:v>11:44:45</c:v>
                </c:pt>
                <c:pt idx="7443">
                  <c:v>11:44:47</c:v>
                </c:pt>
                <c:pt idx="7444">
                  <c:v>11:44:51</c:v>
                </c:pt>
                <c:pt idx="7445">
                  <c:v>11:44:53</c:v>
                </c:pt>
                <c:pt idx="7446">
                  <c:v>11:44:58</c:v>
                </c:pt>
                <c:pt idx="7447">
                  <c:v>11:44:59</c:v>
                </c:pt>
                <c:pt idx="7448">
                  <c:v>11:45:01</c:v>
                </c:pt>
                <c:pt idx="7449">
                  <c:v>11:45:02</c:v>
                </c:pt>
                <c:pt idx="7450">
                  <c:v>11:45:05</c:v>
                </c:pt>
                <c:pt idx="7451">
                  <c:v>11:45:08</c:v>
                </c:pt>
                <c:pt idx="7452">
                  <c:v>11:45:16</c:v>
                </c:pt>
                <c:pt idx="7453">
                  <c:v>11:45:22</c:v>
                </c:pt>
                <c:pt idx="7454">
                  <c:v>11:45:23</c:v>
                </c:pt>
                <c:pt idx="7455">
                  <c:v>11:45:25</c:v>
                </c:pt>
                <c:pt idx="7456">
                  <c:v>11:45:26</c:v>
                </c:pt>
                <c:pt idx="7457">
                  <c:v>11:45:34</c:v>
                </c:pt>
                <c:pt idx="7458">
                  <c:v>11:45:39</c:v>
                </c:pt>
                <c:pt idx="7459">
                  <c:v>11:45:40</c:v>
                </c:pt>
                <c:pt idx="7460">
                  <c:v>11:45:42</c:v>
                </c:pt>
                <c:pt idx="7461">
                  <c:v>11:45:43</c:v>
                </c:pt>
                <c:pt idx="7462">
                  <c:v>11:45:46</c:v>
                </c:pt>
                <c:pt idx="7463">
                  <c:v>11:45:53</c:v>
                </c:pt>
                <c:pt idx="7464">
                  <c:v>11:45:59</c:v>
                </c:pt>
                <c:pt idx="7465">
                  <c:v>11:46:09</c:v>
                </c:pt>
                <c:pt idx="7466">
                  <c:v>11:46:10</c:v>
                </c:pt>
                <c:pt idx="7467">
                  <c:v>11:46:11</c:v>
                </c:pt>
                <c:pt idx="7468">
                  <c:v>11:46:12</c:v>
                </c:pt>
                <c:pt idx="7469">
                  <c:v>11:46:13</c:v>
                </c:pt>
                <c:pt idx="7470">
                  <c:v>11:46:14</c:v>
                </c:pt>
                <c:pt idx="7471">
                  <c:v>11:46:15</c:v>
                </c:pt>
                <c:pt idx="7472">
                  <c:v>11:46:16</c:v>
                </c:pt>
                <c:pt idx="7473">
                  <c:v>11:46:17</c:v>
                </c:pt>
                <c:pt idx="7474">
                  <c:v>11:46:19</c:v>
                </c:pt>
                <c:pt idx="7475">
                  <c:v>11:46:22</c:v>
                </c:pt>
                <c:pt idx="7476">
                  <c:v>11:46:23</c:v>
                </c:pt>
                <c:pt idx="7477">
                  <c:v>11:46:25</c:v>
                </c:pt>
                <c:pt idx="7478">
                  <c:v>11:46:27</c:v>
                </c:pt>
                <c:pt idx="7479">
                  <c:v>11:46:30</c:v>
                </c:pt>
                <c:pt idx="7480">
                  <c:v>11:46:31</c:v>
                </c:pt>
                <c:pt idx="7481">
                  <c:v>11:46:32</c:v>
                </c:pt>
                <c:pt idx="7482">
                  <c:v>11:46:36</c:v>
                </c:pt>
                <c:pt idx="7483">
                  <c:v>11:46:37</c:v>
                </c:pt>
                <c:pt idx="7484">
                  <c:v>11:46:38</c:v>
                </c:pt>
                <c:pt idx="7485">
                  <c:v>11:46:41</c:v>
                </c:pt>
                <c:pt idx="7486">
                  <c:v>11:46:43</c:v>
                </c:pt>
                <c:pt idx="7487">
                  <c:v>11:46:59</c:v>
                </c:pt>
                <c:pt idx="7488">
                  <c:v>11:47:10</c:v>
                </c:pt>
                <c:pt idx="7489">
                  <c:v>11:47:13</c:v>
                </c:pt>
                <c:pt idx="7490">
                  <c:v>11:47:28</c:v>
                </c:pt>
                <c:pt idx="7491">
                  <c:v>11:47:39</c:v>
                </c:pt>
                <c:pt idx="7492">
                  <c:v>11:47:41</c:v>
                </c:pt>
                <c:pt idx="7493">
                  <c:v>11:47:48</c:v>
                </c:pt>
                <c:pt idx="7494">
                  <c:v>11:47:49</c:v>
                </c:pt>
                <c:pt idx="7495">
                  <c:v>11:47:53</c:v>
                </c:pt>
                <c:pt idx="7496">
                  <c:v>11:47:56</c:v>
                </c:pt>
                <c:pt idx="7497">
                  <c:v>11:47:58</c:v>
                </c:pt>
                <c:pt idx="7498">
                  <c:v>11:47:59</c:v>
                </c:pt>
                <c:pt idx="7499">
                  <c:v>11:48:00</c:v>
                </c:pt>
                <c:pt idx="7500">
                  <c:v>11:48:01</c:v>
                </c:pt>
                <c:pt idx="7501">
                  <c:v>11:48:02</c:v>
                </c:pt>
                <c:pt idx="7502">
                  <c:v>11:48:03</c:v>
                </c:pt>
                <c:pt idx="7503">
                  <c:v>11:48:04</c:v>
                </c:pt>
                <c:pt idx="7504">
                  <c:v>11:48:05</c:v>
                </c:pt>
                <c:pt idx="7505">
                  <c:v>11:48:06</c:v>
                </c:pt>
                <c:pt idx="7506">
                  <c:v>11:48:12</c:v>
                </c:pt>
                <c:pt idx="7507">
                  <c:v>11:48:13</c:v>
                </c:pt>
                <c:pt idx="7508">
                  <c:v>11:48:14</c:v>
                </c:pt>
                <c:pt idx="7509">
                  <c:v>11:48:16</c:v>
                </c:pt>
                <c:pt idx="7510">
                  <c:v>11:48:17</c:v>
                </c:pt>
                <c:pt idx="7511">
                  <c:v>11:48:18</c:v>
                </c:pt>
                <c:pt idx="7512">
                  <c:v>11:48:19</c:v>
                </c:pt>
                <c:pt idx="7513">
                  <c:v>11:48:20</c:v>
                </c:pt>
                <c:pt idx="7514">
                  <c:v>11:48:21</c:v>
                </c:pt>
                <c:pt idx="7515">
                  <c:v>11:48:22</c:v>
                </c:pt>
                <c:pt idx="7516">
                  <c:v>11:48:25</c:v>
                </c:pt>
                <c:pt idx="7517">
                  <c:v>11:48:32</c:v>
                </c:pt>
                <c:pt idx="7518">
                  <c:v>11:48:40</c:v>
                </c:pt>
                <c:pt idx="7519">
                  <c:v>11:48:41</c:v>
                </c:pt>
                <c:pt idx="7520">
                  <c:v>11:49:09</c:v>
                </c:pt>
                <c:pt idx="7521">
                  <c:v>11:49:19</c:v>
                </c:pt>
                <c:pt idx="7522">
                  <c:v>11:49:43</c:v>
                </c:pt>
                <c:pt idx="7523">
                  <c:v>11:49:45</c:v>
                </c:pt>
                <c:pt idx="7524">
                  <c:v>11:49:46</c:v>
                </c:pt>
                <c:pt idx="7525">
                  <c:v>11:49:47</c:v>
                </c:pt>
                <c:pt idx="7526">
                  <c:v>11:49:48</c:v>
                </c:pt>
                <c:pt idx="7527">
                  <c:v>11:49:50</c:v>
                </c:pt>
                <c:pt idx="7528">
                  <c:v>11:50:08</c:v>
                </c:pt>
                <c:pt idx="7529">
                  <c:v>11:50:12</c:v>
                </c:pt>
                <c:pt idx="7530">
                  <c:v>11:50:28</c:v>
                </c:pt>
                <c:pt idx="7531">
                  <c:v>11:50:45</c:v>
                </c:pt>
                <c:pt idx="7532">
                  <c:v>11:50:50</c:v>
                </c:pt>
                <c:pt idx="7533">
                  <c:v>11:50:56</c:v>
                </c:pt>
                <c:pt idx="7534">
                  <c:v>11:51:03</c:v>
                </c:pt>
                <c:pt idx="7535">
                  <c:v>11:51:05</c:v>
                </c:pt>
                <c:pt idx="7536">
                  <c:v>11:52:49</c:v>
                </c:pt>
                <c:pt idx="7537">
                  <c:v>11:53:08</c:v>
                </c:pt>
                <c:pt idx="7538">
                  <c:v>11:53:13</c:v>
                </c:pt>
                <c:pt idx="7539">
                  <c:v>11:53:36</c:v>
                </c:pt>
                <c:pt idx="7540">
                  <c:v>11:54:15</c:v>
                </c:pt>
                <c:pt idx="7541">
                  <c:v>11:54:25</c:v>
                </c:pt>
                <c:pt idx="7542">
                  <c:v>11:54:41</c:v>
                </c:pt>
                <c:pt idx="7543">
                  <c:v>11:55:39</c:v>
                </c:pt>
                <c:pt idx="7544">
                  <c:v>11:55:40</c:v>
                </c:pt>
                <c:pt idx="7545">
                  <c:v>11:55:42</c:v>
                </c:pt>
                <c:pt idx="7546">
                  <c:v>11:55:43</c:v>
                </c:pt>
                <c:pt idx="7547">
                  <c:v>11:55:44</c:v>
                </c:pt>
                <c:pt idx="7548">
                  <c:v>11:55:45</c:v>
                </c:pt>
                <c:pt idx="7549">
                  <c:v>11:55:46</c:v>
                </c:pt>
                <c:pt idx="7550">
                  <c:v>11:55:47</c:v>
                </c:pt>
                <c:pt idx="7551">
                  <c:v>11:55:48</c:v>
                </c:pt>
                <c:pt idx="7552">
                  <c:v>11:55:49</c:v>
                </c:pt>
                <c:pt idx="7553">
                  <c:v>11:56:07</c:v>
                </c:pt>
                <c:pt idx="7554">
                  <c:v>11:56:08</c:v>
                </c:pt>
                <c:pt idx="7555">
                  <c:v>11:56:09</c:v>
                </c:pt>
                <c:pt idx="7556">
                  <c:v>11:56:10</c:v>
                </c:pt>
                <c:pt idx="7557">
                  <c:v>11:56:11</c:v>
                </c:pt>
                <c:pt idx="7558">
                  <c:v>11:56:12</c:v>
                </c:pt>
                <c:pt idx="7559">
                  <c:v>11:56:16</c:v>
                </c:pt>
                <c:pt idx="7560">
                  <c:v>11:57:18</c:v>
                </c:pt>
                <c:pt idx="7561">
                  <c:v>11:57:21</c:v>
                </c:pt>
                <c:pt idx="7562">
                  <c:v>11:57:22</c:v>
                </c:pt>
                <c:pt idx="7563">
                  <c:v>11:57:24</c:v>
                </c:pt>
                <c:pt idx="7564">
                  <c:v>11:57:25</c:v>
                </c:pt>
                <c:pt idx="7565">
                  <c:v>11:57:40</c:v>
                </c:pt>
                <c:pt idx="7566">
                  <c:v>11:57:41</c:v>
                </c:pt>
                <c:pt idx="7567">
                  <c:v>11:57:48</c:v>
                </c:pt>
                <c:pt idx="7568">
                  <c:v>11:57:51</c:v>
                </c:pt>
                <c:pt idx="7569">
                  <c:v>11:57:53</c:v>
                </c:pt>
                <c:pt idx="7570">
                  <c:v>11:57:54</c:v>
                </c:pt>
                <c:pt idx="7571">
                  <c:v>11:57:56</c:v>
                </c:pt>
                <c:pt idx="7572">
                  <c:v>11:57:59</c:v>
                </c:pt>
                <c:pt idx="7573">
                  <c:v>11:58:05</c:v>
                </c:pt>
                <c:pt idx="7574">
                  <c:v>11:58:06</c:v>
                </c:pt>
                <c:pt idx="7575">
                  <c:v>11:58:07</c:v>
                </c:pt>
                <c:pt idx="7576">
                  <c:v>11:58:08</c:v>
                </c:pt>
                <c:pt idx="7577">
                  <c:v>11:58:09</c:v>
                </c:pt>
                <c:pt idx="7578">
                  <c:v>11:58:12</c:v>
                </c:pt>
                <c:pt idx="7579">
                  <c:v>11:58:17</c:v>
                </c:pt>
                <c:pt idx="7580">
                  <c:v>11:58:27</c:v>
                </c:pt>
                <c:pt idx="7581">
                  <c:v>11:58:36</c:v>
                </c:pt>
                <c:pt idx="7582">
                  <c:v>11:58:37</c:v>
                </c:pt>
                <c:pt idx="7583">
                  <c:v>11:58:40</c:v>
                </c:pt>
                <c:pt idx="7584">
                  <c:v>11:58:45</c:v>
                </c:pt>
                <c:pt idx="7585">
                  <c:v>11:58:48</c:v>
                </c:pt>
                <c:pt idx="7586">
                  <c:v>11:59:00</c:v>
                </c:pt>
                <c:pt idx="7587">
                  <c:v>11:59:01</c:v>
                </c:pt>
                <c:pt idx="7588">
                  <c:v>11:59:02</c:v>
                </c:pt>
                <c:pt idx="7589">
                  <c:v>11:59:04</c:v>
                </c:pt>
                <c:pt idx="7590">
                  <c:v>11:59:05</c:v>
                </c:pt>
                <c:pt idx="7591">
                  <c:v>12:00:14</c:v>
                </c:pt>
                <c:pt idx="7592">
                  <c:v>12:00:17</c:v>
                </c:pt>
                <c:pt idx="7593">
                  <c:v>12:00:18</c:v>
                </c:pt>
                <c:pt idx="7594">
                  <c:v>12:00:19</c:v>
                </c:pt>
                <c:pt idx="7595">
                  <c:v>12:00:20</c:v>
                </c:pt>
                <c:pt idx="7596">
                  <c:v>12:00:21</c:v>
                </c:pt>
                <c:pt idx="7597">
                  <c:v>12:00:22</c:v>
                </c:pt>
                <c:pt idx="7598">
                  <c:v>12:00:23</c:v>
                </c:pt>
                <c:pt idx="7599">
                  <c:v>12:00:24</c:v>
                </c:pt>
                <c:pt idx="7600">
                  <c:v>12:00:32</c:v>
                </c:pt>
                <c:pt idx="7601">
                  <c:v>12:02:38</c:v>
                </c:pt>
                <c:pt idx="7602">
                  <c:v>12:02:55</c:v>
                </c:pt>
                <c:pt idx="7603">
                  <c:v>12:02:56</c:v>
                </c:pt>
                <c:pt idx="7604">
                  <c:v>12:02:57</c:v>
                </c:pt>
                <c:pt idx="7605">
                  <c:v>12:03:11</c:v>
                </c:pt>
                <c:pt idx="7606">
                  <c:v>12:03:12</c:v>
                </c:pt>
                <c:pt idx="7607">
                  <c:v>12:03:40</c:v>
                </c:pt>
                <c:pt idx="7608">
                  <c:v>12:03:42</c:v>
                </c:pt>
                <c:pt idx="7609">
                  <c:v>12:04:34</c:v>
                </c:pt>
                <c:pt idx="7610">
                  <c:v>12:04:35</c:v>
                </c:pt>
                <c:pt idx="7611">
                  <c:v>12:05:19</c:v>
                </c:pt>
                <c:pt idx="7612">
                  <c:v>12:05:33</c:v>
                </c:pt>
                <c:pt idx="7613">
                  <c:v>12:05:34</c:v>
                </c:pt>
                <c:pt idx="7614">
                  <c:v>12:05:55</c:v>
                </c:pt>
                <c:pt idx="7615">
                  <c:v>12:06:45</c:v>
                </c:pt>
                <c:pt idx="7616">
                  <c:v>12:07:34</c:v>
                </c:pt>
                <c:pt idx="7617">
                  <c:v>12:08:40</c:v>
                </c:pt>
                <c:pt idx="7618">
                  <c:v>12:08:41</c:v>
                </c:pt>
                <c:pt idx="7619">
                  <c:v>12:08:43</c:v>
                </c:pt>
                <c:pt idx="7620">
                  <c:v>12:09:06</c:v>
                </c:pt>
                <c:pt idx="7621">
                  <c:v>12:09:26</c:v>
                </c:pt>
                <c:pt idx="7622">
                  <c:v>12:09:31</c:v>
                </c:pt>
                <c:pt idx="7623">
                  <c:v>12:09:36</c:v>
                </c:pt>
                <c:pt idx="7624">
                  <c:v>12:12:43</c:v>
                </c:pt>
                <c:pt idx="7625">
                  <c:v>12:13:00</c:v>
                </c:pt>
                <c:pt idx="7626">
                  <c:v>12:22:01</c:v>
                </c:pt>
                <c:pt idx="7627">
                  <c:v>12:29:08</c:v>
                </c:pt>
                <c:pt idx="7628">
                  <c:v>12:30:59</c:v>
                </c:pt>
                <c:pt idx="7629">
                  <c:v>12:31:00</c:v>
                </c:pt>
                <c:pt idx="7630">
                  <c:v>12:31:01</c:v>
                </c:pt>
                <c:pt idx="7631">
                  <c:v>12:31:02</c:v>
                </c:pt>
                <c:pt idx="7632">
                  <c:v>12:31:03</c:v>
                </c:pt>
                <c:pt idx="7633">
                  <c:v>12:31:04</c:v>
                </c:pt>
                <c:pt idx="7634">
                  <c:v>12:31:05</c:v>
                </c:pt>
                <c:pt idx="7635">
                  <c:v>12:31:06</c:v>
                </c:pt>
                <c:pt idx="7636">
                  <c:v>12:31:07</c:v>
                </c:pt>
                <c:pt idx="7637">
                  <c:v>12:31:08</c:v>
                </c:pt>
                <c:pt idx="7638">
                  <c:v>12:31:13</c:v>
                </c:pt>
                <c:pt idx="7639">
                  <c:v>12:31:14</c:v>
                </c:pt>
                <c:pt idx="7640">
                  <c:v>12:31:15</c:v>
                </c:pt>
                <c:pt idx="7641">
                  <c:v>12:31:48</c:v>
                </c:pt>
                <c:pt idx="7642">
                  <c:v>12:31:49</c:v>
                </c:pt>
                <c:pt idx="7643">
                  <c:v>12:31:50</c:v>
                </c:pt>
                <c:pt idx="7644">
                  <c:v>12:32:48</c:v>
                </c:pt>
                <c:pt idx="7645">
                  <c:v>12:32:49</c:v>
                </c:pt>
                <c:pt idx="7646">
                  <c:v>12:32:50</c:v>
                </c:pt>
                <c:pt idx="7647">
                  <c:v>12:33:13</c:v>
                </c:pt>
                <c:pt idx="7648">
                  <c:v>12:33:14</c:v>
                </c:pt>
                <c:pt idx="7649">
                  <c:v>12:33:15</c:v>
                </c:pt>
                <c:pt idx="7650">
                  <c:v>12:34:08</c:v>
                </c:pt>
                <c:pt idx="7651">
                  <c:v>12:34:09</c:v>
                </c:pt>
                <c:pt idx="7652">
                  <c:v>12:34:10</c:v>
                </c:pt>
                <c:pt idx="7653">
                  <c:v>12:36:23</c:v>
                </c:pt>
                <c:pt idx="7654">
                  <c:v>12:36:24</c:v>
                </c:pt>
                <c:pt idx="7655">
                  <c:v>12:36:25</c:v>
                </c:pt>
                <c:pt idx="7656">
                  <c:v>12:40:43</c:v>
                </c:pt>
                <c:pt idx="7657">
                  <c:v>12:40:57</c:v>
                </c:pt>
                <c:pt idx="7658">
                  <c:v>12:41:14</c:v>
                </c:pt>
                <c:pt idx="7659">
                  <c:v>12:41:25</c:v>
                </c:pt>
                <c:pt idx="7660">
                  <c:v>12:41:44</c:v>
                </c:pt>
                <c:pt idx="7661">
                  <c:v>12:42:05</c:v>
                </c:pt>
                <c:pt idx="7662">
                  <c:v>12:42:28</c:v>
                </c:pt>
                <c:pt idx="7663">
                  <c:v>12:42:37</c:v>
                </c:pt>
                <c:pt idx="7664">
                  <c:v>12:42:54</c:v>
                </c:pt>
                <c:pt idx="7665">
                  <c:v>12:43:28</c:v>
                </c:pt>
                <c:pt idx="7666">
                  <c:v>12:43:40</c:v>
                </c:pt>
                <c:pt idx="7667">
                  <c:v>12:45:14</c:v>
                </c:pt>
                <c:pt idx="7668">
                  <c:v>12:49:41</c:v>
                </c:pt>
                <c:pt idx="7669">
                  <c:v>12:51:28</c:v>
                </c:pt>
                <c:pt idx="7670">
                  <c:v>12:51:29</c:v>
                </c:pt>
                <c:pt idx="7671">
                  <c:v>12:51:30</c:v>
                </c:pt>
                <c:pt idx="7672">
                  <c:v>12:55:51</c:v>
                </c:pt>
                <c:pt idx="7673">
                  <c:v>12:56:01</c:v>
                </c:pt>
                <c:pt idx="7674">
                  <c:v>12:56:02</c:v>
                </c:pt>
                <c:pt idx="7675">
                  <c:v>12:56:11</c:v>
                </c:pt>
                <c:pt idx="7676">
                  <c:v>12:56:30</c:v>
                </c:pt>
                <c:pt idx="7677">
                  <c:v>12:57:18</c:v>
                </c:pt>
                <c:pt idx="7678">
                  <c:v>12:57:33</c:v>
                </c:pt>
                <c:pt idx="7679">
                  <c:v>12:57:57</c:v>
                </c:pt>
                <c:pt idx="7680">
                  <c:v>12:58:02</c:v>
                </c:pt>
                <c:pt idx="7681">
                  <c:v>12:58:20</c:v>
                </c:pt>
                <c:pt idx="7682">
                  <c:v>12:59:13</c:v>
                </c:pt>
                <c:pt idx="7683">
                  <c:v>12:59:38</c:v>
                </c:pt>
                <c:pt idx="7684">
                  <c:v>12:59:44</c:v>
                </c:pt>
                <c:pt idx="7685">
                  <c:v>12:59:45</c:v>
                </c:pt>
                <c:pt idx="7686">
                  <c:v>12:59:46</c:v>
                </c:pt>
                <c:pt idx="7687">
                  <c:v>13:00:00</c:v>
                </c:pt>
                <c:pt idx="7688">
                  <c:v>13:00:21</c:v>
                </c:pt>
                <c:pt idx="7689">
                  <c:v>13:00:24</c:v>
                </c:pt>
                <c:pt idx="7690">
                  <c:v>13:00:25</c:v>
                </c:pt>
                <c:pt idx="7691">
                  <c:v>13:00:26</c:v>
                </c:pt>
                <c:pt idx="7692">
                  <c:v>13:00:47</c:v>
                </c:pt>
                <c:pt idx="7693">
                  <c:v>13:00:54</c:v>
                </c:pt>
                <c:pt idx="7694">
                  <c:v>13:00:59</c:v>
                </c:pt>
                <c:pt idx="7695">
                  <c:v>13:01:14</c:v>
                </c:pt>
                <c:pt idx="7696">
                  <c:v>13:01:15</c:v>
                </c:pt>
                <c:pt idx="7697">
                  <c:v>13:01:16</c:v>
                </c:pt>
                <c:pt idx="7698">
                  <c:v>13:01:46</c:v>
                </c:pt>
                <c:pt idx="7699">
                  <c:v>13:01:47</c:v>
                </c:pt>
                <c:pt idx="7700">
                  <c:v>13:01:48</c:v>
                </c:pt>
                <c:pt idx="7701">
                  <c:v>13:01:49</c:v>
                </c:pt>
                <c:pt idx="7702">
                  <c:v>13:01:50</c:v>
                </c:pt>
                <c:pt idx="7703">
                  <c:v>13:02:00</c:v>
                </c:pt>
                <c:pt idx="7704">
                  <c:v>13:02:10</c:v>
                </c:pt>
                <c:pt idx="7705">
                  <c:v>13:02:21</c:v>
                </c:pt>
                <c:pt idx="7706">
                  <c:v>13:02:22</c:v>
                </c:pt>
                <c:pt idx="7707">
                  <c:v>13:02:31</c:v>
                </c:pt>
                <c:pt idx="7708">
                  <c:v>13:02:52</c:v>
                </c:pt>
                <c:pt idx="7709">
                  <c:v>13:02:56</c:v>
                </c:pt>
                <c:pt idx="7710">
                  <c:v>13:02:57</c:v>
                </c:pt>
                <c:pt idx="7711">
                  <c:v>13:02:58</c:v>
                </c:pt>
                <c:pt idx="7712">
                  <c:v>13:03:16</c:v>
                </c:pt>
                <c:pt idx="7713">
                  <c:v>13:03:31</c:v>
                </c:pt>
                <c:pt idx="7714">
                  <c:v>13:03:40</c:v>
                </c:pt>
                <c:pt idx="7715">
                  <c:v>13:03:42</c:v>
                </c:pt>
                <c:pt idx="7716">
                  <c:v>13:03:46</c:v>
                </c:pt>
                <c:pt idx="7717">
                  <c:v>13:03:47</c:v>
                </c:pt>
                <c:pt idx="7718">
                  <c:v>13:04:09</c:v>
                </c:pt>
                <c:pt idx="7719">
                  <c:v>13:04:31</c:v>
                </c:pt>
                <c:pt idx="7720">
                  <c:v>13:04:32</c:v>
                </c:pt>
                <c:pt idx="7721">
                  <c:v>13:04:33</c:v>
                </c:pt>
                <c:pt idx="7722">
                  <c:v>13:04:49</c:v>
                </c:pt>
                <c:pt idx="7723">
                  <c:v>13:04:57</c:v>
                </c:pt>
                <c:pt idx="7724">
                  <c:v>13:05:04</c:v>
                </c:pt>
                <c:pt idx="7725">
                  <c:v>13:05:17</c:v>
                </c:pt>
                <c:pt idx="7726">
                  <c:v>13:05:19</c:v>
                </c:pt>
                <c:pt idx="7727">
                  <c:v>13:05:26</c:v>
                </c:pt>
                <c:pt idx="7728">
                  <c:v>13:05:28</c:v>
                </c:pt>
                <c:pt idx="7729">
                  <c:v>13:05:46</c:v>
                </c:pt>
                <c:pt idx="7730">
                  <c:v>13:05:58</c:v>
                </c:pt>
                <c:pt idx="7731">
                  <c:v>13:06:00</c:v>
                </c:pt>
                <c:pt idx="7732">
                  <c:v>13:06:08</c:v>
                </c:pt>
                <c:pt idx="7733">
                  <c:v>13:06:11</c:v>
                </c:pt>
                <c:pt idx="7734">
                  <c:v>13:06:14</c:v>
                </c:pt>
                <c:pt idx="7735">
                  <c:v>13:06:21</c:v>
                </c:pt>
                <c:pt idx="7736">
                  <c:v>13:06:23</c:v>
                </c:pt>
                <c:pt idx="7737">
                  <c:v>13:06:32</c:v>
                </c:pt>
                <c:pt idx="7738">
                  <c:v>13:06:42</c:v>
                </c:pt>
                <c:pt idx="7739">
                  <c:v>13:06:43</c:v>
                </c:pt>
                <c:pt idx="7740">
                  <c:v>13:06:45</c:v>
                </c:pt>
                <c:pt idx="7741">
                  <c:v>13:06:46</c:v>
                </c:pt>
                <c:pt idx="7742">
                  <c:v>13:06:50</c:v>
                </c:pt>
                <c:pt idx="7743">
                  <c:v>13:06:53</c:v>
                </c:pt>
                <c:pt idx="7744">
                  <c:v>13:06:54</c:v>
                </c:pt>
                <c:pt idx="7745">
                  <c:v>13:07:05</c:v>
                </c:pt>
                <c:pt idx="7746">
                  <c:v>13:07:31</c:v>
                </c:pt>
                <c:pt idx="7747">
                  <c:v>13:07:35</c:v>
                </c:pt>
                <c:pt idx="7748">
                  <c:v>13:07:41</c:v>
                </c:pt>
                <c:pt idx="7749">
                  <c:v>13:07:51</c:v>
                </c:pt>
                <c:pt idx="7750">
                  <c:v>13:08:16</c:v>
                </c:pt>
                <c:pt idx="7751">
                  <c:v>13:08:17</c:v>
                </c:pt>
                <c:pt idx="7752">
                  <c:v>13:08:18</c:v>
                </c:pt>
                <c:pt idx="7753">
                  <c:v>13:08:21</c:v>
                </c:pt>
                <c:pt idx="7754">
                  <c:v>13:08:26</c:v>
                </c:pt>
                <c:pt idx="7755">
                  <c:v>13:08:29</c:v>
                </c:pt>
                <c:pt idx="7756">
                  <c:v>13:08:33</c:v>
                </c:pt>
                <c:pt idx="7757">
                  <c:v>13:08:34</c:v>
                </c:pt>
                <c:pt idx="7758">
                  <c:v>13:08:35</c:v>
                </c:pt>
                <c:pt idx="7759">
                  <c:v>13:08:36</c:v>
                </c:pt>
                <c:pt idx="7760">
                  <c:v>13:08:37</c:v>
                </c:pt>
                <c:pt idx="7761">
                  <c:v>13:08:39</c:v>
                </c:pt>
                <c:pt idx="7762">
                  <c:v>13:08:48</c:v>
                </c:pt>
                <c:pt idx="7763">
                  <c:v>13:08:49</c:v>
                </c:pt>
                <c:pt idx="7764">
                  <c:v>13:08:50</c:v>
                </c:pt>
                <c:pt idx="7765">
                  <c:v>13:08:54</c:v>
                </c:pt>
                <c:pt idx="7766">
                  <c:v>13:08:57</c:v>
                </c:pt>
                <c:pt idx="7767">
                  <c:v>13:08:58</c:v>
                </c:pt>
                <c:pt idx="7768">
                  <c:v>13:08:59</c:v>
                </c:pt>
                <c:pt idx="7769">
                  <c:v>13:09:00</c:v>
                </c:pt>
                <c:pt idx="7770">
                  <c:v>13:09:01</c:v>
                </c:pt>
                <c:pt idx="7771">
                  <c:v>13:09:02</c:v>
                </c:pt>
                <c:pt idx="7772">
                  <c:v>13:09:07</c:v>
                </c:pt>
                <c:pt idx="7773">
                  <c:v>13:09:12</c:v>
                </c:pt>
                <c:pt idx="7774">
                  <c:v>13:09:13</c:v>
                </c:pt>
                <c:pt idx="7775">
                  <c:v>13:09:14</c:v>
                </c:pt>
                <c:pt idx="7776">
                  <c:v>13:09:15</c:v>
                </c:pt>
                <c:pt idx="7777">
                  <c:v>13:09:16</c:v>
                </c:pt>
                <c:pt idx="7778">
                  <c:v>13:09:17</c:v>
                </c:pt>
                <c:pt idx="7779">
                  <c:v>13:09:19</c:v>
                </c:pt>
                <c:pt idx="7780">
                  <c:v>13:09:21</c:v>
                </c:pt>
                <c:pt idx="7781">
                  <c:v>13:09:22</c:v>
                </c:pt>
                <c:pt idx="7782">
                  <c:v>13:09:23</c:v>
                </c:pt>
                <c:pt idx="7783">
                  <c:v>13:09:28</c:v>
                </c:pt>
                <c:pt idx="7784">
                  <c:v>13:09:29</c:v>
                </c:pt>
                <c:pt idx="7785">
                  <c:v>13:09:39</c:v>
                </c:pt>
                <c:pt idx="7786">
                  <c:v>13:09:40</c:v>
                </c:pt>
                <c:pt idx="7787">
                  <c:v>13:09:53</c:v>
                </c:pt>
                <c:pt idx="7788">
                  <c:v>13:09:54</c:v>
                </c:pt>
                <c:pt idx="7789">
                  <c:v>13:09:59</c:v>
                </c:pt>
                <c:pt idx="7790">
                  <c:v>13:10:01</c:v>
                </c:pt>
                <c:pt idx="7791">
                  <c:v>13:10:06</c:v>
                </c:pt>
                <c:pt idx="7792">
                  <c:v>13:10:14</c:v>
                </c:pt>
                <c:pt idx="7793">
                  <c:v>13:10:15</c:v>
                </c:pt>
                <c:pt idx="7794">
                  <c:v>13:10:17</c:v>
                </c:pt>
                <c:pt idx="7795">
                  <c:v>13:10:29</c:v>
                </c:pt>
                <c:pt idx="7796">
                  <c:v>13:10:34</c:v>
                </c:pt>
                <c:pt idx="7797">
                  <c:v>13:10:39</c:v>
                </c:pt>
                <c:pt idx="7798">
                  <c:v>13:10:40</c:v>
                </c:pt>
                <c:pt idx="7799">
                  <c:v>13:10:41</c:v>
                </c:pt>
                <c:pt idx="7800">
                  <c:v>13:10:42</c:v>
                </c:pt>
                <c:pt idx="7801">
                  <c:v>13:10:52</c:v>
                </c:pt>
                <c:pt idx="7802">
                  <c:v>13:10:57</c:v>
                </c:pt>
                <c:pt idx="7803">
                  <c:v>13:11:02</c:v>
                </c:pt>
                <c:pt idx="7804">
                  <c:v>13:11:09</c:v>
                </c:pt>
                <c:pt idx="7805">
                  <c:v>13:11:10</c:v>
                </c:pt>
                <c:pt idx="7806">
                  <c:v>13:11:11</c:v>
                </c:pt>
                <c:pt idx="7807">
                  <c:v>13:11:14</c:v>
                </c:pt>
                <c:pt idx="7808">
                  <c:v>13:11:15</c:v>
                </c:pt>
                <c:pt idx="7809">
                  <c:v>13:11:20</c:v>
                </c:pt>
                <c:pt idx="7810">
                  <c:v>13:11:29</c:v>
                </c:pt>
                <c:pt idx="7811">
                  <c:v>13:11:30</c:v>
                </c:pt>
                <c:pt idx="7812">
                  <c:v>13:11:31</c:v>
                </c:pt>
                <c:pt idx="7813">
                  <c:v>13:11:34</c:v>
                </c:pt>
                <c:pt idx="7814">
                  <c:v>13:11:35</c:v>
                </c:pt>
                <c:pt idx="7815">
                  <c:v>13:11:36</c:v>
                </c:pt>
                <c:pt idx="7816">
                  <c:v>13:11:37</c:v>
                </c:pt>
                <c:pt idx="7817">
                  <c:v>13:11:41</c:v>
                </c:pt>
                <c:pt idx="7818">
                  <c:v>13:11:44</c:v>
                </c:pt>
                <c:pt idx="7819">
                  <c:v>13:11:51</c:v>
                </c:pt>
                <c:pt idx="7820">
                  <c:v>13:12:04</c:v>
                </c:pt>
                <c:pt idx="7821">
                  <c:v>13:12:07</c:v>
                </c:pt>
                <c:pt idx="7822">
                  <c:v>13:12:08</c:v>
                </c:pt>
                <c:pt idx="7823">
                  <c:v>13:12:26</c:v>
                </c:pt>
                <c:pt idx="7824">
                  <c:v>13:12:31</c:v>
                </c:pt>
                <c:pt idx="7825">
                  <c:v>13:12:32</c:v>
                </c:pt>
                <c:pt idx="7826">
                  <c:v>13:12:36</c:v>
                </c:pt>
                <c:pt idx="7827">
                  <c:v>13:12:38</c:v>
                </c:pt>
                <c:pt idx="7828">
                  <c:v>13:12:50</c:v>
                </c:pt>
                <c:pt idx="7829">
                  <c:v>13:12:55</c:v>
                </c:pt>
                <c:pt idx="7830">
                  <c:v>13:12:56</c:v>
                </c:pt>
                <c:pt idx="7831">
                  <c:v>13:12:57</c:v>
                </c:pt>
                <c:pt idx="7832">
                  <c:v>13:13:05</c:v>
                </c:pt>
                <c:pt idx="7833">
                  <c:v>13:13:08</c:v>
                </c:pt>
                <c:pt idx="7834">
                  <c:v>13:13:09</c:v>
                </c:pt>
                <c:pt idx="7835">
                  <c:v>13:13:10</c:v>
                </c:pt>
                <c:pt idx="7836">
                  <c:v>13:13:11</c:v>
                </c:pt>
                <c:pt idx="7837">
                  <c:v>13:13:13</c:v>
                </c:pt>
                <c:pt idx="7838">
                  <c:v>13:13:15</c:v>
                </c:pt>
                <c:pt idx="7839">
                  <c:v>13:13:20</c:v>
                </c:pt>
                <c:pt idx="7840">
                  <c:v>13:13:21</c:v>
                </c:pt>
                <c:pt idx="7841">
                  <c:v>13:13:23</c:v>
                </c:pt>
                <c:pt idx="7842">
                  <c:v>13:13:24</c:v>
                </c:pt>
                <c:pt idx="7843">
                  <c:v>13:13:25</c:v>
                </c:pt>
                <c:pt idx="7844">
                  <c:v>13:13:26</c:v>
                </c:pt>
                <c:pt idx="7845">
                  <c:v>13:13:27</c:v>
                </c:pt>
                <c:pt idx="7846">
                  <c:v>13:13:28</c:v>
                </c:pt>
                <c:pt idx="7847">
                  <c:v>13:13:31</c:v>
                </c:pt>
                <c:pt idx="7848">
                  <c:v>13:13:34</c:v>
                </c:pt>
                <c:pt idx="7849">
                  <c:v>13:13:49</c:v>
                </c:pt>
                <c:pt idx="7850">
                  <c:v>13:13:50</c:v>
                </c:pt>
                <c:pt idx="7851">
                  <c:v>13:13:52</c:v>
                </c:pt>
                <c:pt idx="7852">
                  <c:v>13:13:57</c:v>
                </c:pt>
                <c:pt idx="7853">
                  <c:v>13:13:59</c:v>
                </c:pt>
                <c:pt idx="7854">
                  <c:v>13:14:00</c:v>
                </c:pt>
                <c:pt idx="7855">
                  <c:v>13:14:01</c:v>
                </c:pt>
                <c:pt idx="7856">
                  <c:v>13:14:02</c:v>
                </c:pt>
                <c:pt idx="7857">
                  <c:v>13:14:09</c:v>
                </c:pt>
                <c:pt idx="7858">
                  <c:v>13:14:12</c:v>
                </c:pt>
                <c:pt idx="7859">
                  <c:v>13:14:17</c:v>
                </c:pt>
                <c:pt idx="7860">
                  <c:v>13:14:18</c:v>
                </c:pt>
                <c:pt idx="7861">
                  <c:v>13:14:19</c:v>
                </c:pt>
                <c:pt idx="7862">
                  <c:v>13:14:20</c:v>
                </c:pt>
                <c:pt idx="7863">
                  <c:v>13:14:23</c:v>
                </c:pt>
                <c:pt idx="7864">
                  <c:v>13:14:24</c:v>
                </c:pt>
                <c:pt idx="7865">
                  <c:v>13:14:25</c:v>
                </c:pt>
                <c:pt idx="7866">
                  <c:v>13:14:26</c:v>
                </c:pt>
                <c:pt idx="7867">
                  <c:v>13:14:30</c:v>
                </c:pt>
                <c:pt idx="7868">
                  <c:v>13:14:31</c:v>
                </c:pt>
                <c:pt idx="7869">
                  <c:v>13:14:34</c:v>
                </c:pt>
                <c:pt idx="7870">
                  <c:v>13:14:35</c:v>
                </c:pt>
                <c:pt idx="7871">
                  <c:v>13:14:39</c:v>
                </c:pt>
                <c:pt idx="7872">
                  <c:v>13:14:44</c:v>
                </c:pt>
                <c:pt idx="7873">
                  <c:v>13:14:47</c:v>
                </c:pt>
                <c:pt idx="7874">
                  <c:v>13:14:48</c:v>
                </c:pt>
                <c:pt idx="7875">
                  <c:v>13:14:49</c:v>
                </c:pt>
                <c:pt idx="7876">
                  <c:v>13:14:51</c:v>
                </c:pt>
                <c:pt idx="7877">
                  <c:v>13:14:52</c:v>
                </c:pt>
                <c:pt idx="7878">
                  <c:v>13:14:57</c:v>
                </c:pt>
                <c:pt idx="7879">
                  <c:v>13:14:59</c:v>
                </c:pt>
                <c:pt idx="7880">
                  <c:v>13:15:01</c:v>
                </c:pt>
                <c:pt idx="7881">
                  <c:v>13:15:02</c:v>
                </c:pt>
                <c:pt idx="7882">
                  <c:v>13:15:03</c:v>
                </c:pt>
                <c:pt idx="7883">
                  <c:v>13:15:04</c:v>
                </c:pt>
                <c:pt idx="7884">
                  <c:v>13:15:05</c:v>
                </c:pt>
                <c:pt idx="7885">
                  <c:v>13:15:06</c:v>
                </c:pt>
                <c:pt idx="7886">
                  <c:v>13:15:08</c:v>
                </c:pt>
                <c:pt idx="7887">
                  <c:v>13:15:12</c:v>
                </c:pt>
                <c:pt idx="7888">
                  <c:v>13:15:13</c:v>
                </c:pt>
                <c:pt idx="7889">
                  <c:v>13:15:14</c:v>
                </c:pt>
                <c:pt idx="7890">
                  <c:v>13:15:15</c:v>
                </c:pt>
                <c:pt idx="7891">
                  <c:v>13:15:18</c:v>
                </c:pt>
                <c:pt idx="7892">
                  <c:v>13:15:21</c:v>
                </c:pt>
                <c:pt idx="7893">
                  <c:v>13:15:24</c:v>
                </c:pt>
                <c:pt idx="7894">
                  <c:v>13:15:25</c:v>
                </c:pt>
                <c:pt idx="7895">
                  <c:v>13:15:26</c:v>
                </c:pt>
                <c:pt idx="7896">
                  <c:v>13:15:28</c:v>
                </c:pt>
                <c:pt idx="7897">
                  <c:v>13:15:30</c:v>
                </c:pt>
                <c:pt idx="7898">
                  <c:v>13:15:32</c:v>
                </c:pt>
                <c:pt idx="7899">
                  <c:v>13:15:33</c:v>
                </c:pt>
                <c:pt idx="7900">
                  <c:v>13:15:34</c:v>
                </c:pt>
                <c:pt idx="7901">
                  <c:v>13:15:38</c:v>
                </c:pt>
                <c:pt idx="7902">
                  <c:v>13:15:41</c:v>
                </c:pt>
                <c:pt idx="7903">
                  <c:v>13:15:44</c:v>
                </c:pt>
                <c:pt idx="7904">
                  <c:v>13:15:47</c:v>
                </c:pt>
                <c:pt idx="7905">
                  <c:v>13:15:52</c:v>
                </c:pt>
                <c:pt idx="7906">
                  <c:v>13:15:55</c:v>
                </c:pt>
                <c:pt idx="7907">
                  <c:v>13:15:58</c:v>
                </c:pt>
                <c:pt idx="7908">
                  <c:v>13:16:02</c:v>
                </c:pt>
                <c:pt idx="7909">
                  <c:v>13:16:06</c:v>
                </c:pt>
                <c:pt idx="7910">
                  <c:v>13:16:07</c:v>
                </c:pt>
                <c:pt idx="7911">
                  <c:v>13:16:10</c:v>
                </c:pt>
                <c:pt idx="7912">
                  <c:v>13:16:13</c:v>
                </c:pt>
                <c:pt idx="7913">
                  <c:v>13:16:16</c:v>
                </c:pt>
                <c:pt idx="7914">
                  <c:v>13:16:20</c:v>
                </c:pt>
                <c:pt idx="7915">
                  <c:v>13:16:26</c:v>
                </c:pt>
                <c:pt idx="7916">
                  <c:v>13:16:31</c:v>
                </c:pt>
                <c:pt idx="7917">
                  <c:v>13:16:33</c:v>
                </c:pt>
                <c:pt idx="7918">
                  <c:v>13:16:34</c:v>
                </c:pt>
                <c:pt idx="7919">
                  <c:v>13:16:36</c:v>
                </c:pt>
                <c:pt idx="7920">
                  <c:v>13:16:37</c:v>
                </c:pt>
                <c:pt idx="7921">
                  <c:v>13:16:40</c:v>
                </c:pt>
                <c:pt idx="7922">
                  <c:v>13:16:48</c:v>
                </c:pt>
                <c:pt idx="7923">
                  <c:v>13:16:50</c:v>
                </c:pt>
                <c:pt idx="7924">
                  <c:v>13:16:51</c:v>
                </c:pt>
                <c:pt idx="7925">
                  <c:v>13:16:52</c:v>
                </c:pt>
                <c:pt idx="7926">
                  <c:v>13:16:55</c:v>
                </c:pt>
                <c:pt idx="7927">
                  <c:v>13:16:58</c:v>
                </c:pt>
                <c:pt idx="7928">
                  <c:v>13:17:02</c:v>
                </c:pt>
                <c:pt idx="7929">
                  <c:v>13:17:04</c:v>
                </c:pt>
                <c:pt idx="7930">
                  <c:v>13:17:07</c:v>
                </c:pt>
                <c:pt idx="7931">
                  <c:v>13:17:08</c:v>
                </c:pt>
                <c:pt idx="7932">
                  <c:v>13:17:10</c:v>
                </c:pt>
                <c:pt idx="7933">
                  <c:v>13:17:13</c:v>
                </c:pt>
                <c:pt idx="7934">
                  <c:v>13:17:14</c:v>
                </c:pt>
                <c:pt idx="7935">
                  <c:v>13:17:15</c:v>
                </c:pt>
                <c:pt idx="7936">
                  <c:v>13:17:20</c:v>
                </c:pt>
                <c:pt idx="7937">
                  <c:v>13:17:22</c:v>
                </c:pt>
                <c:pt idx="7938">
                  <c:v>13:17:23</c:v>
                </c:pt>
                <c:pt idx="7939">
                  <c:v>13:17:25</c:v>
                </c:pt>
                <c:pt idx="7940">
                  <c:v>13:17:26</c:v>
                </c:pt>
                <c:pt idx="7941">
                  <c:v>13:17:27</c:v>
                </c:pt>
                <c:pt idx="7942">
                  <c:v>13:17:28</c:v>
                </c:pt>
                <c:pt idx="7943">
                  <c:v>13:17:31</c:v>
                </c:pt>
                <c:pt idx="7944">
                  <c:v>13:17:33</c:v>
                </c:pt>
                <c:pt idx="7945">
                  <c:v>13:17:43</c:v>
                </c:pt>
                <c:pt idx="7946">
                  <c:v>13:17:44</c:v>
                </c:pt>
                <c:pt idx="7947">
                  <c:v>13:17:46</c:v>
                </c:pt>
                <c:pt idx="7948">
                  <c:v>13:17:48</c:v>
                </c:pt>
                <c:pt idx="7949">
                  <c:v>13:17:51</c:v>
                </c:pt>
                <c:pt idx="7950">
                  <c:v>13:17:52</c:v>
                </c:pt>
                <c:pt idx="7951">
                  <c:v>13:17:53</c:v>
                </c:pt>
                <c:pt idx="7952">
                  <c:v>13:17:55</c:v>
                </c:pt>
                <c:pt idx="7953">
                  <c:v>13:18:02</c:v>
                </c:pt>
                <c:pt idx="7954">
                  <c:v>13:18:04</c:v>
                </c:pt>
                <c:pt idx="7955">
                  <c:v>13:18:05</c:v>
                </c:pt>
                <c:pt idx="7956">
                  <c:v>13:18:09</c:v>
                </c:pt>
                <c:pt idx="7957">
                  <c:v>13:18:11</c:v>
                </c:pt>
                <c:pt idx="7958">
                  <c:v>13:18:13</c:v>
                </c:pt>
                <c:pt idx="7959">
                  <c:v>13:18:14</c:v>
                </c:pt>
                <c:pt idx="7960">
                  <c:v>13:18:21</c:v>
                </c:pt>
                <c:pt idx="7961">
                  <c:v>13:18:23</c:v>
                </c:pt>
                <c:pt idx="7962">
                  <c:v>13:18:26</c:v>
                </c:pt>
                <c:pt idx="7963">
                  <c:v>13:18:39</c:v>
                </c:pt>
                <c:pt idx="7964">
                  <c:v>13:18:54</c:v>
                </c:pt>
                <c:pt idx="7965">
                  <c:v>13:18:56</c:v>
                </c:pt>
                <c:pt idx="7966">
                  <c:v>13:18:59</c:v>
                </c:pt>
                <c:pt idx="7967">
                  <c:v>13:19:00</c:v>
                </c:pt>
                <c:pt idx="7968">
                  <c:v>13:19:06</c:v>
                </c:pt>
                <c:pt idx="7969">
                  <c:v>13:19:12</c:v>
                </c:pt>
                <c:pt idx="7970">
                  <c:v>13:19:13</c:v>
                </c:pt>
                <c:pt idx="7971">
                  <c:v>13:19:15</c:v>
                </c:pt>
                <c:pt idx="7972">
                  <c:v>13:19:18</c:v>
                </c:pt>
                <c:pt idx="7973">
                  <c:v>13:19:23</c:v>
                </c:pt>
                <c:pt idx="7974">
                  <c:v>13:19:24</c:v>
                </c:pt>
                <c:pt idx="7975">
                  <c:v>13:19:29</c:v>
                </c:pt>
                <c:pt idx="7976">
                  <c:v>13:19:44</c:v>
                </c:pt>
                <c:pt idx="7977">
                  <c:v>13:19:49</c:v>
                </c:pt>
                <c:pt idx="7978">
                  <c:v>13:19:52</c:v>
                </c:pt>
                <c:pt idx="7979">
                  <c:v>13:20:13</c:v>
                </c:pt>
                <c:pt idx="7980">
                  <c:v>13:20:24</c:v>
                </c:pt>
                <c:pt idx="7981">
                  <c:v>13:20:25</c:v>
                </c:pt>
                <c:pt idx="7982">
                  <c:v>13:20:27</c:v>
                </c:pt>
                <c:pt idx="7983">
                  <c:v>13:20:28</c:v>
                </c:pt>
                <c:pt idx="7984">
                  <c:v>13:20:32</c:v>
                </c:pt>
                <c:pt idx="7985">
                  <c:v>13:20:36</c:v>
                </c:pt>
                <c:pt idx="7986">
                  <c:v>13:20:41</c:v>
                </c:pt>
                <c:pt idx="7987">
                  <c:v>13:20:46</c:v>
                </c:pt>
                <c:pt idx="7988">
                  <c:v>13:20:50</c:v>
                </c:pt>
                <c:pt idx="7989">
                  <c:v>13:20:51</c:v>
                </c:pt>
                <c:pt idx="7990">
                  <c:v>13:20:55</c:v>
                </c:pt>
                <c:pt idx="7991">
                  <c:v>13:20:56</c:v>
                </c:pt>
                <c:pt idx="7992">
                  <c:v>13:21:00</c:v>
                </c:pt>
                <c:pt idx="7993">
                  <c:v>13:21:04</c:v>
                </c:pt>
                <c:pt idx="7994">
                  <c:v>13:21:06</c:v>
                </c:pt>
                <c:pt idx="7995">
                  <c:v>13:21:14</c:v>
                </c:pt>
                <c:pt idx="7996">
                  <c:v>13:21:20</c:v>
                </c:pt>
                <c:pt idx="7997">
                  <c:v>13:21:23</c:v>
                </c:pt>
                <c:pt idx="7998">
                  <c:v>13:21:24</c:v>
                </c:pt>
                <c:pt idx="7999">
                  <c:v>13:21:25</c:v>
                </c:pt>
                <c:pt idx="8000">
                  <c:v>13:21:29</c:v>
                </c:pt>
                <c:pt idx="8001">
                  <c:v>13:21:31</c:v>
                </c:pt>
                <c:pt idx="8002">
                  <c:v>13:21:32</c:v>
                </c:pt>
                <c:pt idx="8003">
                  <c:v>13:21:34</c:v>
                </c:pt>
                <c:pt idx="8004">
                  <c:v>13:21:38</c:v>
                </c:pt>
                <c:pt idx="8005">
                  <c:v>13:21:39</c:v>
                </c:pt>
                <c:pt idx="8006">
                  <c:v>13:21:41</c:v>
                </c:pt>
                <c:pt idx="8007">
                  <c:v>13:21:44</c:v>
                </c:pt>
                <c:pt idx="8008">
                  <c:v>13:21:51</c:v>
                </c:pt>
                <c:pt idx="8009">
                  <c:v>13:21:52</c:v>
                </c:pt>
                <c:pt idx="8010">
                  <c:v>13:21:56</c:v>
                </c:pt>
                <c:pt idx="8011">
                  <c:v>13:22:01</c:v>
                </c:pt>
                <c:pt idx="8012">
                  <c:v>13:22:10</c:v>
                </c:pt>
                <c:pt idx="8013">
                  <c:v>13:22:13</c:v>
                </c:pt>
                <c:pt idx="8014">
                  <c:v>13:22:14</c:v>
                </c:pt>
                <c:pt idx="8015">
                  <c:v>13:22:15</c:v>
                </c:pt>
                <c:pt idx="8016">
                  <c:v>13:22:17</c:v>
                </c:pt>
                <c:pt idx="8017">
                  <c:v>13:22:29</c:v>
                </c:pt>
                <c:pt idx="8018">
                  <c:v>13:22:31</c:v>
                </c:pt>
                <c:pt idx="8019">
                  <c:v>13:22:34</c:v>
                </c:pt>
                <c:pt idx="8020">
                  <c:v>13:23:05</c:v>
                </c:pt>
                <c:pt idx="8021">
                  <c:v>13:23:11</c:v>
                </c:pt>
                <c:pt idx="8022">
                  <c:v>13:23:18</c:v>
                </c:pt>
                <c:pt idx="8023">
                  <c:v>13:23:20</c:v>
                </c:pt>
                <c:pt idx="8024">
                  <c:v>13:23:22</c:v>
                </c:pt>
                <c:pt idx="8025">
                  <c:v>13:23:24</c:v>
                </c:pt>
                <c:pt idx="8026">
                  <c:v>13:23:29</c:v>
                </c:pt>
                <c:pt idx="8027">
                  <c:v>13:23:33</c:v>
                </c:pt>
                <c:pt idx="8028">
                  <c:v>13:23:35</c:v>
                </c:pt>
                <c:pt idx="8029">
                  <c:v>13:23:39</c:v>
                </c:pt>
                <c:pt idx="8030">
                  <c:v>13:23:51</c:v>
                </c:pt>
                <c:pt idx="8031">
                  <c:v>13:23:53</c:v>
                </c:pt>
                <c:pt idx="8032">
                  <c:v>13:23:55</c:v>
                </c:pt>
                <c:pt idx="8033">
                  <c:v>13:23:56</c:v>
                </c:pt>
                <c:pt idx="8034">
                  <c:v>13:24:01</c:v>
                </c:pt>
                <c:pt idx="8035">
                  <c:v>13:24:02</c:v>
                </c:pt>
                <c:pt idx="8036">
                  <c:v>13:24:05</c:v>
                </c:pt>
                <c:pt idx="8037">
                  <c:v>13:24:09</c:v>
                </c:pt>
                <c:pt idx="8038">
                  <c:v>13:24:11</c:v>
                </c:pt>
                <c:pt idx="8039">
                  <c:v>13:24:14</c:v>
                </c:pt>
                <c:pt idx="8040">
                  <c:v>13:24:15</c:v>
                </c:pt>
                <c:pt idx="8041">
                  <c:v>13:24:18</c:v>
                </c:pt>
                <c:pt idx="8042">
                  <c:v>13:24:23</c:v>
                </c:pt>
                <c:pt idx="8043">
                  <c:v>13:24:28</c:v>
                </c:pt>
                <c:pt idx="8044">
                  <c:v>13:24:29</c:v>
                </c:pt>
                <c:pt idx="8045">
                  <c:v>13:24:30</c:v>
                </c:pt>
                <c:pt idx="8046">
                  <c:v>13:24:34</c:v>
                </c:pt>
                <c:pt idx="8047">
                  <c:v>13:24:36</c:v>
                </c:pt>
                <c:pt idx="8048">
                  <c:v>13:24:38</c:v>
                </c:pt>
                <c:pt idx="8049">
                  <c:v>13:24:48</c:v>
                </c:pt>
                <c:pt idx="8050">
                  <c:v>13:24:51</c:v>
                </c:pt>
                <c:pt idx="8051">
                  <c:v>13:24:52</c:v>
                </c:pt>
                <c:pt idx="8052">
                  <c:v>13:24:55</c:v>
                </c:pt>
                <c:pt idx="8053">
                  <c:v>13:25:01</c:v>
                </c:pt>
                <c:pt idx="8054">
                  <c:v>13:25:08</c:v>
                </c:pt>
                <c:pt idx="8055">
                  <c:v>13:25:10</c:v>
                </c:pt>
                <c:pt idx="8056">
                  <c:v>13:25:19</c:v>
                </c:pt>
                <c:pt idx="8057">
                  <c:v>13:25:24</c:v>
                </c:pt>
                <c:pt idx="8058">
                  <c:v>13:25:26</c:v>
                </c:pt>
                <c:pt idx="8059">
                  <c:v>13:25:34</c:v>
                </c:pt>
                <c:pt idx="8060">
                  <c:v>13:25:39</c:v>
                </c:pt>
                <c:pt idx="8061">
                  <c:v>13:25:40</c:v>
                </c:pt>
                <c:pt idx="8062">
                  <c:v>13:25:41</c:v>
                </c:pt>
                <c:pt idx="8063">
                  <c:v>13:25:45</c:v>
                </c:pt>
                <c:pt idx="8064">
                  <c:v>13:25:50</c:v>
                </c:pt>
                <c:pt idx="8065">
                  <c:v>13:25:53</c:v>
                </c:pt>
                <c:pt idx="8066">
                  <c:v>13:25:58</c:v>
                </c:pt>
                <c:pt idx="8067">
                  <c:v>13:26:00</c:v>
                </c:pt>
                <c:pt idx="8068">
                  <c:v>13:26:03</c:v>
                </c:pt>
                <c:pt idx="8069">
                  <c:v>13:26:13</c:v>
                </c:pt>
                <c:pt idx="8070">
                  <c:v>13:26:17</c:v>
                </c:pt>
                <c:pt idx="8071">
                  <c:v>13:26:20</c:v>
                </c:pt>
                <c:pt idx="8072">
                  <c:v>13:26:21</c:v>
                </c:pt>
                <c:pt idx="8073">
                  <c:v>13:26:24</c:v>
                </c:pt>
                <c:pt idx="8074">
                  <c:v>13:26:30</c:v>
                </c:pt>
                <c:pt idx="8075">
                  <c:v>13:26:38</c:v>
                </c:pt>
                <c:pt idx="8076">
                  <c:v>13:26:45</c:v>
                </c:pt>
                <c:pt idx="8077">
                  <c:v>13:26:52</c:v>
                </c:pt>
                <c:pt idx="8078">
                  <c:v>13:26:58</c:v>
                </c:pt>
                <c:pt idx="8079">
                  <c:v>13:27:01</c:v>
                </c:pt>
                <c:pt idx="8080">
                  <c:v>13:27:10</c:v>
                </c:pt>
                <c:pt idx="8081">
                  <c:v>13:27:19</c:v>
                </c:pt>
                <c:pt idx="8082">
                  <c:v>13:27:23</c:v>
                </c:pt>
                <c:pt idx="8083">
                  <c:v>13:27:29</c:v>
                </c:pt>
                <c:pt idx="8084">
                  <c:v>13:27:37</c:v>
                </c:pt>
                <c:pt idx="8085">
                  <c:v>13:27:38</c:v>
                </c:pt>
                <c:pt idx="8086">
                  <c:v>13:27:43</c:v>
                </c:pt>
                <c:pt idx="8087">
                  <c:v>13:27:45</c:v>
                </c:pt>
                <c:pt idx="8088">
                  <c:v>13:27:49</c:v>
                </c:pt>
                <c:pt idx="8089">
                  <c:v>13:27:50</c:v>
                </c:pt>
                <c:pt idx="8090">
                  <c:v>13:27:51</c:v>
                </c:pt>
                <c:pt idx="8091">
                  <c:v>13:27:52</c:v>
                </c:pt>
                <c:pt idx="8092">
                  <c:v>13:27:54</c:v>
                </c:pt>
                <c:pt idx="8093">
                  <c:v>13:27:55</c:v>
                </c:pt>
                <c:pt idx="8094">
                  <c:v>13:27:56</c:v>
                </c:pt>
                <c:pt idx="8095">
                  <c:v>13:27:58</c:v>
                </c:pt>
                <c:pt idx="8096">
                  <c:v>13:27:59</c:v>
                </c:pt>
                <c:pt idx="8097">
                  <c:v>13:28:01</c:v>
                </c:pt>
                <c:pt idx="8098">
                  <c:v>13:28:02</c:v>
                </c:pt>
                <c:pt idx="8099">
                  <c:v>13:28:03</c:v>
                </c:pt>
                <c:pt idx="8100">
                  <c:v>13:28:04</c:v>
                </c:pt>
                <c:pt idx="8101">
                  <c:v>13:28:05</c:v>
                </c:pt>
                <c:pt idx="8102">
                  <c:v>13:28:06</c:v>
                </c:pt>
                <c:pt idx="8103">
                  <c:v>13:28:07</c:v>
                </c:pt>
                <c:pt idx="8104">
                  <c:v>13:28:09</c:v>
                </c:pt>
                <c:pt idx="8105">
                  <c:v>13:28:10</c:v>
                </c:pt>
                <c:pt idx="8106">
                  <c:v>13:28:11</c:v>
                </c:pt>
                <c:pt idx="8107">
                  <c:v>13:28:12</c:v>
                </c:pt>
                <c:pt idx="8108">
                  <c:v>13:28:13</c:v>
                </c:pt>
                <c:pt idx="8109">
                  <c:v>13:28:14</c:v>
                </c:pt>
                <c:pt idx="8110">
                  <c:v>13:28:15</c:v>
                </c:pt>
                <c:pt idx="8111">
                  <c:v>13:28:16</c:v>
                </c:pt>
                <c:pt idx="8112">
                  <c:v>13:28:17</c:v>
                </c:pt>
                <c:pt idx="8113">
                  <c:v>13:28:18</c:v>
                </c:pt>
                <c:pt idx="8114">
                  <c:v>13:28:19</c:v>
                </c:pt>
                <c:pt idx="8115">
                  <c:v>13:28:20</c:v>
                </c:pt>
                <c:pt idx="8116">
                  <c:v>13:28:21</c:v>
                </c:pt>
                <c:pt idx="8117">
                  <c:v>13:28:22</c:v>
                </c:pt>
                <c:pt idx="8118">
                  <c:v>13:28:24</c:v>
                </c:pt>
                <c:pt idx="8119">
                  <c:v>13:28:25</c:v>
                </c:pt>
                <c:pt idx="8120">
                  <c:v>13:28:26</c:v>
                </c:pt>
                <c:pt idx="8121">
                  <c:v>13:28:27</c:v>
                </c:pt>
                <c:pt idx="8122">
                  <c:v>13:28:28</c:v>
                </c:pt>
                <c:pt idx="8123">
                  <c:v>13:28:29</c:v>
                </c:pt>
                <c:pt idx="8124">
                  <c:v>13:28:30</c:v>
                </c:pt>
                <c:pt idx="8125">
                  <c:v>13:28:31</c:v>
                </c:pt>
                <c:pt idx="8126">
                  <c:v>13:28:32</c:v>
                </c:pt>
                <c:pt idx="8127">
                  <c:v>13:28:33</c:v>
                </c:pt>
                <c:pt idx="8128">
                  <c:v>13:28:34</c:v>
                </c:pt>
                <c:pt idx="8129">
                  <c:v>13:28:35</c:v>
                </c:pt>
                <c:pt idx="8130">
                  <c:v>13:28:36</c:v>
                </c:pt>
                <c:pt idx="8131">
                  <c:v>13:28:37</c:v>
                </c:pt>
                <c:pt idx="8132">
                  <c:v>13:28:38</c:v>
                </c:pt>
                <c:pt idx="8133">
                  <c:v>13:28:39</c:v>
                </c:pt>
                <c:pt idx="8134">
                  <c:v>13:28:41</c:v>
                </c:pt>
                <c:pt idx="8135">
                  <c:v>13:29:00</c:v>
                </c:pt>
                <c:pt idx="8136">
                  <c:v>13:29:05</c:v>
                </c:pt>
                <c:pt idx="8137">
                  <c:v>13:29:06</c:v>
                </c:pt>
                <c:pt idx="8138">
                  <c:v>13:29:07</c:v>
                </c:pt>
                <c:pt idx="8139">
                  <c:v>13:29:08</c:v>
                </c:pt>
                <c:pt idx="8140">
                  <c:v>13:29:10</c:v>
                </c:pt>
                <c:pt idx="8141">
                  <c:v>13:29:11</c:v>
                </c:pt>
                <c:pt idx="8142">
                  <c:v>13:29:12</c:v>
                </c:pt>
                <c:pt idx="8143">
                  <c:v>13:29:13</c:v>
                </c:pt>
                <c:pt idx="8144">
                  <c:v>13:29:14</c:v>
                </c:pt>
                <c:pt idx="8145">
                  <c:v>13:29:15</c:v>
                </c:pt>
                <c:pt idx="8146">
                  <c:v>13:29:16</c:v>
                </c:pt>
                <c:pt idx="8147">
                  <c:v>13:29:21</c:v>
                </c:pt>
                <c:pt idx="8148">
                  <c:v>13:29:25</c:v>
                </c:pt>
                <c:pt idx="8149">
                  <c:v>13:29:26</c:v>
                </c:pt>
                <c:pt idx="8150">
                  <c:v>13:29:27</c:v>
                </c:pt>
                <c:pt idx="8151">
                  <c:v>13:29:28</c:v>
                </c:pt>
                <c:pt idx="8152">
                  <c:v>13:29:29</c:v>
                </c:pt>
                <c:pt idx="8153">
                  <c:v>13:29:30</c:v>
                </c:pt>
                <c:pt idx="8154">
                  <c:v>13:29:31</c:v>
                </c:pt>
                <c:pt idx="8155">
                  <c:v>13:29:32</c:v>
                </c:pt>
                <c:pt idx="8156">
                  <c:v>13:29:33</c:v>
                </c:pt>
                <c:pt idx="8157">
                  <c:v>13:29:34</c:v>
                </c:pt>
                <c:pt idx="8158">
                  <c:v>13:29:46</c:v>
                </c:pt>
                <c:pt idx="8159">
                  <c:v>13:29:49</c:v>
                </c:pt>
                <c:pt idx="8160">
                  <c:v>13:29:50</c:v>
                </c:pt>
                <c:pt idx="8161">
                  <c:v>13:29:53</c:v>
                </c:pt>
                <c:pt idx="8162">
                  <c:v>13:30:03</c:v>
                </c:pt>
                <c:pt idx="8163">
                  <c:v>13:30:04</c:v>
                </c:pt>
                <c:pt idx="8164">
                  <c:v>13:30:05</c:v>
                </c:pt>
                <c:pt idx="8165">
                  <c:v>13:30:06</c:v>
                </c:pt>
                <c:pt idx="8166">
                  <c:v>13:30:07</c:v>
                </c:pt>
                <c:pt idx="8167">
                  <c:v>13:30:08</c:v>
                </c:pt>
                <c:pt idx="8168">
                  <c:v>13:30:10</c:v>
                </c:pt>
                <c:pt idx="8169">
                  <c:v>13:30:11</c:v>
                </c:pt>
                <c:pt idx="8170">
                  <c:v>13:30:12</c:v>
                </c:pt>
                <c:pt idx="8171">
                  <c:v>13:30:13</c:v>
                </c:pt>
                <c:pt idx="8172">
                  <c:v>13:30:15</c:v>
                </c:pt>
                <c:pt idx="8173">
                  <c:v>13:30:16</c:v>
                </c:pt>
                <c:pt idx="8174">
                  <c:v>13:30:19</c:v>
                </c:pt>
                <c:pt idx="8175">
                  <c:v>13:30:20</c:v>
                </c:pt>
                <c:pt idx="8176">
                  <c:v>13:30:21</c:v>
                </c:pt>
                <c:pt idx="8177">
                  <c:v>13:30:22</c:v>
                </c:pt>
                <c:pt idx="8178">
                  <c:v>13:30:23</c:v>
                </c:pt>
                <c:pt idx="8179">
                  <c:v>13:30:25</c:v>
                </c:pt>
                <c:pt idx="8180">
                  <c:v>13:30:27</c:v>
                </c:pt>
                <c:pt idx="8181">
                  <c:v>13:30:28</c:v>
                </c:pt>
                <c:pt idx="8182">
                  <c:v>13:30:29</c:v>
                </c:pt>
                <c:pt idx="8183">
                  <c:v>13:30:30</c:v>
                </c:pt>
                <c:pt idx="8184">
                  <c:v>13:30:31</c:v>
                </c:pt>
                <c:pt idx="8185">
                  <c:v>13:30:32</c:v>
                </c:pt>
                <c:pt idx="8186">
                  <c:v>13:30:33</c:v>
                </c:pt>
                <c:pt idx="8187">
                  <c:v>13:30:34</c:v>
                </c:pt>
                <c:pt idx="8188">
                  <c:v>13:30:35</c:v>
                </c:pt>
                <c:pt idx="8189">
                  <c:v>13:30:36</c:v>
                </c:pt>
                <c:pt idx="8190">
                  <c:v>13:30:37</c:v>
                </c:pt>
                <c:pt idx="8191">
                  <c:v>13:30:39</c:v>
                </c:pt>
                <c:pt idx="8192">
                  <c:v>13:30:40</c:v>
                </c:pt>
                <c:pt idx="8193">
                  <c:v>13:30:41</c:v>
                </c:pt>
                <c:pt idx="8194">
                  <c:v>13:30:42</c:v>
                </c:pt>
                <c:pt idx="8195">
                  <c:v>13:30:44</c:v>
                </c:pt>
                <c:pt idx="8196">
                  <c:v>13:30:45</c:v>
                </c:pt>
                <c:pt idx="8197">
                  <c:v>13:30:48</c:v>
                </c:pt>
                <c:pt idx="8198">
                  <c:v>13:30:50</c:v>
                </c:pt>
                <c:pt idx="8199">
                  <c:v>13:30:51</c:v>
                </c:pt>
                <c:pt idx="8200">
                  <c:v>13:30:52</c:v>
                </c:pt>
                <c:pt idx="8201">
                  <c:v>13:30:53</c:v>
                </c:pt>
                <c:pt idx="8202">
                  <c:v>13:30:54</c:v>
                </c:pt>
                <c:pt idx="8203">
                  <c:v>13:30:56</c:v>
                </c:pt>
                <c:pt idx="8204">
                  <c:v>13:30:57</c:v>
                </c:pt>
                <c:pt idx="8205">
                  <c:v>13:30:58</c:v>
                </c:pt>
                <c:pt idx="8206">
                  <c:v>13:30:59</c:v>
                </c:pt>
                <c:pt idx="8207">
                  <c:v>13:31:00</c:v>
                </c:pt>
                <c:pt idx="8208">
                  <c:v>13:31:01</c:v>
                </c:pt>
                <c:pt idx="8209">
                  <c:v>13:31:02</c:v>
                </c:pt>
                <c:pt idx="8210">
                  <c:v>13:31:03</c:v>
                </c:pt>
                <c:pt idx="8211">
                  <c:v>13:31:04</c:v>
                </c:pt>
                <c:pt idx="8212">
                  <c:v>13:31:05</c:v>
                </c:pt>
                <c:pt idx="8213">
                  <c:v>13:31:06</c:v>
                </c:pt>
                <c:pt idx="8214">
                  <c:v>13:31:07</c:v>
                </c:pt>
                <c:pt idx="8215">
                  <c:v>13:31:08</c:v>
                </c:pt>
                <c:pt idx="8216">
                  <c:v>13:31:09</c:v>
                </c:pt>
                <c:pt idx="8217">
                  <c:v>13:31:10</c:v>
                </c:pt>
                <c:pt idx="8218">
                  <c:v>13:31:11</c:v>
                </c:pt>
                <c:pt idx="8219">
                  <c:v>13:31:12</c:v>
                </c:pt>
                <c:pt idx="8220">
                  <c:v>13:31:13</c:v>
                </c:pt>
                <c:pt idx="8221">
                  <c:v>13:31:14</c:v>
                </c:pt>
                <c:pt idx="8222">
                  <c:v>13:31:15</c:v>
                </c:pt>
                <c:pt idx="8223">
                  <c:v>13:31:16</c:v>
                </c:pt>
                <c:pt idx="8224">
                  <c:v>13:31:17</c:v>
                </c:pt>
                <c:pt idx="8225">
                  <c:v>13:31:18</c:v>
                </c:pt>
                <c:pt idx="8226">
                  <c:v>13:31:19</c:v>
                </c:pt>
                <c:pt idx="8227">
                  <c:v>13:31:21</c:v>
                </c:pt>
                <c:pt idx="8228">
                  <c:v>13:31:23</c:v>
                </c:pt>
                <c:pt idx="8229">
                  <c:v>13:31:24</c:v>
                </c:pt>
                <c:pt idx="8230">
                  <c:v>13:31:25</c:v>
                </c:pt>
                <c:pt idx="8231">
                  <c:v>13:31:26</c:v>
                </c:pt>
                <c:pt idx="8232">
                  <c:v>13:31:27</c:v>
                </c:pt>
                <c:pt idx="8233">
                  <c:v>13:31:28</c:v>
                </c:pt>
                <c:pt idx="8234">
                  <c:v>13:31:30</c:v>
                </c:pt>
                <c:pt idx="8235">
                  <c:v>13:31:31</c:v>
                </c:pt>
                <c:pt idx="8236">
                  <c:v>13:31:32</c:v>
                </c:pt>
                <c:pt idx="8237">
                  <c:v>13:31:33</c:v>
                </c:pt>
                <c:pt idx="8238">
                  <c:v>13:31:34</c:v>
                </c:pt>
                <c:pt idx="8239">
                  <c:v>13:31:36</c:v>
                </c:pt>
                <c:pt idx="8240">
                  <c:v>13:31:37</c:v>
                </c:pt>
                <c:pt idx="8241">
                  <c:v>13:31:40</c:v>
                </c:pt>
                <c:pt idx="8242">
                  <c:v>13:31:42</c:v>
                </c:pt>
                <c:pt idx="8243">
                  <c:v>13:31:44</c:v>
                </c:pt>
                <c:pt idx="8244">
                  <c:v>13:31:46</c:v>
                </c:pt>
                <c:pt idx="8245">
                  <c:v>13:31:47</c:v>
                </c:pt>
                <c:pt idx="8246">
                  <c:v>13:31:48</c:v>
                </c:pt>
                <c:pt idx="8247">
                  <c:v>13:31:49</c:v>
                </c:pt>
                <c:pt idx="8248">
                  <c:v>13:31:50</c:v>
                </c:pt>
                <c:pt idx="8249">
                  <c:v>13:31:51</c:v>
                </c:pt>
                <c:pt idx="8250">
                  <c:v>13:31:52</c:v>
                </c:pt>
                <c:pt idx="8251">
                  <c:v>13:31:53</c:v>
                </c:pt>
                <c:pt idx="8252">
                  <c:v>13:31:55</c:v>
                </c:pt>
                <c:pt idx="8253">
                  <c:v>13:32:00</c:v>
                </c:pt>
                <c:pt idx="8254">
                  <c:v>13:32:01</c:v>
                </c:pt>
                <c:pt idx="8255">
                  <c:v>13:32:03</c:v>
                </c:pt>
                <c:pt idx="8256">
                  <c:v>13:32:07</c:v>
                </c:pt>
                <c:pt idx="8257">
                  <c:v>13:32:09</c:v>
                </c:pt>
                <c:pt idx="8258">
                  <c:v>13:32:13</c:v>
                </c:pt>
                <c:pt idx="8259">
                  <c:v>13:32:14</c:v>
                </c:pt>
                <c:pt idx="8260">
                  <c:v>13:32:15</c:v>
                </c:pt>
                <c:pt idx="8261">
                  <c:v>13:32:16</c:v>
                </c:pt>
                <c:pt idx="8262">
                  <c:v>13:32:17</c:v>
                </c:pt>
                <c:pt idx="8263">
                  <c:v>13:32:19</c:v>
                </c:pt>
                <c:pt idx="8264">
                  <c:v>13:32:20</c:v>
                </c:pt>
                <c:pt idx="8265">
                  <c:v>13:32:21</c:v>
                </c:pt>
                <c:pt idx="8266">
                  <c:v>13:32:22</c:v>
                </c:pt>
                <c:pt idx="8267">
                  <c:v>13:32:23</c:v>
                </c:pt>
                <c:pt idx="8268">
                  <c:v>13:32:27</c:v>
                </c:pt>
                <c:pt idx="8269">
                  <c:v>13:32:28</c:v>
                </c:pt>
                <c:pt idx="8270">
                  <c:v>13:32:31</c:v>
                </c:pt>
                <c:pt idx="8271">
                  <c:v>13:32:32</c:v>
                </c:pt>
                <c:pt idx="8272">
                  <c:v>13:32:34</c:v>
                </c:pt>
                <c:pt idx="8273">
                  <c:v>13:32:35</c:v>
                </c:pt>
                <c:pt idx="8274">
                  <c:v>13:32:36</c:v>
                </c:pt>
                <c:pt idx="8275">
                  <c:v>13:32:37</c:v>
                </c:pt>
                <c:pt idx="8276">
                  <c:v>13:32:38</c:v>
                </c:pt>
                <c:pt idx="8277">
                  <c:v>13:32:39</c:v>
                </c:pt>
                <c:pt idx="8278">
                  <c:v>13:32:41</c:v>
                </c:pt>
                <c:pt idx="8279">
                  <c:v>13:32:43</c:v>
                </c:pt>
                <c:pt idx="8280">
                  <c:v>13:32:47</c:v>
                </c:pt>
                <c:pt idx="8281">
                  <c:v>13:32:49</c:v>
                </c:pt>
                <c:pt idx="8282">
                  <c:v>13:32:50</c:v>
                </c:pt>
                <c:pt idx="8283">
                  <c:v>13:32:51</c:v>
                </c:pt>
                <c:pt idx="8284">
                  <c:v>13:32:53</c:v>
                </c:pt>
                <c:pt idx="8285">
                  <c:v>13:32:54</c:v>
                </c:pt>
                <c:pt idx="8286">
                  <c:v>13:32:55</c:v>
                </c:pt>
                <c:pt idx="8287">
                  <c:v>13:32:56</c:v>
                </c:pt>
                <c:pt idx="8288">
                  <c:v>13:32:58</c:v>
                </c:pt>
                <c:pt idx="8289">
                  <c:v>13:32:59</c:v>
                </c:pt>
                <c:pt idx="8290">
                  <c:v>13:33:01</c:v>
                </c:pt>
                <c:pt idx="8291">
                  <c:v>13:33:03</c:v>
                </c:pt>
                <c:pt idx="8292">
                  <c:v>13:33:04</c:v>
                </c:pt>
                <c:pt idx="8293">
                  <c:v>13:33:05</c:v>
                </c:pt>
                <c:pt idx="8294">
                  <c:v>13:33:11</c:v>
                </c:pt>
                <c:pt idx="8295">
                  <c:v>13:33:12</c:v>
                </c:pt>
                <c:pt idx="8296">
                  <c:v>13:33:15</c:v>
                </c:pt>
                <c:pt idx="8297">
                  <c:v>13:33:16</c:v>
                </c:pt>
                <c:pt idx="8298">
                  <c:v>13:33:17</c:v>
                </c:pt>
                <c:pt idx="8299">
                  <c:v>13:33:18</c:v>
                </c:pt>
                <c:pt idx="8300">
                  <c:v>13:33:21</c:v>
                </c:pt>
                <c:pt idx="8301">
                  <c:v>13:33:23</c:v>
                </c:pt>
                <c:pt idx="8302">
                  <c:v>13:33:28</c:v>
                </c:pt>
                <c:pt idx="8303">
                  <c:v>13:33:34</c:v>
                </c:pt>
                <c:pt idx="8304">
                  <c:v>13:33:35</c:v>
                </c:pt>
                <c:pt idx="8305">
                  <c:v>13:33:36</c:v>
                </c:pt>
                <c:pt idx="8306">
                  <c:v>13:33:38</c:v>
                </c:pt>
                <c:pt idx="8307">
                  <c:v>13:33:39</c:v>
                </c:pt>
                <c:pt idx="8308">
                  <c:v>13:33:44</c:v>
                </c:pt>
                <c:pt idx="8309">
                  <c:v>13:33:46</c:v>
                </c:pt>
                <c:pt idx="8310">
                  <c:v>13:33:48</c:v>
                </c:pt>
                <c:pt idx="8311">
                  <c:v>13:33:50</c:v>
                </c:pt>
                <c:pt idx="8312">
                  <c:v>13:33:51</c:v>
                </c:pt>
                <c:pt idx="8313">
                  <c:v>13:33:55</c:v>
                </c:pt>
                <c:pt idx="8314">
                  <c:v>13:33:57</c:v>
                </c:pt>
                <c:pt idx="8315">
                  <c:v>13:33:59</c:v>
                </c:pt>
                <c:pt idx="8316">
                  <c:v>13:34:00</c:v>
                </c:pt>
                <c:pt idx="8317">
                  <c:v>13:34:01</c:v>
                </c:pt>
                <c:pt idx="8318">
                  <c:v>13:34:02</c:v>
                </c:pt>
                <c:pt idx="8319">
                  <c:v>13:34:03</c:v>
                </c:pt>
                <c:pt idx="8320">
                  <c:v>13:34:04</c:v>
                </c:pt>
                <c:pt idx="8321">
                  <c:v>13:34:10</c:v>
                </c:pt>
                <c:pt idx="8322">
                  <c:v>13:34:17</c:v>
                </c:pt>
                <c:pt idx="8323">
                  <c:v>13:34:18</c:v>
                </c:pt>
                <c:pt idx="8324">
                  <c:v>13:34:22</c:v>
                </c:pt>
                <c:pt idx="8325">
                  <c:v>13:34:25</c:v>
                </c:pt>
                <c:pt idx="8326">
                  <c:v>13:34:27</c:v>
                </c:pt>
                <c:pt idx="8327">
                  <c:v>13:34:28</c:v>
                </c:pt>
                <c:pt idx="8328">
                  <c:v>13:34:32</c:v>
                </c:pt>
                <c:pt idx="8329">
                  <c:v>13:34:33</c:v>
                </c:pt>
                <c:pt idx="8330">
                  <c:v>13:34:34</c:v>
                </c:pt>
                <c:pt idx="8331">
                  <c:v>13:34:35</c:v>
                </c:pt>
                <c:pt idx="8332">
                  <c:v>13:34:38</c:v>
                </c:pt>
                <c:pt idx="8333">
                  <c:v>13:34:39</c:v>
                </c:pt>
                <c:pt idx="8334">
                  <c:v>13:34:41</c:v>
                </c:pt>
                <c:pt idx="8335">
                  <c:v>13:34:44</c:v>
                </c:pt>
                <c:pt idx="8336">
                  <c:v>13:34:46</c:v>
                </c:pt>
                <c:pt idx="8337">
                  <c:v>13:34:50</c:v>
                </c:pt>
                <c:pt idx="8338">
                  <c:v>13:34:52</c:v>
                </c:pt>
                <c:pt idx="8339">
                  <c:v>13:34:54</c:v>
                </c:pt>
                <c:pt idx="8340">
                  <c:v>13:34:55</c:v>
                </c:pt>
                <c:pt idx="8341">
                  <c:v>13:34:56</c:v>
                </c:pt>
                <c:pt idx="8342">
                  <c:v>13:34:57</c:v>
                </c:pt>
                <c:pt idx="8343">
                  <c:v>13:35:00</c:v>
                </c:pt>
                <c:pt idx="8344">
                  <c:v>13:35:02</c:v>
                </c:pt>
                <c:pt idx="8345">
                  <c:v>13:35:05</c:v>
                </c:pt>
                <c:pt idx="8346">
                  <c:v>13:35:08</c:v>
                </c:pt>
                <c:pt idx="8347">
                  <c:v>13:35:09</c:v>
                </c:pt>
                <c:pt idx="8348">
                  <c:v>13:35:19</c:v>
                </c:pt>
                <c:pt idx="8349">
                  <c:v>13:35:22</c:v>
                </c:pt>
                <c:pt idx="8350">
                  <c:v>13:35:26</c:v>
                </c:pt>
                <c:pt idx="8351">
                  <c:v>13:35:28</c:v>
                </c:pt>
                <c:pt idx="8352">
                  <c:v>13:35:29</c:v>
                </c:pt>
                <c:pt idx="8353">
                  <c:v>13:35:30</c:v>
                </c:pt>
                <c:pt idx="8354">
                  <c:v>13:35:33</c:v>
                </c:pt>
                <c:pt idx="8355">
                  <c:v>13:35:38</c:v>
                </c:pt>
                <c:pt idx="8356">
                  <c:v>13:35:40</c:v>
                </c:pt>
                <c:pt idx="8357">
                  <c:v>13:35:41</c:v>
                </c:pt>
                <c:pt idx="8358">
                  <c:v>13:35:42</c:v>
                </c:pt>
                <c:pt idx="8359">
                  <c:v>13:35:43</c:v>
                </c:pt>
                <c:pt idx="8360">
                  <c:v>13:35:44</c:v>
                </c:pt>
                <c:pt idx="8361">
                  <c:v>13:35:46</c:v>
                </c:pt>
                <c:pt idx="8362">
                  <c:v>13:35:47</c:v>
                </c:pt>
                <c:pt idx="8363">
                  <c:v>13:35:48</c:v>
                </c:pt>
                <c:pt idx="8364">
                  <c:v>13:35:49</c:v>
                </c:pt>
                <c:pt idx="8365">
                  <c:v>13:35:54</c:v>
                </c:pt>
                <c:pt idx="8366">
                  <c:v>13:35:55</c:v>
                </c:pt>
                <c:pt idx="8367">
                  <c:v>13:35:57</c:v>
                </c:pt>
                <c:pt idx="8368">
                  <c:v>13:35:59</c:v>
                </c:pt>
                <c:pt idx="8369">
                  <c:v>13:36:02</c:v>
                </c:pt>
                <c:pt idx="8370">
                  <c:v>13:36:07</c:v>
                </c:pt>
                <c:pt idx="8371">
                  <c:v>13:36:12</c:v>
                </c:pt>
                <c:pt idx="8372">
                  <c:v>13:36:13</c:v>
                </c:pt>
                <c:pt idx="8373">
                  <c:v>13:36:18</c:v>
                </c:pt>
                <c:pt idx="8374">
                  <c:v>13:36:20</c:v>
                </c:pt>
                <c:pt idx="8375">
                  <c:v>13:36:25</c:v>
                </c:pt>
                <c:pt idx="8376">
                  <c:v>13:36:29</c:v>
                </c:pt>
                <c:pt idx="8377">
                  <c:v>13:36:30</c:v>
                </c:pt>
                <c:pt idx="8378">
                  <c:v>13:36:31</c:v>
                </c:pt>
                <c:pt idx="8379">
                  <c:v>13:36:33</c:v>
                </c:pt>
                <c:pt idx="8380">
                  <c:v>13:36:34</c:v>
                </c:pt>
                <c:pt idx="8381">
                  <c:v>13:36:39</c:v>
                </c:pt>
                <c:pt idx="8382">
                  <c:v>13:36:42</c:v>
                </c:pt>
                <c:pt idx="8383">
                  <c:v>13:36:44</c:v>
                </c:pt>
                <c:pt idx="8384">
                  <c:v>13:36:46</c:v>
                </c:pt>
                <c:pt idx="8385">
                  <c:v>13:36:47</c:v>
                </c:pt>
                <c:pt idx="8386">
                  <c:v>13:36:50</c:v>
                </c:pt>
                <c:pt idx="8387">
                  <c:v>13:36:53</c:v>
                </c:pt>
                <c:pt idx="8388">
                  <c:v>13:36:54</c:v>
                </c:pt>
                <c:pt idx="8389">
                  <c:v>13:36:55</c:v>
                </c:pt>
                <c:pt idx="8390">
                  <c:v>13:36:56</c:v>
                </c:pt>
                <c:pt idx="8391">
                  <c:v>13:36:57</c:v>
                </c:pt>
                <c:pt idx="8392">
                  <c:v>13:36:58</c:v>
                </c:pt>
                <c:pt idx="8393">
                  <c:v>13:36:59</c:v>
                </c:pt>
                <c:pt idx="8394">
                  <c:v>13:37:00</c:v>
                </c:pt>
                <c:pt idx="8395">
                  <c:v>13:37:01</c:v>
                </c:pt>
                <c:pt idx="8396">
                  <c:v>13:37:02</c:v>
                </c:pt>
                <c:pt idx="8397">
                  <c:v>13:37:03</c:v>
                </c:pt>
                <c:pt idx="8398">
                  <c:v>13:37:04</c:v>
                </c:pt>
                <c:pt idx="8399">
                  <c:v>13:37:05</c:v>
                </c:pt>
                <c:pt idx="8400">
                  <c:v>13:37:12</c:v>
                </c:pt>
                <c:pt idx="8401">
                  <c:v>13:37:15</c:v>
                </c:pt>
                <c:pt idx="8402">
                  <c:v>13:37:16</c:v>
                </c:pt>
                <c:pt idx="8403">
                  <c:v>13:37:17</c:v>
                </c:pt>
                <c:pt idx="8404">
                  <c:v>13:37:18</c:v>
                </c:pt>
                <c:pt idx="8405">
                  <c:v>13:37:19</c:v>
                </c:pt>
                <c:pt idx="8406">
                  <c:v>13:37:20</c:v>
                </c:pt>
                <c:pt idx="8407">
                  <c:v>13:37:21</c:v>
                </c:pt>
                <c:pt idx="8408">
                  <c:v>13:37:22</c:v>
                </c:pt>
                <c:pt idx="8409">
                  <c:v>13:37:24</c:v>
                </c:pt>
                <c:pt idx="8410">
                  <c:v>13:37:25</c:v>
                </c:pt>
                <c:pt idx="8411">
                  <c:v>13:37:26</c:v>
                </c:pt>
                <c:pt idx="8412">
                  <c:v>13:37:28</c:v>
                </c:pt>
                <c:pt idx="8413">
                  <c:v>13:37:29</c:v>
                </c:pt>
                <c:pt idx="8414">
                  <c:v>13:37:30</c:v>
                </c:pt>
                <c:pt idx="8415">
                  <c:v>13:37:32</c:v>
                </c:pt>
                <c:pt idx="8416">
                  <c:v>13:37:35</c:v>
                </c:pt>
                <c:pt idx="8417">
                  <c:v>13:37:36</c:v>
                </c:pt>
                <c:pt idx="8418">
                  <c:v>13:37:37</c:v>
                </c:pt>
                <c:pt idx="8419">
                  <c:v>13:37:38</c:v>
                </c:pt>
                <c:pt idx="8420">
                  <c:v>13:37:40</c:v>
                </c:pt>
                <c:pt idx="8421">
                  <c:v>13:37:41</c:v>
                </c:pt>
                <c:pt idx="8422">
                  <c:v>13:37:42</c:v>
                </c:pt>
                <c:pt idx="8423">
                  <c:v>13:37:44</c:v>
                </c:pt>
                <c:pt idx="8424">
                  <c:v>13:37:48</c:v>
                </c:pt>
                <c:pt idx="8425">
                  <c:v>13:37:51</c:v>
                </c:pt>
                <c:pt idx="8426">
                  <c:v>13:37:58</c:v>
                </c:pt>
                <c:pt idx="8427">
                  <c:v>13:37:59</c:v>
                </c:pt>
                <c:pt idx="8428">
                  <c:v>13:38:01</c:v>
                </c:pt>
                <c:pt idx="8429">
                  <c:v>13:38:04</c:v>
                </c:pt>
                <c:pt idx="8430">
                  <c:v>13:38:07</c:v>
                </c:pt>
                <c:pt idx="8431">
                  <c:v>13:38:08</c:v>
                </c:pt>
                <c:pt idx="8432">
                  <c:v>13:38:10</c:v>
                </c:pt>
                <c:pt idx="8433">
                  <c:v>13:38:18</c:v>
                </c:pt>
                <c:pt idx="8434">
                  <c:v>13:38:20</c:v>
                </c:pt>
                <c:pt idx="8435">
                  <c:v>13:38:21</c:v>
                </c:pt>
                <c:pt idx="8436">
                  <c:v>13:38:23</c:v>
                </c:pt>
                <c:pt idx="8437">
                  <c:v>13:38:24</c:v>
                </c:pt>
                <c:pt idx="8438">
                  <c:v>13:38:25</c:v>
                </c:pt>
                <c:pt idx="8439">
                  <c:v>13:38:26</c:v>
                </c:pt>
                <c:pt idx="8440">
                  <c:v>13:38:28</c:v>
                </c:pt>
                <c:pt idx="8441">
                  <c:v>13:38:29</c:v>
                </c:pt>
                <c:pt idx="8442">
                  <c:v>13:38:33</c:v>
                </c:pt>
                <c:pt idx="8443">
                  <c:v>13:38:34</c:v>
                </c:pt>
                <c:pt idx="8444">
                  <c:v>13:38:37</c:v>
                </c:pt>
                <c:pt idx="8445">
                  <c:v>13:38:38</c:v>
                </c:pt>
                <c:pt idx="8446">
                  <c:v>13:38:39</c:v>
                </c:pt>
                <c:pt idx="8447">
                  <c:v>13:38:42</c:v>
                </c:pt>
                <c:pt idx="8448">
                  <c:v>13:38:43</c:v>
                </c:pt>
                <c:pt idx="8449">
                  <c:v>13:38:44</c:v>
                </c:pt>
                <c:pt idx="8450">
                  <c:v>13:38:45</c:v>
                </c:pt>
                <c:pt idx="8451">
                  <c:v>13:38:46</c:v>
                </c:pt>
                <c:pt idx="8452">
                  <c:v>13:38:48</c:v>
                </c:pt>
                <c:pt idx="8453">
                  <c:v>13:38:51</c:v>
                </c:pt>
                <c:pt idx="8454">
                  <c:v>13:38:52</c:v>
                </c:pt>
                <c:pt idx="8455">
                  <c:v>13:38:53</c:v>
                </c:pt>
                <c:pt idx="8456">
                  <c:v>13:38:54</c:v>
                </c:pt>
                <c:pt idx="8457">
                  <c:v>13:38:55</c:v>
                </c:pt>
                <c:pt idx="8458">
                  <c:v>13:38:56</c:v>
                </c:pt>
                <c:pt idx="8459">
                  <c:v>13:38:57</c:v>
                </c:pt>
                <c:pt idx="8460">
                  <c:v>13:38:58</c:v>
                </c:pt>
                <c:pt idx="8461">
                  <c:v>13:39:00</c:v>
                </c:pt>
                <c:pt idx="8462">
                  <c:v>13:39:01</c:v>
                </c:pt>
                <c:pt idx="8463">
                  <c:v>13:39:04</c:v>
                </c:pt>
                <c:pt idx="8464">
                  <c:v>13:39:06</c:v>
                </c:pt>
                <c:pt idx="8465">
                  <c:v>13:39:11</c:v>
                </c:pt>
                <c:pt idx="8466">
                  <c:v>13:39:14</c:v>
                </c:pt>
                <c:pt idx="8467">
                  <c:v>13:39:16</c:v>
                </c:pt>
                <c:pt idx="8468">
                  <c:v>13:39:18</c:v>
                </c:pt>
                <c:pt idx="8469">
                  <c:v>13:39:21</c:v>
                </c:pt>
                <c:pt idx="8470">
                  <c:v>13:39:23</c:v>
                </c:pt>
                <c:pt idx="8471">
                  <c:v>13:39:24</c:v>
                </c:pt>
                <c:pt idx="8472">
                  <c:v>13:39:25</c:v>
                </c:pt>
                <c:pt idx="8473">
                  <c:v>13:39:28</c:v>
                </c:pt>
                <c:pt idx="8474">
                  <c:v>13:39:30</c:v>
                </c:pt>
                <c:pt idx="8475">
                  <c:v>13:39:31</c:v>
                </c:pt>
                <c:pt idx="8476">
                  <c:v>13:39:32</c:v>
                </c:pt>
                <c:pt idx="8477">
                  <c:v>13:39:33</c:v>
                </c:pt>
                <c:pt idx="8478">
                  <c:v>13:39:40</c:v>
                </c:pt>
                <c:pt idx="8479">
                  <c:v>13:39:41</c:v>
                </c:pt>
                <c:pt idx="8480">
                  <c:v>13:39:43</c:v>
                </c:pt>
                <c:pt idx="8481">
                  <c:v>13:39:45</c:v>
                </c:pt>
                <c:pt idx="8482">
                  <c:v>13:39:47</c:v>
                </c:pt>
                <c:pt idx="8483">
                  <c:v>13:39:52</c:v>
                </c:pt>
                <c:pt idx="8484">
                  <c:v>13:39:53</c:v>
                </c:pt>
                <c:pt idx="8485">
                  <c:v>13:39:57</c:v>
                </c:pt>
                <c:pt idx="8486">
                  <c:v>13:39:59</c:v>
                </c:pt>
                <c:pt idx="8487">
                  <c:v>13:40:01</c:v>
                </c:pt>
                <c:pt idx="8488">
                  <c:v>13:40:04</c:v>
                </c:pt>
                <c:pt idx="8489">
                  <c:v>13:40:05</c:v>
                </c:pt>
                <c:pt idx="8490">
                  <c:v>13:40:06</c:v>
                </c:pt>
                <c:pt idx="8491">
                  <c:v>13:40:07</c:v>
                </c:pt>
                <c:pt idx="8492">
                  <c:v>13:40:09</c:v>
                </c:pt>
                <c:pt idx="8493">
                  <c:v>13:40:11</c:v>
                </c:pt>
                <c:pt idx="8494">
                  <c:v>13:40:12</c:v>
                </c:pt>
                <c:pt idx="8495">
                  <c:v>13:40:13</c:v>
                </c:pt>
                <c:pt idx="8496">
                  <c:v>13:40:15</c:v>
                </c:pt>
                <c:pt idx="8497">
                  <c:v>13:40:19</c:v>
                </c:pt>
                <c:pt idx="8498">
                  <c:v>13:40:20</c:v>
                </c:pt>
                <c:pt idx="8499">
                  <c:v>13:40:26</c:v>
                </c:pt>
                <c:pt idx="8500">
                  <c:v>13:40:29</c:v>
                </c:pt>
                <c:pt idx="8501">
                  <c:v>13:40:30</c:v>
                </c:pt>
                <c:pt idx="8502">
                  <c:v>13:40:31</c:v>
                </c:pt>
                <c:pt idx="8503">
                  <c:v>13:40:32</c:v>
                </c:pt>
                <c:pt idx="8504">
                  <c:v>13:40:33</c:v>
                </c:pt>
                <c:pt idx="8505">
                  <c:v>13:40:34</c:v>
                </c:pt>
                <c:pt idx="8506">
                  <c:v>13:40:35</c:v>
                </c:pt>
                <c:pt idx="8507">
                  <c:v>13:40:36</c:v>
                </c:pt>
                <c:pt idx="8508">
                  <c:v>13:40:37</c:v>
                </c:pt>
                <c:pt idx="8509">
                  <c:v>13:40:38</c:v>
                </c:pt>
                <c:pt idx="8510">
                  <c:v>13:40:39</c:v>
                </c:pt>
                <c:pt idx="8511">
                  <c:v>13:40:40</c:v>
                </c:pt>
                <c:pt idx="8512">
                  <c:v>13:40:41</c:v>
                </c:pt>
                <c:pt idx="8513">
                  <c:v>13:40:42</c:v>
                </c:pt>
                <c:pt idx="8514">
                  <c:v>13:40:43</c:v>
                </c:pt>
                <c:pt idx="8515">
                  <c:v>13:40:44</c:v>
                </c:pt>
                <c:pt idx="8516">
                  <c:v>13:40:45</c:v>
                </c:pt>
                <c:pt idx="8517">
                  <c:v>13:40:46</c:v>
                </c:pt>
                <c:pt idx="8518">
                  <c:v>13:40:47</c:v>
                </c:pt>
                <c:pt idx="8519">
                  <c:v>13:40:48</c:v>
                </c:pt>
                <c:pt idx="8520">
                  <c:v>13:40:49</c:v>
                </c:pt>
                <c:pt idx="8521">
                  <c:v>13:40:50</c:v>
                </c:pt>
                <c:pt idx="8522">
                  <c:v>13:40:51</c:v>
                </c:pt>
                <c:pt idx="8523">
                  <c:v>13:40:52</c:v>
                </c:pt>
                <c:pt idx="8524">
                  <c:v>13:40:53</c:v>
                </c:pt>
                <c:pt idx="8525">
                  <c:v>13:40:54</c:v>
                </c:pt>
                <c:pt idx="8526">
                  <c:v>13:40:55</c:v>
                </c:pt>
                <c:pt idx="8527">
                  <c:v>13:40:57</c:v>
                </c:pt>
                <c:pt idx="8528">
                  <c:v>13:40:58</c:v>
                </c:pt>
                <c:pt idx="8529">
                  <c:v>13:41:00</c:v>
                </c:pt>
                <c:pt idx="8530">
                  <c:v>13:41:02</c:v>
                </c:pt>
                <c:pt idx="8531">
                  <c:v>13:41:03</c:v>
                </c:pt>
                <c:pt idx="8532">
                  <c:v>13:41:04</c:v>
                </c:pt>
                <c:pt idx="8533">
                  <c:v>13:41:08</c:v>
                </c:pt>
                <c:pt idx="8534">
                  <c:v>13:41:10</c:v>
                </c:pt>
                <c:pt idx="8535">
                  <c:v>13:41:11</c:v>
                </c:pt>
                <c:pt idx="8536">
                  <c:v>13:41:12</c:v>
                </c:pt>
                <c:pt idx="8537">
                  <c:v>13:41:13</c:v>
                </c:pt>
                <c:pt idx="8538">
                  <c:v>13:41:14</c:v>
                </c:pt>
                <c:pt idx="8539">
                  <c:v>13:41:15</c:v>
                </c:pt>
                <c:pt idx="8540">
                  <c:v>13:41:16</c:v>
                </c:pt>
                <c:pt idx="8541">
                  <c:v>13:41:17</c:v>
                </c:pt>
                <c:pt idx="8542">
                  <c:v>13:41:18</c:v>
                </c:pt>
                <c:pt idx="8543">
                  <c:v>13:41:20</c:v>
                </c:pt>
                <c:pt idx="8544">
                  <c:v>13:41:22</c:v>
                </c:pt>
                <c:pt idx="8545">
                  <c:v>13:41:23</c:v>
                </c:pt>
                <c:pt idx="8546">
                  <c:v>13:41:24</c:v>
                </c:pt>
                <c:pt idx="8547">
                  <c:v>13:41:26</c:v>
                </c:pt>
                <c:pt idx="8548">
                  <c:v>13:41:28</c:v>
                </c:pt>
                <c:pt idx="8549">
                  <c:v>13:41:30</c:v>
                </c:pt>
                <c:pt idx="8550">
                  <c:v>13:41:31</c:v>
                </c:pt>
                <c:pt idx="8551">
                  <c:v>13:41:33</c:v>
                </c:pt>
                <c:pt idx="8552">
                  <c:v>13:41:34</c:v>
                </c:pt>
                <c:pt idx="8553">
                  <c:v>13:41:35</c:v>
                </c:pt>
                <c:pt idx="8554">
                  <c:v>13:41:36</c:v>
                </c:pt>
                <c:pt idx="8555">
                  <c:v>13:41:37</c:v>
                </c:pt>
                <c:pt idx="8556">
                  <c:v>13:41:40</c:v>
                </c:pt>
                <c:pt idx="8557">
                  <c:v>13:41:42</c:v>
                </c:pt>
                <c:pt idx="8558">
                  <c:v>13:41:43</c:v>
                </c:pt>
                <c:pt idx="8559">
                  <c:v>13:41:45</c:v>
                </c:pt>
                <c:pt idx="8560">
                  <c:v>13:41:46</c:v>
                </c:pt>
                <c:pt idx="8561">
                  <c:v>13:41:49</c:v>
                </c:pt>
                <c:pt idx="8562">
                  <c:v>13:41:50</c:v>
                </c:pt>
                <c:pt idx="8563">
                  <c:v>13:41:55</c:v>
                </c:pt>
                <c:pt idx="8564">
                  <c:v>13:41:56</c:v>
                </c:pt>
                <c:pt idx="8565">
                  <c:v>13:41:57</c:v>
                </c:pt>
                <c:pt idx="8566">
                  <c:v>13:41:58</c:v>
                </c:pt>
                <c:pt idx="8567">
                  <c:v>13:41:59</c:v>
                </c:pt>
                <c:pt idx="8568">
                  <c:v>13:42:00</c:v>
                </c:pt>
                <c:pt idx="8569">
                  <c:v>13:42:01</c:v>
                </c:pt>
                <c:pt idx="8570">
                  <c:v>13:42:02</c:v>
                </c:pt>
                <c:pt idx="8571">
                  <c:v>13:42:08</c:v>
                </c:pt>
                <c:pt idx="8572">
                  <c:v>13:42:09</c:v>
                </c:pt>
                <c:pt idx="8573">
                  <c:v>13:42:11</c:v>
                </c:pt>
                <c:pt idx="8574">
                  <c:v>13:42:12</c:v>
                </c:pt>
                <c:pt idx="8575">
                  <c:v>13:42:13</c:v>
                </c:pt>
                <c:pt idx="8576">
                  <c:v>13:42:14</c:v>
                </c:pt>
                <c:pt idx="8577">
                  <c:v>13:42:15</c:v>
                </c:pt>
                <c:pt idx="8578">
                  <c:v>13:42:16</c:v>
                </c:pt>
                <c:pt idx="8579">
                  <c:v>13:42:17</c:v>
                </c:pt>
                <c:pt idx="8580">
                  <c:v>13:42:18</c:v>
                </c:pt>
                <c:pt idx="8581">
                  <c:v>13:42:19</c:v>
                </c:pt>
                <c:pt idx="8582">
                  <c:v>13:42:20</c:v>
                </c:pt>
                <c:pt idx="8583">
                  <c:v>13:42:23</c:v>
                </c:pt>
                <c:pt idx="8584">
                  <c:v>13:42:24</c:v>
                </c:pt>
                <c:pt idx="8585">
                  <c:v>13:42:27</c:v>
                </c:pt>
                <c:pt idx="8586">
                  <c:v>13:42:28</c:v>
                </c:pt>
                <c:pt idx="8587">
                  <c:v>13:42:29</c:v>
                </c:pt>
                <c:pt idx="8588">
                  <c:v>13:42:30</c:v>
                </c:pt>
                <c:pt idx="8589">
                  <c:v>13:42:34</c:v>
                </c:pt>
                <c:pt idx="8590">
                  <c:v>13:42:37</c:v>
                </c:pt>
                <c:pt idx="8591">
                  <c:v>13:42:39</c:v>
                </c:pt>
                <c:pt idx="8592">
                  <c:v>13:42:40</c:v>
                </c:pt>
                <c:pt idx="8593">
                  <c:v>13:42:42</c:v>
                </c:pt>
                <c:pt idx="8594">
                  <c:v>13:42:43</c:v>
                </c:pt>
                <c:pt idx="8595">
                  <c:v>13:42:44</c:v>
                </c:pt>
                <c:pt idx="8596">
                  <c:v>13:42:45</c:v>
                </c:pt>
                <c:pt idx="8597">
                  <c:v>13:42:46</c:v>
                </c:pt>
                <c:pt idx="8598">
                  <c:v>13:42:47</c:v>
                </c:pt>
                <c:pt idx="8599">
                  <c:v>13:42:48</c:v>
                </c:pt>
                <c:pt idx="8600">
                  <c:v>13:42:51</c:v>
                </c:pt>
                <c:pt idx="8601">
                  <c:v>13:42:53</c:v>
                </c:pt>
                <c:pt idx="8602">
                  <c:v>13:42:55</c:v>
                </c:pt>
                <c:pt idx="8603">
                  <c:v>13:42:57</c:v>
                </c:pt>
                <c:pt idx="8604">
                  <c:v>13:43:00</c:v>
                </c:pt>
                <c:pt idx="8605">
                  <c:v>13:43:01</c:v>
                </c:pt>
                <c:pt idx="8606">
                  <c:v>13:43:02</c:v>
                </c:pt>
                <c:pt idx="8607">
                  <c:v>13:43:03</c:v>
                </c:pt>
                <c:pt idx="8608">
                  <c:v>13:43:04</c:v>
                </c:pt>
                <c:pt idx="8609">
                  <c:v>13:43:05</c:v>
                </c:pt>
                <c:pt idx="8610">
                  <c:v>13:43:07</c:v>
                </c:pt>
                <c:pt idx="8611">
                  <c:v>13:43:12</c:v>
                </c:pt>
                <c:pt idx="8612">
                  <c:v>13:43:13</c:v>
                </c:pt>
                <c:pt idx="8613">
                  <c:v>13:43:14</c:v>
                </c:pt>
                <c:pt idx="8614">
                  <c:v>13:43:17</c:v>
                </c:pt>
                <c:pt idx="8615">
                  <c:v>13:43:18</c:v>
                </c:pt>
                <c:pt idx="8616">
                  <c:v>13:43:21</c:v>
                </c:pt>
                <c:pt idx="8617">
                  <c:v>13:43:22</c:v>
                </c:pt>
                <c:pt idx="8618">
                  <c:v>13:43:23</c:v>
                </c:pt>
                <c:pt idx="8619">
                  <c:v>13:43:25</c:v>
                </c:pt>
                <c:pt idx="8620">
                  <c:v>13:43:26</c:v>
                </c:pt>
                <c:pt idx="8621">
                  <c:v>13:43:28</c:v>
                </c:pt>
                <c:pt idx="8622">
                  <c:v>13:43:29</c:v>
                </c:pt>
                <c:pt idx="8623">
                  <c:v>13:43:30</c:v>
                </c:pt>
                <c:pt idx="8624">
                  <c:v>13:43:34</c:v>
                </c:pt>
                <c:pt idx="8625">
                  <c:v>13:43:35</c:v>
                </c:pt>
                <c:pt idx="8626">
                  <c:v>13:43:36</c:v>
                </c:pt>
                <c:pt idx="8627">
                  <c:v>13:43:37</c:v>
                </c:pt>
                <c:pt idx="8628">
                  <c:v>13:43:38</c:v>
                </c:pt>
                <c:pt idx="8629">
                  <c:v>13:43:39</c:v>
                </c:pt>
                <c:pt idx="8630">
                  <c:v>13:43:41</c:v>
                </c:pt>
                <c:pt idx="8631">
                  <c:v>13:43:44</c:v>
                </c:pt>
                <c:pt idx="8632">
                  <c:v>13:43:45</c:v>
                </c:pt>
                <c:pt idx="8633">
                  <c:v>13:43:46</c:v>
                </c:pt>
                <c:pt idx="8634">
                  <c:v>13:43:47</c:v>
                </c:pt>
                <c:pt idx="8635">
                  <c:v>13:43:49</c:v>
                </c:pt>
                <c:pt idx="8636">
                  <c:v>13:43:50</c:v>
                </c:pt>
                <c:pt idx="8637">
                  <c:v>13:43:51</c:v>
                </c:pt>
                <c:pt idx="8638">
                  <c:v>13:43:52</c:v>
                </c:pt>
                <c:pt idx="8639">
                  <c:v>13:43:56</c:v>
                </c:pt>
                <c:pt idx="8640">
                  <c:v>13:43:59</c:v>
                </c:pt>
                <c:pt idx="8641">
                  <c:v>13:44:04</c:v>
                </c:pt>
                <c:pt idx="8642">
                  <c:v>13:44:06</c:v>
                </c:pt>
                <c:pt idx="8643">
                  <c:v>13:44:08</c:v>
                </c:pt>
                <c:pt idx="8644">
                  <c:v>13:44:09</c:v>
                </c:pt>
                <c:pt idx="8645">
                  <c:v>13:44:10</c:v>
                </c:pt>
                <c:pt idx="8646">
                  <c:v>13:44:11</c:v>
                </c:pt>
                <c:pt idx="8647">
                  <c:v>13:44:12</c:v>
                </c:pt>
                <c:pt idx="8648">
                  <c:v>13:44:13</c:v>
                </c:pt>
                <c:pt idx="8649">
                  <c:v>13:44:14</c:v>
                </c:pt>
                <c:pt idx="8650">
                  <c:v>13:44:15</c:v>
                </c:pt>
                <c:pt idx="8651">
                  <c:v>13:44:17</c:v>
                </c:pt>
                <c:pt idx="8652">
                  <c:v>13:44:18</c:v>
                </c:pt>
                <c:pt idx="8653">
                  <c:v>13:44:19</c:v>
                </c:pt>
                <c:pt idx="8654">
                  <c:v>13:44:20</c:v>
                </c:pt>
                <c:pt idx="8655">
                  <c:v>13:44:21</c:v>
                </c:pt>
                <c:pt idx="8656">
                  <c:v>13:44:22</c:v>
                </c:pt>
                <c:pt idx="8657">
                  <c:v>13:44:23</c:v>
                </c:pt>
                <c:pt idx="8658">
                  <c:v>13:44:24</c:v>
                </c:pt>
                <c:pt idx="8659">
                  <c:v>13:44:30</c:v>
                </c:pt>
                <c:pt idx="8660">
                  <c:v>13:44:31</c:v>
                </c:pt>
                <c:pt idx="8661">
                  <c:v>13:44:33</c:v>
                </c:pt>
                <c:pt idx="8662">
                  <c:v>13:44:34</c:v>
                </c:pt>
                <c:pt idx="8663">
                  <c:v>13:44:35</c:v>
                </c:pt>
                <c:pt idx="8664">
                  <c:v>13:44:36</c:v>
                </c:pt>
                <c:pt idx="8665">
                  <c:v>13:44:37</c:v>
                </c:pt>
                <c:pt idx="8666">
                  <c:v>13:44:38</c:v>
                </c:pt>
                <c:pt idx="8667">
                  <c:v>13:44:40</c:v>
                </c:pt>
                <c:pt idx="8668">
                  <c:v>13:44:41</c:v>
                </c:pt>
                <c:pt idx="8669">
                  <c:v>13:44:44</c:v>
                </c:pt>
                <c:pt idx="8670">
                  <c:v>13:44:45</c:v>
                </c:pt>
                <c:pt idx="8671">
                  <c:v>13:44:46</c:v>
                </c:pt>
                <c:pt idx="8672">
                  <c:v>13:44:47</c:v>
                </c:pt>
                <c:pt idx="8673">
                  <c:v>13:44:50</c:v>
                </c:pt>
                <c:pt idx="8674">
                  <c:v>13:44:51</c:v>
                </c:pt>
                <c:pt idx="8675">
                  <c:v>13:44:52</c:v>
                </c:pt>
                <c:pt idx="8676">
                  <c:v>13:44:53</c:v>
                </c:pt>
                <c:pt idx="8677">
                  <c:v>13:44:55</c:v>
                </c:pt>
                <c:pt idx="8678">
                  <c:v>13:44:56</c:v>
                </c:pt>
                <c:pt idx="8679">
                  <c:v>13:44:57</c:v>
                </c:pt>
                <c:pt idx="8680">
                  <c:v>13:44:58</c:v>
                </c:pt>
                <c:pt idx="8681">
                  <c:v>13:45:00</c:v>
                </c:pt>
                <c:pt idx="8682">
                  <c:v>13:45:02</c:v>
                </c:pt>
                <c:pt idx="8683">
                  <c:v>13:45:03</c:v>
                </c:pt>
                <c:pt idx="8684">
                  <c:v>13:45:04</c:v>
                </c:pt>
                <c:pt idx="8685">
                  <c:v>13:45:05</c:v>
                </c:pt>
                <c:pt idx="8686">
                  <c:v>13:45:07</c:v>
                </c:pt>
                <c:pt idx="8687">
                  <c:v>13:45:08</c:v>
                </c:pt>
                <c:pt idx="8688">
                  <c:v>13:45:12</c:v>
                </c:pt>
                <c:pt idx="8689">
                  <c:v>13:45:13</c:v>
                </c:pt>
                <c:pt idx="8690">
                  <c:v>13:45:15</c:v>
                </c:pt>
                <c:pt idx="8691">
                  <c:v>13:45:18</c:v>
                </c:pt>
                <c:pt idx="8692">
                  <c:v>13:45:19</c:v>
                </c:pt>
                <c:pt idx="8693">
                  <c:v>13:45:20</c:v>
                </c:pt>
                <c:pt idx="8694">
                  <c:v>13:45:21</c:v>
                </c:pt>
                <c:pt idx="8695">
                  <c:v>13:45:22</c:v>
                </c:pt>
                <c:pt idx="8696">
                  <c:v>13:45:24</c:v>
                </c:pt>
                <c:pt idx="8697">
                  <c:v>13:45:25</c:v>
                </c:pt>
                <c:pt idx="8698">
                  <c:v>13:45:26</c:v>
                </c:pt>
                <c:pt idx="8699">
                  <c:v>13:45:27</c:v>
                </c:pt>
                <c:pt idx="8700">
                  <c:v>13:45:29</c:v>
                </c:pt>
                <c:pt idx="8701">
                  <c:v>13:45:30</c:v>
                </c:pt>
                <c:pt idx="8702">
                  <c:v>13:45:31</c:v>
                </c:pt>
                <c:pt idx="8703">
                  <c:v>13:45:32</c:v>
                </c:pt>
                <c:pt idx="8704">
                  <c:v>13:45:33</c:v>
                </c:pt>
                <c:pt idx="8705">
                  <c:v>13:45:35</c:v>
                </c:pt>
                <c:pt idx="8706">
                  <c:v>13:45:36</c:v>
                </c:pt>
                <c:pt idx="8707">
                  <c:v>13:45:37</c:v>
                </c:pt>
                <c:pt idx="8708">
                  <c:v>13:45:38</c:v>
                </c:pt>
                <c:pt idx="8709">
                  <c:v>13:45:39</c:v>
                </c:pt>
                <c:pt idx="8710">
                  <c:v>13:45:40</c:v>
                </c:pt>
                <c:pt idx="8711">
                  <c:v>13:45:41</c:v>
                </c:pt>
                <c:pt idx="8712">
                  <c:v>13:45:42</c:v>
                </c:pt>
                <c:pt idx="8713">
                  <c:v>13:45:43</c:v>
                </c:pt>
                <c:pt idx="8714">
                  <c:v>13:45:45</c:v>
                </c:pt>
                <c:pt idx="8715">
                  <c:v>13:45:46</c:v>
                </c:pt>
                <c:pt idx="8716">
                  <c:v>13:45:47</c:v>
                </c:pt>
                <c:pt idx="8717">
                  <c:v>13:45:49</c:v>
                </c:pt>
                <c:pt idx="8718">
                  <c:v>13:45:53</c:v>
                </c:pt>
                <c:pt idx="8719">
                  <c:v>13:45:54</c:v>
                </c:pt>
                <c:pt idx="8720">
                  <c:v>13:45:55</c:v>
                </c:pt>
                <c:pt idx="8721">
                  <c:v>13:45:56</c:v>
                </c:pt>
                <c:pt idx="8722">
                  <c:v>13:45:57</c:v>
                </c:pt>
                <c:pt idx="8723">
                  <c:v>13:46:01</c:v>
                </c:pt>
                <c:pt idx="8724">
                  <c:v>13:46:02</c:v>
                </c:pt>
                <c:pt idx="8725">
                  <c:v>13:46:06</c:v>
                </c:pt>
                <c:pt idx="8726">
                  <c:v>13:46:07</c:v>
                </c:pt>
                <c:pt idx="8727">
                  <c:v>13:46:09</c:v>
                </c:pt>
                <c:pt idx="8728">
                  <c:v>13:46:10</c:v>
                </c:pt>
                <c:pt idx="8729">
                  <c:v>13:46:11</c:v>
                </c:pt>
                <c:pt idx="8730">
                  <c:v>13:46:13</c:v>
                </c:pt>
                <c:pt idx="8731">
                  <c:v>13:46:14</c:v>
                </c:pt>
                <c:pt idx="8732">
                  <c:v>13:46:16</c:v>
                </c:pt>
                <c:pt idx="8733">
                  <c:v>13:46:18</c:v>
                </c:pt>
                <c:pt idx="8734">
                  <c:v>13:46:19</c:v>
                </c:pt>
                <c:pt idx="8735">
                  <c:v>13:46:21</c:v>
                </c:pt>
                <c:pt idx="8736">
                  <c:v>13:46:22</c:v>
                </c:pt>
                <c:pt idx="8737">
                  <c:v>13:46:23</c:v>
                </c:pt>
                <c:pt idx="8738">
                  <c:v>13:46:24</c:v>
                </c:pt>
                <c:pt idx="8739">
                  <c:v>13:46:27</c:v>
                </c:pt>
                <c:pt idx="8740">
                  <c:v>13:46:30</c:v>
                </c:pt>
                <c:pt idx="8741">
                  <c:v>13:46:31</c:v>
                </c:pt>
                <c:pt idx="8742">
                  <c:v>13:46:33</c:v>
                </c:pt>
                <c:pt idx="8743">
                  <c:v>13:46:34</c:v>
                </c:pt>
                <c:pt idx="8744">
                  <c:v>13:46:35</c:v>
                </c:pt>
                <c:pt idx="8745">
                  <c:v>13:46:36</c:v>
                </c:pt>
                <c:pt idx="8746">
                  <c:v>13:46:37</c:v>
                </c:pt>
                <c:pt idx="8747">
                  <c:v>13:46:41</c:v>
                </c:pt>
                <c:pt idx="8748">
                  <c:v>13:46:42</c:v>
                </c:pt>
                <c:pt idx="8749">
                  <c:v>13:46:44</c:v>
                </c:pt>
                <c:pt idx="8750">
                  <c:v>13:46:45</c:v>
                </c:pt>
                <c:pt idx="8751">
                  <c:v>13:46:46</c:v>
                </c:pt>
                <c:pt idx="8752">
                  <c:v>13:46:47</c:v>
                </c:pt>
                <c:pt idx="8753">
                  <c:v>13:46:49</c:v>
                </c:pt>
                <c:pt idx="8754">
                  <c:v>13:46:50</c:v>
                </c:pt>
                <c:pt idx="8755">
                  <c:v>13:46:51</c:v>
                </c:pt>
                <c:pt idx="8756">
                  <c:v>13:46:52</c:v>
                </c:pt>
                <c:pt idx="8757">
                  <c:v>13:46:53</c:v>
                </c:pt>
                <c:pt idx="8758">
                  <c:v>13:46:55</c:v>
                </c:pt>
                <c:pt idx="8759">
                  <c:v>13:46:57</c:v>
                </c:pt>
                <c:pt idx="8760">
                  <c:v>13:47:02</c:v>
                </c:pt>
                <c:pt idx="8761">
                  <c:v>13:47:04</c:v>
                </c:pt>
                <c:pt idx="8762">
                  <c:v>13:47:05</c:v>
                </c:pt>
                <c:pt idx="8763">
                  <c:v>13:47:06</c:v>
                </c:pt>
                <c:pt idx="8764">
                  <c:v>13:47:07</c:v>
                </c:pt>
                <c:pt idx="8765">
                  <c:v>13:47:08</c:v>
                </c:pt>
                <c:pt idx="8766">
                  <c:v>13:47:09</c:v>
                </c:pt>
                <c:pt idx="8767">
                  <c:v>13:47:11</c:v>
                </c:pt>
                <c:pt idx="8768">
                  <c:v>13:47:12</c:v>
                </c:pt>
                <c:pt idx="8769">
                  <c:v>13:47:13</c:v>
                </c:pt>
                <c:pt idx="8770">
                  <c:v>13:47:14</c:v>
                </c:pt>
                <c:pt idx="8771">
                  <c:v>13:47:15</c:v>
                </c:pt>
                <c:pt idx="8772">
                  <c:v>13:47:17</c:v>
                </c:pt>
                <c:pt idx="8773">
                  <c:v>13:47:18</c:v>
                </c:pt>
                <c:pt idx="8774">
                  <c:v>13:47:19</c:v>
                </c:pt>
                <c:pt idx="8775">
                  <c:v>13:47:20</c:v>
                </c:pt>
                <c:pt idx="8776">
                  <c:v>13:47:21</c:v>
                </c:pt>
                <c:pt idx="8777">
                  <c:v>13:47:22</c:v>
                </c:pt>
                <c:pt idx="8778">
                  <c:v>13:47:24</c:v>
                </c:pt>
                <c:pt idx="8779">
                  <c:v>13:47:25</c:v>
                </c:pt>
                <c:pt idx="8780">
                  <c:v>13:47:27</c:v>
                </c:pt>
                <c:pt idx="8781">
                  <c:v>13:47:28</c:v>
                </c:pt>
                <c:pt idx="8782">
                  <c:v>13:47:29</c:v>
                </c:pt>
                <c:pt idx="8783">
                  <c:v>13:47:30</c:v>
                </c:pt>
                <c:pt idx="8784">
                  <c:v>13:47:32</c:v>
                </c:pt>
                <c:pt idx="8785">
                  <c:v>13:47:35</c:v>
                </c:pt>
                <c:pt idx="8786">
                  <c:v>13:47:38</c:v>
                </c:pt>
                <c:pt idx="8787">
                  <c:v>13:47:39</c:v>
                </c:pt>
                <c:pt idx="8788">
                  <c:v>13:47:40</c:v>
                </c:pt>
                <c:pt idx="8789">
                  <c:v>13:47:41</c:v>
                </c:pt>
                <c:pt idx="8790">
                  <c:v>13:47:46</c:v>
                </c:pt>
                <c:pt idx="8791">
                  <c:v>13:47:47</c:v>
                </c:pt>
                <c:pt idx="8792">
                  <c:v>13:47:51</c:v>
                </c:pt>
                <c:pt idx="8793">
                  <c:v>13:47:52</c:v>
                </c:pt>
                <c:pt idx="8794">
                  <c:v>13:47:53</c:v>
                </c:pt>
                <c:pt idx="8795">
                  <c:v>13:47:54</c:v>
                </c:pt>
                <c:pt idx="8796">
                  <c:v>13:47:56</c:v>
                </c:pt>
                <c:pt idx="8797">
                  <c:v>13:47:57</c:v>
                </c:pt>
                <c:pt idx="8798">
                  <c:v>13:47:59</c:v>
                </c:pt>
                <c:pt idx="8799">
                  <c:v>13:48:00</c:v>
                </c:pt>
                <c:pt idx="8800">
                  <c:v>13:48:01</c:v>
                </c:pt>
                <c:pt idx="8801">
                  <c:v>13:48:02</c:v>
                </c:pt>
                <c:pt idx="8802">
                  <c:v>13:48:05</c:v>
                </c:pt>
                <c:pt idx="8803">
                  <c:v>13:48:06</c:v>
                </c:pt>
                <c:pt idx="8804">
                  <c:v>13:48:07</c:v>
                </c:pt>
                <c:pt idx="8805">
                  <c:v>13:48:08</c:v>
                </c:pt>
                <c:pt idx="8806">
                  <c:v>13:48:09</c:v>
                </c:pt>
                <c:pt idx="8807">
                  <c:v>13:48:11</c:v>
                </c:pt>
                <c:pt idx="8808">
                  <c:v>13:48:15</c:v>
                </c:pt>
                <c:pt idx="8809">
                  <c:v>13:48:16</c:v>
                </c:pt>
                <c:pt idx="8810">
                  <c:v>13:48:17</c:v>
                </c:pt>
                <c:pt idx="8811">
                  <c:v>13:48:18</c:v>
                </c:pt>
                <c:pt idx="8812">
                  <c:v>13:48:19</c:v>
                </c:pt>
                <c:pt idx="8813">
                  <c:v>13:48:20</c:v>
                </c:pt>
                <c:pt idx="8814">
                  <c:v>13:48:21</c:v>
                </c:pt>
                <c:pt idx="8815">
                  <c:v>13:48:22</c:v>
                </c:pt>
                <c:pt idx="8816">
                  <c:v>13:48:23</c:v>
                </c:pt>
                <c:pt idx="8817">
                  <c:v>13:48:24</c:v>
                </c:pt>
                <c:pt idx="8818">
                  <c:v>13:48:27</c:v>
                </c:pt>
                <c:pt idx="8819">
                  <c:v>13:48:28</c:v>
                </c:pt>
                <c:pt idx="8820">
                  <c:v>13:48:29</c:v>
                </c:pt>
                <c:pt idx="8821">
                  <c:v>13:48:31</c:v>
                </c:pt>
                <c:pt idx="8822">
                  <c:v>13:48:33</c:v>
                </c:pt>
                <c:pt idx="8823">
                  <c:v>13:48:34</c:v>
                </c:pt>
                <c:pt idx="8824">
                  <c:v>13:48:36</c:v>
                </c:pt>
                <c:pt idx="8825">
                  <c:v>13:48:37</c:v>
                </c:pt>
                <c:pt idx="8826">
                  <c:v>13:48:39</c:v>
                </c:pt>
                <c:pt idx="8827">
                  <c:v>13:48:41</c:v>
                </c:pt>
                <c:pt idx="8828">
                  <c:v>13:48:42</c:v>
                </c:pt>
                <c:pt idx="8829">
                  <c:v>13:48:43</c:v>
                </c:pt>
                <c:pt idx="8830">
                  <c:v>13:48:44</c:v>
                </c:pt>
                <c:pt idx="8831">
                  <c:v>13:48:45</c:v>
                </c:pt>
                <c:pt idx="8832">
                  <c:v>13:48:46</c:v>
                </c:pt>
                <c:pt idx="8833">
                  <c:v>13:48:47</c:v>
                </c:pt>
                <c:pt idx="8834">
                  <c:v>13:48:48</c:v>
                </c:pt>
                <c:pt idx="8835">
                  <c:v>13:48:49</c:v>
                </c:pt>
                <c:pt idx="8836">
                  <c:v>13:48:50</c:v>
                </c:pt>
                <c:pt idx="8837">
                  <c:v>13:48:51</c:v>
                </c:pt>
                <c:pt idx="8838">
                  <c:v>13:48:53</c:v>
                </c:pt>
                <c:pt idx="8839">
                  <c:v>13:48:54</c:v>
                </c:pt>
                <c:pt idx="8840">
                  <c:v>13:48:56</c:v>
                </c:pt>
                <c:pt idx="8841">
                  <c:v>13:48:57</c:v>
                </c:pt>
                <c:pt idx="8842">
                  <c:v>13:48:58</c:v>
                </c:pt>
                <c:pt idx="8843">
                  <c:v>13:49:00</c:v>
                </c:pt>
                <c:pt idx="8844">
                  <c:v>13:49:01</c:v>
                </c:pt>
                <c:pt idx="8845">
                  <c:v>13:49:03</c:v>
                </c:pt>
                <c:pt idx="8846">
                  <c:v>13:49:04</c:v>
                </c:pt>
                <c:pt idx="8847">
                  <c:v>13:49:05</c:v>
                </c:pt>
                <c:pt idx="8848">
                  <c:v>13:49:06</c:v>
                </c:pt>
                <c:pt idx="8849">
                  <c:v>13:49:07</c:v>
                </c:pt>
                <c:pt idx="8850">
                  <c:v>13:49:08</c:v>
                </c:pt>
                <c:pt idx="8851">
                  <c:v>13:49:09</c:v>
                </c:pt>
                <c:pt idx="8852">
                  <c:v>13:49:10</c:v>
                </c:pt>
                <c:pt idx="8853">
                  <c:v>13:49:11</c:v>
                </c:pt>
                <c:pt idx="8854">
                  <c:v>13:49:14</c:v>
                </c:pt>
                <c:pt idx="8855">
                  <c:v>13:49:15</c:v>
                </c:pt>
                <c:pt idx="8856">
                  <c:v>13:49:17</c:v>
                </c:pt>
                <c:pt idx="8857">
                  <c:v>13:49:18</c:v>
                </c:pt>
                <c:pt idx="8858">
                  <c:v>13:49:19</c:v>
                </c:pt>
                <c:pt idx="8859">
                  <c:v>13:49:20</c:v>
                </c:pt>
                <c:pt idx="8860">
                  <c:v>13:49:21</c:v>
                </c:pt>
                <c:pt idx="8861">
                  <c:v>13:49:22</c:v>
                </c:pt>
                <c:pt idx="8862">
                  <c:v>13:49:23</c:v>
                </c:pt>
                <c:pt idx="8863">
                  <c:v>13:49:24</c:v>
                </c:pt>
                <c:pt idx="8864">
                  <c:v>13:49:25</c:v>
                </c:pt>
                <c:pt idx="8865">
                  <c:v>13:49:27</c:v>
                </c:pt>
                <c:pt idx="8866">
                  <c:v>13:49:29</c:v>
                </c:pt>
                <c:pt idx="8867">
                  <c:v>13:49:30</c:v>
                </c:pt>
                <c:pt idx="8868">
                  <c:v>13:49:32</c:v>
                </c:pt>
                <c:pt idx="8869">
                  <c:v>13:49:36</c:v>
                </c:pt>
                <c:pt idx="8870">
                  <c:v>13:49:37</c:v>
                </c:pt>
                <c:pt idx="8871">
                  <c:v>13:49:40</c:v>
                </c:pt>
                <c:pt idx="8872">
                  <c:v>13:49:41</c:v>
                </c:pt>
                <c:pt idx="8873">
                  <c:v>13:49:42</c:v>
                </c:pt>
                <c:pt idx="8874">
                  <c:v>13:49:43</c:v>
                </c:pt>
                <c:pt idx="8875">
                  <c:v>13:49:44</c:v>
                </c:pt>
                <c:pt idx="8876">
                  <c:v>13:49:46</c:v>
                </c:pt>
                <c:pt idx="8877">
                  <c:v>13:49:47</c:v>
                </c:pt>
                <c:pt idx="8878">
                  <c:v>13:49:50</c:v>
                </c:pt>
                <c:pt idx="8879">
                  <c:v>13:49:51</c:v>
                </c:pt>
                <c:pt idx="8880">
                  <c:v>13:49:52</c:v>
                </c:pt>
                <c:pt idx="8881">
                  <c:v>13:49:53</c:v>
                </c:pt>
                <c:pt idx="8882">
                  <c:v>13:49:55</c:v>
                </c:pt>
                <c:pt idx="8883">
                  <c:v>13:49:56</c:v>
                </c:pt>
                <c:pt idx="8884">
                  <c:v>13:49:59</c:v>
                </c:pt>
                <c:pt idx="8885">
                  <c:v>13:50:00</c:v>
                </c:pt>
                <c:pt idx="8886">
                  <c:v>13:50:01</c:v>
                </c:pt>
                <c:pt idx="8887">
                  <c:v>13:50:02</c:v>
                </c:pt>
                <c:pt idx="8888">
                  <c:v>13:50:03</c:v>
                </c:pt>
                <c:pt idx="8889">
                  <c:v>13:50:04</c:v>
                </c:pt>
                <c:pt idx="8890">
                  <c:v>13:50:05</c:v>
                </c:pt>
                <c:pt idx="8891">
                  <c:v>13:50:06</c:v>
                </c:pt>
                <c:pt idx="8892">
                  <c:v>13:50:07</c:v>
                </c:pt>
                <c:pt idx="8893">
                  <c:v>13:50:10</c:v>
                </c:pt>
                <c:pt idx="8894">
                  <c:v>13:50:11</c:v>
                </c:pt>
                <c:pt idx="8895">
                  <c:v>13:50:12</c:v>
                </c:pt>
                <c:pt idx="8896">
                  <c:v>13:50:13</c:v>
                </c:pt>
                <c:pt idx="8897">
                  <c:v>13:50:14</c:v>
                </c:pt>
                <c:pt idx="8898">
                  <c:v>13:50:15</c:v>
                </c:pt>
                <c:pt idx="8899">
                  <c:v>13:50:16</c:v>
                </c:pt>
                <c:pt idx="8900">
                  <c:v>13:50:17</c:v>
                </c:pt>
                <c:pt idx="8901">
                  <c:v>13:50:18</c:v>
                </c:pt>
                <c:pt idx="8902">
                  <c:v>13:50:19</c:v>
                </c:pt>
                <c:pt idx="8903">
                  <c:v>13:50:20</c:v>
                </c:pt>
                <c:pt idx="8904">
                  <c:v>13:50:21</c:v>
                </c:pt>
                <c:pt idx="8905">
                  <c:v>13:50:22</c:v>
                </c:pt>
                <c:pt idx="8906">
                  <c:v>13:50:23</c:v>
                </c:pt>
                <c:pt idx="8907">
                  <c:v>13:50:24</c:v>
                </c:pt>
                <c:pt idx="8908">
                  <c:v>13:50:25</c:v>
                </c:pt>
                <c:pt idx="8909">
                  <c:v>13:50:26</c:v>
                </c:pt>
                <c:pt idx="8910">
                  <c:v>13:50:27</c:v>
                </c:pt>
                <c:pt idx="8911">
                  <c:v>13:50:28</c:v>
                </c:pt>
                <c:pt idx="8912">
                  <c:v>13:50:29</c:v>
                </c:pt>
                <c:pt idx="8913">
                  <c:v>13:50:30</c:v>
                </c:pt>
                <c:pt idx="8914">
                  <c:v>13:50:31</c:v>
                </c:pt>
                <c:pt idx="8915">
                  <c:v>13:50:32</c:v>
                </c:pt>
                <c:pt idx="8916">
                  <c:v>13:50:33</c:v>
                </c:pt>
                <c:pt idx="8917">
                  <c:v>13:50:34</c:v>
                </c:pt>
                <c:pt idx="8918">
                  <c:v>13:50:35</c:v>
                </c:pt>
                <c:pt idx="8919">
                  <c:v>13:50:36</c:v>
                </c:pt>
                <c:pt idx="8920">
                  <c:v>13:50:37</c:v>
                </c:pt>
                <c:pt idx="8921">
                  <c:v>13:50:38</c:v>
                </c:pt>
                <c:pt idx="8922">
                  <c:v>13:50:40</c:v>
                </c:pt>
                <c:pt idx="8923">
                  <c:v>13:50:42</c:v>
                </c:pt>
                <c:pt idx="8924">
                  <c:v>13:50:43</c:v>
                </c:pt>
                <c:pt idx="8925">
                  <c:v>13:50:44</c:v>
                </c:pt>
                <c:pt idx="8926">
                  <c:v>13:50:46</c:v>
                </c:pt>
                <c:pt idx="8927">
                  <c:v>13:50:48</c:v>
                </c:pt>
                <c:pt idx="8928">
                  <c:v>13:50:49</c:v>
                </c:pt>
                <c:pt idx="8929">
                  <c:v>13:50:50</c:v>
                </c:pt>
                <c:pt idx="8930">
                  <c:v>13:50:51</c:v>
                </c:pt>
                <c:pt idx="8931">
                  <c:v>13:50:52</c:v>
                </c:pt>
                <c:pt idx="8932">
                  <c:v>13:50:53</c:v>
                </c:pt>
                <c:pt idx="8933">
                  <c:v>13:50:54</c:v>
                </c:pt>
                <c:pt idx="8934">
                  <c:v>13:50:55</c:v>
                </c:pt>
                <c:pt idx="8935">
                  <c:v>13:50:56</c:v>
                </c:pt>
                <c:pt idx="8936">
                  <c:v>13:50:57</c:v>
                </c:pt>
                <c:pt idx="8937">
                  <c:v>13:50:58</c:v>
                </c:pt>
                <c:pt idx="8938">
                  <c:v>13:50:59</c:v>
                </c:pt>
                <c:pt idx="8939">
                  <c:v>13:51:00</c:v>
                </c:pt>
                <c:pt idx="8940">
                  <c:v>13:51:01</c:v>
                </c:pt>
                <c:pt idx="8941">
                  <c:v>13:51:02</c:v>
                </c:pt>
                <c:pt idx="8942">
                  <c:v>13:51:05</c:v>
                </c:pt>
                <c:pt idx="8943">
                  <c:v>13:51:07</c:v>
                </c:pt>
                <c:pt idx="8944">
                  <c:v>13:51:08</c:v>
                </c:pt>
                <c:pt idx="8945">
                  <c:v>13:51:09</c:v>
                </c:pt>
                <c:pt idx="8946">
                  <c:v>13:51:10</c:v>
                </c:pt>
                <c:pt idx="8947">
                  <c:v>13:51:11</c:v>
                </c:pt>
                <c:pt idx="8948">
                  <c:v>13:51:12</c:v>
                </c:pt>
                <c:pt idx="8949">
                  <c:v>13:51:13</c:v>
                </c:pt>
                <c:pt idx="8950">
                  <c:v>13:51:14</c:v>
                </c:pt>
                <c:pt idx="8951">
                  <c:v>13:51:15</c:v>
                </c:pt>
                <c:pt idx="8952">
                  <c:v>13:51:16</c:v>
                </c:pt>
                <c:pt idx="8953">
                  <c:v>13:51:17</c:v>
                </c:pt>
                <c:pt idx="8954">
                  <c:v>13:51:18</c:v>
                </c:pt>
                <c:pt idx="8955">
                  <c:v>13:51:19</c:v>
                </c:pt>
                <c:pt idx="8956">
                  <c:v>13:51:20</c:v>
                </c:pt>
                <c:pt idx="8957">
                  <c:v>13:51:21</c:v>
                </c:pt>
                <c:pt idx="8958">
                  <c:v>13:51:22</c:v>
                </c:pt>
                <c:pt idx="8959">
                  <c:v>13:51:23</c:v>
                </c:pt>
                <c:pt idx="8960">
                  <c:v>13:51:24</c:v>
                </c:pt>
                <c:pt idx="8961">
                  <c:v>13:51:25</c:v>
                </c:pt>
                <c:pt idx="8962">
                  <c:v>13:51:26</c:v>
                </c:pt>
                <c:pt idx="8963">
                  <c:v>13:51:27</c:v>
                </c:pt>
                <c:pt idx="8964">
                  <c:v>13:51:28</c:v>
                </c:pt>
                <c:pt idx="8965">
                  <c:v>13:51:29</c:v>
                </c:pt>
                <c:pt idx="8966">
                  <c:v>13:51:30</c:v>
                </c:pt>
                <c:pt idx="8967">
                  <c:v>13:51:31</c:v>
                </c:pt>
                <c:pt idx="8968">
                  <c:v>13:51:32</c:v>
                </c:pt>
                <c:pt idx="8969">
                  <c:v>13:51:33</c:v>
                </c:pt>
                <c:pt idx="8970">
                  <c:v>13:51:34</c:v>
                </c:pt>
                <c:pt idx="8971">
                  <c:v>13:51:35</c:v>
                </c:pt>
                <c:pt idx="8972">
                  <c:v>13:51:36</c:v>
                </c:pt>
                <c:pt idx="8973">
                  <c:v>13:51:37</c:v>
                </c:pt>
                <c:pt idx="8974">
                  <c:v>13:51:38</c:v>
                </c:pt>
                <c:pt idx="8975">
                  <c:v>13:51:39</c:v>
                </c:pt>
                <c:pt idx="8976">
                  <c:v>13:51:40</c:v>
                </c:pt>
                <c:pt idx="8977">
                  <c:v>13:51:41</c:v>
                </c:pt>
                <c:pt idx="8978">
                  <c:v>13:51:42</c:v>
                </c:pt>
                <c:pt idx="8979">
                  <c:v>13:51:44</c:v>
                </c:pt>
                <c:pt idx="8980">
                  <c:v>13:51:45</c:v>
                </c:pt>
                <c:pt idx="8981">
                  <c:v>13:51:46</c:v>
                </c:pt>
                <c:pt idx="8982">
                  <c:v>13:51:47</c:v>
                </c:pt>
                <c:pt idx="8983">
                  <c:v>13:51:48</c:v>
                </c:pt>
                <c:pt idx="8984">
                  <c:v>13:51:49</c:v>
                </c:pt>
                <c:pt idx="8985">
                  <c:v>13:51:50</c:v>
                </c:pt>
                <c:pt idx="8986">
                  <c:v>13:51:51</c:v>
                </c:pt>
                <c:pt idx="8987">
                  <c:v>13:51:52</c:v>
                </c:pt>
                <c:pt idx="8988">
                  <c:v>13:51:53</c:v>
                </c:pt>
                <c:pt idx="8989">
                  <c:v>13:51:55</c:v>
                </c:pt>
                <c:pt idx="8990">
                  <c:v>13:51:57</c:v>
                </c:pt>
                <c:pt idx="8991">
                  <c:v>13:51:58</c:v>
                </c:pt>
                <c:pt idx="8992">
                  <c:v>13:51:59</c:v>
                </c:pt>
                <c:pt idx="8993">
                  <c:v>13:52:00</c:v>
                </c:pt>
                <c:pt idx="8994">
                  <c:v>13:52:02</c:v>
                </c:pt>
                <c:pt idx="8995">
                  <c:v>13:52:04</c:v>
                </c:pt>
                <c:pt idx="8996">
                  <c:v>13:52:06</c:v>
                </c:pt>
                <c:pt idx="8997">
                  <c:v>13:52:07</c:v>
                </c:pt>
                <c:pt idx="8998">
                  <c:v>13:52:08</c:v>
                </c:pt>
                <c:pt idx="8999">
                  <c:v>13:52:09</c:v>
                </c:pt>
                <c:pt idx="9000">
                  <c:v>13:52:10</c:v>
                </c:pt>
                <c:pt idx="9001">
                  <c:v>13:52:11</c:v>
                </c:pt>
                <c:pt idx="9002">
                  <c:v>13:52:12</c:v>
                </c:pt>
                <c:pt idx="9003">
                  <c:v>13:52:13</c:v>
                </c:pt>
                <c:pt idx="9004">
                  <c:v>13:52:14</c:v>
                </c:pt>
                <c:pt idx="9005">
                  <c:v>13:52:15</c:v>
                </c:pt>
                <c:pt idx="9006">
                  <c:v>13:52:16</c:v>
                </c:pt>
                <c:pt idx="9007">
                  <c:v>13:52:17</c:v>
                </c:pt>
                <c:pt idx="9008">
                  <c:v>13:52:18</c:v>
                </c:pt>
                <c:pt idx="9009">
                  <c:v>13:52:19</c:v>
                </c:pt>
                <c:pt idx="9010">
                  <c:v>13:52:20</c:v>
                </c:pt>
                <c:pt idx="9011">
                  <c:v>13:52:21</c:v>
                </c:pt>
                <c:pt idx="9012">
                  <c:v>13:52:22</c:v>
                </c:pt>
                <c:pt idx="9013">
                  <c:v>13:52:24</c:v>
                </c:pt>
                <c:pt idx="9014">
                  <c:v>13:52:25</c:v>
                </c:pt>
                <c:pt idx="9015">
                  <c:v>13:52:26</c:v>
                </c:pt>
                <c:pt idx="9016">
                  <c:v>13:52:29</c:v>
                </c:pt>
                <c:pt idx="9017">
                  <c:v>13:52:31</c:v>
                </c:pt>
                <c:pt idx="9018">
                  <c:v>13:52:32</c:v>
                </c:pt>
                <c:pt idx="9019">
                  <c:v>13:52:33</c:v>
                </c:pt>
                <c:pt idx="9020">
                  <c:v>13:52:34</c:v>
                </c:pt>
                <c:pt idx="9021">
                  <c:v>13:52:35</c:v>
                </c:pt>
                <c:pt idx="9022">
                  <c:v>13:52:36</c:v>
                </c:pt>
                <c:pt idx="9023">
                  <c:v>13:52:37</c:v>
                </c:pt>
                <c:pt idx="9024">
                  <c:v>13:52:39</c:v>
                </c:pt>
                <c:pt idx="9025">
                  <c:v>13:52:41</c:v>
                </c:pt>
                <c:pt idx="9026">
                  <c:v>13:52:42</c:v>
                </c:pt>
                <c:pt idx="9027">
                  <c:v>13:52:43</c:v>
                </c:pt>
                <c:pt idx="9028">
                  <c:v>13:52:44</c:v>
                </c:pt>
                <c:pt idx="9029">
                  <c:v>13:52:45</c:v>
                </c:pt>
                <c:pt idx="9030">
                  <c:v>13:52:46</c:v>
                </c:pt>
                <c:pt idx="9031">
                  <c:v>13:52:47</c:v>
                </c:pt>
                <c:pt idx="9032">
                  <c:v>13:52:48</c:v>
                </c:pt>
                <c:pt idx="9033">
                  <c:v>13:52:49</c:v>
                </c:pt>
                <c:pt idx="9034">
                  <c:v>13:52:50</c:v>
                </c:pt>
                <c:pt idx="9035">
                  <c:v>13:52:51</c:v>
                </c:pt>
                <c:pt idx="9036">
                  <c:v>13:52:52</c:v>
                </c:pt>
                <c:pt idx="9037">
                  <c:v>13:52:53</c:v>
                </c:pt>
                <c:pt idx="9038">
                  <c:v>13:52:54</c:v>
                </c:pt>
                <c:pt idx="9039">
                  <c:v>13:52:55</c:v>
                </c:pt>
                <c:pt idx="9040">
                  <c:v>13:52:56</c:v>
                </c:pt>
                <c:pt idx="9041">
                  <c:v>13:52:57</c:v>
                </c:pt>
                <c:pt idx="9042">
                  <c:v>13:52:58</c:v>
                </c:pt>
                <c:pt idx="9043">
                  <c:v>13:53:00</c:v>
                </c:pt>
                <c:pt idx="9044">
                  <c:v>13:53:01</c:v>
                </c:pt>
                <c:pt idx="9045">
                  <c:v>13:53:02</c:v>
                </c:pt>
                <c:pt idx="9046">
                  <c:v>13:53:03</c:v>
                </c:pt>
                <c:pt idx="9047">
                  <c:v>13:53:04</c:v>
                </c:pt>
                <c:pt idx="9048">
                  <c:v>13:53:05</c:v>
                </c:pt>
                <c:pt idx="9049">
                  <c:v>13:53:06</c:v>
                </c:pt>
                <c:pt idx="9050">
                  <c:v>13:53:07</c:v>
                </c:pt>
                <c:pt idx="9051">
                  <c:v>13:53:08</c:v>
                </c:pt>
                <c:pt idx="9052">
                  <c:v>13:53:09</c:v>
                </c:pt>
                <c:pt idx="9053">
                  <c:v>13:53:10</c:v>
                </c:pt>
                <c:pt idx="9054">
                  <c:v>13:53:11</c:v>
                </c:pt>
                <c:pt idx="9055">
                  <c:v>13:53:12</c:v>
                </c:pt>
                <c:pt idx="9056">
                  <c:v>13:53:13</c:v>
                </c:pt>
                <c:pt idx="9057">
                  <c:v>13:53:16</c:v>
                </c:pt>
                <c:pt idx="9058">
                  <c:v>13:53:17</c:v>
                </c:pt>
                <c:pt idx="9059">
                  <c:v>13:53:18</c:v>
                </c:pt>
                <c:pt idx="9060">
                  <c:v>13:53:19</c:v>
                </c:pt>
                <c:pt idx="9061">
                  <c:v>13:53:20</c:v>
                </c:pt>
                <c:pt idx="9062">
                  <c:v>13:53:21</c:v>
                </c:pt>
                <c:pt idx="9063">
                  <c:v>13:53:22</c:v>
                </c:pt>
                <c:pt idx="9064">
                  <c:v>13:53:24</c:v>
                </c:pt>
                <c:pt idx="9065">
                  <c:v>13:53:25</c:v>
                </c:pt>
                <c:pt idx="9066">
                  <c:v>13:53:27</c:v>
                </c:pt>
                <c:pt idx="9067">
                  <c:v>13:53:28</c:v>
                </c:pt>
                <c:pt idx="9068">
                  <c:v>13:53:29</c:v>
                </c:pt>
                <c:pt idx="9069">
                  <c:v>13:53:30</c:v>
                </c:pt>
                <c:pt idx="9070">
                  <c:v>13:53:31</c:v>
                </c:pt>
                <c:pt idx="9071">
                  <c:v>13:53:32</c:v>
                </c:pt>
                <c:pt idx="9072">
                  <c:v>13:53:35</c:v>
                </c:pt>
                <c:pt idx="9073">
                  <c:v>13:53:36</c:v>
                </c:pt>
                <c:pt idx="9074">
                  <c:v>13:53:37</c:v>
                </c:pt>
                <c:pt idx="9075">
                  <c:v>13:53:39</c:v>
                </c:pt>
                <c:pt idx="9076">
                  <c:v>13:53:40</c:v>
                </c:pt>
                <c:pt idx="9077">
                  <c:v>13:53:41</c:v>
                </c:pt>
                <c:pt idx="9078">
                  <c:v>13:53:42</c:v>
                </c:pt>
                <c:pt idx="9079">
                  <c:v>13:53:43</c:v>
                </c:pt>
                <c:pt idx="9080">
                  <c:v>13:53:44</c:v>
                </c:pt>
                <c:pt idx="9081">
                  <c:v>13:53:50</c:v>
                </c:pt>
                <c:pt idx="9082">
                  <c:v>13:53:51</c:v>
                </c:pt>
                <c:pt idx="9083">
                  <c:v>13:53:52</c:v>
                </c:pt>
                <c:pt idx="9084">
                  <c:v>13:53:53</c:v>
                </c:pt>
                <c:pt idx="9085">
                  <c:v>13:53:54</c:v>
                </c:pt>
                <c:pt idx="9086">
                  <c:v>13:53:55</c:v>
                </c:pt>
                <c:pt idx="9087">
                  <c:v>13:53:56</c:v>
                </c:pt>
                <c:pt idx="9088">
                  <c:v>13:53:57</c:v>
                </c:pt>
                <c:pt idx="9089">
                  <c:v>13:53:58</c:v>
                </c:pt>
                <c:pt idx="9090">
                  <c:v>13:54:00</c:v>
                </c:pt>
                <c:pt idx="9091">
                  <c:v>13:54:01</c:v>
                </c:pt>
                <c:pt idx="9092">
                  <c:v>13:54:05</c:v>
                </c:pt>
                <c:pt idx="9093">
                  <c:v>13:54:08</c:v>
                </c:pt>
                <c:pt idx="9094">
                  <c:v>13:54:11</c:v>
                </c:pt>
                <c:pt idx="9095">
                  <c:v>13:54:12</c:v>
                </c:pt>
                <c:pt idx="9096">
                  <c:v>13:54:13</c:v>
                </c:pt>
                <c:pt idx="9097">
                  <c:v>13:54:14</c:v>
                </c:pt>
                <c:pt idx="9098">
                  <c:v>13:54:15</c:v>
                </c:pt>
                <c:pt idx="9099">
                  <c:v>13:54:16</c:v>
                </c:pt>
                <c:pt idx="9100">
                  <c:v>13:54:17</c:v>
                </c:pt>
                <c:pt idx="9101">
                  <c:v>13:54:18</c:v>
                </c:pt>
                <c:pt idx="9102">
                  <c:v>13:54:22</c:v>
                </c:pt>
                <c:pt idx="9103">
                  <c:v>13:54:23</c:v>
                </c:pt>
                <c:pt idx="9104">
                  <c:v>13:54:24</c:v>
                </c:pt>
                <c:pt idx="9105">
                  <c:v>13:54:25</c:v>
                </c:pt>
                <c:pt idx="9106">
                  <c:v>13:54:27</c:v>
                </c:pt>
                <c:pt idx="9107">
                  <c:v>13:54:28</c:v>
                </c:pt>
                <c:pt idx="9108">
                  <c:v>13:54:29</c:v>
                </c:pt>
                <c:pt idx="9109">
                  <c:v>13:54:30</c:v>
                </c:pt>
                <c:pt idx="9110">
                  <c:v>13:54:31</c:v>
                </c:pt>
                <c:pt idx="9111">
                  <c:v>13:54:32</c:v>
                </c:pt>
                <c:pt idx="9112">
                  <c:v>13:54:33</c:v>
                </c:pt>
                <c:pt idx="9113">
                  <c:v>13:54:34</c:v>
                </c:pt>
                <c:pt idx="9114">
                  <c:v>13:54:35</c:v>
                </c:pt>
                <c:pt idx="9115">
                  <c:v>13:54:36</c:v>
                </c:pt>
                <c:pt idx="9116">
                  <c:v>13:54:37</c:v>
                </c:pt>
                <c:pt idx="9117">
                  <c:v>13:54:38</c:v>
                </c:pt>
                <c:pt idx="9118">
                  <c:v>13:54:39</c:v>
                </c:pt>
                <c:pt idx="9119">
                  <c:v>13:54:43</c:v>
                </c:pt>
                <c:pt idx="9120">
                  <c:v>13:54:44</c:v>
                </c:pt>
                <c:pt idx="9121">
                  <c:v>13:54:45</c:v>
                </c:pt>
                <c:pt idx="9122">
                  <c:v>13:54:46</c:v>
                </c:pt>
                <c:pt idx="9123">
                  <c:v>13:54:47</c:v>
                </c:pt>
                <c:pt idx="9124">
                  <c:v>13:54:48</c:v>
                </c:pt>
                <c:pt idx="9125">
                  <c:v>13:54:49</c:v>
                </c:pt>
                <c:pt idx="9126">
                  <c:v>13:54:50</c:v>
                </c:pt>
                <c:pt idx="9127">
                  <c:v>13:54:51</c:v>
                </c:pt>
                <c:pt idx="9128">
                  <c:v>13:54:52</c:v>
                </c:pt>
                <c:pt idx="9129">
                  <c:v>13:54:53</c:v>
                </c:pt>
                <c:pt idx="9130">
                  <c:v>13:54:55</c:v>
                </c:pt>
                <c:pt idx="9131">
                  <c:v>13:54:58</c:v>
                </c:pt>
                <c:pt idx="9132">
                  <c:v>13:55:04</c:v>
                </c:pt>
                <c:pt idx="9133">
                  <c:v>13:55:06</c:v>
                </c:pt>
                <c:pt idx="9134">
                  <c:v>13:55:07</c:v>
                </c:pt>
                <c:pt idx="9135">
                  <c:v>13:55:09</c:v>
                </c:pt>
                <c:pt idx="9136">
                  <c:v>13:55:10</c:v>
                </c:pt>
                <c:pt idx="9137">
                  <c:v>13:55:11</c:v>
                </c:pt>
                <c:pt idx="9138">
                  <c:v>13:55:12</c:v>
                </c:pt>
                <c:pt idx="9139">
                  <c:v>13:55:13</c:v>
                </c:pt>
                <c:pt idx="9140">
                  <c:v>13:55:14</c:v>
                </c:pt>
                <c:pt idx="9141">
                  <c:v>13:55:15</c:v>
                </c:pt>
                <c:pt idx="9142">
                  <c:v>13:55:16</c:v>
                </c:pt>
                <c:pt idx="9143">
                  <c:v>13:55:17</c:v>
                </c:pt>
                <c:pt idx="9144">
                  <c:v>13:55:18</c:v>
                </c:pt>
                <c:pt idx="9145">
                  <c:v>13:55:20</c:v>
                </c:pt>
                <c:pt idx="9146">
                  <c:v>13:55:21</c:v>
                </c:pt>
                <c:pt idx="9147">
                  <c:v>13:55:22</c:v>
                </c:pt>
                <c:pt idx="9148">
                  <c:v>13:55:23</c:v>
                </c:pt>
                <c:pt idx="9149">
                  <c:v>13:55:24</c:v>
                </c:pt>
                <c:pt idx="9150">
                  <c:v>13:55:25</c:v>
                </c:pt>
                <c:pt idx="9151">
                  <c:v>13:55:26</c:v>
                </c:pt>
                <c:pt idx="9152">
                  <c:v>13:55:27</c:v>
                </c:pt>
                <c:pt idx="9153">
                  <c:v>13:55:28</c:v>
                </c:pt>
                <c:pt idx="9154">
                  <c:v>13:55:29</c:v>
                </c:pt>
                <c:pt idx="9155">
                  <c:v>13:55:30</c:v>
                </c:pt>
                <c:pt idx="9156">
                  <c:v>13:55:31</c:v>
                </c:pt>
                <c:pt idx="9157">
                  <c:v>13:55:32</c:v>
                </c:pt>
                <c:pt idx="9158">
                  <c:v>13:55:33</c:v>
                </c:pt>
                <c:pt idx="9159">
                  <c:v>13:55:34</c:v>
                </c:pt>
                <c:pt idx="9160">
                  <c:v>13:55:36</c:v>
                </c:pt>
                <c:pt idx="9161">
                  <c:v>13:55:37</c:v>
                </c:pt>
                <c:pt idx="9162">
                  <c:v>13:55:38</c:v>
                </c:pt>
                <c:pt idx="9163">
                  <c:v>13:55:39</c:v>
                </c:pt>
                <c:pt idx="9164">
                  <c:v>13:55:40</c:v>
                </c:pt>
                <c:pt idx="9165">
                  <c:v>13:55:41</c:v>
                </c:pt>
                <c:pt idx="9166">
                  <c:v>13:55:42</c:v>
                </c:pt>
                <c:pt idx="9167">
                  <c:v>13:55:43</c:v>
                </c:pt>
                <c:pt idx="9168">
                  <c:v>13:55:44</c:v>
                </c:pt>
                <c:pt idx="9169">
                  <c:v>13:55:45</c:v>
                </c:pt>
                <c:pt idx="9170">
                  <c:v>13:55:46</c:v>
                </c:pt>
                <c:pt idx="9171">
                  <c:v>13:55:47</c:v>
                </c:pt>
                <c:pt idx="9172">
                  <c:v>13:55:48</c:v>
                </c:pt>
                <c:pt idx="9173">
                  <c:v>13:55:49</c:v>
                </c:pt>
                <c:pt idx="9174">
                  <c:v>13:55:50</c:v>
                </c:pt>
                <c:pt idx="9175">
                  <c:v>13:55:51</c:v>
                </c:pt>
                <c:pt idx="9176">
                  <c:v>13:55:52</c:v>
                </c:pt>
                <c:pt idx="9177">
                  <c:v>13:55:53</c:v>
                </c:pt>
                <c:pt idx="9178">
                  <c:v>13:55:54</c:v>
                </c:pt>
                <c:pt idx="9179">
                  <c:v>13:55:55</c:v>
                </c:pt>
                <c:pt idx="9180">
                  <c:v>13:55:56</c:v>
                </c:pt>
                <c:pt idx="9181">
                  <c:v>13:55:57</c:v>
                </c:pt>
                <c:pt idx="9182">
                  <c:v>13:55:58</c:v>
                </c:pt>
                <c:pt idx="9183">
                  <c:v>13:56:00</c:v>
                </c:pt>
                <c:pt idx="9184">
                  <c:v>13:56:01</c:v>
                </c:pt>
                <c:pt idx="9185">
                  <c:v>13:56:02</c:v>
                </c:pt>
                <c:pt idx="9186">
                  <c:v>13:56:03</c:v>
                </c:pt>
                <c:pt idx="9187">
                  <c:v>13:56:04</c:v>
                </c:pt>
                <c:pt idx="9188">
                  <c:v>13:56:05</c:v>
                </c:pt>
                <c:pt idx="9189">
                  <c:v>13:56:06</c:v>
                </c:pt>
                <c:pt idx="9190">
                  <c:v>13:56:07</c:v>
                </c:pt>
                <c:pt idx="9191">
                  <c:v>13:56:09</c:v>
                </c:pt>
                <c:pt idx="9192">
                  <c:v>13:56:10</c:v>
                </c:pt>
                <c:pt idx="9193">
                  <c:v>13:56:11</c:v>
                </c:pt>
                <c:pt idx="9194">
                  <c:v>13:56:12</c:v>
                </c:pt>
                <c:pt idx="9195">
                  <c:v>13:56:14</c:v>
                </c:pt>
                <c:pt idx="9196">
                  <c:v>13:56:16</c:v>
                </c:pt>
                <c:pt idx="9197">
                  <c:v>13:56:18</c:v>
                </c:pt>
                <c:pt idx="9198">
                  <c:v>13:56:19</c:v>
                </c:pt>
                <c:pt idx="9199">
                  <c:v>13:56:20</c:v>
                </c:pt>
                <c:pt idx="9200">
                  <c:v>13:56:22</c:v>
                </c:pt>
                <c:pt idx="9201">
                  <c:v>13:56:23</c:v>
                </c:pt>
                <c:pt idx="9202">
                  <c:v>13:56:26</c:v>
                </c:pt>
                <c:pt idx="9203">
                  <c:v>13:56:30</c:v>
                </c:pt>
                <c:pt idx="9204">
                  <c:v>13:56:31</c:v>
                </c:pt>
                <c:pt idx="9205">
                  <c:v>13:56:33</c:v>
                </c:pt>
                <c:pt idx="9206">
                  <c:v>13:56:39</c:v>
                </c:pt>
                <c:pt idx="9207">
                  <c:v>13:56:41</c:v>
                </c:pt>
                <c:pt idx="9208">
                  <c:v>13:56:44</c:v>
                </c:pt>
                <c:pt idx="9209">
                  <c:v>13:56:45</c:v>
                </c:pt>
                <c:pt idx="9210">
                  <c:v>13:56:48</c:v>
                </c:pt>
                <c:pt idx="9211">
                  <c:v>13:56:51</c:v>
                </c:pt>
                <c:pt idx="9212">
                  <c:v>13:56:53</c:v>
                </c:pt>
                <c:pt idx="9213">
                  <c:v>13:56:55</c:v>
                </c:pt>
                <c:pt idx="9214">
                  <c:v>13:56:57</c:v>
                </c:pt>
                <c:pt idx="9215">
                  <c:v>13:56:59</c:v>
                </c:pt>
                <c:pt idx="9216">
                  <c:v>13:57:03</c:v>
                </c:pt>
                <c:pt idx="9217">
                  <c:v>13:57:04</c:v>
                </c:pt>
                <c:pt idx="9218">
                  <c:v>13:57:05</c:v>
                </c:pt>
                <c:pt idx="9219">
                  <c:v>13:57:06</c:v>
                </c:pt>
                <c:pt idx="9220">
                  <c:v>13:57:07</c:v>
                </c:pt>
                <c:pt idx="9221">
                  <c:v>13:57:08</c:v>
                </c:pt>
                <c:pt idx="9222">
                  <c:v>13:57:09</c:v>
                </c:pt>
                <c:pt idx="9223">
                  <c:v>13:57:10</c:v>
                </c:pt>
                <c:pt idx="9224">
                  <c:v>13:57:11</c:v>
                </c:pt>
                <c:pt idx="9225">
                  <c:v>13:57:12</c:v>
                </c:pt>
                <c:pt idx="9226">
                  <c:v>13:57:15</c:v>
                </c:pt>
                <c:pt idx="9227">
                  <c:v>13:57:16</c:v>
                </c:pt>
                <c:pt idx="9228">
                  <c:v>13:57:17</c:v>
                </c:pt>
                <c:pt idx="9229">
                  <c:v>13:57:18</c:v>
                </c:pt>
                <c:pt idx="9230">
                  <c:v>13:57:19</c:v>
                </c:pt>
                <c:pt idx="9231">
                  <c:v>13:57:20</c:v>
                </c:pt>
                <c:pt idx="9232">
                  <c:v>13:57:21</c:v>
                </c:pt>
                <c:pt idx="9233">
                  <c:v>13:57:22</c:v>
                </c:pt>
                <c:pt idx="9234">
                  <c:v>13:57:23</c:v>
                </c:pt>
                <c:pt idx="9235">
                  <c:v>13:57:24</c:v>
                </c:pt>
                <c:pt idx="9236">
                  <c:v>13:57:26</c:v>
                </c:pt>
                <c:pt idx="9237">
                  <c:v>13:57:28</c:v>
                </c:pt>
                <c:pt idx="9238">
                  <c:v>13:57:29</c:v>
                </c:pt>
                <c:pt idx="9239">
                  <c:v>13:57:31</c:v>
                </c:pt>
                <c:pt idx="9240">
                  <c:v>13:57:32</c:v>
                </c:pt>
                <c:pt idx="9241">
                  <c:v>13:57:33</c:v>
                </c:pt>
                <c:pt idx="9242">
                  <c:v>13:57:34</c:v>
                </c:pt>
                <c:pt idx="9243">
                  <c:v>13:57:35</c:v>
                </c:pt>
                <c:pt idx="9244">
                  <c:v>13:57:36</c:v>
                </c:pt>
                <c:pt idx="9245">
                  <c:v>13:57:37</c:v>
                </c:pt>
                <c:pt idx="9246">
                  <c:v>13:57:38</c:v>
                </c:pt>
                <c:pt idx="9247">
                  <c:v>13:57:39</c:v>
                </c:pt>
                <c:pt idx="9248">
                  <c:v>13:57:40</c:v>
                </c:pt>
                <c:pt idx="9249">
                  <c:v>13:57:41</c:v>
                </c:pt>
                <c:pt idx="9250">
                  <c:v>13:57:42</c:v>
                </c:pt>
                <c:pt idx="9251">
                  <c:v>13:57:43</c:v>
                </c:pt>
                <c:pt idx="9252">
                  <c:v>13:57:44</c:v>
                </c:pt>
                <c:pt idx="9253">
                  <c:v>13:57:45</c:v>
                </c:pt>
                <c:pt idx="9254">
                  <c:v>13:57:46</c:v>
                </c:pt>
                <c:pt idx="9255">
                  <c:v>13:57:47</c:v>
                </c:pt>
                <c:pt idx="9256">
                  <c:v>13:57:48</c:v>
                </c:pt>
                <c:pt idx="9257">
                  <c:v>13:57:49</c:v>
                </c:pt>
                <c:pt idx="9258">
                  <c:v>13:57:50</c:v>
                </c:pt>
                <c:pt idx="9259">
                  <c:v>13:57:51</c:v>
                </c:pt>
                <c:pt idx="9260">
                  <c:v>13:57:52</c:v>
                </c:pt>
                <c:pt idx="9261">
                  <c:v>13:57:53</c:v>
                </c:pt>
                <c:pt idx="9262">
                  <c:v>13:57:54</c:v>
                </c:pt>
                <c:pt idx="9263">
                  <c:v>13:57:55</c:v>
                </c:pt>
                <c:pt idx="9264">
                  <c:v>13:57:56</c:v>
                </c:pt>
                <c:pt idx="9265">
                  <c:v>13:57:57</c:v>
                </c:pt>
                <c:pt idx="9266">
                  <c:v>13:57:58</c:v>
                </c:pt>
                <c:pt idx="9267">
                  <c:v>13:57:59</c:v>
                </c:pt>
                <c:pt idx="9268">
                  <c:v>13:58:00</c:v>
                </c:pt>
                <c:pt idx="9269">
                  <c:v>13:58:01</c:v>
                </c:pt>
                <c:pt idx="9270">
                  <c:v>13:58:02</c:v>
                </c:pt>
                <c:pt idx="9271">
                  <c:v>13:58:03</c:v>
                </c:pt>
                <c:pt idx="9272">
                  <c:v>13:58:04</c:v>
                </c:pt>
                <c:pt idx="9273">
                  <c:v>13:58:05</c:v>
                </c:pt>
                <c:pt idx="9274">
                  <c:v>13:58:06</c:v>
                </c:pt>
                <c:pt idx="9275">
                  <c:v>13:58:07</c:v>
                </c:pt>
                <c:pt idx="9276">
                  <c:v>13:58:08</c:v>
                </c:pt>
                <c:pt idx="9277">
                  <c:v>13:58:10</c:v>
                </c:pt>
                <c:pt idx="9278">
                  <c:v>13:58:11</c:v>
                </c:pt>
                <c:pt idx="9279">
                  <c:v>13:58:12</c:v>
                </c:pt>
                <c:pt idx="9280">
                  <c:v>13:58:13</c:v>
                </c:pt>
                <c:pt idx="9281">
                  <c:v>13:58:14</c:v>
                </c:pt>
                <c:pt idx="9282">
                  <c:v>13:58:15</c:v>
                </c:pt>
                <c:pt idx="9283">
                  <c:v>13:58:16</c:v>
                </c:pt>
                <c:pt idx="9284">
                  <c:v>13:58:17</c:v>
                </c:pt>
                <c:pt idx="9285">
                  <c:v>13:58:18</c:v>
                </c:pt>
                <c:pt idx="9286">
                  <c:v>13:58:19</c:v>
                </c:pt>
                <c:pt idx="9287">
                  <c:v>13:58:20</c:v>
                </c:pt>
                <c:pt idx="9288">
                  <c:v>13:58:21</c:v>
                </c:pt>
                <c:pt idx="9289">
                  <c:v>13:58:22</c:v>
                </c:pt>
                <c:pt idx="9290">
                  <c:v>13:58:23</c:v>
                </c:pt>
                <c:pt idx="9291">
                  <c:v>13:58:24</c:v>
                </c:pt>
                <c:pt idx="9292">
                  <c:v>13:58:25</c:v>
                </c:pt>
                <c:pt idx="9293">
                  <c:v>13:58:26</c:v>
                </c:pt>
                <c:pt idx="9294">
                  <c:v>13:58:27</c:v>
                </c:pt>
                <c:pt idx="9295">
                  <c:v>13:58:28</c:v>
                </c:pt>
                <c:pt idx="9296">
                  <c:v>13:58:29</c:v>
                </c:pt>
                <c:pt idx="9297">
                  <c:v>13:58:30</c:v>
                </c:pt>
                <c:pt idx="9298">
                  <c:v>13:58:31</c:v>
                </c:pt>
                <c:pt idx="9299">
                  <c:v>13:58:32</c:v>
                </c:pt>
                <c:pt idx="9300">
                  <c:v>13:58:33</c:v>
                </c:pt>
                <c:pt idx="9301">
                  <c:v>13:58:34</c:v>
                </c:pt>
                <c:pt idx="9302">
                  <c:v>13:58:35</c:v>
                </c:pt>
                <c:pt idx="9303">
                  <c:v>13:58:36</c:v>
                </c:pt>
                <c:pt idx="9304">
                  <c:v>13:58:37</c:v>
                </c:pt>
                <c:pt idx="9305">
                  <c:v>13:58:38</c:v>
                </c:pt>
                <c:pt idx="9306">
                  <c:v>13:58:39</c:v>
                </c:pt>
                <c:pt idx="9307">
                  <c:v>13:58:40</c:v>
                </c:pt>
                <c:pt idx="9308">
                  <c:v>13:58:42</c:v>
                </c:pt>
                <c:pt idx="9309">
                  <c:v>13:58:43</c:v>
                </c:pt>
                <c:pt idx="9310">
                  <c:v>13:58:44</c:v>
                </c:pt>
                <c:pt idx="9311">
                  <c:v>13:58:45</c:v>
                </c:pt>
                <c:pt idx="9312">
                  <c:v>13:58:46</c:v>
                </c:pt>
                <c:pt idx="9313">
                  <c:v>13:58:47</c:v>
                </c:pt>
                <c:pt idx="9314">
                  <c:v>13:58:48</c:v>
                </c:pt>
                <c:pt idx="9315">
                  <c:v>13:58:49</c:v>
                </c:pt>
                <c:pt idx="9316">
                  <c:v>13:58:50</c:v>
                </c:pt>
                <c:pt idx="9317">
                  <c:v>13:58:52</c:v>
                </c:pt>
                <c:pt idx="9318">
                  <c:v>13:58:53</c:v>
                </c:pt>
                <c:pt idx="9319">
                  <c:v>13:58:54</c:v>
                </c:pt>
                <c:pt idx="9320">
                  <c:v>13:58:55</c:v>
                </c:pt>
                <c:pt idx="9321">
                  <c:v>13:58:56</c:v>
                </c:pt>
                <c:pt idx="9322">
                  <c:v>13:58:57</c:v>
                </c:pt>
                <c:pt idx="9323">
                  <c:v>13:58:58</c:v>
                </c:pt>
                <c:pt idx="9324">
                  <c:v>13:58:59</c:v>
                </c:pt>
                <c:pt idx="9325">
                  <c:v>13:59:00</c:v>
                </c:pt>
                <c:pt idx="9326">
                  <c:v>13:59:01</c:v>
                </c:pt>
                <c:pt idx="9327">
                  <c:v>13:59:02</c:v>
                </c:pt>
                <c:pt idx="9328">
                  <c:v>13:59:05</c:v>
                </c:pt>
                <c:pt idx="9329">
                  <c:v>13:59:06</c:v>
                </c:pt>
                <c:pt idx="9330">
                  <c:v>13:59:08</c:v>
                </c:pt>
                <c:pt idx="9331">
                  <c:v>13:59:09</c:v>
                </c:pt>
                <c:pt idx="9332">
                  <c:v>13:59:10</c:v>
                </c:pt>
                <c:pt idx="9333">
                  <c:v>13:59:11</c:v>
                </c:pt>
                <c:pt idx="9334">
                  <c:v>13:59:12</c:v>
                </c:pt>
                <c:pt idx="9335">
                  <c:v>13:59:13</c:v>
                </c:pt>
                <c:pt idx="9336">
                  <c:v>13:59:14</c:v>
                </c:pt>
                <c:pt idx="9337">
                  <c:v>13:59:15</c:v>
                </c:pt>
                <c:pt idx="9338">
                  <c:v>13:59:16</c:v>
                </c:pt>
                <c:pt idx="9339">
                  <c:v>13:59:17</c:v>
                </c:pt>
                <c:pt idx="9340">
                  <c:v>13:59:18</c:v>
                </c:pt>
                <c:pt idx="9341">
                  <c:v>13:59:19</c:v>
                </c:pt>
                <c:pt idx="9342">
                  <c:v>13:59:20</c:v>
                </c:pt>
                <c:pt idx="9343">
                  <c:v>13:59:21</c:v>
                </c:pt>
                <c:pt idx="9344">
                  <c:v>13:59:22</c:v>
                </c:pt>
                <c:pt idx="9345">
                  <c:v>13:59:23</c:v>
                </c:pt>
                <c:pt idx="9346">
                  <c:v>13:59:24</c:v>
                </c:pt>
                <c:pt idx="9347">
                  <c:v>13:59:25</c:v>
                </c:pt>
                <c:pt idx="9348">
                  <c:v>13:59:26</c:v>
                </c:pt>
                <c:pt idx="9349">
                  <c:v>13:59:27</c:v>
                </c:pt>
                <c:pt idx="9350">
                  <c:v>13:59:28</c:v>
                </c:pt>
                <c:pt idx="9351">
                  <c:v>13:59:29</c:v>
                </c:pt>
                <c:pt idx="9352">
                  <c:v>13:59:30</c:v>
                </c:pt>
                <c:pt idx="9353">
                  <c:v>13:59:31</c:v>
                </c:pt>
                <c:pt idx="9354">
                  <c:v>13:59:32</c:v>
                </c:pt>
                <c:pt idx="9355">
                  <c:v>13:59:33</c:v>
                </c:pt>
                <c:pt idx="9356">
                  <c:v>13:59:34</c:v>
                </c:pt>
                <c:pt idx="9357">
                  <c:v>13:59:35</c:v>
                </c:pt>
                <c:pt idx="9358">
                  <c:v>13:59:37</c:v>
                </c:pt>
                <c:pt idx="9359">
                  <c:v>13:59:38</c:v>
                </c:pt>
                <c:pt idx="9360">
                  <c:v>13:59:40</c:v>
                </c:pt>
                <c:pt idx="9361">
                  <c:v>13:59:41</c:v>
                </c:pt>
                <c:pt idx="9362">
                  <c:v>13:59:42</c:v>
                </c:pt>
                <c:pt idx="9363">
                  <c:v>13:59:44</c:v>
                </c:pt>
                <c:pt idx="9364">
                  <c:v>13:59:45</c:v>
                </c:pt>
                <c:pt idx="9365">
                  <c:v>13:59:46</c:v>
                </c:pt>
                <c:pt idx="9366">
                  <c:v>13:59:47</c:v>
                </c:pt>
                <c:pt idx="9367">
                  <c:v>13:59:48</c:v>
                </c:pt>
                <c:pt idx="9368">
                  <c:v>13:59:49</c:v>
                </c:pt>
                <c:pt idx="9369">
                  <c:v>13:59:50</c:v>
                </c:pt>
                <c:pt idx="9370">
                  <c:v>13:59:51</c:v>
                </c:pt>
                <c:pt idx="9371">
                  <c:v>13:59:52</c:v>
                </c:pt>
                <c:pt idx="9372">
                  <c:v>13:59:53</c:v>
                </c:pt>
                <c:pt idx="9373">
                  <c:v>13:59:54</c:v>
                </c:pt>
                <c:pt idx="9374">
                  <c:v>13:59:57</c:v>
                </c:pt>
                <c:pt idx="9375">
                  <c:v>13:59:58</c:v>
                </c:pt>
                <c:pt idx="9376">
                  <c:v>13:59:59</c:v>
                </c:pt>
                <c:pt idx="9377">
                  <c:v>14:00:00</c:v>
                </c:pt>
                <c:pt idx="9378">
                  <c:v>14:00:03</c:v>
                </c:pt>
                <c:pt idx="9379">
                  <c:v>14:00:04</c:v>
                </c:pt>
                <c:pt idx="9380">
                  <c:v>14:00:05</c:v>
                </c:pt>
                <c:pt idx="9381">
                  <c:v>14:00:06</c:v>
                </c:pt>
                <c:pt idx="9382">
                  <c:v>14:00:08</c:v>
                </c:pt>
                <c:pt idx="9383">
                  <c:v>14:00:09</c:v>
                </c:pt>
                <c:pt idx="9384">
                  <c:v>14:00:10</c:v>
                </c:pt>
                <c:pt idx="9385">
                  <c:v>14:00:11</c:v>
                </c:pt>
                <c:pt idx="9386">
                  <c:v>14:00:12</c:v>
                </c:pt>
                <c:pt idx="9387">
                  <c:v>14:00:13</c:v>
                </c:pt>
                <c:pt idx="9388">
                  <c:v>14:00:14</c:v>
                </c:pt>
                <c:pt idx="9389">
                  <c:v>14:00:15</c:v>
                </c:pt>
                <c:pt idx="9390">
                  <c:v>14:00:16</c:v>
                </c:pt>
                <c:pt idx="9391">
                  <c:v>14:00:17</c:v>
                </c:pt>
                <c:pt idx="9392">
                  <c:v>14:00:18</c:v>
                </c:pt>
                <c:pt idx="9393">
                  <c:v>14:00:19</c:v>
                </c:pt>
                <c:pt idx="9394">
                  <c:v>14:00:20</c:v>
                </c:pt>
                <c:pt idx="9395">
                  <c:v>14:00:21</c:v>
                </c:pt>
                <c:pt idx="9396">
                  <c:v>14:00:22</c:v>
                </c:pt>
                <c:pt idx="9397">
                  <c:v>14:00:24</c:v>
                </c:pt>
                <c:pt idx="9398">
                  <c:v>14:00:25</c:v>
                </c:pt>
                <c:pt idx="9399">
                  <c:v>14:00:26</c:v>
                </c:pt>
                <c:pt idx="9400">
                  <c:v>14:00:28</c:v>
                </c:pt>
                <c:pt idx="9401">
                  <c:v>14:00:29</c:v>
                </c:pt>
                <c:pt idx="9402">
                  <c:v>14:00:30</c:v>
                </c:pt>
                <c:pt idx="9403">
                  <c:v>14:00:36</c:v>
                </c:pt>
                <c:pt idx="9404">
                  <c:v>14:00:38</c:v>
                </c:pt>
                <c:pt idx="9405">
                  <c:v>14:00:39</c:v>
                </c:pt>
                <c:pt idx="9406">
                  <c:v>14:00:40</c:v>
                </c:pt>
                <c:pt idx="9407">
                  <c:v>14:00:41</c:v>
                </c:pt>
                <c:pt idx="9408">
                  <c:v>14:00:42</c:v>
                </c:pt>
                <c:pt idx="9409">
                  <c:v>14:00:43</c:v>
                </c:pt>
                <c:pt idx="9410">
                  <c:v>14:00:44</c:v>
                </c:pt>
                <c:pt idx="9411">
                  <c:v>14:00:45</c:v>
                </c:pt>
                <c:pt idx="9412">
                  <c:v>14:00:46</c:v>
                </c:pt>
                <c:pt idx="9413">
                  <c:v>14:00:47</c:v>
                </c:pt>
                <c:pt idx="9414">
                  <c:v>14:00:48</c:v>
                </c:pt>
                <c:pt idx="9415">
                  <c:v>14:00:49</c:v>
                </c:pt>
                <c:pt idx="9416">
                  <c:v>14:00:50</c:v>
                </c:pt>
                <c:pt idx="9417">
                  <c:v>14:00:51</c:v>
                </c:pt>
                <c:pt idx="9418">
                  <c:v>14:00:52</c:v>
                </c:pt>
                <c:pt idx="9419">
                  <c:v>14:00:53</c:v>
                </c:pt>
                <c:pt idx="9420">
                  <c:v>14:00:54</c:v>
                </c:pt>
                <c:pt idx="9421">
                  <c:v>14:00:55</c:v>
                </c:pt>
                <c:pt idx="9422">
                  <c:v>14:00:57</c:v>
                </c:pt>
                <c:pt idx="9423">
                  <c:v>14:00:58</c:v>
                </c:pt>
                <c:pt idx="9424">
                  <c:v>14:00:59</c:v>
                </c:pt>
                <c:pt idx="9425">
                  <c:v>14:01:00</c:v>
                </c:pt>
                <c:pt idx="9426">
                  <c:v>14:01:01</c:v>
                </c:pt>
                <c:pt idx="9427">
                  <c:v>14:01:02</c:v>
                </c:pt>
                <c:pt idx="9428">
                  <c:v>14:01:03</c:v>
                </c:pt>
                <c:pt idx="9429">
                  <c:v>14:01:04</c:v>
                </c:pt>
                <c:pt idx="9430">
                  <c:v>14:01:05</c:v>
                </c:pt>
                <c:pt idx="9431">
                  <c:v>14:01:06</c:v>
                </c:pt>
                <c:pt idx="9432">
                  <c:v>14:01:07</c:v>
                </c:pt>
                <c:pt idx="9433">
                  <c:v>14:01:08</c:v>
                </c:pt>
                <c:pt idx="9434">
                  <c:v>14:01:10</c:v>
                </c:pt>
                <c:pt idx="9435">
                  <c:v>14:01:11</c:v>
                </c:pt>
                <c:pt idx="9436">
                  <c:v>14:01:12</c:v>
                </c:pt>
                <c:pt idx="9437">
                  <c:v>14:01:13</c:v>
                </c:pt>
                <c:pt idx="9438">
                  <c:v>14:01:14</c:v>
                </c:pt>
                <c:pt idx="9439">
                  <c:v>14:01:15</c:v>
                </c:pt>
                <c:pt idx="9440">
                  <c:v>14:01:16</c:v>
                </c:pt>
                <c:pt idx="9441">
                  <c:v>14:01:17</c:v>
                </c:pt>
                <c:pt idx="9442">
                  <c:v>14:01:18</c:v>
                </c:pt>
                <c:pt idx="9443">
                  <c:v>14:01:19</c:v>
                </c:pt>
                <c:pt idx="9444">
                  <c:v>14:01:20</c:v>
                </c:pt>
                <c:pt idx="9445">
                  <c:v>14:01:21</c:v>
                </c:pt>
                <c:pt idx="9446">
                  <c:v>14:01:22</c:v>
                </c:pt>
                <c:pt idx="9447">
                  <c:v>14:01:23</c:v>
                </c:pt>
                <c:pt idx="9448">
                  <c:v>14:01:24</c:v>
                </c:pt>
                <c:pt idx="9449">
                  <c:v>14:01:25</c:v>
                </c:pt>
                <c:pt idx="9450">
                  <c:v>14:01:26</c:v>
                </c:pt>
                <c:pt idx="9451">
                  <c:v>14:01:27</c:v>
                </c:pt>
                <c:pt idx="9452">
                  <c:v>14:01:28</c:v>
                </c:pt>
                <c:pt idx="9453">
                  <c:v>14:01:29</c:v>
                </c:pt>
                <c:pt idx="9454">
                  <c:v>14:01:31</c:v>
                </c:pt>
                <c:pt idx="9455">
                  <c:v>14:01:32</c:v>
                </c:pt>
                <c:pt idx="9456">
                  <c:v>14:01:33</c:v>
                </c:pt>
                <c:pt idx="9457">
                  <c:v>14:01:34</c:v>
                </c:pt>
                <c:pt idx="9458">
                  <c:v>14:01:35</c:v>
                </c:pt>
                <c:pt idx="9459">
                  <c:v>14:01:37</c:v>
                </c:pt>
                <c:pt idx="9460">
                  <c:v>14:01:38</c:v>
                </c:pt>
                <c:pt idx="9461">
                  <c:v>14:01:39</c:v>
                </c:pt>
                <c:pt idx="9462">
                  <c:v>14:01:40</c:v>
                </c:pt>
                <c:pt idx="9463">
                  <c:v>14:01:41</c:v>
                </c:pt>
                <c:pt idx="9464">
                  <c:v>14:01:42</c:v>
                </c:pt>
                <c:pt idx="9465">
                  <c:v>14:01:43</c:v>
                </c:pt>
                <c:pt idx="9466">
                  <c:v>14:01:44</c:v>
                </c:pt>
                <c:pt idx="9467">
                  <c:v>14:01:45</c:v>
                </c:pt>
                <c:pt idx="9468">
                  <c:v>14:01:46</c:v>
                </c:pt>
                <c:pt idx="9469">
                  <c:v>14:01:47</c:v>
                </c:pt>
                <c:pt idx="9470">
                  <c:v>14:01:48</c:v>
                </c:pt>
                <c:pt idx="9471">
                  <c:v>14:01:49</c:v>
                </c:pt>
                <c:pt idx="9472">
                  <c:v>14:01:50</c:v>
                </c:pt>
                <c:pt idx="9473">
                  <c:v>14:01:51</c:v>
                </c:pt>
                <c:pt idx="9474">
                  <c:v>14:01:52</c:v>
                </c:pt>
                <c:pt idx="9475">
                  <c:v>14:01:53</c:v>
                </c:pt>
                <c:pt idx="9476">
                  <c:v>14:01:54</c:v>
                </c:pt>
                <c:pt idx="9477">
                  <c:v>14:01:55</c:v>
                </c:pt>
                <c:pt idx="9478">
                  <c:v>14:01:56</c:v>
                </c:pt>
                <c:pt idx="9479">
                  <c:v>14:01:57</c:v>
                </c:pt>
                <c:pt idx="9480">
                  <c:v>14:01:58</c:v>
                </c:pt>
                <c:pt idx="9481">
                  <c:v>14:01:59</c:v>
                </c:pt>
                <c:pt idx="9482">
                  <c:v>14:02:00</c:v>
                </c:pt>
                <c:pt idx="9483">
                  <c:v>14:02:01</c:v>
                </c:pt>
                <c:pt idx="9484">
                  <c:v>14:02:02</c:v>
                </c:pt>
                <c:pt idx="9485">
                  <c:v>14:02:03</c:v>
                </c:pt>
                <c:pt idx="9486">
                  <c:v>14:02:04</c:v>
                </c:pt>
                <c:pt idx="9487">
                  <c:v>14:02:05</c:v>
                </c:pt>
                <c:pt idx="9488">
                  <c:v>14:02:06</c:v>
                </c:pt>
                <c:pt idx="9489">
                  <c:v>14:02:07</c:v>
                </c:pt>
                <c:pt idx="9490">
                  <c:v>14:02:08</c:v>
                </c:pt>
                <c:pt idx="9491">
                  <c:v>14:02:09</c:v>
                </c:pt>
                <c:pt idx="9492">
                  <c:v>14:02:10</c:v>
                </c:pt>
                <c:pt idx="9493">
                  <c:v>14:02:11</c:v>
                </c:pt>
                <c:pt idx="9494">
                  <c:v>14:02:12</c:v>
                </c:pt>
                <c:pt idx="9495">
                  <c:v>14:02:13</c:v>
                </c:pt>
                <c:pt idx="9496">
                  <c:v>14:02:14</c:v>
                </c:pt>
                <c:pt idx="9497">
                  <c:v>14:02:15</c:v>
                </c:pt>
                <c:pt idx="9498">
                  <c:v>14:02:17</c:v>
                </c:pt>
                <c:pt idx="9499">
                  <c:v>14:02:18</c:v>
                </c:pt>
                <c:pt idx="9500">
                  <c:v>14:02:19</c:v>
                </c:pt>
                <c:pt idx="9501">
                  <c:v>14:02:20</c:v>
                </c:pt>
                <c:pt idx="9502">
                  <c:v>14:02:21</c:v>
                </c:pt>
                <c:pt idx="9503">
                  <c:v>14:02:22</c:v>
                </c:pt>
                <c:pt idx="9504">
                  <c:v>14:02:23</c:v>
                </c:pt>
                <c:pt idx="9505">
                  <c:v>14:02:24</c:v>
                </c:pt>
                <c:pt idx="9506">
                  <c:v>14:02:25</c:v>
                </c:pt>
                <c:pt idx="9507">
                  <c:v>14:02:26</c:v>
                </c:pt>
                <c:pt idx="9508">
                  <c:v>14:02:27</c:v>
                </c:pt>
                <c:pt idx="9509">
                  <c:v>14:02:28</c:v>
                </c:pt>
                <c:pt idx="9510">
                  <c:v>14:02:30</c:v>
                </c:pt>
                <c:pt idx="9511">
                  <c:v>14:02:31</c:v>
                </c:pt>
                <c:pt idx="9512">
                  <c:v>14:02:32</c:v>
                </c:pt>
                <c:pt idx="9513">
                  <c:v>14:02:34</c:v>
                </c:pt>
                <c:pt idx="9514">
                  <c:v>14:02:35</c:v>
                </c:pt>
                <c:pt idx="9515">
                  <c:v>14:02:37</c:v>
                </c:pt>
                <c:pt idx="9516">
                  <c:v>14:02:39</c:v>
                </c:pt>
                <c:pt idx="9517">
                  <c:v>14:02:40</c:v>
                </c:pt>
                <c:pt idx="9518">
                  <c:v>14:02:43</c:v>
                </c:pt>
                <c:pt idx="9519">
                  <c:v>14:02:45</c:v>
                </c:pt>
                <c:pt idx="9520">
                  <c:v>14:02:46</c:v>
                </c:pt>
                <c:pt idx="9521">
                  <c:v>14:02:47</c:v>
                </c:pt>
                <c:pt idx="9522">
                  <c:v>14:02:48</c:v>
                </c:pt>
                <c:pt idx="9523">
                  <c:v>14:02:49</c:v>
                </c:pt>
                <c:pt idx="9524">
                  <c:v>14:02:50</c:v>
                </c:pt>
                <c:pt idx="9525">
                  <c:v>14:02:55</c:v>
                </c:pt>
                <c:pt idx="9526">
                  <c:v>14:02:56</c:v>
                </c:pt>
                <c:pt idx="9527">
                  <c:v>14:02:57</c:v>
                </c:pt>
                <c:pt idx="9528">
                  <c:v>14:03:01</c:v>
                </c:pt>
                <c:pt idx="9529">
                  <c:v>14:03:02</c:v>
                </c:pt>
                <c:pt idx="9530">
                  <c:v>14:03:03</c:v>
                </c:pt>
                <c:pt idx="9531">
                  <c:v>14:03:04</c:v>
                </c:pt>
                <c:pt idx="9532">
                  <c:v>14:03:05</c:v>
                </c:pt>
                <c:pt idx="9533">
                  <c:v>14:03:06</c:v>
                </c:pt>
                <c:pt idx="9534">
                  <c:v>14:03:07</c:v>
                </c:pt>
                <c:pt idx="9535">
                  <c:v>14:03:08</c:v>
                </c:pt>
                <c:pt idx="9536">
                  <c:v>14:03:09</c:v>
                </c:pt>
                <c:pt idx="9537">
                  <c:v>14:03:10</c:v>
                </c:pt>
                <c:pt idx="9538">
                  <c:v>14:03:11</c:v>
                </c:pt>
                <c:pt idx="9539">
                  <c:v>14:03:12</c:v>
                </c:pt>
                <c:pt idx="9540">
                  <c:v>14:03:13</c:v>
                </c:pt>
                <c:pt idx="9541">
                  <c:v>14:03:14</c:v>
                </c:pt>
                <c:pt idx="9542">
                  <c:v>14:03:15</c:v>
                </c:pt>
                <c:pt idx="9543">
                  <c:v>14:03:16</c:v>
                </c:pt>
                <c:pt idx="9544">
                  <c:v>14:03:17</c:v>
                </c:pt>
                <c:pt idx="9545">
                  <c:v>14:03:18</c:v>
                </c:pt>
                <c:pt idx="9546">
                  <c:v>14:03:19</c:v>
                </c:pt>
                <c:pt idx="9547">
                  <c:v>14:03:20</c:v>
                </c:pt>
                <c:pt idx="9548">
                  <c:v>14:03:21</c:v>
                </c:pt>
                <c:pt idx="9549">
                  <c:v>14:03:22</c:v>
                </c:pt>
                <c:pt idx="9550">
                  <c:v>14:03:23</c:v>
                </c:pt>
                <c:pt idx="9551">
                  <c:v>14:03:24</c:v>
                </c:pt>
                <c:pt idx="9552">
                  <c:v>14:03:25</c:v>
                </c:pt>
                <c:pt idx="9553">
                  <c:v>14:03:26</c:v>
                </c:pt>
                <c:pt idx="9554">
                  <c:v>14:03:27</c:v>
                </c:pt>
                <c:pt idx="9555">
                  <c:v>14:03:28</c:v>
                </c:pt>
                <c:pt idx="9556">
                  <c:v>14:03:29</c:v>
                </c:pt>
                <c:pt idx="9557">
                  <c:v>14:03:30</c:v>
                </c:pt>
                <c:pt idx="9558">
                  <c:v>14:03:31</c:v>
                </c:pt>
                <c:pt idx="9559">
                  <c:v>14:03:32</c:v>
                </c:pt>
                <c:pt idx="9560">
                  <c:v>14:03:33</c:v>
                </c:pt>
                <c:pt idx="9561">
                  <c:v>14:03:34</c:v>
                </c:pt>
                <c:pt idx="9562">
                  <c:v>14:03:35</c:v>
                </c:pt>
                <c:pt idx="9563">
                  <c:v>14:03:36</c:v>
                </c:pt>
                <c:pt idx="9564">
                  <c:v>14:03:37</c:v>
                </c:pt>
                <c:pt idx="9565">
                  <c:v>14:03:38</c:v>
                </c:pt>
                <c:pt idx="9566">
                  <c:v>14:03:39</c:v>
                </c:pt>
                <c:pt idx="9567">
                  <c:v>14:03:40</c:v>
                </c:pt>
                <c:pt idx="9568">
                  <c:v>14:03:42</c:v>
                </c:pt>
                <c:pt idx="9569">
                  <c:v>14:03:43</c:v>
                </c:pt>
                <c:pt idx="9570">
                  <c:v>14:03:44</c:v>
                </c:pt>
                <c:pt idx="9571">
                  <c:v>14:03:45</c:v>
                </c:pt>
                <c:pt idx="9572">
                  <c:v>14:03:46</c:v>
                </c:pt>
                <c:pt idx="9573">
                  <c:v>14:03:47</c:v>
                </c:pt>
                <c:pt idx="9574">
                  <c:v>14:03:48</c:v>
                </c:pt>
                <c:pt idx="9575">
                  <c:v>14:03:49</c:v>
                </c:pt>
                <c:pt idx="9576">
                  <c:v>14:03:50</c:v>
                </c:pt>
                <c:pt idx="9577">
                  <c:v>14:03:51</c:v>
                </c:pt>
                <c:pt idx="9578">
                  <c:v>14:03:52</c:v>
                </c:pt>
                <c:pt idx="9579">
                  <c:v>14:03:53</c:v>
                </c:pt>
                <c:pt idx="9580">
                  <c:v>14:03:54</c:v>
                </c:pt>
                <c:pt idx="9581">
                  <c:v>14:03:55</c:v>
                </c:pt>
                <c:pt idx="9582">
                  <c:v>14:03:56</c:v>
                </c:pt>
                <c:pt idx="9583">
                  <c:v>14:03:57</c:v>
                </c:pt>
                <c:pt idx="9584">
                  <c:v>14:03:58</c:v>
                </c:pt>
                <c:pt idx="9585">
                  <c:v>14:03:59</c:v>
                </c:pt>
                <c:pt idx="9586">
                  <c:v>14:04:00</c:v>
                </c:pt>
                <c:pt idx="9587">
                  <c:v>14:04:01</c:v>
                </c:pt>
                <c:pt idx="9588">
                  <c:v>14:04:02</c:v>
                </c:pt>
                <c:pt idx="9589">
                  <c:v>14:04:03</c:v>
                </c:pt>
                <c:pt idx="9590">
                  <c:v>14:04:04</c:v>
                </c:pt>
                <c:pt idx="9591">
                  <c:v>14:04:05</c:v>
                </c:pt>
                <c:pt idx="9592">
                  <c:v>14:04:06</c:v>
                </c:pt>
                <c:pt idx="9593">
                  <c:v>14:04:07</c:v>
                </c:pt>
                <c:pt idx="9594">
                  <c:v>14:04:08</c:v>
                </c:pt>
                <c:pt idx="9595">
                  <c:v>14:04:09</c:v>
                </c:pt>
                <c:pt idx="9596">
                  <c:v>14:04:10</c:v>
                </c:pt>
                <c:pt idx="9597">
                  <c:v>14:04:11</c:v>
                </c:pt>
                <c:pt idx="9598">
                  <c:v>14:04:12</c:v>
                </c:pt>
                <c:pt idx="9599">
                  <c:v>14:04:14</c:v>
                </c:pt>
                <c:pt idx="9600">
                  <c:v>14:04:15</c:v>
                </c:pt>
                <c:pt idx="9601">
                  <c:v>14:04:16</c:v>
                </c:pt>
                <c:pt idx="9602">
                  <c:v>14:04:17</c:v>
                </c:pt>
                <c:pt idx="9603">
                  <c:v>14:04:18</c:v>
                </c:pt>
                <c:pt idx="9604">
                  <c:v>14:04:19</c:v>
                </c:pt>
                <c:pt idx="9605">
                  <c:v>14:04:20</c:v>
                </c:pt>
                <c:pt idx="9606">
                  <c:v>14:04:21</c:v>
                </c:pt>
                <c:pt idx="9607">
                  <c:v>14:04:22</c:v>
                </c:pt>
                <c:pt idx="9608">
                  <c:v>14:04:23</c:v>
                </c:pt>
                <c:pt idx="9609">
                  <c:v>14:04:24</c:v>
                </c:pt>
                <c:pt idx="9610">
                  <c:v>14:04:25</c:v>
                </c:pt>
                <c:pt idx="9611">
                  <c:v>14:04:26</c:v>
                </c:pt>
                <c:pt idx="9612">
                  <c:v>14:04:27</c:v>
                </c:pt>
                <c:pt idx="9613">
                  <c:v>14:04:28</c:v>
                </c:pt>
                <c:pt idx="9614">
                  <c:v>14:04:29</c:v>
                </c:pt>
                <c:pt idx="9615">
                  <c:v>14:04:30</c:v>
                </c:pt>
                <c:pt idx="9616">
                  <c:v>14:04:32</c:v>
                </c:pt>
                <c:pt idx="9617">
                  <c:v>14:04:33</c:v>
                </c:pt>
                <c:pt idx="9618">
                  <c:v>14:04:34</c:v>
                </c:pt>
                <c:pt idx="9619">
                  <c:v>14:04:35</c:v>
                </c:pt>
                <c:pt idx="9620">
                  <c:v>14:04:37</c:v>
                </c:pt>
                <c:pt idx="9621">
                  <c:v>14:04:38</c:v>
                </c:pt>
                <c:pt idx="9622">
                  <c:v>14:04:41</c:v>
                </c:pt>
                <c:pt idx="9623">
                  <c:v>14:04:43</c:v>
                </c:pt>
                <c:pt idx="9624">
                  <c:v>14:04:44</c:v>
                </c:pt>
                <c:pt idx="9625">
                  <c:v>14:04:46</c:v>
                </c:pt>
                <c:pt idx="9626">
                  <c:v>14:04:48</c:v>
                </c:pt>
                <c:pt idx="9627">
                  <c:v>14:04:51</c:v>
                </c:pt>
                <c:pt idx="9628">
                  <c:v>14:04:52</c:v>
                </c:pt>
                <c:pt idx="9629">
                  <c:v>14:04:53</c:v>
                </c:pt>
                <c:pt idx="9630">
                  <c:v>14:04:54</c:v>
                </c:pt>
                <c:pt idx="9631">
                  <c:v>14:04:55</c:v>
                </c:pt>
                <c:pt idx="9632">
                  <c:v>14:04:59</c:v>
                </c:pt>
                <c:pt idx="9633">
                  <c:v>14:05:01</c:v>
                </c:pt>
                <c:pt idx="9634">
                  <c:v>14:05:02</c:v>
                </c:pt>
                <c:pt idx="9635">
                  <c:v>14:05:03</c:v>
                </c:pt>
                <c:pt idx="9636">
                  <c:v>14:05:04</c:v>
                </c:pt>
                <c:pt idx="9637">
                  <c:v>14:05:05</c:v>
                </c:pt>
                <c:pt idx="9638">
                  <c:v>14:05:06</c:v>
                </c:pt>
                <c:pt idx="9639">
                  <c:v>14:05:08</c:v>
                </c:pt>
                <c:pt idx="9640">
                  <c:v>14:05:09</c:v>
                </c:pt>
                <c:pt idx="9641">
                  <c:v>14:05:10</c:v>
                </c:pt>
                <c:pt idx="9642">
                  <c:v>14:05:11</c:v>
                </c:pt>
                <c:pt idx="9643">
                  <c:v>14:05:12</c:v>
                </c:pt>
                <c:pt idx="9644">
                  <c:v>14:05:13</c:v>
                </c:pt>
                <c:pt idx="9645">
                  <c:v>14:05:15</c:v>
                </c:pt>
                <c:pt idx="9646">
                  <c:v>14:05:16</c:v>
                </c:pt>
                <c:pt idx="9647">
                  <c:v>14:05:17</c:v>
                </c:pt>
                <c:pt idx="9648">
                  <c:v>14:05:18</c:v>
                </c:pt>
                <c:pt idx="9649">
                  <c:v>14:05:19</c:v>
                </c:pt>
                <c:pt idx="9650">
                  <c:v>14:05:20</c:v>
                </c:pt>
                <c:pt idx="9651">
                  <c:v>14:05:21</c:v>
                </c:pt>
                <c:pt idx="9652">
                  <c:v>14:05:22</c:v>
                </c:pt>
                <c:pt idx="9653">
                  <c:v>14:05:24</c:v>
                </c:pt>
                <c:pt idx="9654">
                  <c:v>14:05:25</c:v>
                </c:pt>
                <c:pt idx="9655">
                  <c:v>14:05:26</c:v>
                </c:pt>
                <c:pt idx="9656">
                  <c:v>14:05:27</c:v>
                </c:pt>
                <c:pt idx="9657">
                  <c:v>14:05:29</c:v>
                </c:pt>
                <c:pt idx="9658">
                  <c:v>14:05:30</c:v>
                </c:pt>
                <c:pt idx="9659">
                  <c:v>14:05:31</c:v>
                </c:pt>
                <c:pt idx="9660">
                  <c:v>14:05:32</c:v>
                </c:pt>
                <c:pt idx="9661">
                  <c:v>14:05:33</c:v>
                </c:pt>
                <c:pt idx="9662">
                  <c:v>14:05:34</c:v>
                </c:pt>
                <c:pt idx="9663">
                  <c:v>14:05:35</c:v>
                </c:pt>
                <c:pt idx="9664">
                  <c:v>14:05:36</c:v>
                </c:pt>
                <c:pt idx="9665">
                  <c:v>14:05:37</c:v>
                </c:pt>
                <c:pt idx="9666">
                  <c:v>14:05:38</c:v>
                </c:pt>
                <c:pt idx="9667">
                  <c:v>14:05:39</c:v>
                </c:pt>
                <c:pt idx="9668">
                  <c:v>14:05:40</c:v>
                </c:pt>
                <c:pt idx="9669">
                  <c:v>14:05:41</c:v>
                </c:pt>
                <c:pt idx="9670">
                  <c:v>14:05:42</c:v>
                </c:pt>
                <c:pt idx="9671">
                  <c:v>14:05:43</c:v>
                </c:pt>
                <c:pt idx="9672">
                  <c:v>14:05:44</c:v>
                </c:pt>
                <c:pt idx="9673">
                  <c:v>14:05:45</c:v>
                </c:pt>
                <c:pt idx="9674">
                  <c:v>14:05:46</c:v>
                </c:pt>
                <c:pt idx="9675">
                  <c:v>14:05:47</c:v>
                </c:pt>
                <c:pt idx="9676">
                  <c:v>14:05:49</c:v>
                </c:pt>
                <c:pt idx="9677">
                  <c:v>14:05:50</c:v>
                </c:pt>
                <c:pt idx="9678">
                  <c:v>14:05:51</c:v>
                </c:pt>
                <c:pt idx="9679">
                  <c:v>14:05:52</c:v>
                </c:pt>
                <c:pt idx="9680">
                  <c:v>14:05:53</c:v>
                </c:pt>
                <c:pt idx="9681">
                  <c:v>14:05:54</c:v>
                </c:pt>
                <c:pt idx="9682">
                  <c:v>14:05:56</c:v>
                </c:pt>
                <c:pt idx="9683">
                  <c:v>14:05:57</c:v>
                </c:pt>
                <c:pt idx="9684">
                  <c:v>14:05:58</c:v>
                </c:pt>
                <c:pt idx="9685">
                  <c:v>14:05:59</c:v>
                </c:pt>
                <c:pt idx="9686">
                  <c:v>14:06:00</c:v>
                </c:pt>
                <c:pt idx="9687">
                  <c:v>14:06:01</c:v>
                </c:pt>
                <c:pt idx="9688">
                  <c:v>14:06:02</c:v>
                </c:pt>
                <c:pt idx="9689">
                  <c:v>14:06:03</c:v>
                </c:pt>
                <c:pt idx="9690">
                  <c:v>14:06:04</c:v>
                </c:pt>
                <c:pt idx="9691">
                  <c:v>14:06:05</c:v>
                </c:pt>
                <c:pt idx="9692">
                  <c:v>14:06:06</c:v>
                </c:pt>
                <c:pt idx="9693">
                  <c:v>14:06:07</c:v>
                </c:pt>
                <c:pt idx="9694">
                  <c:v>14:06:08</c:v>
                </c:pt>
                <c:pt idx="9695">
                  <c:v>14:06:09</c:v>
                </c:pt>
                <c:pt idx="9696">
                  <c:v>14:06:10</c:v>
                </c:pt>
                <c:pt idx="9697">
                  <c:v>14:06:11</c:v>
                </c:pt>
                <c:pt idx="9698">
                  <c:v>14:06:13</c:v>
                </c:pt>
                <c:pt idx="9699">
                  <c:v>14:06:14</c:v>
                </c:pt>
                <c:pt idx="9700">
                  <c:v>14:06:15</c:v>
                </c:pt>
                <c:pt idx="9701">
                  <c:v>14:06:16</c:v>
                </c:pt>
                <c:pt idx="9702">
                  <c:v>14:06:17</c:v>
                </c:pt>
                <c:pt idx="9703">
                  <c:v>14:06:18</c:v>
                </c:pt>
                <c:pt idx="9704">
                  <c:v>14:06:20</c:v>
                </c:pt>
                <c:pt idx="9705">
                  <c:v>14:06:21</c:v>
                </c:pt>
                <c:pt idx="9706">
                  <c:v>14:06:22</c:v>
                </c:pt>
                <c:pt idx="9707">
                  <c:v>14:06:23</c:v>
                </c:pt>
                <c:pt idx="9708">
                  <c:v>14:06:24</c:v>
                </c:pt>
                <c:pt idx="9709">
                  <c:v>14:06:25</c:v>
                </c:pt>
                <c:pt idx="9710">
                  <c:v>14:06:26</c:v>
                </c:pt>
                <c:pt idx="9711">
                  <c:v>14:06:28</c:v>
                </c:pt>
                <c:pt idx="9712">
                  <c:v>14:06:29</c:v>
                </c:pt>
                <c:pt idx="9713">
                  <c:v>14:06:30</c:v>
                </c:pt>
                <c:pt idx="9714">
                  <c:v>14:06:31</c:v>
                </c:pt>
                <c:pt idx="9715">
                  <c:v>14:06:32</c:v>
                </c:pt>
                <c:pt idx="9716">
                  <c:v>14:06:33</c:v>
                </c:pt>
                <c:pt idx="9717">
                  <c:v>14:06:34</c:v>
                </c:pt>
                <c:pt idx="9718">
                  <c:v>14:06:35</c:v>
                </c:pt>
                <c:pt idx="9719">
                  <c:v>14:06:36</c:v>
                </c:pt>
                <c:pt idx="9720">
                  <c:v>14:06:37</c:v>
                </c:pt>
                <c:pt idx="9721">
                  <c:v>14:06:39</c:v>
                </c:pt>
                <c:pt idx="9722">
                  <c:v>14:06:40</c:v>
                </c:pt>
                <c:pt idx="9723">
                  <c:v>14:06:41</c:v>
                </c:pt>
                <c:pt idx="9724">
                  <c:v>14:06:42</c:v>
                </c:pt>
                <c:pt idx="9725">
                  <c:v>14:06:43</c:v>
                </c:pt>
                <c:pt idx="9726">
                  <c:v>14:06:44</c:v>
                </c:pt>
                <c:pt idx="9727">
                  <c:v>14:06:45</c:v>
                </c:pt>
                <c:pt idx="9728">
                  <c:v>14:06:47</c:v>
                </c:pt>
                <c:pt idx="9729">
                  <c:v>14:06:48</c:v>
                </c:pt>
                <c:pt idx="9730">
                  <c:v>14:06:49</c:v>
                </c:pt>
                <c:pt idx="9731">
                  <c:v>14:06:50</c:v>
                </c:pt>
                <c:pt idx="9732">
                  <c:v>14:06:51</c:v>
                </c:pt>
                <c:pt idx="9733">
                  <c:v>14:06:52</c:v>
                </c:pt>
                <c:pt idx="9734">
                  <c:v>14:06:53</c:v>
                </c:pt>
                <c:pt idx="9735">
                  <c:v>14:06:54</c:v>
                </c:pt>
                <c:pt idx="9736">
                  <c:v>14:06:55</c:v>
                </c:pt>
                <c:pt idx="9737">
                  <c:v>14:06:56</c:v>
                </c:pt>
                <c:pt idx="9738">
                  <c:v>14:06:57</c:v>
                </c:pt>
                <c:pt idx="9739">
                  <c:v>14:06:58</c:v>
                </c:pt>
                <c:pt idx="9740">
                  <c:v>14:06:59</c:v>
                </c:pt>
                <c:pt idx="9741">
                  <c:v>14:07:00</c:v>
                </c:pt>
                <c:pt idx="9742">
                  <c:v>14:07:01</c:v>
                </c:pt>
                <c:pt idx="9743">
                  <c:v>14:07:02</c:v>
                </c:pt>
                <c:pt idx="9744">
                  <c:v>14:07:04</c:v>
                </c:pt>
                <c:pt idx="9745">
                  <c:v>14:07:05</c:v>
                </c:pt>
                <c:pt idx="9746">
                  <c:v>14:07:06</c:v>
                </c:pt>
                <c:pt idx="9747">
                  <c:v>14:07:07</c:v>
                </c:pt>
                <c:pt idx="9748">
                  <c:v>14:07:08</c:v>
                </c:pt>
                <c:pt idx="9749">
                  <c:v>14:07:09</c:v>
                </c:pt>
                <c:pt idx="9750">
                  <c:v>14:07:10</c:v>
                </c:pt>
                <c:pt idx="9751">
                  <c:v>14:07:11</c:v>
                </c:pt>
                <c:pt idx="9752">
                  <c:v>14:07:13</c:v>
                </c:pt>
                <c:pt idx="9753">
                  <c:v>14:07:14</c:v>
                </c:pt>
                <c:pt idx="9754">
                  <c:v>14:07:15</c:v>
                </c:pt>
                <c:pt idx="9755">
                  <c:v>14:07:16</c:v>
                </c:pt>
                <c:pt idx="9756">
                  <c:v>14:07:17</c:v>
                </c:pt>
                <c:pt idx="9757">
                  <c:v>14:07:18</c:v>
                </c:pt>
                <c:pt idx="9758">
                  <c:v>14:07:19</c:v>
                </c:pt>
                <c:pt idx="9759">
                  <c:v>14:07:20</c:v>
                </c:pt>
                <c:pt idx="9760">
                  <c:v>14:07:21</c:v>
                </c:pt>
                <c:pt idx="9761">
                  <c:v>14:07:22</c:v>
                </c:pt>
                <c:pt idx="9762">
                  <c:v>14:07:23</c:v>
                </c:pt>
                <c:pt idx="9763">
                  <c:v>14:07:24</c:v>
                </c:pt>
                <c:pt idx="9764">
                  <c:v>14:07:25</c:v>
                </c:pt>
                <c:pt idx="9765">
                  <c:v>14:07:26</c:v>
                </c:pt>
                <c:pt idx="9766">
                  <c:v>14:07:27</c:v>
                </c:pt>
                <c:pt idx="9767">
                  <c:v>14:07:28</c:v>
                </c:pt>
                <c:pt idx="9768">
                  <c:v>14:07:29</c:v>
                </c:pt>
                <c:pt idx="9769">
                  <c:v>14:07:30</c:v>
                </c:pt>
                <c:pt idx="9770">
                  <c:v>14:07:31</c:v>
                </c:pt>
                <c:pt idx="9771">
                  <c:v>14:07:32</c:v>
                </c:pt>
                <c:pt idx="9772">
                  <c:v>14:07:33</c:v>
                </c:pt>
                <c:pt idx="9773">
                  <c:v>14:07:34</c:v>
                </c:pt>
                <c:pt idx="9774">
                  <c:v>14:07:35</c:v>
                </c:pt>
                <c:pt idx="9775">
                  <c:v>14:07:36</c:v>
                </c:pt>
                <c:pt idx="9776">
                  <c:v>14:07:37</c:v>
                </c:pt>
                <c:pt idx="9777">
                  <c:v>14:07:38</c:v>
                </c:pt>
                <c:pt idx="9778">
                  <c:v>14:07:39</c:v>
                </c:pt>
                <c:pt idx="9779">
                  <c:v>14:07:40</c:v>
                </c:pt>
                <c:pt idx="9780">
                  <c:v>14:07:41</c:v>
                </c:pt>
                <c:pt idx="9781">
                  <c:v>14:07:42</c:v>
                </c:pt>
                <c:pt idx="9782">
                  <c:v>14:07:43</c:v>
                </c:pt>
                <c:pt idx="9783">
                  <c:v>14:07:44</c:v>
                </c:pt>
                <c:pt idx="9784">
                  <c:v>14:07:45</c:v>
                </c:pt>
                <c:pt idx="9785">
                  <c:v>14:07:46</c:v>
                </c:pt>
                <c:pt idx="9786">
                  <c:v>14:07:47</c:v>
                </c:pt>
                <c:pt idx="9787">
                  <c:v>14:07:48</c:v>
                </c:pt>
                <c:pt idx="9788">
                  <c:v>14:07:49</c:v>
                </c:pt>
                <c:pt idx="9789">
                  <c:v>14:07:50</c:v>
                </c:pt>
                <c:pt idx="9790">
                  <c:v>14:07:51</c:v>
                </c:pt>
                <c:pt idx="9791">
                  <c:v>14:07:52</c:v>
                </c:pt>
                <c:pt idx="9792">
                  <c:v>14:07:53</c:v>
                </c:pt>
                <c:pt idx="9793">
                  <c:v>14:07:54</c:v>
                </c:pt>
                <c:pt idx="9794">
                  <c:v>14:07:55</c:v>
                </c:pt>
                <c:pt idx="9795">
                  <c:v>14:07:56</c:v>
                </c:pt>
                <c:pt idx="9796">
                  <c:v>14:07:57</c:v>
                </c:pt>
                <c:pt idx="9797">
                  <c:v>14:07:58</c:v>
                </c:pt>
                <c:pt idx="9798">
                  <c:v>14:07:59</c:v>
                </c:pt>
                <c:pt idx="9799">
                  <c:v>14:08:00</c:v>
                </c:pt>
                <c:pt idx="9800">
                  <c:v>14:08:01</c:v>
                </c:pt>
                <c:pt idx="9801">
                  <c:v>14:08:02</c:v>
                </c:pt>
                <c:pt idx="9802">
                  <c:v>14:08:03</c:v>
                </c:pt>
                <c:pt idx="9803">
                  <c:v>14:08:04</c:v>
                </c:pt>
                <c:pt idx="9804">
                  <c:v>14:08:05</c:v>
                </c:pt>
                <c:pt idx="9805">
                  <c:v>14:08:06</c:v>
                </c:pt>
                <c:pt idx="9806">
                  <c:v>14:08:07</c:v>
                </c:pt>
                <c:pt idx="9807">
                  <c:v>14:08:08</c:v>
                </c:pt>
                <c:pt idx="9808">
                  <c:v>14:08:09</c:v>
                </c:pt>
                <c:pt idx="9809">
                  <c:v>14:08:10</c:v>
                </c:pt>
                <c:pt idx="9810">
                  <c:v>14:08:11</c:v>
                </c:pt>
                <c:pt idx="9811">
                  <c:v>14:08:12</c:v>
                </c:pt>
                <c:pt idx="9812">
                  <c:v>14:08:13</c:v>
                </c:pt>
                <c:pt idx="9813">
                  <c:v>14:08:15</c:v>
                </c:pt>
                <c:pt idx="9814">
                  <c:v>14:08:16</c:v>
                </c:pt>
                <c:pt idx="9815">
                  <c:v>14:08:17</c:v>
                </c:pt>
                <c:pt idx="9816">
                  <c:v>14:08:18</c:v>
                </c:pt>
                <c:pt idx="9817">
                  <c:v>14:08:19</c:v>
                </c:pt>
                <c:pt idx="9818">
                  <c:v>14:08:22</c:v>
                </c:pt>
                <c:pt idx="9819">
                  <c:v>14:08:23</c:v>
                </c:pt>
                <c:pt idx="9820">
                  <c:v>14:08:24</c:v>
                </c:pt>
                <c:pt idx="9821">
                  <c:v>14:08:25</c:v>
                </c:pt>
                <c:pt idx="9822">
                  <c:v>14:08:26</c:v>
                </c:pt>
                <c:pt idx="9823">
                  <c:v>14:08:28</c:v>
                </c:pt>
                <c:pt idx="9824">
                  <c:v>14:08:29</c:v>
                </c:pt>
                <c:pt idx="9825">
                  <c:v>14:08:30</c:v>
                </c:pt>
                <c:pt idx="9826">
                  <c:v>14:08:31</c:v>
                </c:pt>
                <c:pt idx="9827">
                  <c:v>14:08:32</c:v>
                </c:pt>
                <c:pt idx="9828">
                  <c:v>14:08:33</c:v>
                </c:pt>
                <c:pt idx="9829">
                  <c:v>14:08:34</c:v>
                </c:pt>
                <c:pt idx="9830">
                  <c:v>14:08:35</c:v>
                </c:pt>
                <c:pt idx="9831">
                  <c:v>14:08:36</c:v>
                </c:pt>
                <c:pt idx="9832">
                  <c:v>14:08:37</c:v>
                </c:pt>
                <c:pt idx="9833">
                  <c:v>14:08:40</c:v>
                </c:pt>
                <c:pt idx="9834">
                  <c:v>14:08:41</c:v>
                </c:pt>
                <c:pt idx="9835">
                  <c:v>14:08:42</c:v>
                </c:pt>
                <c:pt idx="9836">
                  <c:v>14:08:43</c:v>
                </c:pt>
                <c:pt idx="9837">
                  <c:v>14:08:44</c:v>
                </c:pt>
                <c:pt idx="9838">
                  <c:v>14:08:45</c:v>
                </c:pt>
                <c:pt idx="9839">
                  <c:v>14:08:46</c:v>
                </c:pt>
                <c:pt idx="9840">
                  <c:v>14:08:47</c:v>
                </c:pt>
                <c:pt idx="9841">
                  <c:v>14:08:48</c:v>
                </c:pt>
                <c:pt idx="9842">
                  <c:v>14:08:49</c:v>
                </c:pt>
                <c:pt idx="9843">
                  <c:v>14:08:50</c:v>
                </c:pt>
                <c:pt idx="9844">
                  <c:v>14:08:51</c:v>
                </c:pt>
                <c:pt idx="9845">
                  <c:v>14:08:52</c:v>
                </c:pt>
                <c:pt idx="9846">
                  <c:v>14:08:53</c:v>
                </c:pt>
                <c:pt idx="9847">
                  <c:v>14:08:54</c:v>
                </c:pt>
                <c:pt idx="9848">
                  <c:v>14:08:55</c:v>
                </c:pt>
                <c:pt idx="9849">
                  <c:v>14:08:56</c:v>
                </c:pt>
                <c:pt idx="9850">
                  <c:v>14:08:57</c:v>
                </c:pt>
                <c:pt idx="9851">
                  <c:v>14:08:58</c:v>
                </c:pt>
                <c:pt idx="9852">
                  <c:v>14:08:59</c:v>
                </c:pt>
                <c:pt idx="9853">
                  <c:v>14:09:00</c:v>
                </c:pt>
                <c:pt idx="9854">
                  <c:v>14:09:01</c:v>
                </c:pt>
                <c:pt idx="9855">
                  <c:v>14:09:02</c:v>
                </c:pt>
                <c:pt idx="9856">
                  <c:v>14:09:03</c:v>
                </c:pt>
                <c:pt idx="9857">
                  <c:v>14:09:04</c:v>
                </c:pt>
                <c:pt idx="9858">
                  <c:v>14:09:05</c:v>
                </c:pt>
                <c:pt idx="9859">
                  <c:v>14:09:06</c:v>
                </c:pt>
                <c:pt idx="9860">
                  <c:v>14:09:07</c:v>
                </c:pt>
                <c:pt idx="9861">
                  <c:v>14:09:09</c:v>
                </c:pt>
                <c:pt idx="9862">
                  <c:v>14:09:10</c:v>
                </c:pt>
                <c:pt idx="9863">
                  <c:v>14:09:11</c:v>
                </c:pt>
                <c:pt idx="9864">
                  <c:v>14:09:12</c:v>
                </c:pt>
                <c:pt idx="9865">
                  <c:v>14:09:13</c:v>
                </c:pt>
                <c:pt idx="9866">
                  <c:v>14:09:14</c:v>
                </c:pt>
                <c:pt idx="9867">
                  <c:v>14:09:15</c:v>
                </c:pt>
                <c:pt idx="9868">
                  <c:v>14:09:16</c:v>
                </c:pt>
                <c:pt idx="9869">
                  <c:v>14:09:17</c:v>
                </c:pt>
                <c:pt idx="9870">
                  <c:v>14:09:18</c:v>
                </c:pt>
                <c:pt idx="9871">
                  <c:v>14:09:20</c:v>
                </c:pt>
                <c:pt idx="9872">
                  <c:v>14:09:21</c:v>
                </c:pt>
                <c:pt idx="9873">
                  <c:v>14:09:22</c:v>
                </c:pt>
                <c:pt idx="9874">
                  <c:v>14:09:23</c:v>
                </c:pt>
                <c:pt idx="9875">
                  <c:v>14:09:24</c:v>
                </c:pt>
                <c:pt idx="9876">
                  <c:v>14:09:25</c:v>
                </c:pt>
                <c:pt idx="9877">
                  <c:v>14:09:26</c:v>
                </c:pt>
                <c:pt idx="9878">
                  <c:v>14:09:27</c:v>
                </c:pt>
                <c:pt idx="9879">
                  <c:v>14:09:28</c:v>
                </c:pt>
                <c:pt idx="9880">
                  <c:v>14:09:29</c:v>
                </c:pt>
                <c:pt idx="9881">
                  <c:v>14:09:30</c:v>
                </c:pt>
                <c:pt idx="9882">
                  <c:v>14:09:31</c:v>
                </c:pt>
                <c:pt idx="9883">
                  <c:v>14:09:32</c:v>
                </c:pt>
                <c:pt idx="9884">
                  <c:v>14:09:33</c:v>
                </c:pt>
                <c:pt idx="9885">
                  <c:v>14:09:34</c:v>
                </c:pt>
                <c:pt idx="9886">
                  <c:v>14:09:35</c:v>
                </c:pt>
                <c:pt idx="9887">
                  <c:v>14:09:36</c:v>
                </c:pt>
                <c:pt idx="9888">
                  <c:v>14:09:37</c:v>
                </c:pt>
                <c:pt idx="9889">
                  <c:v>14:09:38</c:v>
                </c:pt>
                <c:pt idx="9890">
                  <c:v>14:09:39</c:v>
                </c:pt>
                <c:pt idx="9891">
                  <c:v>14:09:40</c:v>
                </c:pt>
                <c:pt idx="9892">
                  <c:v>14:09:41</c:v>
                </c:pt>
                <c:pt idx="9893">
                  <c:v>14:09:42</c:v>
                </c:pt>
                <c:pt idx="9894">
                  <c:v>14:09:43</c:v>
                </c:pt>
                <c:pt idx="9895">
                  <c:v>14:09:44</c:v>
                </c:pt>
                <c:pt idx="9896">
                  <c:v>14:09:45</c:v>
                </c:pt>
                <c:pt idx="9897">
                  <c:v>14:09:46</c:v>
                </c:pt>
                <c:pt idx="9898">
                  <c:v>14:09:47</c:v>
                </c:pt>
                <c:pt idx="9899">
                  <c:v>14:09:48</c:v>
                </c:pt>
                <c:pt idx="9900">
                  <c:v>14:09:49</c:v>
                </c:pt>
                <c:pt idx="9901">
                  <c:v>14:09:50</c:v>
                </c:pt>
                <c:pt idx="9902">
                  <c:v>14:09:52</c:v>
                </c:pt>
                <c:pt idx="9903">
                  <c:v>14:09:53</c:v>
                </c:pt>
                <c:pt idx="9904">
                  <c:v>14:09:54</c:v>
                </c:pt>
                <c:pt idx="9905">
                  <c:v>14:09:55</c:v>
                </c:pt>
                <c:pt idx="9906">
                  <c:v>14:09:56</c:v>
                </c:pt>
                <c:pt idx="9907">
                  <c:v>14:09:57</c:v>
                </c:pt>
                <c:pt idx="9908">
                  <c:v>14:09:58</c:v>
                </c:pt>
                <c:pt idx="9909">
                  <c:v>14:09:59</c:v>
                </c:pt>
                <c:pt idx="9910">
                  <c:v>14:10:00</c:v>
                </c:pt>
                <c:pt idx="9911">
                  <c:v>14:10:01</c:v>
                </c:pt>
                <c:pt idx="9912">
                  <c:v>14:10:02</c:v>
                </c:pt>
                <c:pt idx="9913">
                  <c:v>14:10:03</c:v>
                </c:pt>
                <c:pt idx="9914">
                  <c:v>14:10:04</c:v>
                </c:pt>
                <c:pt idx="9915">
                  <c:v>14:10:05</c:v>
                </c:pt>
                <c:pt idx="9916">
                  <c:v>14:10:06</c:v>
                </c:pt>
                <c:pt idx="9917">
                  <c:v>14:10:07</c:v>
                </c:pt>
                <c:pt idx="9918">
                  <c:v>14:10:08</c:v>
                </c:pt>
                <c:pt idx="9919">
                  <c:v>14:10:09</c:v>
                </c:pt>
                <c:pt idx="9920">
                  <c:v>14:10:10</c:v>
                </c:pt>
                <c:pt idx="9921">
                  <c:v>14:10:11</c:v>
                </c:pt>
                <c:pt idx="9922">
                  <c:v>14:10:12</c:v>
                </c:pt>
                <c:pt idx="9923">
                  <c:v>14:10:13</c:v>
                </c:pt>
                <c:pt idx="9924">
                  <c:v>14:10:14</c:v>
                </c:pt>
                <c:pt idx="9925">
                  <c:v>14:10:15</c:v>
                </c:pt>
                <c:pt idx="9926">
                  <c:v>14:10:16</c:v>
                </c:pt>
                <c:pt idx="9927">
                  <c:v>14:10:17</c:v>
                </c:pt>
                <c:pt idx="9928">
                  <c:v>14:10:18</c:v>
                </c:pt>
                <c:pt idx="9929">
                  <c:v>14:10:19</c:v>
                </c:pt>
                <c:pt idx="9930">
                  <c:v>14:10:20</c:v>
                </c:pt>
                <c:pt idx="9931">
                  <c:v>14:10:21</c:v>
                </c:pt>
                <c:pt idx="9932">
                  <c:v>14:10:22</c:v>
                </c:pt>
                <c:pt idx="9933">
                  <c:v>14:10:24</c:v>
                </c:pt>
                <c:pt idx="9934">
                  <c:v>14:10:25</c:v>
                </c:pt>
                <c:pt idx="9935">
                  <c:v>14:10:26</c:v>
                </c:pt>
                <c:pt idx="9936">
                  <c:v>14:10:27</c:v>
                </c:pt>
                <c:pt idx="9937">
                  <c:v>14:10:28</c:v>
                </c:pt>
                <c:pt idx="9938">
                  <c:v>14:10:29</c:v>
                </c:pt>
                <c:pt idx="9939">
                  <c:v>14:10:30</c:v>
                </c:pt>
                <c:pt idx="9940">
                  <c:v>14:10:31</c:v>
                </c:pt>
                <c:pt idx="9941">
                  <c:v>14:10:32</c:v>
                </c:pt>
                <c:pt idx="9942">
                  <c:v>14:10:33</c:v>
                </c:pt>
                <c:pt idx="9943">
                  <c:v>14:10:34</c:v>
                </c:pt>
                <c:pt idx="9944">
                  <c:v>14:10:35</c:v>
                </c:pt>
                <c:pt idx="9945">
                  <c:v>14:10:36</c:v>
                </c:pt>
                <c:pt idx="9946">
                  <c:v>14:10:38</c:v>
                </c:pt>
                <c:pt idx="9947">
                  <c:v>14:10:39</c:v>
                </c:pt>
                <c:pt idx="9948">
                  <c:v>14:10:40</c:v>
                </c:pt>
                <c:pt idx="9949">
                  <c:v>14:10:41</c:v>
                </c:pt>
                <c:pt idx="9950">
                  <c:v>14:10:43</c:v>
                </c:pt>
                <c:pt idx="9951">
                  <c:v>14:10:44</c:v>
                </c:pt>
                <c:pt idx="9952">
                  <c:v>14:10:45</c:v>
                </c:pt>
                <c:pt idx="9953">
                  <c:v>14:10:46</c:v>
                </c:pt>
                <c:pt idx="9954">
                  <c:v>14:10:47</c:v>
                </c:pt>
                <c:pt idx="9955">
                  <c:v>14:10:49</c:v>
                </c:pt>
                <c:pt idx="9956">
                  <c:v>14:10:50</c:v>
                </c:pt>
                <c:pt idx="9957">
                  <c:v>14:10:51</c:v>
                </c:pt>
                <c:pt idx="9958">
                  <c:v>14:10:52</c:v>
                </c:pt>
                <c:pt idx="9959">
                  <c:v>14:10:54</c:v>
                </c:pt>
                <c:pt idx="9960">
                  <c:v>14:10:55</c:v>
                </c:pt>
                <c:pt idx="9961">
                  <c:v>14:10:56</c:v>
                </c:pt>
                <c:pt idx="9962">
                  <c:v>14:10:58</c:v>
                </c:pt>
                <c:pt idx="9963">
                  <c:v>14:10:59</c:v>
                </c:pt>
                <c:pt idx="9964">
                  <c:v>14:11:00</c:v>
                </c:pt>
                <c:pt idx="9965">
                  <c:v>14:11:02</c:v>
                </c:pt>
                <c:pt idx="9966">
                  <c:v>14:11:03</c:v>
                </c:pt>
                <c:pt idx="9967">
                  <c:v>14:11:05</c:v>
                </c:pt>
                <c:pt idx="9968">
                  <c:v>14:11:09</c:v>
                </c:pt>
                <c:pt idx="9969">
                  <c:v>14:11:10</c:v>
                </c:pt>
                <c:pt idx="9970">
                  <c:v>14:11:11</c:v>
                </c:pt>
                <c:pt idx="9971">
                  <c:v>14:11:12</c:v>
                </c:pt>
                <c:pt idx="9972">
                  <c:v>14:11:13</c:v>
                </c:pt>
                <c:pt idx="9973">
                  <c:v>14:11:16</c:v>
                </c:pt>
                <c:pt idx="9974">
                  <c:v>14:11:17</c:v>
                </c:pt>
                <c:pt idx="9975">
                  <c:v>14:11:19</c:v>
                </c:pt>
                <c:pt idx="9976">
                  <c:v>14:11:20</c:v>
                </c:pt>
                <c:pt idx="9977">
                  <c:v>14:11:21</c:v>
                </c:pt>
                <c:pt idx="9978">
                  <c:v>14:11:22</c:v>
                </c:pt>
                <c:pt idx="9979">
                  <c:v>14:11:23</c:v>
                </c:pt>
                <c:pt idx="9980">
                  <c:v>14:11:24</c:v>
                </c:pt>
                <c:pt idx="9981">
                  <c:v>14:11:25</c:v>
                </c:pt>
                <c:pt idx="9982">
                  <c:v>14:11:26</c:v>
                </c:pt>
                <c:pt idx="9983">
                  <c:v>14:11:27</c:v>
                </c:pt>
                <c:pt idx="9984">
                  <c:v>14:11:28</c:v>
                </c:pt>
                <c:pt idx="9985">
                  <c:v>14:11:29</c:v>
                </c:pt>
                <c:pt idx="9986">
                  <c:v>14:11:30</c:v>
                </c:pt>
                <c:pt idx="9987">
                  <c:v>14:11:31</c:v>
                </c:pt>
                <c:pt idx="9988">
                  <c:v>14:11:32</c:v>
                </c:pt>
                <c:pt idx="9989">
                  <c:v>14:11:33</c:v>
                </c:pt>
                <c:pt idx="9990">
                  <c:v>14:11:34</c:v>
                </c:pt>
                <c:pt idx="9991">
                  <c:v>14:11:35</c:v>
                </c:pt>
                <c:pt idx="9992">
                  <c:v>14:11:36</c:v>
                </c:pt>
                <c:pt idx="9993">
                  <c:v>14:11:37</c:v>
                </c:pt>
                <c:pt idx="9994">
                  <c:v>14:11:38</c:v>
                </c:pt>
                <c:pt idx="9995">
                  <c:v>14:11:39</c:v>
                </c:pt>
                <c:pt idx="9996">
                  <c:v>14:11:40</c:v>
                </c:pt>
                <c:pt idx="9997">
                  <c:v>14:11:41</c:v>
                </c:pt>
                <c:pt idx="9998">
                  <c:v>14:11:42</c:v>
                </c:pt>
                <c:pt idx="9999">
                  <c:v>14:11:43</c:v>
                </c:pt>
                <c:pt idx="10000">
                  <c:v>14:11:44</c:v>
                </c:pt>
                <c:pt idx="10001">
                  <c:v>14:11:45</c:v>
                </c:pt>
                <c:pt idx="10002">
                  <c:v>14:11:46</c:v>
                </c:pt>
                <c:pt idx="10003">
                  <c:v>14:11:47</c:v>
                </c:pt>
                <c:pt idx="10004">
                  <c:v>14:11:48</c:v>
                </c:pt>
                <c:pt idx="10005">
                  <c:v>14:11:49</c:v>
                </c:pt>
                <c:pt idx="10006">
                  <c:v>14:11:50</c:v>
                </c:pt>
                <c:pt idx="10007">
                  <c:v>14:11:51</c:v>
                </c:pt>
                <c:pt idx="10008">
                  <c:v>14:11:52</c:v>
                </c:pt>
                <c:pt idx="10009">
                  <c:v>14:11:53</c:v>
                </c:pt>
                <c:pt idx="10010">
                  <c:v>14:11:54</c:v>
                </c:pt>
                <c:pt idx="10011">
                  <c:v>14:11:55</c:v>
                </c:pt>
                <c:pt idx="10012">
                  <c:v>14:11:56</c:v>
                </c:pt>
                <c:pt idx="10013">
                  <c:v>14:11:57</c:v>
                </c:pt>
                <c:pt idx="10014">
                  <c:v>14:11:58</c:v>
                </c:pt>
                <c:pt idx="10015">
                  <c:v>14:11:59</c:v>
                </c:pt>
                <c:pt idx="10016">
                  <c:v>14:12:01</c:v>
                </c:pt>
                <c:pt idx="10017">
                  <c:v>14:12:02</c:v>
                </c:pt>
                <c:pt idx="10018">
                  <c:v>14:12:03</c:v>
                </c:pt>
                <c:pt idx="10019">
                  <c:v>14:12:04</c:v>
                </c:pt>
                <c:pt idx="10020">
                  <c:v>14:12:05</c:v>
                </c:pt>
                <c:pt idx="10021">
                  <c:v>14:12:06</c:v>
                </c:pt>
                <c:pt idx="10022">
                  <c:v>14:12:07</c:v>
                </c:pt>
                <c:pt idx="10023">
                  <c:v>14:12:08</c:v>
                </c:pt>
                <c:pt idx="10024">
                  <c:v>14:12:09</c:v>
                </c:pt>
                <c:pt idx="10025">
                  <c:v>14:12:11</c:v>
                </c:pt>
                <c:pt idx="10026">
                  <c:v>14:12:12</c:v>
                </c:pt>
                <c:pt idx="10027">
                  <c:v>14:12:14</c:v>
                </c:pt>
                <c:pt idx="10028">
                  <c:v>14:12:15</c:v>
                </c:pt>
                <c:pt idx="10029">
                  <c:v>14:12:16</c:v>
                </c:pt>
                <c:pt idx="10030">
                  <c:v>14:12:17</c:v>
                </c:pt>
                <c:pt idx="10031">
                  <c:v>14:12:18</c:v>
                </c:pt>
                <c:pt idx="10032">
                  <c:v>14:12:19</c:v>
                </c:pt>
                <c:pt idx="10033">
                  <c:v>14:12:20</c:v>
                </c:pt>
                <c:pt idx="10034">
                  <c:v>14:12:21</c:v>
                </c:pt>
                <c:pt idx="10035">
                  <c:v>14:12:22</c:v>
                </c:pt>
                <c:pt idx="10036">
                  <c:v>14:12:23</c:v>
                </c:pt>
                <c:pt idx="10037">
                  <c:v>14:12:24</c:v>
                </c:pt>
                <c:pt idx="10038">
                  <c:v>14:12:25</c:v>
                </c:pt>
                <c:pt idx="10039">
                  <c:v>14:12:26</c:v>
                </c:pt>
                <c:pt idx="10040">
                  <c:v>14:12:27</c:v>
                </c:pt>
                <c:pt idx="10041">
                  <c:v>14:12:28</c:v>
                </c:pt>
                <c:pt idx="10042">
                  <c:v>14:12:29</c:v>
                </c:pt>
                <c:pt idx="10043">
                  <c:v>14:12:30</c:v>
                </c:pt>
                <c:pt idx="10044">
                  <c:v>14:12:31</c:v>
                </c:pt>
                <c:pt idx="10045">
                  <c:v>14:12:32</c:v>
                </c:pt>
                <c:pt idx="10046">
                  <c:v>14:12:33</c:v>
                </c:pt>
                <c:pt idx="10047">
                  <c:v>14:12:35</c:v>
                </c:pt>
                <c:pt idx="10048">
                  <c:v>14:12:36</c:v>
                </c:pt>
                <c:pt idx="10049">
                  <c:v>14:12:37</c:v>
                </c:pt>
                <c:pt idx="10050">
                  <c:v>14:12:38</c:v>
                </c:pt>
                <c:pt idx="10051">
                  <c:v>14:12:39</c:v>
                </c:pt>
                <c:pt idx="10052">
                  <c:v>14:12:40</c:v>
                </c:pt>
                <c:pt idx="10053">
                  <c:v>14:12:41</c:v>
                </c:pt>
                <c:pt idx="10054">
                  <c:v>14:12:42</c:v>
                </c:pt>
                <c:pt idx="10055">
                  <c:v>14:12:43</c:v>
                </c:pt>
                <c:pt idx="10056">
                  <c:v>14:12:44</c:v>
                </c:pt>
                <c:pt idx="10057">
                  <c:v>14:12:45</c:v>
                </c:pt>
                <c:pt idx="10058">
                  <c:v>14:12:46</c:v>
                </c:pt>
                <c:pt idx="10059">
                  <c:v>14:12:47</c:v>
                </c:pt>
                <c:pt idx="10060">
                  <c:v>14:12:48</c:v>
                </c:pt>
                <c:pt idx="10061">
                  <c:v>14:12:49</c:v>
                </c:pt>
                <c:pt idx="10062">
                  <c:v>14:12:50</c:v>
                </c:pt>
                <c:pt idx="10063">
                  <c:v>14:12:51</c:v>
                </c:pt>
                <c:pt idx="10064">
                  <c:v>14:12:52</c:v>
                </c:pt>
                <c:pt idx="10065">
                  <c:v>14:12:53</c:v>
                </c:pt>
                <c:pt idx="10066">
                  <c:v>14:12:54</c:v>
                </c:pt>
                <c:pt idx="10067">
                  <c:v>14:12:56</c:v>
                </c:pt>
                <c:pt idx="10068">
                  <c:v>14:12:57</c:v>
                </c:pt>
                <c:pt idx="10069">
                  <c:v>14:12:58</c:v>
                </c:pt>
                <c:pt idx="10070">
                  <c:v>14:13:02</c:v>
                </c:pt>
                <c:pt idx="10071">
                  <c:v>14:13:03</c:v>
                </c:pt>
                <c:pt idx="10072">
                  <c:v>14:13:04</c:v>
                </c:pt>
                <c:pt idx="10073">
                  <c:v>14:13:05</c:v>
                </c:pt>
                <c:pt idx="10074">
                  <c:v>14:13:06</c:v>
                </c:pt>
                <c:pt idx="10075">
                  <c:v>14:13:07</c:v>
                </c:pt>
                <c:pt idx="10076">
                  <c:v>14:13:08</c:v>
                </c:pt>
                <c:pt idx="10077">
                  <c:v>14:13:10</c:v>
                </c:pt>
                <c:pt idx="10078">
                  <c:v>14:13:11</c:v>
                </c:pt>
                <c:pt idx="10079">
                  <c:v>14:13:12</c:v>
                </c:pt>
                <c:pt idx="10080">
                  <c:v>14:13:13</c:v>
                </c:pt>
                <c:pt idx="10081">
                  <c:v>14:13:14</c:v>
                </c:pt>
                <c:pt idx="10082">
                  <c:v>14:13:15</c:v>
                </c:pt>
                <c:pt idx="10083">
                  <c:v>14:13:16</c:v>
                </c:pt>
                <c:pt idx="10084">
                  <c:v>14:13:17</c:v>
                </c:pt>
                <c:pt idx="10085">
                  <c:v>14:13:18</c:v>
                </c:pt>
                <c:pt idx="10086">
                  <c:v>14:13:19</c:v>
                </c:pt>
                <c:pt idx="10087">
                  <c:v>14:13:20</c:v>
                </c:pt>
                <c:pt idx="10088">
                  <c:v>14:13:21</c:v>
                </c:pt>
                <c:pt idx="10089">
                  <c:v>14:13:22</c:v>
                </c:pt>
                <c:pt idx="10090">
                  <c:v>14:13:23</c:v>
                </c:pt>
                <c:pt idx="10091">
                  <c:v>14:13:24</c:v>
                </c:pt>
                <c:pt idx="10092">
                  <c:v>14:13:26</c:v>
                </c:pt>
                <c:pt idx="10093">
                  <c:v>14:13:27</c:v>
                </c:pt>
                <c:pt idx="10094">
                  <c:v>14:13:28</c:v>
                </c:pt>
                <c:pt idx="10095">
                  <c:v>14:13:29</c:v>
                </c:pt>
                <c:pt idx="10096">
                  <c:v>14:13:30</c:v>
                </c:pt>
                <c:pt idx="10097">
                  <c:v>14:13:31</c:v>
                </c:pt>
                <c:pt idx="10098">
                  <c:v>14:13:32</c:v>
                </c:pt>
                <c:pt idx="10099">
                  <c:v>14:13:33</c:v>
                </c:pt>
                <c:pt idx="10100">
                  <c:v>14:13:34</c:v>
                </c:pt>
                <c:pt idx="10101">
                  <c:v>14:13:35</c:v>
                </c:pt>
                <c:pt idx="10102">
                  <c:v>14:13:36</c:v>
                </c:pt>
                <c:pt idx="10103">
                  <c:v>14:13:37</c:v>
                </c:pt>
                <c:pt idx="10104">
                  <c:v>14:13:38</c:v>
                </c:pt>
                <c:pt idx="10105">
                  <c:v>14:13:40</c:v>
                </c:pt>
                <c:pt idx="10106">
                  <c:v>14:13:42</c:v>
                </c:pt>
                <c:pt idx="10107">
                  <c:v>14:13:45</c:v>
                </c:pt>
                <c:pt idx="10108">
                  <c:v>14:13:46</c:v>
                </c:pt>
                <c:pt idx="10109">
                  <c:v>14:13:48</c:v>
                </c:pt>
                <c:pt idx="10110">
                  <c:v>14:13:49</c:v>
                </c:pt>
                <c:pt idx="10111">
                  <c:v>14:13:51</c:v>
                </c:pt>
                <c:pt idx="10112">
                  <c:v>14:13:53</c:v>
                </c:pt>
                <c:pt idx="10113">
                  <c:v>14:13:54</c:v>
                </c:pt>
                <c:pt idx="10114">
                  <c:v>14:13:55</c:v>
                </c:pt>
                <c:pt idx="10115">
                  <c:v>14:13:56</c:v>
                </c:pt>
                <c:pt idx="10116">
                  <c:v>14:13:57</c:v>
                </c:pt>
                <c:pt idx="10117">
                  <c:v>14:13:58</c:v>
                </c:pt>
                <c:pt idx="10118">
                  <c:v>14:13:59</c:v>
                </c:pt>
                <c:pt idx="10119">
                  <c:v>14:14:00</c:v>
                </c:pt>
                <c:pt idx="10120">
                  <c:v>14:14:02</c:v>
                </c:pt>
                <c:pt idx="10121">
                  <c:v>14:14:03</c:v>
                </c:pt>
                <c:pt idx="10122">
                  <c:v>14:14:04</c:v>
                </c:pt>
                <c:pt idx="10123">
                  <c:v>14:14:05</c:v>
                </c:pt>
                <c:pt idx="10124">
                  <c:v>14:14:06</c:v>
                </c:pt>
                <c:pt idx="10125">
                  <c:v>14:14:07</c:v>
                </c:pt>
                <c:pt idx="10126">
                  <c:v>14:14:08</c:v>
                </c:pt>
                <c:pt idx="10127">
                  <c:v>14:14:09</c:v>
                </c:pt>
                <c:pt idx="10128">
                  <c:v>14:14:10</c:v>
                </c:pt>
                <c:pt idx="10129">
                  <c:v>14:14:11</c:v>
                </c:pt>
                <c:pt idx="10130">
                  <c:v>14:14:13</c:v>
                </c:pt>
                <c:pt idx="10131">
                  <c:v>14:14:14</c:v>
                </c:pt>
                <c:pt idx="10132">
                  <c:v>14:14:15</c:v>
                </c:pt>
                <c:pt idx="10133">
                  <c:v>14:14:16</c:v>
                </c:pt>
                <c:pt idx="10134">
                  <c:v>14:14:17</c:v>
                </c:pt>
                <c:pt idx="10135">
                  <c:v>14:14:19</c:v>
                </c:pt>
                <c:pt idx="10136">
                  <c:v>14:14:20</c:v>
                </c:pt>
                <c:pt idx="10137">
                  <c:v>14:14:21</c:v>
                </c:pt>
                <c:pt idx="10138">
                  <c:v>14:14:22</c:v>
                </c:pt>
                <c:pt idx="10139">
                  <c:v>14:14:23</c:v>
                </c:pt>
                <c:pt idx="10140">
                  <c:v>14:14:24</c:v>
                </c:pt>
                <c:pt idx="10141">
                  <c:v>14:14:25</c:v>
                </c:pt>
                <c:pt idx="10142">
                  <c:v>14:14:26</c:v>
                </c:pt>
                <c:pt idx="10143">
                  <c:v>14:14:28</c:v>
                </c:pt>
                <c:pt idx="10144">
                  <c:v>14:14:29</c:v>
                </c:pt>
                <c:pt idx="10145">
                  <c:v>14:14:31</c:v>
                </c:pt>
                <c:pt idx="10146">
                  <c:v>14:14:32</c:v>
                </c:pt>
                <c:pt idx="10147">
                  <c:v>14:14:33</c:v>
                </c:pt>
                <c:pt idx="10148">
                  <c:v>14:14:34</c:v>
                </c:pt>
                <c:pt idx="10149">
                  <c:v>14:14:38</c:v>
                </c:pt>
                <c:pt idx="10150">
                  <c:v>14:14:39</c:v>
                </c:pt>
                <c:pt idx="10151">
                  <c:v>14:14:40</c:v>
                </c:pt>
                <c:pt idx="10152">
                  <c:v>14:14:42</c:v>
                </c:pt>
                <c:pt idx="10153">
                  <c:v>14:14:43</c:v>
                </c:pt>
                <c:pt idx="10154">
                  <c:v>14:14:44</c:v>
                </c:pt>
                <c:pt idx="10155">
                  <c:v>14:14:45</c:v>
                </c:pt>
                <c:pt idx="10156">
                  <c:v>14:14:46</c:v>
                </c:pt>
                <c:pt idx="10157">
                  <c:v>14:14:47</c:v>
                </c:pt>
                <c:pt idx="10158">
                  <c:v>14:14:48</c:v>
                </c:pt>
                <c:pt idx="10159">
                  <c:v>14:14:49</c:v>
                </c:pt>
                <c:pt idx="10160">
                  <c:v>14:14:50</c:v>
                </c:pt>
                <c:pt idx="10161">
                  <c:v>14:14:51</c:v>
                </c:pt>
                <c:pt idx="10162">
                  <c:v>14:14:53</c:v>
                </c:pt>
                <c:pt idx="10163">
                  <c:v>14:14:54</c:v>
                </c:pt>
                <c:pt idx="10164">
                  <c:v>14:14:55</c:v>
                </c:pt>
                <c:pt idx="10165">
                  <c:v>14:14:56</c:v>
                </c:pt>
                <c:pt idx="10166">
                  <c:v>14:14:58</c:v>
                </c:pt>
                <c:pt idx="10167">
                  <c:v>14:14:59</c:v>
                </c:pt>
                <c:pt idx="10168">
                  <c:v>14:15:00</c:v>
                </c:pt>
                <c:pt idx="10169">
                  <c:v>14:15:01</c:v>
                </c:pt>
                <c:pt idx="10170">
                  <c:v>14:15:02</c:v>
                </c:pt>
                <c:pt idx="10171">
                  <c:v>14:15:03</c:v>
                </c:pt>
                <c:pt idx="10172">
                  <c:v>14:15:04</c:v>
                </c:pt>
                <c:pt idx="10173">
                  <c:v>14:15:05</c:v>
                </c:pt>
                <c:pt idx="10174">
                  <c:v>14:15:06</c:v>
                </c:pt>
                <c:pt idx="10175">
                  <c:v>14:15:07</c:v>
                </c:pt>
                <c:pt idx="10176">
                  <c:v>14:15:08</c:v>
                </c:pt>
                <c:pt idx="10177">
                  <c:v>14:15:09</c:v>
                </c:pt>
                <c:pt idx="10178">
                  <c:v>14:15:10</c:v>
                </c:pt>
                <c:pt idx="10179">
                  <c:v>14:15:11</c:v>
                </c:pt>
                <c:pt idx="10180">
                  <c:v>14:15:12</c:v>
                </c:pt>
                <c:pt idx="10181">
                  <c:v>14:15:13</c:v>
                </c:pt>
                <c:pt idx="10182">
                  <c:v>14:15:14</c:v>
                </c:pt>
                <c:pt idx="10183">
                  <c:v>14:15:15</c:v>
                </c:pt>
                <c:pt idx="10184">
                  <c:v>14:15:16</c:v>
                </c:pt>
                <c:pt idx="10185">
                  <c:v>14:15:17</c:v>
                </c:pt>
                <c:pt idx="10186">
                  <c:v>14:15:18</c:v>
                </c:pt>
                <c:pt idx="10187">
                  <c:v>14:15:19</c:v>
                </c:pt>
                <c:pt idx="10188">
                  <c:v>14:15:20</c:v>
                </c:pt>
                <c:pt idx="10189">
                  <c:v>14:15:21</c:v>
                </c:pt>
                <c:pt idx="10190">
                  <c:v>14:15:22</c:v>
                </c:pt>
                <c:pt idx="10191">
                  <c:v>14:15:23</c:v>
                </c:pt>
                <c:pt idx="10192">
                  <c:v>14:15:24</c:v>
                </c:pt>
                <c:pt idx="10193">
                  <c:v>14:15:25</c:v>
                </c:pt>
                <c:pt idx="10194">
                  <c:v>14:15:26</c:v>
                </c:pt>
                <c:pt idx="10195">
                  <c:v>14:15:27</c:v>
                </c:pt>
                <c:pt idx="10196">
                  <c:v>14:15:28</c:v>
                </c:pt>
                <c:pt idx="10197">
                  <c:v>14:15:29</c:v>
                </c:pt>
                <c:pt idx="10198">
                  <c:v>14:15:30</c:v>
                </c:pt>
                <c:pt idx="10199">
                  <c:v>14:15:31</c:v>
                </c:pt>
                <c:pt idx="10200">
                  <c:v>14:15:32</c:v>
                </c:pt>
                <c:pt idx="10201">
                  <c:v>14:15:34</c:v>
                </c:pt>
                <c:pt idx="10202">
                  <c:v>14:15:35</c:v>
                </c:pt>
                <c:pt idx="10203">
                  <c:v>14:15:36</c:v>
                </c:pt>
                <c:pt idx="10204">
                  <c:v>14:15:38</c:v>
                </c:pt>
                <c:pt idx="10205">
                  <c:v>14:15:39</c:v>
                </c:pt>
                <c:pt idx="10206">
                  <c:v>14:15:40</c:v>
                </c:pt>
                <c:pt idx="10207">
                  <c:v>14:15:41</c:v>
                </c:pt>
                <c:pt idx="10208">
                  <c:v>14:15:42</c:v>
                </c:pt>
                <c:pt idx="10209">
                  <c:v>14:15:44</c:v>
                </c:pt>
                <c:pt idx="10210">
                  <c:v>14:15:45</c:v>
                </c:pt>
                <c:pt idx="10211">
                  <c:v>14:15:46</c:v>
                </c:pt>
                <c:pt idx="10212">
                  <c:v>14:15:47</c:v>
                </c:pt>
                <c:pt idx="10213">
                  <c:v>14:15:48</c:v>
                </c:pt>
                <c:pt idx="10214">
                  <c:v>14:15:49</c:v>
                </c:pt>
                <c:pt idx="10215">
                  <c:v>14:15:50</c:v>
                </c:pt>
                <c:pt idx="10216">
                  <c:v>14:15:52</c:v>
                </c:pt>
                <c:pt idx="10217">
                  <c:v>14:15:53</c:v>
                </c:pt>
                <c:pt idx="10218">
                  <c:v>14:15:54</c:v>
                </c:pt>
                <c:pt idx="10219">
                  <c:v>14:15:55</c:v>
                </c:pt>
                <c:pt idx="10220">
                  <c:v>14:15:56</c:v>
                </c:pt>
                <c:pt idx="10221">
                  <c:v>14:15:57</c:v>
                </c:pt>
                <c:pt idx="10222">
                  <c:v>14:15:58</c:v>
                </c:pt>
                <c:pt idx="10223">
                  <c:v>14:15:59</c:v>
                </c:pt>
                <c:pt idx="10224">
                  <c:v>14:16:01</c:v>
                </c:pt>
                <c:pt idx="10225">
                  <c:v>14:16:03</c:v>
                </c:pt>
                <c:pt idx="10226">
                  <c:v>14:16:04</c:v>
                </c:pt>
                <c:pt idx="10227">
                  <c:v>14:16:05</c:v>
                </c:pt>
                <c:pt idx="10228">
                  <c:v>14:16:06</c:v>
                </c:pt>
                <c:pt idx="10229">
                  <c:v>14:16:07</c:v>
                </c:pt>
                <c:pt idx="10230">
                  <c:v>14:16:08</c:v>
                </c:pt>
                <c:pt idx="10231">
                  <c:v>14:16:09</c:v>
                </c:pt>
                <c:pt idx="10232">
                  <c:v>14:16:10</c:v>
                </c:pt>
                <c:pt idx="10233">
                  <c:v>14:16:11</c:v>
                </c:pt>
                <c:pt idx="10234">
                  <c:v>14:16:12</c:v>
                </c:pt>
                <c:pt idx="10235">
                  <c:v>14:16:13</c:v>
                </c:pt>
                <c:pt idx="10236">
                  <c:v>14:16:16</c:v>
                </c:pt>
                <c:pt idx="10237">
                  <c:v>14:16:17</c:v>
                </c:pt>
                <c:pt idx="10238">
                  <c:v>14:16:18</c:v>
                </c:pt>
                <c:pt idx="10239">
                  <c:v>14:16:19</c:v>
                </c:pt>
                <c:pt idx="10240">
                  <c:v>14:16:21</c:v>
                </c:pt>
                <c:pt idx="10241">
                  <c:v>14:16:22</c:v>
                </c:pt>
                <c:pt idx="10242">
                  <c:v>14:16:23</c:v>
                </c:pt>
                <c:pt idx="10243">
                  <c:v>14:16:24</c:v>
                </c:pt>
                <c:pt idx="10244">
                  <c:v>14:16:25</c:v>
                </c:pt>
                <c:pt idx="10245">
                  <c:v>14:16:26</c:v>
                </c:pt>
                <c:pt idx="10246">
                  <c:v>14:16:27</c:v>
                </c:pt>
                <c:pt idx="10247">
                  <c:v>14:16:28</c:v>
                </c:pt>
                <c:pt idx="10248">
                  <c:v>14:16:30</c:v>
                </c:pt>
                <c:pt idx="10249">
                  <c:v>14:16:31</c:v>
                </c:pt>
                <c:pt idx="10250">
                  <c:v>14:16:32</c:v>
                </c:pt>
                <c:pt idx="10251">
                  <c:v>14:16:33</c:v>
                </c:pt>
                <c:pt idx="10252">
                  <c:v>14:16:34</c:v>
                </c:pt>
                <c:pt idx="10253">
                  <c:v>14:16:35</c:v>
                </c:pt>
                <c:pt idx="10254">
                  <c:v>14:16:37</c:v>
                </c:pt>
                <c:pt idx="10255">
                  <c:v>14:16:38</c:v>
                </c:pt>
                <c:pt idx="10256">
                  <c:v>14:16:39</c:v>
                </c:pt>
                <c:pt idx="10257">
                  <c:v>14:16:40</c:v>
                </c:pt>
                <c:pt idx="10258">
                  <c:v>14:16:41</c:v>
                </c:pt>
                <c:pt idx="10259">
                  <c:v>14:16:42</c:v>
                </c:pt>
                <c:pt idx="10260">
                  <c:v>14:16:43</c:v>
                </c:pt>
                <c:pt idx="10261">
                  <c:v>14:16:44</c:v>
                </c:pt>
                <c:pt idx="10262">
                  <c:v>14:16:45</c:v>
                </c:pt>
                <c:pt idx="10263">
                  <c:v>14:16:46</c:v>
                </c:pt>
                <c:pt idx="10264">
                  <c:v>14:16:47</c:v>
                </c:pt>
                <c:pt idx="10265">
                  <c:v>14:16:48</c:v>
                </c:pt>
                <c:pt idx="10266">
                  <c:v>14:16:49</c:v>
                </c:pt>
                <c:pt idx="10267">
                  <c:v>14:16:50</c:v>
                </c:pt>
                <c:pt idx="10268">
                  <c:v>14:16:51</c:v>
                </c:pt>
                <c:pt idx="10269">
                  <c:v>14:16:52</c:v>
                </c:pt>
                <c:pt idx="10270">
                  <c:v>14:16:53</c:v>
                </c:pt>
                <c:pt idx="10271">
                  <c:v>14:16:54</c:v>
                </c:pt>
                <c:pt idx="10272">
                  <c:v>14:16:55</c:v>
                </c:pt>
                <c:pt idx="10273">
                  <c:v>14:16:56</c:v>
                </c:pt>
                <c:pt idx="10274">
                  <c:v>14:16:57</c:v>
                </c:pt>
                <c:pt idx="10275">
                  <c:v>14:16:58</c:v>
                </c:pt>
                <c:pt idx="10276">
                  <c:v>14:16:59</c:v>
                </c:pt>
                <c:pt idx="10277">
                  <c:v>14:17:01</c:v>
                </c:pt>
                <c:pt idx="10278">
                  <c:v>14:17:02</c:v>
                </c:pt>
                <c:pt idx="10279">
                  <c:v>14:17:03</c:v>
                </c:pt>
                <c:pt idx="10280">
                  <c:v>14:17:04</c:v>
                </c:pt>
                <c:pt idx="10281">
                  <c:v>14:17:05</c:v>
                </c:pt>
                <c:pt idx="10282">
                  <c:v>14:17:06</c:v>
                </c:pt>
                <c:pt idx="10283">
                  <c:v>14:17:07</c:v>
                </c:pt>
                <c:pt idx="10284">
                  <c:v>14:17:08</c:v>
                </c:pt>
                <c:pt idx="10285">
                  <c:v>14:17:09</c:v>
                </c:pt>
                <c:pt idx="10286">
                  <c:v>14:17:10</c:v>
                </c:pt>
                <c:pt idx="10287">
                  <c:v>14:17:12</c:v>
                </c:pt>
                <c:pt idx="10288">
                  <c:v>14:17:13</c:v>
                </c:pt>
                <c:pt idx="10289">
                  <c:v>14:17:14</c:v>
                </c:pt>
                <c:pt idx="10290">
                  <c:v>14:17:15</c:v>
                </c:pt>
                <c:pt idx="10291">
                  <c:v>14:17:16</c:v>
                </c:pt>
                <c:pt idx="10292">
                  <c:v>14:17:17</c:v>
                </c:pt>
                <c:pt idx="10293">
                  <c:v>14:17:18</c:v>
                </c:pt>
                <c:pt idx="10294">
                  <c:v>14:17:19</c:v>
                </c:pt>
                <c:pt idx="10295">
                  <c:v>14:17:20</c:v>
                </c:pt>
                <c:pt idx="10296">
                  <c:v>14:17:21</c:v>
                </c:pt>
                <c:pt idx="10297">
                  <c:v>14:17:22</c:v>
                </c:pt>
                <c:pt idx="10298">
                  <c:v>14:17:23</c:v>
                </c:pt>
                <c:pt idx="10299">
                  <c:v>14:17:24</c:v>
                </c:pt>
                <c:pt idx="10300">
                  <c:v>14:17:25</c:v>
                </c:pt>
                <c:pt idx="10301">
                  <c:v>14:17:27</c:v>
                </c:pt>
                <c:pt idx="10302">
                  <c:v>14:17:29</c:v>
                </c:pt>
                <c:pt idx="10303">
                  <c:v>14:17:30</c:v>
                </c:pt>
                <c:pt idx="10304">
                  <c:v>14:17:31</c:v>
                </c:pt>
                <c:pt idx="10305">
                  <c:v>14:17:32</c:v>
                </c:pt>
                <c:pt idx="10306">
                  <c:v>14:17:33</c:v>
                </c:pt>
                <c:pt idx="10307">
                  <c:v>14:17:34</c:v>
                </c:pt>
                <c:pt idx="10308">
                  <c:v>14:17:37</c:v>
                </c:pt>
                <c:pt idx="10309">
                  <c:v>14:17:38</c:v>
                </c:pt>
                <c:pt idx="10310">
                  <c:v>14:17:39</c:v>
                </c:pt>
                <c:pt idx="10311">
                  <c:v>14:17:40</c:v>
                </c:pt>
                <c:pt idx="10312">
                  <c:v>14:17:42</c:v>
                </c:pt>
                <c:pt idx="10313">
                  <c:v>14:17:43</c:v>
                </c:pt>
                <c:pt idx="10314">
                  <c:v>14:17:45</c:v>
                </c:pt>
                <c:pt idx="10315">
                  <c:v>14:17:46</c:v>
                </c:pt>
                <c:pt idx="10316">
                  <c:v>14:17:47</c:v>
                </c:pt>
                <c:pt idx="10317">
                  <c:v>14:17:48</c:v>
                </c:pt>
                <c:pt idx="10318">
                  <c:v>14:17:49</c:v>
                </c:pt>
                <c:pt idx="10319">
                  <c:v>14:17:50</c:v>
                </c:pt>
                <c:pt idx="10320">
                  <c:v>14:17:51</c:v>
                </c:pt>
                <c:pt idx="10321">
                  <c:v>14:17:52</c:v>
                </c:pt>
                <c:pt idx="10322">
                  <c:v>14:17:53</c:v>
                </c:pt>
                <c:pt idx="10323">
                  <c:v>14:17:54</c:v>
                </c:pt>
                <c:pt idx="10324">
                  <c:v>14:17:55</c:v>
                </c:pt>
                <c:pt idx="10325">
                  <c:v>14:17:56</c:v>
                </c:pt>
                <c:pt idx="10326">
                  <c:v>14:17:57</c:v>
                </c:pt>
                <c:pt idx="10327">
                  <c:v>14:17:58</c:v>
                </c:pt>
                <c:pt idx="10328">
                  <c:v>14:17:59</c:v>
                </c:pt>
                <c:pt idx="10329">
                  <c:v>14:18:00</c:v>
                </c:pt>
                <c:pt idx="10330">
                  <c:v>14:18:01</c:v>
                </c:pt>
                <c:pt idx="10331">
                  <c:v>14:18:02</c:v>
                </c:pt>
                <c:pt idx="10332">
                  <c:v>14:18:04</c:v>
                </c:pt>
                <c:pt idx="10333">
                  <c:v>14:18:05</c:v>
                </c:pt>
                <c:pt idx="10334">
                  <c:v>14:18:06</c:v>
                </c:pt>
                <c:pt idx="10335">
                  <c:v>14:18:08</c:v>
                </c:pt>
                <c:pt idx="10336">
                  <c:v>14:18:09</c:v>
                </c:pt>
                <c:pt idx="10337">
                  <c:v>14:18:10</c:v>
                </c:pt>
                <c:pt idx="10338">
                  <c:v>14:18:12</c:v>
                </c:pt>
                <c:pt idx="10339">
                  <c:v>14:18:13</c:v>
                </c:pt>
                <c:pt idx="10340">
                  <c:v>14:18:16</c:v>
                </c:pt>
                <c:pt idx="10341">
                  <c:v>14:18:17</c:v>
                </c:pt>
                <c:pt idx="10342">
                  <c:v>14:18:18</c:v>
                </c:pt>
                <c:pt idx="10343">
                  <c:v>14:18:20</c:v>
                </c:pt>
                <c:pt idx="10344">
                  <c:v>14:18:21</c:v>
                </c:pt>
                <c:pt idx="10345">
                  <c:v>14:18:22</c:v>
                </c:pt>
                <c:pt idx="10346">
                  <c:v>14:18:23</c:v>
                </c:pt>
                <c:pt idx="10347">
                  <c:v>14:18:24</c:v>
                </c:pt>
                <c:pt idx="10348">
                  <c:v>14:18:25</c:v>
                </c:pt>
                <c:pt idx="10349">
                  <c:v>14:18:26</c:v>
                </c:pt>
                <c:pt idx="10350">
                  <c:v>14:18:30</c:v>
                </c:pt>
                <c:pt idx="10351">
                  <c:v>14:18:35</c:v>
                </c:pt>
                <c:pt idx="10352">
                  <c:v>14:18:39</c:v>
                </c:pt>
                <c:pt idx="10353">
                  <c:v>14:18:40</c:v>
                </c:pt>
                <c:pt idx="10354">
                  <c:v>14:18:41</c:v>
                </c:pt>
                <c:pt idx="10355">
                  <c:v>14:18:42</c:v>
                </c:pt>
                <c:pt idx="10356">
                  <c:v>14:18:43</c:v>
                </c:pt>
                <c:pt idx="10357">
                  <c:v>14:18:44</c:v>
                </c:pt>
                <c:pt idx="10358">
                  <c:v>14:18:45</c:v>
                </c:pt>
                <c:pt idx="10359">
                  <c:v>14:18:46</c:v>
                </c:pt>
                <c:pt idx="10360">
                  <c:v>14:18:48</c:v>
                </c:pt>
                <c:pt idx="10361">
                  <c:v>14:18:49</c:v>
                </c:pt>
                <c:pt idx="10362">
                  <c:v>14:18:51</c:v>
                </c:pt>
                <c:pt idx="10363">
                  <c:v>14:18:52</c:v>
                </c:pt>
                <c:pt idx="10364">
                  <c:v>14:18:53</c:v>
                </c:pt>
                <c:pt idx="10365">
                  <c:v>14:18:56</c:v>
                </c:pt>
                <c:pt idx="10366">
                  <c:v>14:18:57</c:v>
                </c:pt>
                <c:pt idx="10367">
                  <c:v>14:18:58</c:v>
                </c:pt>
                <c:pt idx="10368">
                  <c:v>14:18:59</c:v>
                </c:pt>
                <c:pt idx="10369">
                  <c:v>14:19:01</c:v>
                </c:pt>
                <c:pt idx="10370">
                  <c:v>14:19:02</c:v>
                </c:pt>
                <c:pt idx="10371">
                  <c:v>14:19:03</c:v>
                </c:pt>
                <c:pt idx="10372">
                  <c:v>14:19:04</c:v>
                </c:pt>
                <c:pt idx="10373">
                  <c:v>14:19:05</c:v>
                </c:pt>
                <c:pt idx="10374">
                  <c:v>14:19:06</c:v>
                </c:pt>
                <c:pt idx="10375">
                  <c:v>14:19:07</c:v>
                </c:pt>
                <c:pt idx="10376">
                  <c:v>14:19:08</c:v>
                </c:pt>
                <c:pt idx="10377">
                  <c:v>14:19:09</c:v>
                </c:pt>
                <c:pt idx="10378">
                  <c:v>14:19:10</c:v>
                </c:pt>
                <c:pt idx="10379">
                  <c:v>14:19:11</c:v>
                </c:pt>
                <c:pt idx="10380">
                  <c:v>14:19:12</c:v>
                </c:pt>
                <c:pt idx="10381">
                  <c:v>14:19:13</c:v>
                </c:pt>
                <c:pt idx="10382">
                  <c:v>14:19:14</c:v>
                </c:pt>
                <c:pt idx="10383">
                  <c:v>14:19:15</c:v>
                </c:pt>
                <c:pt idx="10384">
                  <c:v>14:19:16</c:v>
                </c:pt>
                <c:pt idx="10385">
                  <c:v>14:19:17</c:v>
                </c:pt>
                <c:pt idx="10386">
                  <c:v>14:19:18</c:v>
                </c:pt>
                <c:pt idx="10387">
                  <c:v>14:19:19</c:v>
                </c:pt>
                <c:pt idx="10388">
                  <c:v>14:19:20</c:v>
                </c:pt>
                <c:pt idx="10389">
                  <c:v>14:19:22</c:v>
                </c:pt>
                <c:pt idx="10390">
                  <c:v>14:19:23</c:v>
                </c:pt>
                <c:pt idx="10391">
                  <c:v>14:19:25</c:v>
                </c:pt>
                <c:pt idx="10392">
                  <c:v>14:19:26</c:v>
                </c:pt>
                <c:pt idx="10393">
                  <c:v>14:19:27</c:v>
                </c:pt>
                <c:pt idx="10394">
                  <c:v>14:19:28</c:v>
                </c:pt>
                <c:pt idx="10395">
                  <c:v>14:19:29</c:v>
                </c:pt>
                <c:pt idx="10396">
                  <c:v>14:19:30</c:v>
                </c:pt>
                <c:pt idx="10397">
                  <c:v>14:19:31</c:v>
                </c:pt>
                <c:pt idx="10398">
                  <c:v>14:19:33</c:v>
                </c:pt>
                <c:pt idx="10399">
                  <c:v>14:19:34</c:v>
                </c:pt>
                <c:pt idx="10400">
                  <c:v>14:19:35</c:v>
                </c:pt>
                <c:pt idx="10401">
                  <c:v>14:19:36</c:v>
                </c:pt>
                <c:pt idx="10402">
                  <c:v>14:19:37</c:v>
                </c:pt>
                <c:pt idx="10403">
                  <c:v>14:19:38</c:v>
                </c:pt>
                <c:pt idx="10404">
                  <c:v>14:19:39</c:v>
                </c:pt>
                <c:pt idx="10405">
                  <c:v>14:19:40</c:v>
                </c:pt>
                <c:pt idx="10406">
                  <c:v>14:19:41</c:v>
                </c:pt>
                <c:pt idx="10407">
                  <c:v>14:19:42</c:v>
                </c:pt>
                <c:pt idx="10408">
                  <c:v>14:19:43</c:v>
                </c:pt>
                <c:pt idx="10409">
                  <c:v>14:19:44</c:v>
                </c:pt>
                <c:pt idx="10410">
                  <c:v>14:19:45</c:v>
                </c:pt>
                <c:pt idx="10411">
                  <c:v>14:19:47</c:v>
                </c:pt>
                <c:pt idx="10412">
                  <c:v>14:19:48</c:v>
                </c:pt>
                <c:pt idx="10413">
                  <c:v>14:19:49</c:v>
                </c:pt>
                <c:pt idx="10414">
                  <c:v>14:19:50</c:v>
                </c:pt>
                <c:pt idx="10415">
                  <c:v>14:19:51</c:v>
                </c:pt>
                <c:pt idx="10416">
                  <c:v>14:19:52</c:v>
                </c:pt>
                <c:pt idx="10417">
                  <c:v>14:19:53</c:v>
                </c:pt>
                <c:pt idx="10418">
                  <c:v>14:19:54</c:v>
                </c:pt>
                <c:pt idx="10419">
                  <c:v>14:19:55</c:v>
                </c:pt>
                <c:pt idx="10420">
                  <c:v>14:19:56</c:v>
                </c:pt>
                <c:pt idx="10421">
                  <c:v>14:19:57</c:v>
                </c:pt>
                <c:pt idx="10422">
                  <c:v>14:19:58</c:v>
                </c:pt>
                <c:pt idx="10423">
                  <c:v>14:19:59</c:v>
                </c:pt>
                <c:pt idx="10424">
                  <c:v>14:20:00</c:v>
                </c:pt>
                <c:pt idx="10425">
                  <c:v>14:20:01</c:v>
                </c:pt>
                <c:pt idx="10426">
                  <c:v>14:20:02</c:v>
                </c:pt>
                <c:pt idx="10427">
                  <c:v>14:20:03</c:v>
                </c:pt>
                <c:pt idx="10428">
                  <c:v>14:20:04</c:v>
                </c:pt>
                <c:pt idx="10429">
                  <c:v>14:20:05</c:v>
                </c:pt>
                <c:pt idx="10430">
                  <c:v>14:20:06</c:v>
                </c:pt>
                <c:pt idx="10431">
                  <c:v>14:20:08</c:v>
                </c:pt>
                <c:pt idx="10432">
                  <c:v>14:20:10</c:v>
                </c:pt>
                <c:pt idx="10433">
                  <c:v>14:20:11</c:v>
                </c:pt>
                <c:pt idx="10434">
                  <c:v>14:20:12</c:v>
                </c:pt>
                <c:pt idx="10435">
                  <c:v>14:20:13</c:v>
                </c:pt>
                <c:pt idx="10436">
                  <c:v>14:20:14</c:v>
                </c:pt>
                <c:pt idx="10437">
                  <c:v>14:20:15</c:v>
                </c:pt>
                <c:pt idx="10438">
                  <c:v>14:20:16</c:v>
                </c:pt>
                <c:pt idx="10439">
                  <c:v>14:20:18</c:v>
                </c:pt>
                <c:pt idx="10440">
                  <c:v>14:20:19</c:v>
                </c:pt>
                <c:pt idx="10441">
                  <c:v>14:20:20</c:v>
                </c:pt>
                <c:pt idx="10442">
                  <c:v>14:20:21</c:v>
                </c:pt>
                <c:pt idx="10443">
                  <c:v>14:20:22</c:v>
                </c:pt>
                <c:pt idx="10444">
                  <c:v>14:20:23</c:v>
                </c:pt>
                <c:pt idx="10445">
                  <c:v>14:20:24</c:v>
                </c:pt>
                <c:pt idx="10446">
                  <c:v>14:20:25</c:v>
                </c:pt>
                <c:pt idx="10447">
                  <c:v>14:20:30</c:v>
                </c:pt>
                <c:pt idx="10448">
                  <c:v>14:20:31</c:v>
                </c:pt>
                <c:pt idx="10449">
                  <c:v>14:20:32</c:v>
                </c:pt>
                <c:pt idx="10450">
                  <c:v>14:20:34</c:v>
                </c:pt>
                <c:pt idx="10451">
                  <c:v>14:20:35</c:v>
                </c:pt>
                <c:pt idx="10452">
                  <c:v>14:20:36</c:v>
                </c:pt>
                <c:pt idx="10453">
                  <c:v>14:20:37</c:v>
                </c:pt>
                <c:pt idx="10454">
                  <c:v>14:20:38</c:v>
                </c:pt>
                <c:pt idx="10455">
                  <c:v>14:20:39</c:v>
                </c:pt>
                <c:pt idx="10456">
                  <c:v>14:20:40</c:v>
                </c:pt>
                <c:pt idx="10457">
                  <c:v>14:20:41</c:v>
                </c:pt>
                <c:pt idx="10458">
                  <c:v>14:20:42</c:v>
                </c:pt>
                <c:pt idx="10459">
                  <c:v>14:20:43</c:v>
                </c:pt>
                <c:pt idx="10460">
                  <c:v>14:20:44</c:v>
                </c:pt>
                <c:pt idx="10461">
                  <c:v>14:20:45</c:v>
                </c:pt>
                <c:pt idx="10462">
                  <c:v>14:20:47</c:v>
                </c:pt>
                <c:pt idx="10463">
                  <c:v>14:20:48</c:v>
                </c:pt>
                <c:pt idx="10464">
                  <c:v>14:20:49</c:v>
                </c:pt>
                <c:pt idx="10465">
                  <c:v>14:20:50</c:v>
                </c:pt>
                <c:pt idx="10466">
                  <c:v>14:20:51</c:v>
                </c:pt>
                <c:pt idx="10467">
                  <c:v>14:20:52</c:v>
                </c:pt>
                <c:pt idx="10468">
                  <c:v>14:20:53</c:v>
                </c:pt>
                <c:pt idx="10469">
                  <c:v>14:20:54</c:v>
                </c:pt>
                <c:pt idx="10470">
                  <c:v>14:20:55</c:v>
                </c:pt>
                <c:pt idx="10471">
                  <c:v>14:20:56</c:v>
                </c:pt>
                <c:pt idx="10472">
                  <c:v>14:20:57</c:v>
                </c:pt>
                <c:pt idx="10473">
                  <c:v>14:20:58</c:v>
                </c:pt>
                <c:pt idx="10474">
                  <c:v>14:20:59</c:v>
                </c:pt>
                <c:pt idx="10475">
                  <c:v>14:21:00</c:v>
                </c:pt>
                <c:pt idx="10476">
                  <c:v>14:21:02</c:v>
                </c:pt>
                <c:pt idx="10477">
                  <c:v>14:21:03</c:v>
                </c:pt>
                <c:pt idx="10478">
                  <c:v>14:21:04</c:v>
                </c:pt>
                <c:pt idx="10479">
                  <c:v>14:21:05</c:v>
                </c:pt>
                <c:pt idx="10480">
                  <c:v>14:21:06</c:v>
                </c:pt>
                <c:pt idx="10481">
                  <c:v>14:21:07</c:v>
                </c:pt>
                <c:pt idx="10482">
                  <c:v>14:21:08</c:v>
                </c:pt>
                <c:pt idx="10483">
                  <c:v>14:21:09</c:v>
                </c:pt>
                <c:pt idx="10484">
                  <c:v>14:21:10</c:v>
                </c:pt>
                <c:pt idx="10485">
                  <c:v>14:21:11</c:v>
                </c:pt>
                <c:pt idx="10486">
                  <c:v>14:21:12</c:v>
                </c:pt>
                <c:pt idx="10487">
                  <c:v>14:21:13</c:v>
                </c:pt>
                <c:pt idx="10488">
                  <c:v>14:21:14</c:v>
                </c:pt>
                <c:pt idx="10489">
                  <c:v>14:21:15</c:v>
                </c:pt>
                <c:pt idx="10490">
                  <c:v>14:21:16</c:v>
                </c:pt>
                <c:pt idx="10491">
                  <c:v>14:21:17</c:v>
                </c:pt>
                <c:pt idx="10492">
                  <c:v>14:21:18</c:v>
                </c:pt>
                <c:pt idx="10493">
                  <c:v>14:21:19</c:v>
                </c:pt>
                <c:pt idx="10494">
                  <c:v>14:21:20</c:v>
                </c:pt>
                <c:pt idx="10495">
                  <c:v>14:21:21</c:v>
                </c:pt>
                <c:pt idx="10496">
                  <c:v>14:21:22</c:v>
                </c:pt>
                <c:pt idx="10497">
                  <c:v>14:21:23</c:v>
                </c:pt>
                <c:pt idx="10498">
                  <c:v>14:21:24</c:v>
                </c:pt>
                <c:pt idx="10499">
                  <c:v>14:21:25</c:v>
                </c:pt>
                <c:pt idx="10500">
                  <c:v>14:21:26</c:v>
                </c:pt>
                <c:pt idx="10501">
                  <c:v>14:21:27</c:v>
                </c:pt>
                <c:pt idx="10502">
                  <c:v>14:21:28</c:v>
                </c:pt>
                <c:pt idx="10503">
                  <c:v>14:21:29</c:v>
                </c:pt>
                <c:pt idx="10504">
                  <c:v>14:21:30</c:v>
                </c:pt>
                <c:pt idx="10505">
                  <c:v>14:21:31</c:v>
                </c:pt>
                <c:pt idx="10506">
                  <c:v>14:21:32</c:v>
                </c:pt>
                <c:pt idx="10507">
                  <c:v>14:21:33</c:v>
                </c:pt>
                <c:pt idx="10508">
                  <c:v>14:21:34</c:v>
                </c:pt>
                <c:pt idx="10509">
                  <c:v>14:21:35</c:v>
                </c:pt>
                <c:pt idx="10510">
                  <c:v>14:21:36</c:v>
                </c:pt>
                <c:pt idx="10511">
                  <c:v>14:21:37</c:v>
                </c:pt>
                <c:pt idx="10512">
                  <c:v>14:21:38</c:v>
                </c:pt>
                <c:pt idx="10513">
                  <c:v>14:21:39</c:v>
                </c:pt>
                <c:pt idx="10514">
                  <c:v>14:21:40</c:v>
                </c:pt>
                <c:pt idx="10515">
                  <c:v>14:21:41</c:v>
                </c:pt>
                <c:pt idx="10516">
                  <c:v>14:21:42</c:v>
                </c:pt>
                <c:pt idx="10517">
                  <c:v>14:21:43</c:v>
                </c:pt>
                <c:pt idx="10518">
                  <c:v>14:21:44</c:v>
                </c:pt>
                <c:pt idx="10519">
                  <c:v>14:21:45</c:v>
                </c:pt>
                <c:pt idx="10520">
                  <c:v>14:21:47</c:v>
                </c:pt>
                <c:pt idx="10521">
                  <c:v>14:21:48</c:v>
                </c:pt>
                <c:pt idx="10522">
                  <c:v>14:21:49</c:v>
                </c:pt>
                <c:pt idx="10523">
                  <c:v>14:21:50</c:v>
                </c:pt>
                <c:pt idx="10524">
                  <c:v>14:21:51</c:v>
                </c:pt>
                <c:pt idx="10525">
                  <c:v>14:21:52</c:v>
                </c:pt>
                <c:pt idx="10526">
                  <c:v>14:21:53</c:v>
                </c:pt>
                <c:pt idx="10527">
                  <c:v>14:21:54</c:v>
                </c:pt>
                <c:pt idx="10528">
                  <c:v>14:21:55</c:v>
                </c:pt>
                <c:pt idx="10529">
                  <c:v>14:21:57</c:v>
                </c:pt>
                <c:pt idx="10530">
                  <c:v>14:21:58</c:v>
                </c:pt>
                <c:pt idx="10531">
                  <c:v>14:21:59</c:v>
                </c:pt>
                <c:pt idx="10532">
                  <c:v>14:22:01</c:v>
                </c:pt>
                <c:pt idx="10533">
                  <c:v>14:22:02</c:v>
                </c:pt>
                <c:pt idx="10534">
                  <c:v>14:22:03</c:v>
                </c:pt>
                <c:pt idx="10535">
                  <c:v>14:22:04</c:v>
                </c:pt>
                <c:pt idx="10536">
                  <c:v>14:22:05</c:v>
                </c:pt>
                <c:pt idx="10537">
                  <c:v>14:22:06</c:v>
                </c:pt>
                <c:pt idx="10538">
                  <c:v>14:22:07</c:v>
                </c:pt>
                <c:pt idx="10539">
                  <c:v>14:22:08</c:v>
                </c:pt>
                <c:pt idx="10540">
                  <c:v>14:22:09</c:v>
                </c:pt>
                <c:pt idx="10541">
                  <c:v>14:22:10</c:v>
                </c:pt>
                <c:pt idx="10542">
                  <c:v>14:22:11</c:v>
                </c:pt>
                <c:pt idx="10543">
                  <c:v>14:22:12</c:v>
                </c:pt>
                <c:pt idx="10544">
                  <c:v>14:22:13</c:v>
                </c:pt>
                <c:pt idx="10545">
                  <c:v>14:22:14</c:v>
                </c:pt>
                <c:pt idx="10546">
                  <c:v>14:22:15</c:v>
                </c:pt>
                <c:pt idx="10547">
                  <c:v>14:22:16</c:v>
                </c:pt>
                <c:pt idx="10548">
                  <c:v>14:22:17</c:v>
                </c:pt>
                <c:pt idx="10549">
                  <c:v>14:22:18</c:v>
                </c:pt>
                <c:pt idx="10550">
                  <c:v>14:22:19</c:v>
                </c:pt>
                <c:pt idx="10551">
                  <c:v>14:22:20</c:v>
                </c:pt>
                <c:pt idx="10552">
                  <c:v>14:22:21</c:v>
                </c:pt>
                <c:pt idx="10553">
                  <c:v>14:22:22</c:v>
                </c:pt>
                <c:pt idx="10554">
                  <c:v>14:22:23</c:v>
                </c:pt>
                <c:pt idx="10555">
                  <c:v>14:22:24</c:v>
                </c:pt>
                <c:pt idx="10556">
                  <c:v>14:22:25</c:v>
                </c:pt>
                <c:pt idx="10557">
                  <c:v>14:22:26</c:v>
                </c:pt>
                <c:pt idx="10558">
                  <c:v>14:22:27</c:v>
                </c:pt>
                <c:pt idx="10559">
                  <c:v>14:22:28</c:v>
                </c:pt>
                <c:pt idx="10560">
                  <c:v>14:22:29</c:v>
                </c:pt>
                <c:pt idx="10561">
                  <c:v>14:22:30</c:v>
                </c:pt>
                <c:pt idx="10562">
                  <c:v>14:22:31</c:v>
                </c:pt>
                <c:pt idx="10563">
                  <c:v>14:22:32</c:v>
                </c:pt>
                <c:pt idx="10564">
                  <c:v>14:22:33</c:v>
                </c:pt>
                <c:pt idx="10565">
                  <c:v>14:22:34</c:v>
                </c:pt>
                <c:pt idx="10566">
                  <c:v>14:22:35</c:v>
                </c:pt>
                <c:pt idx="10567">
                  <c:v>14:22:37</c:v>
                </c:pt>
                <c:pt idx="10568">
                  <c:v>14:22:38</c:v>
                </c:pt>
                <c:pt idx="10569">
                  <c:v>14:22:39</c:v>
                </c:pt>
                <c:pt idx="10570">
                  <c:v>14:22:41</c:v>
                </c:pt>
                <c:pt idx="10571">
                  <c:v>14:22:42</c:v>
                </c:pt>
                <c:pt idx="10572">
                  <c:v>14:22:44</c:v>
                </c:pt>
                <c:pt idx="10573">
                  <c:v>14:22:45</c:v>
                </c:pt>
                <c:pt idx="10574">
                  <c:v>14:22:47</c:v>
                </c:pt>
                <c:pt idx="10575">
                  <c:v>14:22:48</c:v>
                </c:pt>
                <c:pt idx="10576">
                  <c:v>14:22:49</c:v>
                </c:pt>
                <c:pt idx="10577">
                  <c:v>14:22:52</c:v>
                </c:pt>
                <c:pt idx="10578">
                  <c:v>14:22:53</c:v>
                </c:pt>
                <c:pt idx="10579">
                  <c:v>14:22:54</c:v>
                </c:pt>
                <c:pt idx="10580">
                  <c:v>14:22:55</c:v>
                </c:pt>
                <c:pt idx="10581">
                  <c:v>14:22:56</c:v>
                </c:pt>
                <c:pt idx="10582">
                  <c:v>14:22:57</c:v>
                </c:pt>
                <c:pt idx="10583">
                  <c:v>14:22:58</c:v>
                </c:pt>
                <c:pt idx="10584">
                  <c:v>14:22:59</c:v>
                </c:pt>
                <c:pt idx="10585">
                  <c:v>14:23:00</c:v>
                </c:pt>
                <c:pt idx="10586">
                  <c:v>14:23:01</c:v>
                </c:pt>
                <c:pt idx="10587">
                  <c:v>14:23:02</c:v>
                </c:pt>
                <c:pt idx="10588">
                  <c:v>14:23:03</c:v>
                </c:pt>
                <c:pt idx="10589">
                  <c:v>14:23:04</c:v>
                </c:pt>
                <c:pt idx="10590">
                  <c:v>14:23:05</c:v>
                </c:pt>
                <c:pt idx="10591">
                  <c:v>14:23:06</c:v>
                </c:pt>
                <c:pt idx="10592">
                  <c:v>14:23:07</c:v>
                </c:pt>
                <c:pt idx="10593">
                  <c:v>14:23:08</c:v>
                </c:pt>
                <c:pt idx="10594">
                  <c:v>14:23:09</c:v>
                </c:pt>
                <c:pt idx="10595">
                  <c:v>14:23:10</c:v>
                </c:pt>
                <c:pt idx="10596">
                  <c:v>14:23:11</c:v>
                </c:pt>
                <c:pt idx="10597">
                  <c:v>14:23:12</c:v>
                </c:pt>
                <c:pt idx="10598">
                  <c:v>14:23:13</c:v>
                </c:pt>
                <c:pt idx="10599">
                  <c:v>14:23:14</c:v>
                </c:pt>
                <c:pt idx="10600">
                  <c:v>14:23:15</c:v>
                </c:pt>
                <c:pt idx="10601">
                  <c:v>14:23:16</c:v>
                </c:pt>
                <c:pt idx="10602">
                  <c:v>14:23:18</c:v>
                </c:pt>
                <c:pt idx="10603">
                  <c:v>14:23:19</c:v>
                </c:pt>
                <c:pt idx="10604">
                  <c:v>14:23:20</c:v>
                </c:pt>
                <c:pt idx="10605">
                  <c:v>14:23:21</c:v>
                </c:pt>
                <c:pt idx="10606">
                  <c:v>14:23:22</c:v>
                </c:pt>
                <c:pt idx="10607">
                  <c:v>14:23:23</c:v>
                </c:pt>
                <c:pt idx="10608">
                  <c:v>14:23:25</c:v>
                </c:pt>
                <c:pt idx="10609">
                  <c:v>14:23:26</c:v>
                </c:pt>
                <c:pt idx="10610">
                  <c:v>14:23:27</c:v>
                </c:pt>
                <c:pt idx="10611">
                  <c:v>14:23:29</c:v>
                </c:pt>
                <c:pt idx="10612">
                  <c:v>14:23:30</c:v>
                </c:pt>
                <c:pt idx="10613">
                  <c:v>14:23:31</c:v>
                </c:pt>
                <c:pt idx="10614">
                  <c:v>14:23:32</c:v>
                </c:pt>
                <c:pt idx="10615">
                  <c:v>14:23:33</c:v>
                </c:pt>
                <c:pt idx="10616">
                  <c:v>14:23:34</c:v>
                </c:pt>
                <c:pt idx="10617">
                  <c:v>14:23:35</c:v>
                </c:pt>
                <c:pt idx="10618">
                  <c:v>14:23:37</c:v>
                </c:pt>
                <c:pt idx="10619">
                  <c:v>14:23:38</c:v>
                </c:pt>
                <c:pt idx="10620">
                  <c:v>14:23:39</c:v>
                </c:pt>
                <c:pt idx="10621">
                  <c:v>14:23:40</c:v>
                </c:pt>
                <c:pt idx="10622">
                  <c:v>14:23:41</c:v>
                </c:pt>
                <c:pt idx="10623">
                  <c:v>14:23:42</c:v>
                </c:pt>
                <c:pt idx="10624">
                  <c:v>14:23:43</c:v>
                </c:pt>
                <c:pt idx="10625">
                  <c:v>14:23:44</c:v>
                </c:pt>
                <c:pt idx="10626">
                  <c:v>14:23:45</c:v>
                </c:pt>
                <c:pt idx="10627">
                  <c:v>14:23:46</c:v>
                </c:pt>
                <c:pt idx="10628">
                  <c:v>14:23:47</c:v>
                </c:pt>
                <c:pt idx="10629">
                  <c:v>14:23:48</c:v>
                </c:pt>
                <c:pt idx="10630">
                  <c:v>14:23:49</c:v>
                </c:pt>
                <c:pt idx="10631">
                  <c:v>14:23:50</c:v>
                </c:pt>
                <c:pt idx="10632">
                  <c:v>14:23:51</c:v>
                </c:pt>
                <c:pt idx="10633">
                  <c:v>14:23:52</c:v>
                </c:pt>
                <c:pt idx="10634">
                  <c:v>14:23:53</c:v>
                </c:pt>
                <c:pt idx="10635">
                  <c:v>14:23:54</c:v>
                </c:pt>
                <c:pt idx="10636">
                  <c:v>14:23:55</c:v>
                </c:pt>
                <c:pt idx="10637">
                  <c:v>14:23:56</c:v>
                </c:pt>
                <c:pt idx="10638">
                  <c:v>14:23:57</c:v>
                </c:pt>
                <c:pt idx="10639">
                  <c:v>14:23:59</c:v>
                </c:pt>
                <c:pt idx="10640">
                  <c:v>14:24:00</c:v>
                </c:pt>
                <c:pt idx="10641">
                  <c:v>14:24:01</c:v>
                </c:pt>
                <c:pt idx="10642">
                  <c:v>14:24:03</c:v>
                </c:pt>
                <c:pt idx="10643">
                  <c:v>14:24:04</c:v>
                </c:pt>
                <c:pt idx="10644">
                  <c:v>14:24:05</c:v>
                </c:pt>
                <c:pt idx="10645">
                  <c:v>14:24:06</c:v>
                </c:pt>
                <c:pt idx="10646">
                  <c:v>14:24:07</c:v>
                </c:pt>
                <c:pt idx="10647">
                  <c:v>14:24:09</c:v>
                </c:pt>
                <c:pt idx="10648">
                  <c:v>14:24:10</c:v>
                </c:pt>
                <c:pt idx="10649">
                  <c:v>14:24:11</c:v>
                </c:pt>
                <c:pt idx="10650">
                  <c:v>14:24:12</c:v>
                </c:pt>
                <c:pt idx="10651">
                  <c:v>14:24:13</c:v>
                </c:pt>
                <c:pt idx="10652">
                  <c:v>14:24:14</c:v>
                </c:pt>
                <c:pt idx="10653">
                  <c:v>14:24:17</c:v>
                </c:pt>
                <c:pt idx="10654">
                  <c:v>14:24:22</c:v>
                </c:pt>
                <c:pt idx="10655">
                  <c:v>14:24:23</c:v>
                </c:pt>
                <c:pt idx="10656">
                  <c:v>14:24:24</c:v>
                </c:pt>
                <c:pt idx="10657">
                  <c:v>14:24:27</c:v>
                </c:pt>
                <c:pt idx="10658">
                  <c:v>14:24:28</c:v>
                </c:pt>
                <c:pt idx="10659">
                  <c:v>14:24:30</c:v>
                </c:pt>
                <c:pt idx="10660">
                  <c:v>14:24:31</c:v>
                </c:pt>
                <c:pt idx="10661">
                  <c:v>14:24:35</c:v>
                </c:pt>
                <c:pt idx="10662">
                  <c:v>14:24:36</c:v>
                </c:pt>
                <c:pt idx="10663">
                  <c:v>14:24:39</c:v>
                </c:pt>
                <c:pt idx="10664">
                  <c:v>14:24:40</c:v>
                </c:pt>
                <c:pt idx="10665">
                  <c:v>14:24:41</c:v>
                </c:pt>
                <c:pt idx="10666">
                  <c:v>14:24:44</c:v>
                </c:pt>
                <c:pt idx="10667">
                  <c:v>14:24:45</c:v>
                </c:pt>
                <c:pt idx="10668">
                  <c:v>14:24:47</c:v>
                </c:pt>
                <c:pt idx="10669">
                  <c:v>14:24:48</c:v>
                </c:pt>
                <c:pt idx="10670">
                  <c:v>14:24:49</c:v>
                </c:pt>
                <c:pt idx="10671">
                  <c:v>14:24:50</c:v>
                </c:pt>
                <c:pt idx="10672">
                  <c:v>14:24:53</c:v>
                </c:pt>
                <c:pt idx="10673">
                  <c:v>14:24:55</c:v>
                </c:pt>
                <c:pt idx="10674">
                  <c:v>14:24:56</c:v>
                </c:pt>
                <c:pt idx="10675">
                  <c:v>14:24:58</c:v>
                </c:pt>
                <c:pt idx="10676">
                  <c:v>14:25:03</c:v>
                </c:pt>
                <c:pt idx="10677">
                  <c:v>14:25:04</c:v>
                </c:pt>
                <c:pt idx="10678">
                  <c:v>14:25:05</c:v>
                </c:pt>
                <c:pt idx="10679">
                  <c:v>14:25:06</c:v>
                </c:pt>
                <c:pt idx="10680">
                  <c:v>14:25:07</c:v>
                </c:pt>
                <c:pt idx="10681">
                  <c:v>14:25:08</c:v>
                </c:pt>
                <c:pt idx="10682">
                  <c:v>14:25:09</c:v>
                </c:pt>
                <c:pt idx="10683">
                  <c:v>14:25:10</c:v>
                </c:pt>
                <c:pt idx="10684">
                  <c:v>14:25:13</c:v>
                </c:pt>
                <c:pt idx="10685">
                  <c:v>14:25:14</c:v>
                </c:pt>
                <c:pt idx="10686">
                  <c:v>14:25:15</c:v>
                </c:pt>
                <c:pt idx="10687">
                  <c:v>14:25:16</c:v>
                </c:pt>
                <c:pt idx="10688">
                  <c:v>14:25:17</c:v>
                </c:pt>
                <c:pt idx="10689">
                  <c:v>14:25:18</c:v>
                </c:pt>
                <c:pt idx="10690">
                  <c:v>14:25:20</c:v>
                </c:pt>
                <c:pt idx="10691">
                  <c:v>14:25:22</c:v>
                </c:pt>
                <c:pt idx="10692">
                  <c:v>14:25:23</c:v>
                </c:pt>
                <c:pt idx="10693">
                  <c:v>14:25:24</c:v>
                </c:pt>
                <c:pt idx="10694">
                  <c:v>14:25:25</c:v>
                </c:pt>
                <c:pt idx="10695">
                  <c:v>14:25:26</c:v>
                </c:pt>
                <c:pt idx="10696">
                  <c:v>14:25:27</c:v>
                </c:pt>
                <c:pt idx="10697">
                  <c:v>14:25:29</c:v>
                </c:pt>
                <c:pt idx="10698">
                  <c:v>14:25:30</c:v>
                </c:pt>
                <c:pt idx="10699">
                  <c:v>14:25:31</c:v>
                </c:pt>
                <c:pt idx="10700">
                  <c:v>14:25:32</c:v>
                </c:pt>
                <c:pt idx="10701">
                  <c:v>14:25:33</c:v>
                </c:pt>
                <c:pt idx="10702">
                  <c:v>14:25:34</c:v>
                </c:pt>
                <c:pt idx="10703">
                  <c:v>14:25:37</c:v>
                </c:pt>
                <c:pt idx="10704">
                  <c:v>14:25:38</c:v>
                </c:pt>
                <c:pt idx="10705">
                  <c:v>14:25:39</c:v>
                </c:pt>
                <c:pt idx="10706">
                  <c:v>14:25:40</c:v>
                </c:pt>
                <c:pt idx="10707">
                  <c:v>14:25:44</c:v>
                </c:pt>
                <c:pt idx="10708">
                  <c:v>14:25:49</c:v>
                </c:pt>
                <c:pt idx="10709">
                  <c:v>14:25:50</c:v>
                </c:pt>
                <c:pt idx="10710">
                  <c:v>14:25:52</c:v>
                </c:pt>
                <c:pt idx="10711">
                  <c:v>14:25:54</c:v>
                </c:pt>
                <c:pt idx="10712">
                  <c:v>14:25:55</c:v>
                </c:pt>
                <c:pt idx="10713">
                  <c:v>14:25:56</c:v>
                </c:pt>
                <c:pt idx="10714">
                  <c:v>14:25:57</c:v>
                </c:pt>
                <c:pt idx="10715">
                  <c:v>14:25:58</c:v>
                </c:pt>
                <c:pt idx="10716">
                  <c:v>14:25:59</c:v>
                </c:pt>
                <c:pt idx="10717">
                  <c:v>14:26:00</c:v>
                </c:pt>
                <c:pt idx="10718">
                  <c:v>14:26:01</c:v>
                </c:pt>
                <c:pt idx="10719">
                  <c:v>14:26:06</c:v>
                </c:pt>
                <c:pt idx="10720">
                  <c:v>14:26:09</c:v>
                </c:pt>
                <c:pt idx="10721">
                  <c:v>14:26:11</c:v>
                </c:pt>
                <c:pt idx="10722">
                  <c:v>14:26:12</c:v>
                </c:pt>
                <c:pt idx="10723">
                  <c:v>14:26:13</c:v>
                </c:pt>
                <c:pt idx="10724">
                  <c:v>14:26:14</c:v>
                </c:pt>
                <c:pt idx="10725">
                  <c:v>14:26:15</c:v>
                </c:pt>
                <c:pt idx="10726">
                  <c:v>14:26:16</c:v>
                </c:pt>
                <c:pt idx="10727">
                  <c:v>14:26:17</c:v>
                </c:pt>
                <c:pt idx="10728">
                  <c:v>14:26:18</c:v>
                </c:pt>
                <c:pt idx="10729">
                  <c:v>14:26:19</c:v>
                </c:pt>
                <c:pt idx="10730">
                  <c:v>14:26:22</c:v>
                </c:pt>
                <c:pt idx="10731">
                  <c:v>14:26:24</c:v>
                </c:pt>
                <c:pt idx="10732">
                  <c:v>14:26:25</c:v>
                </c:pt>
                <c:pt idx="10733">
                  <c:v>14:26:26</c:v>
                </c:pt>
                <c:pt idx="10734">
                  <c:v>14:26:27</c:v>
                </c:pt>
                <c:pt idx="10735">
                  <c:v>14:26:28</c:v>
                </c:pt>
                <c:pt idx="10736">
                  <c:v>14:26:30</c:v>
                </c:pt>
                <c:pt idx="10737">
                  <c:v>14:26:31</c:v>
                </c:pt>
                <c:pt idx="10738">
                  <c:v>14:26:32</c:v>
                </c:pt>
                <c:pt idx="10739">
                  <c:v>14:26:33</c:v>
                </c:pt>
                <c:pt idx="10740">
                  <c:v>14:26:34</c:v>
                </c:pt>
                <c:pt idx="10741">
                  <c:v>14:26:35</c:v>
                </c:pt>
                <c:pt idx="10742">
                  <c:v>14:26:39</c:v>
                </c:pt>
                <c:pt idx="10743">
                  <c:v>14:26:41</c:v>
                </c:pt>
                <c:pt idx="10744">
                  <c:v>14:26:43</c:v>
                </c:pt>
                <c:pt idx="10745">
                  <c:v>14:26:45</c:v>
                </c:pt>
                <c:pt idx="10746">
                  <c:v>14:26:46</c:v>
                </c:pt>
                <c:pt idx="10747">
                  <c:v>14:26:48</c:v>
                </c:pt>
                <c:pt idx="10748">
                  <c:v>14:26:49</c:v>
                </c:pt>
                <c:pt idx="10749">
                  <c:v>14:26:50</c:v>
                </c:pt>
                <c:pt idx="10750">
                  <c:v>14:26:51</c:v>
                </c:pt>
                <c:pt idx="10751">
                  <c:v>14:26:52</c:v>
                </c:pt>
                <c:pt idx="10752">
                  <c:v>14:26:54</c:v>
                </c:pt>
                <c:pt idx="10753">
                  <c:v>14:26:59</c:v>
                </c:pt>
                <c:pt idx="10754">
                  <c:v>14:27:00</c:v>
                </c:pt>
                <c:pt idx="10755">
                  <c:v>14:27:01</c:v>
                </c:pt>
                <c:pt idx="10756">
                  <c:v>14:27:02</c:v>
                </c:pt>
                <c:pt idx="10757">
                  <c:v>14:27:04</c:v>
                </c:pt>
                <c:pt idx="10758">
                  <c:v>14:27:05</c:v>
                </c:pt>
                <c:pt idx="10759">
                  <c:v>14:27:06</c:v>
                </c:pt>
                <c:pt idx="10760">
                  <c:v>14:27:07</c:v>
                </c:pt>
                <c:pt idx="10761">
                  <c:v>14:27:08</c:v>
                </c:pt>
                <c:pt idx="10762">
                  <c:v>14:27:09</c:v>
                </c:pt>
                <c:pt idx="10763">
                  <c:v>14:27:13</c:v>
                </c:pt>
                <c:pt idx="10764">
                  <c:v>14:27:15</c:v>
                </c:pt>
                <c:pt idx="10765">
                  <c:v>14:27:19</c:v>
                </c:pt>
                <c:pt idx="10766">
                  <c:v>14:27:20</c:v>
                </c:pt>
                <c:pt idx="10767">
                  <c:v>14:27:21</c:v>
                </c:pt>
                <c:pt idx="10768">
                  <c:v>14:27:22</c:v>
                </c:pt>
                <c:pt idx="10769">
                  <c:v>14:27:23</c:v>
                </c:pt>
                <c:pt idx="10770">
                  <c:v>14:27:26</c:v>
                </c:pt>
                <c:pt idx="10771">
                  <c:v>14:27:27</c:v>
                </c:pt>
                <c:pt idx="10772">
                  <c:v>14:27:32</c:v>
                </c:pt>
                <c:pt idx="10773">
                  <c:v>14:27:33</c:v>
                </c:pt>
                <c:pt idx="10774">
                  <c:v>14:27:34</c:v>
                </c:pt>
                <c:pt idx="10775">
                  <c:v>14:27:35</c:v>
                </c:pt>
                <c:pt idx="10776">
                  <c:v>14:27:36</c:v>
                </c:pt>
                <c:pt idx="10777">
                  <c:v>14:27:40</c:v>
                </c:pt>
                <c:pt idx="10778">
                  <c:v>14:27:41</c:v>
                </c:pt>
                <c:pt idx="10779">
                  <c:v>14:27:42</c:v>
                </c:pt>
                <c:pt idx="10780">
                  <c:v>14:27:43</c:v>
                </c:pt>
                <c:pt idx="10781">
                  <c:v>14:27:44</c:v>
                </c:pt>
                <c:pt idx="10782">
                  <c:v>14:27:45</c:v>
                </c:pt>
                <c:pt idx="10783">
                  <c:v>14:27:46</c:v>
                </c:pt>
                <c:pt idx="10784">
                  <c:v>14:27:47</c:v>
                </c:pt>
                <c:pt idx="10785">
                  <c:v>14:27:48</c:v>
                </c:pt>
                <c:pt idx="10786">
                  <c:v>14:27:49</c:v>
                </c:pt>
                <c:pt idx="10787">
                  <c:v>14:27:53</c:v>
                </c:pt>
                <c:pt idx="10788">
                  <c:v>14:27:55</c:v>
                </c:pt>
                <c:pt idx="10789">
                  <c:v>14:27:56</c:v>
                </c:pt>
                <c:pt idx="10790">
                  <c:v>14:27:57</c:v>
                </c:pt>
                <c:pt idx="10791">
                  <c:v>14:27:59</c:v>
                </c:pt>
                <c:pt idx="10792">
                  <c:v>14:28:00</c:v>
                </c:pt>
                <c:pt idx="10793">
                  <c:v>14:28:01</c:v>
                </c:pt>
                <c:pt idx="10794">
                  <c:v>14:28:02</c:v>
                </c:pt>
                <c:pt idx="10795">
                  <c:v>14:28:03</c:v>
                </c:pt>
                <c:pt idx="10796">
                  <c:v>14:28:04</c:v>
                </c:pt>
                <c:pt idx="10797">
                  <c:v>14:28:05</c:v>
                </c:pt>
                <c:pt idx="10798">
                  <c:v>14:28:06</c:v>
                </c:pt>
                <c:pt idx="10799">
                  <c:v>14:28:07</c:v>
                </c:pt>
                <c:pt idx="10800">
                  <c:v>14:28:08</c:v>
                </c:pt>
                <c:pt idx="10801">
                  <c:v>14:28:09</c:v>
                </c:pt>
                <c:pt idx="10802">
                  <c:v>14:28:10</c:v>
                </c:pt>
                <c:pt idx="10803">
                  <c:v>14:28:11</c:v>
                </c:pt>
                <c:pt idx="10804">
                  <c:v>14:28:12</c:v>
                </c:pt>
                <c:pt idx="10805">
                  <c:v>14:28:13</c:v>
                </c:pt>
                <c:pt idx="10806">
                  <c:v>14:28:15</c:v>
                </c:pt>
                <c:pt idx="10807">
                  <c:v>14:28:16</c:v>
                </c:pt>
                <c:pt idx="10808">
                  <c:v>14:28:17</c:v>
                </c:pt>
                <c:pt idx="10809">
                  <c:v>14:28:18</c:v>
                </c:pt>
                <c:pt idx="10810">
                  <c:v>14:28:19</c:v>
                </c:pt>
                <c:pt idx="10811">
                  <c:v>14:28:20</c:v>
                </c:pt>
                <c:pt idx="10812">
                  <c:v>14:28:22</c:v>
                </c:pt>
                <c:pt idx="10813">
                  <c:v>14:28:23</c:v>
                </c:pt>
                <c:pt idx="10814">
                  <c:v>14:28:24</c:v>
                </c:pt>
                <c:pt idx="10815">
                  <c:v>14:28:26</c:v>
                </c:pt>
                <c:pt idx="10816">
                  <c:v>14:28:27</c:v>
                </c:pt>
                <c:pt idx="10817">
                  <c:v>14:28:28</c:v>
                </c:pt>
                <c:pt idx="10818">
                  <c:v>14:28:29</c:v>
                </c:pt>
                <c:pt idx="10819">
                  <c:v>14:28:30</c:v>
                </c:pt>
                <c:pt idx="10820">
                  <c:v>14:28:31</c:v>
                </c:pt>
                <c:pt idx="10821">
                  <c:v>14:28:32</c:v>
                </c:pt>
                <c:pt idx="10822">
                  <c:v>14:28:33</c:v>
                </c:pt>
                <c:pt idx="10823">
                  <c:v>14:28:34</c:v>
                </c:pt>
                <c:pt idx="10824">
                  <c:v>14:28:35</c:v>
                </c:pt>
                <c:pt idx="10825">
                  <c:v>14:28:36</c:v>
                </c:pt>
                <c:pt idx="10826">
                  <c:v>14:28:37</c:v>
                </c:pt>
                <c:pt idx="10827">
                  <c:v>14:28:38</c:v>
                </c:pt>
                <c:pt idx="10828">
                  <c:v>14:28:39</c:v>
                </c:pt>
                <c:pt idx="10829">
                  <c:v>14:28:40</c:v>
                </c:pt>
                <c:pt idx="10830">
                  <c:v>14:28:41</c:v>
                </c:pt>
                <c:pt idx="10831">
                  <c:v>14:28:43</c:v>
                </c:pt>
                <c:pt idx="10832">
                  <c:v>14:28:44</c:v>
                </c:pt>
                <c:pt idx="10833">
                  <c:v>14:28:45</c:v>
                </c:pt>
                <c:pt idx="10834">
                  <c:v>14:28:46</c:v>
                </c:pt>
                <c:pt idx="10835">
                  <c:v>14:28:47</c:v>
                </c:pt>
                <c:pt idx="10836">
                  <c:v>14:28:48</c:v>
                </c:pt>
                <c:pt idx="10837">
                  <c:v>14:28:49</c:v>
                </c:pt>
                <c:pt idx="10838">
                  <c:v>14:28:51</c:v>
                </c:pt>
                <c:pt idx="10839">
                  <c:v>14:28:53</c:v>
                </c:pt>
                <c:pt idx="10840">
                  <c:v>14:28:55</c:v>
                </c:pt>
                <c:pt idx="10841">
                  <c:v>14:28:58</c:v>
                </c:pt>
                <c:pt idx="10842">
                  <c:v>14:28:59</c:v>
                </c:pt>
                <c:pt idx="10843">
                  <c:v>14:29:00</c:v>
                </c:pt>
                <c:pt idx="10844">
                  <c:v>14:29:01</c:v>
                </c:pt>
                <c:pt idx="10845">
                  <c:v>14:29:04</c:v>
                </c:pt>
                <c:pt idx="10846">
                  <c:v>14:29:05</c:v>
                </c:pt>
                <c:pt idx="10847">
                  <c:v>14:29:06</c:v>
                </c:pt>
                <c:pt idx="10848">
                  <c:v>14:29:08</c:v>
                </c:pt>
                <c:pt idx="10849">
                  <c:v>14:29:09</c:v>
                </c:pt>
                <c:pt idx="10850">
                  <c:v>14:29:12</c:v>
                </c:pt>
                <c:pt idx="10851">
                  <c:v>14:29:13</c:v>
                </c:pt>
                <c:pt idx="10852">
                  <c:v>14:29:17</c:v>
                </c:pt>
                <c:pt idx="10853">
                  <c:v>14:29:18</c:v>
                </c:pt>
                <c:pt idx="10854">
                  <c:v>14:29:19</c:v>
                </c:pt>
                <c:pt idx="10855">
                  <c:v>14:29:20</c:v>
                </c:pt>
                <c:pt idx="10856">
                  <c:v>14:29:21</c:v>
                </c:pt>
                <c:pt idx="10857">
                  <c:v>14:29:22</c:v>
                </c:pt>
                <c:pt idx="10858">
                  <c:v>14:29:26</c:v>
                </c:pt>
                <c:pt idx="10859">
                  <c:v>14:29:27</c:v>
                </c:pt>
                <c:pt idx="10860">
                  <c:v>14:29:30</c:v>
                </c:pt>
                <c:pt idx="10861">
                  <c:v>14:29:31</c:v>
                </c:pt>
                <c:pt idx="10862">
                  <c:v>14:29:32</c:v>
                </c:pt>
                <c:pt idx="10863">
                  <c:v>14:29:33</c:v>
                </c:pt>
                <c:pt idx="10864">
                  <c:v>14:29:34</c:v>
                </c:pt>
                <c:pt idx="10865">
                  <c:v>14:29:35</c:v>
                </c:pt>
                <c:pt idx="10866">
                  <c:v>14:29:36</c:v>
                </c:pt>
                <c:pt idx="10867">
                  <c:v>14:29:37</c:v>
                </c:pt>
                <c:pt idx="10868">
                  <c:v>14:29:38</c:v>
                </c:pt>
                <c:pt idx="10869">
                  <c:v>14:29:39</c:v>
                </c:pt>
                <c:pt idx="10870">
                  <c:v>14:29:40</c:v>
                </c:pt>
                <c:pt idx="10871">
                  <c:v>14:29:41</c:v>
                </c:pt>
                <c:pt idx="10872">
                  <c:v>14:29:42</c:v>
                </c:pt>
                <c:pt idx="10873">
                  <c:v>14:29:43</c:v>
                </c:pt>
                <c:pt idx="10874">
                  <c:v>14:29:44</c:v>
                </c:pt>
                <c:pt idx="10875">
                  <c:v>14:29:45</c:v>
                </c:pt>
                <c:pt idx="10876">
                  <c:v>14:29:46</c:v>
                </c:pt>
                <c:pt idx="10877">
                  <c:v>14:29:47</c:v>
                </c:pt>
                <c:pt idx="10878">
                  <c:v>14:29:48</c:v>
                </c:pt>
                <c:pt idx="10879">
                  <c:v>14:29:49</c:v>
                </c:pt>
                <c:pt idx="10880">
                  <c:v>14:29:50</c:v>
                </c:pt>
                <c:pt idx="10881">
                  <c:v>14:29:51</c:v>
                </c:pt>
                <c:pt idx="10882">
                  <c:v>14:29:52</c:v>
                </c:pt>
                <c:pt idx="10883">
                  <c:v>14:29:53</c:v>
                </c:pt>
                <c:pt idx="10884">
                  <c:v>14:29:54</c:v>
                </c:pt>
                <c:pt idx="10885">
                  <c:v>14:29:55</c:v>
                </c:pt>
                <c:pt idx="10886">
                  <c:v>14:29:57</c:v>
                </c:pt>
                <c:pt idx="10887">
                  <c:v>14:29:59</c:v>
                </c:pt>
                <c:pt idx="10888">
                  <c:v>14:30:00</c:v>
                </c:pt>
                <c:pt idx="10889">
                  <c:v>14:30:01</c:v>
                </c:pt>
                <c:pt idx="10890">
                  <c:v>14:30:03</c:v>
                </c:pt>
                <c:pt idx="10891">
                  <c:v>14:30:04</c:v>
                </c:pt>
                <c:pt idx="10892">
                  <c:v>14:30:05</c:v>
                </c:pt>
                <c:pt idx="10893">
                  <c:v>14:30:06</c:v>
                </c:pt>
                <c:pt idx="10894">
                  <c:v>14:30:07</c:v>
                </c:pt>
                <c:pt idx="10895">
                  <c:v>14:30:08</c:v>
                </c:pt>
                <c:pt idx="10896">
                  <c:v>14:30:09</c:v>
                </c:pt>
                <c:pt idx="10897">
                  <c:v>14:30:10</c:v>
                </c:pt>
                <c:pt idx="10898">
                  <c:v>14:30:13</c:v>
                </c:pt>
                <c:pt idx="10899">
                  <c:v>14:30:14</c:v>
                </c:pt>
                <c:pt idx="10900">
                  <c:v>14:30:15</c:v>
                </c:pt>
                <c:pt idx="10901">
                  <c:v>14:30:17</c:v>
                </c:pt>
                <c:pt idx="10902">
                  <c:v>14:30:18</c:v>
                </c:pt>
                <c:pt idx="10903">
                  <c:v>14:30:21</c:v>
                </c:pt>
                <c:pt idx="10904">
                  <c:v>14:30:22</c:v>
                </c:pt>
                <c:pt idx="10905">
                  <c:v>14:30:23</c:v>
                </c:pt>
                <c:pt idx="10906">
                  <c:v>14:30:25</c:v>
                </c:pt>
                <c:pt idx="10907">
                  <c:v>14:30:26</c:v>
                </c:pt>
                <c:pt idx="10908">
                  <c:v>14:30:27</c:v>
                </c:pt>
                <c:pt idx="10909">
                  <c:v>14:30:28</c:v>
                </c:pt>
                <c:pt idx="10910">
                  <c:v>14:30:29</c:v>
                </c:pt>
                <c:pt idx="10911">
                  <c:v>14:30:30</c:v>
                </c:pt>
                <c:pt idx="10912">
                  <c:v>14:30:34</c:v>
                </c:pt>
                <c:pt idx="10913">
                  <c:v>14:30:35</c:v>
                </c:pt>
                <c:pt idx="10914">
                  <c:v>14:30:36</c:v>
                </c:pt>
                <c:pt idx="10915">
                  <c:v>14:30:37</c:v>
                </c:pt>
                <c:pt idx="10916">
                  <c:v>14:30:38</c:v>
                </c:pt>
                <c:pt idx="10917">
                  <c:v>14:30:39</c:v>
                </c:pt>
                <c:pt idx="10918">
                  <c:v>14:30:40</c:v>
                </c:pt>
                <c:pt idx="10919">
                  <c:v>14:30:41</c:v>
                </c:pt>
                <c:pt idx="10920">
                  <c:v>14:30:42</c:v>
                </c:pt>
                <c:pt idx="10921">
                  <c:v>14:30:43</c:v>
                </c:pt>
                <c:pt idx="10922">
                  <c:v>14:30:44</c:v>
                </c:pt>
                <c:pt idx="10923">
                  <c:v>14:30:46</c:v>
                </c:pt>
                <c:pt idx="10924">
                  <c:v>14:30:47</c:v>
                </c:pt>
                <c:pt idx="10925">
                  <c:v>14:30:48</c:v>
                </c:pt>
                <c:pt idx="10926">
                  <c:v>14:30:51</c:v>
                </c:pt>
                <c:pt idx="10927">
                  <c:v>14:30:52</c:v>
                </c:pt>
                <c:pt idx="10928">
                  <c:v>14:30:53</c:v>
                </c:pt>
                <c:pt idx="10929">
                  <c:v>14:30:56</c:v>
                </c:pt>
                <c:pt idx="10930">
                  <c:v>14:30:57</c:v>
                </c:pt>
                <c:pt idx="10931">
                  <c:v>14:30:58</c:v>
                </c:pt>
                <c:pt idx="10932">
                  <c:v>14:30:59</c:v>
                </c:pt>
                <c:pt idx="10933">
                  <c:v>14:31:00</c:v>
                </c:pt>
                <c:pt idx="10934">
                  <c:v>14:31:01</c:v>
                </c:pt>
                <c:pt idx="10935">
                  <c:v>14:31:02</c:v>
                </c:pt>
                <c:pt idx="10936">
                  <c:v>14:31:03</c:v>
                </c:pt>
                <c:pt idx="10937">
                  <c:v>14:31:04</c:v>
                </c:pt>
                <c:pt idx="10938">
                  <c:v>14:31:05</c:v>
                </c:pt>
                <c:pt idx="10939">
                  <c:v>14:31:06</c:v>
                </c:pt>
                <c:pt idx="10940">
                  <c:v>14:31:07</c:v>
                </c:pt>
                <c:pt idx="10941">
                  <c:v>14:31:08</c:v>
                </c:pt>
                <c:pt idx="10942">
                  <c:v>14:31:09</c:v>
                </c:pt>
                <c:pt idx="10943">
                  <c:v>14:31:10</c:v>
                </c:pt>
                <c:pt idx="10944">
                  <c:v>14:31:11</c:v>
                </c:pt>
                <c:pt idx="10945">
                  <c:v>14:31:12</c:v>
                </c:pt>
                <c:pt idx="10946">
                  <c:v>14:31:13</c:v>
                </c:pt>
                <c:pt idx="10947">
                  <c:v>14:31:14</c:v>
                </c:pt>
                <c:pt idx="10948">
                  <c:v>14:31:15</c:v>
                </c:pt>
                <c:pt idx="10949">
                  <c:v>14:31:16</c:v>
                </c:pt>
                <c:pt idx="10950">
                  <c:v>14:31:17</c:v>
                </c:pt>
                <c:pt idx="10951">
                  <c:v>14:31:18</c:v>
                </c:pt>
                <c:pt idx="10952">
                  <c:v>14:31:19</c:v>
                </c:pt>
                <c:pt idx="10953">
                  <c:v>14:31:20</c:v>
                </c:pt>
                <c:pt idx="10954">
                  <c:v>14:31:21</c:v>
                </c:pt>
                <c:pt idx="10955">
                  <c:v>14:31:22</c:v>
                </c:pt>
                <c:pt idx="10956">
                  <c:v>14:31:23</c:v>
                </c:pt>
                <c:pt idx="10957">
                  <c:v>14:31:24</c:v>
                </c:pt>
                <c:pt idx="10958">
                  <c:v>14:31:25</c:v>
                </c:pt>
                <c:pt idx="10959">
                  <c:v>14:31:26</c:v>
                </c:pt>
                <c:pt idx="10960">
                  <c:v>14:31:27</c:v>
                </c:pt>
                <c:pt idx="10961">
                  <c:v>14:31:28</c:v>
                </c:pt>
                <c:pt idx="10962">
                  <c:v>14:31:29</c:v>
                </c:pt>
                <c:pt idx="10963">
                  <c:v>14:31:30</c:v>
                </c:pt>
                <c:pt idx="10964">
                  <c:v>14:31:31</c:v>
                </c:pt>
                <c:pt idx="10965">
                  <c:v>14:31:32</c:v>
                </c:pt>
                <c:pt idx="10966">
                  <c:v>14:31:33</c:v>
                </c:pt>
                <c:pt idx="10967">
                  <c:v>14:31:34</c:v>
                </c:pt>
                <c:pt idx="10968">
                  <c:v>14:31:35</c:v>
                </c:pt>
                <c:pt idx="10969">
                  <c:v>14:31:37</c:v>
                </c:pt>
                <c:pt idx="10970">
                  <c:v>14:31:38</c:v>
                </c:pt>
                <c:pt idx="10971">
                  <c:v>14:31:39</c:v>
                </c:pt>
                <c:pt idx="10972">
                  <c:v>14:31:40</c:v>
                </c:pt>
                <c:pt idx="10973">
                  <c:v>14:31:41</c:v>
                </c:pt>
                <c:pt idx="10974">
                  <c:v>14:31:42</c:v>
                </c:pt>
                <c:pt idx="10975">
                  <c:v>14:31:44</c:v>
                </c:pt>
                <c:pt idx="10976">
                  <c:v>14:31:45</c:v>
                </c:pt>
                <c:pt idx="10977">
                  <c:v>14:31:46</c:v>
                </c:pt>
                <c:pt idx="10978">
                  <c:v>14:31:47</c:v>
                </c:pt>
                <c:pt idx="10979">
                  <c:v>14:31:48</c:v>
                </c:pt>
                <c:pt idx="10980">
                  <c:v>14:31:49</c:v>
                </c:pt>
                <c:pt idx="10981">
                  <c:v>14:31:50</c:v>
                </c:pt>
                <c:pt idx="10982">
                  <c:v>14:31:51</c:v>
                </c:pt>
                <c:pt idx="10983">
                  <c:v>14:31:52</c:v>
                </c:pt>
                <c:pt idx="10984">
                  <c:v>14:31:53</c:v>
                </c:pt>
                <c:pt idx="10985">
                  <c:v>14:31:54</c:v>
                </c:pt>
                <c:pt idx="10986">
                  <c:v>14:31:55</c:v>
                </c:pt>
                <c:pt idx="10987">
                  <c:v>14:31:56</c:v>
                </c:pt>
                <c:pt idx="10988">
                  <c:v>14:31:57</c:v>
                </c:pt>
                <c:pt idx="10989">
                  <c:v>14:31:58</c:v>
                </c:pt>
                <c:pt idx="10990">
                  <c:v>14:31:59</c:v>
                </c:pt>
                <c:pt idx="10991">
                  <c:v>14:32:00</c:v>
                </c:pt>
                <c:pt idx="10992">
                  <c:v>14:32:01</c:v>
                </c:pt>
                <c:pt idx="10993">
                  <c:v>14:32:02</c:v>
                </c:pt>
                <c:pt idx="10994">
                  <c:v>14:32:03</c:v>
                </c:pt>
                <c:pt idx="10995">
                  <c:v>14:32:04</c:v>
                </c:pt>
                <c:pt idx="10996">
                  <c:v>14:32:05</c:v>
                </c:pt>
                <c:pt idx="10997">
                  <c:v>14:32:06</c:v>
                </c:pt>
                <c:pt idx="10998">
                  <c:v>14:32:07</c:v>
                </c:pt>
                <c:pt idx="10999">
                  <c:v>14:32:08</c:v>
                </c:pt>
                <c:pt idx="11000">
                  <c:v>14:32:09</c:v>
                </c:pt>
                <c:pt idx="11001">
                  <c:v>14:32:10</c:v>
                </c:pt>
                <c:pt idx="11002">
                  <c:v>14:32:11</c:v>
                </c:pt>
                <c:pt idx="11003">
                  <c:v>14:32:12</c:v>
                </c:pt>
                <c:pt idx="11004">
                  <c:v>14:32:13</c:v>
                </c:pt>
                <c:pt idx="11005">
                  <c:v>14:32:14</c:v>
                </c:pt>
                <c:pt idx="11006">
                  <c:v>14:32:15</c:v>
                </c:pt>
                <c:pt idx="11007">
                  <c:v>14:32:16</c:v>
                </c:pt>
                <c:pt idx="11008">
                  <c:v>14:32:17</c:v>
                </c:pt>
                <c:pt idx="11009">
                  <c:v>14:32:18</c:v>
                </c:pt>
                <c:pt idx="11010">
                  <c:v>14:32:19</c:v>
                </c:pt>
                <c:pt idx="11011">
                  <c:v>14:32:20</c:v>
                </c:pt>
                <c:pt idx="11012">
                  <c:v>14:32:21</c:v>
                </c:pt>
                <c:pt idx="11013">
                  <c:v>14:32:22</c:v>
                </c:pt>
                <c:pt idx="11014">
                  <c:v>14:32:23</c:v>
                </c:pt>
                <c:pt idx="11015">
                  <c:v>14:32:24</c:v>
                </c:pt>
                <c:pt idx="11016">
                  <c:v>14:32:25</c:v>
                </c:pt>
                <c:pt idx="11017">
                  <c:v>14:32:26</c:v>
                </c:pt>
                <c:pt idx="11018">
                  <c:v>14:32:27</c:v>
                </c:pt>
                <c:pt idx="11019">
                  <c:v>14:32:28</c:v>
                </c:pt>
                <c:pt idx="11020">
                  <c:v>14:32:29</c:v>
                </c:pt>
                <c:pt idx="11021">
                  <c:v>14:32:30</c:v>
                </c:pt>
                <c:pt idx="11022">
                  <c:v>14:32:31</c:v>
                </c:pt>
                <c:pt idx="11023">
                  <c:v>14:32:32</c:v>
                </c:pt>
                <c:pt idx="11024">
                  <c:v>14:32:33</c:v>
                </c:pt>
                <c:pt idx="11025">
                  <c:v>14:32:35</c:v>
                </c:pt>
                <c:pt idx="11026">
                  <c:v>14:32:36</c:v>
                </c:pt>
                <c:pt idx="11027">
                  <c:v>14:32:37</c:v>
                </c:pt>
                <c:pt idx="11028">
                  <c:v>14:32:38</c:v>
                </c:pt>
                <c:pt idx="11029">
                  <c:v>14:32:39</c:v>
                </c:pt>
                <c:pt idx="11030">
                  <c:v>14:32:40</c:v>
                </c:pt>
                <c:pt idx="11031">
                  <c:v>14:32:41</c:v>
                </c:pt>
                <c:pt idx="11032">
                  <c:v>14:32:42</c:v>
                </c:pt>
                <c:pt idx="11033">
                  <c:v>14:32:43</c:v>
                </c:pt>
                <c:pt idx="11034">
                  <c:v>14:32:44</c:v>
                </c:pt>
                <c:pt idx="11035">
                  <c:v>14:32:45</c:v>
                </c:pt>
                <c:pt idx="11036">
                  <c:v>14:32:46</c:v>
                </c:pt>
                <c:pt idx="11037">
                  <c:v>14:32:47</c:v>
                </c:pt>
                <c:pt idx="11038">
                  <c:v>14:32:48</c:v>
                </c:pt>
                <c:pt idx="11039">
                  <c:v>14:32:49</c:v>
                </c:pt>
                <c:pt idx="11040">
                  <c:v>14:32:50</c:v>
                </c:pt>
                <c:pt idx="11041">
                  <c:v>14:32:52</c:v>
                </c:pt>
                <c:pt idx="11042">
                  <c:v>14:32:53</c:v>
                </c:pt>
                <c:pt idx="11043">
                  <c:v>14:32:54</c:v>
                </c:pt>
                <c:pt idx="11044">
                  <c:v>14:32:55</c:v>
                </c:pt>
                <c:pt idx="11045">
                  <c:v>14:32:56</c:v>
                </c:pt>
                <c:pt idx="11046">
                  <c:v>14:32:57</c:v>
                </c:pt>
                <c:pt idx="11047">
                  <c:v>14:32:58</c:v>
                </c:pt>
                <c:pt idx="11048">
                  <c:v>14:33:00</c:v>
                </c:pt>
                <c:pt idx="11049">
                  <c:v>14:33:01</c:v>
                </c:pt>
                <c:pt idx="11050">
                  <c:v>14:33:02</c:v>
                </c:pt>
                <c:pt idx="11051">
                  <c:v>14:33:03</c:v>
                </c:pt>
                <c:pt idx="11052">
                  <c:v>14:33:04</c:v>
                </c:pt>
                <c:pt idx="11053">
                  <c:v>14:33:05</c:v>
                </c:pt>
                <c:pt idx="11054">
                  <c:v>14:33:06</c:v>
                </c:pt>
                <c:pt idx="11055">
                  <c:v>14:33:07</c:v>
                </c:pt>
                <c:pt idx="11056">
                  <c:v>14:33:08</c:v>
                </c:pt>
                <c:pt idx="11057">
                  <c:v>14:33:09</c:v>
                </c:pt>
                <c:pt idx="11058">
                  <c:v>14:33:10</c:v>
                </c:pt>
                <c:pt idx="11059">
                  <c:v>14:33:11</c:v>
                </c:pt>
                <c:pt idx="11060">
                  <c:v>14:33:12</c:v>
                </c:pt>
                <c:pt idx="11061">
                  <c:v>14:33:13</c:v>
                </c:pt>
                <c:pt idx="11062">
                  <c:v>14:33:14</c:v>
                </c:pt>
                <c:pt idx="11063">
                  <c:v>14:33:15</c:v>
                </c:pt>
                <c:pt idx="11064">
                  <c:v>14:33:16</c:v>
                </c:pt>
                <c:pt idx="11065">
                  <c:v>14:33:17</c:v>
                </c:pt>
                <c:pt idx="11066">
                  <c:v>14:33:18</c:v>
                </c:pt>
                <c:pt idx="11067">
                  <c:v>14:33:20</c:v>
                </c:pt>
                <c:pt idx="11068">
                  <c:v>14:33:21</c:v>
                </c:pt>
                <c:pt idx="11069">
                  <c:v>14:33:22</c:v>
                </c:pt>
                <c:pt idx="11070">
                  <c:v>14:33:23</c:v>
                </c:pt>
                <c:pt idx="11071">
                  <c:v>14:33:24</c:v>
                </c:pt>
                <c:pt idx="11072">
                  <c:v>14:33:26</c:v>
                </c:pt>
                <c:pt idx="11073">
                  <c:v>14:33:27</c:v>
                </c:pt>
                <c:pt idx="11074">
                  <c:v>14:33:28</c:v>
                </c:pt>
                <c:pt idx="11075">
                  <c:v>14:33:29</c:v>
                </c:pt>
                <c:pt idx="11076">
                  <c:v>14:33:30</c:v>
                </c:pt>
                <c:pt idx="11077">
                  <c:v>14:33:32</c:v>
                </c:pt>
                <c:pt idx="11078">
                  <c:v>14:33:33</c:v>
                </c:pt>
                <c:pt idx="11079">
                  <c:v>14:33:34</c:v>
                </c:pt>
                <c:pt idx="11080">
                  <c:v>14:33:35</c:v>
                </c:pt>
                <c:pt idx="11081">
                  <c:v>14:33:36</c:v>
                </c:pt>
                <c:pt idx="11082">
                  <c:v>14:33:37</c:v>
                </c:pt>
                <c:pt idx="11083">
                  <c:v>14:33:38</c:v>
                </c:pt>
                <c:pt idx="11084">
                  <c:v>14:33:39</c:v>
                </c:pt>
                <c:pt idx="11085">
                  <c:v>14:33:41</c:v>
                </c:pt>
                <c:pt idx="11086">
                  <c:v>14:33:42</c:v>
                </c:pt>
                <c:pt idx="11087">
                  <c:v>14:33:43</c:v>
                </c:pt>
                <c:pt idx="11088">
                  <c:v>14:33:44</c:v>
                </c:pt>
                <c:pt idx="11089">
                  <c:v>14:33:45</c:v>
                </c:pt>
                <c:pt idx="11090">
                  <c:v>14:33:46</c:v>
                </c:pt>
                <c:pt idx="11091">
                  <c:v>14:33:47</c:v>
                </c:pt>
                <c:pt idx="11092">
                  <c:v>14:33:48</c:v>
                </c:pt>
                <c:pt idx="11093">
                  <c:v>14:33:49</c:v>
                </c:pt>
                <c:pt idx="11094">
                  <c:v>14:33:50</c:v>
                </c:pt>
                <c:pt idx="11095">
                  <c:v>14:33:51</c:v>
                </c:pt>
                <c:pt idx="11096">
                  <c:v>14:33:52</c:v>
                </c:pt>
                <c:pt idx="11097">
                  <c:v>14:33:53</c:v>
                </c:pt>
                <c:pt idx="11098">
                  <c:v>14:33:54</c:v>
                </c:pt>
                <c:pt idx="11099">
                  <c:v>14:33:55</c:v>
                </c:pt>
                <c:pt idx="11100">
                  <c:v>14:33:56</c:v>
                </c:pt>
                <c:pt idx="11101">
                  <c:v>14:33:57</c:v>
                </c:pt>
                <c:pt idx="11102">
                  <c:v>14:33:58</c:v>
                </c:pt>
                <c:pt idx="11103">
                  <c:v>14:33:59</c:v>
                </c:pt>
                <c:pt idx="11104">
                  <c:v>14:34:00</c:v>
                </c:pt>
                <c:pt idx="11105">
                  <c:v>14:34:01</c:v>
                </c:pt>
                <c:pt idx="11106">
                  <c:v>14:34:02</c:v>
                </c:pt>
                <c:pt idx="11107">
                  <c:v>14:34:03</c:v>
                </c:pt>
                <c:pt idx="11108">
                  <c:v>14:34:04</c:v>
                </c:pt>
                <c:pt idx="11109">
                  <c:v>14:34:05</c:v>
                </c:pt>
                <c:pt idx="11110">
                  <c:v>14:34:06</c:v>
                </c:pt>
                <c:pt idx="11111">
                  <c:v>14:34:07</c:v>
                </c:pt>
                <c:pt idx="11112">
                  <c:v>14:34:08</c:v>
                </c:pt>
                <c:pt idx="11113">
                  <c:v>14:34:09</c:v>
                </c:pt>
                <c:pt idx="11114">
                  <c:v>14:34:11</c:v>
                </c:pt>
                <c:pt idx="11115">
                  <c:v>14:34:12</c:v>
                </c:pt>
                <c:pt idx="11116">
                  <c:v>14:34:13</c:v>
                </c:pt>
                <c:pt idx="11117">
                  <c:v>14:34:14</c:v>
                </c:pt>
                <c:pt idx="11118">
                  <c:v>14:34:15</c:v>
                </c:pt>
                <c:pt idx="11119">
                  <c:v>14:34:16</c:v>
                </c:pt>
                <c:pt idx="11120">
                  <c:v>14:34:17</c:v>
                </c:pt>
                <c:pt idx="11121">
                  <c:v>14:34:18</c:v>
                </c:pt>
                <c:pt idx="11122">
                  <c:v>14:34:19</c:v>
                </c:pt>
                <c:pt idx="11123">
                  <c:v>14:34:20</c:v>
                </c:pt>
                <c:pt idx="11124">
                  <c:v>14:34:21</c:v>
                </c:pt>
                <c:pt idx="11125">
                  <c:v>14:34:22</c:v>
                </c:pt>
                <c:pt idx="11126">
                  <c:v>14:34:23</c:v>
                </c:pt>
                <c:pt idx="11127">
                  <c:v>14:34:24</c:v>
                </c:pt>
                <c:pt idx="11128">
                  <c:v>14:34:25</c:v>
                </c:pt>
                <c:pt idx="11129">
                  <c:v>14:34:26</c:v>
                </c:pt>
                <c:pt idx="11130">
                  <c:v>14:34:27</c:v>
                </c:pt>
                <c:pt idx="11131">
                  <c:v>14:34:28</c:v>
                </c:pt>
                <c:pt idx="11132">
                  <c:v>14:34:29</c:v>
                </c:pt>
                <c:pt idx="11133">
                  <c:v>14:34:30</c:v>
                </c:pt>
                <c:pt idx="11134">
                  <c:v>14:34:31</c:v>
                </c:pt>
                <c:pt idx="11135">
                  <c:v>14:34:32</c:v>
                </c:pt>
                <c:pt idx="11136">
                  <c:v>14:34:33</c:v>
                </c:pt>
                <c:pt idx="11137">
                  <c:v>14:34:34</c:v>
                </c:pt>
                <c:pt idx="11138">
                  <c:v>14:34:35</c:v>
                </c:pt>
                <c:pt idx="11139">
                  <c:v>14:34:37</c:v>
                </c:pt>
                <c:pt idx="11140">
                  <c:v>14:34:38</c:v>
                </c:pt>
                <c:pt idx="11141">
                  <c:v>14:34:39</c:v>
                </c:pt>
                <c:pt idx="11142">
                  <c:v>14:34:40</c:v>
                </c:pt>
                <c:pt idx="11143">
                  <c:v>14:34:41</c:v>
                </c:pt>
                <c:pt idx="11144">
                  <c:v>14:34:42</c:v>
                </c:pt>
                <c:pt idx="11145">
                  <c:v>14:34:43</c:v>
                </c:pt>
                <c:pt idx="11146">
                  <c:v>14:34:44</c:v>
                </c:pt>
                <c:pt idx="11147">
                  <c:v>14:34:45</c:v>
                </c:pt>
                <c:pt idx="11148">
                  <c:v>14:34:46</c:v>
                </c:pt>
                <c:pt idx="11149">
                  <c:v>14:34:47</c:v>
                </c:pt>
                <c:pt idx="11150">
                  <c:v>14:34:48</c:v>
                </c:pt>
                <c:pt idx="11151">
                  <c:v>14:34:49</c:v>
                </c:pt>
                <c:pt idx="11152">
                  <c:v>14:34:50</c:v>
                </c:pt>
                <c:pt idx="11153">
                  <c:v>14:34:51</c:v>
                </c:pt>
                <c:pt idx="11154">
                  <c:v>14:34:52</c:v>
                </c:pt>
                <c:pt idx="11155">
                  <c:v>14:34:53</c:v>
                </c:pt>
                <c:pt idx="11156">
                  <c:v>14:34:54</c:v>
                </c:pt>
                <c:pt idx="11157">
                  <c:v>14:34:55</c:v>
                </c:pt>
                <c:pt idx="11158">
                  <c:v>14:34:56</c:v>
                </c:pt>
                <c:pt idx="11159">
                  <c:v>14:34:57</c:v>
                </c:pt>
                <c:pt idx="11160">
                  <c:v>14:34:58</c:v>
                </c:pt>
                <c:pt idx="11161">
                  <c:v>14:34:59</c:v>
                </c:pt>
                <c:pt idx="11162">
                  <c:v>14:35:00</c:v>
                </c:pt>
                <c:pt idx="11163">
                  <c:v>14:35:01</c:v>
                </c:pt>
                <c:pt idx="11164">
                  <c:v>14:35:02</c:v>
                </c:pt>
                <c:pt idx="11165">
                  <c:v>14:35:03</c:v>
                </c:pt>
                <c:pt idx="11166">
                  <c:v>14:35:04</c:v>
                </c:pt>
                <c:pt idx="11167">
                  <c:v>14:35:05</c:v>
                </c:pt>
                <c:pt idx="11168">
                  <c:v>14:35:06</c:v>
                </c:pt>
                <c:pt idx="11169">
                  <c:v>14:35:07</c:v>
                </c:pt>
                <c:pt idx="11170">
                  <c:v>14:35:08</c:v>
                </c:pt>
                <c:pt idx="11171">
                  <c:v>14:35:10</c:v>
                </c:pt>
                <c:pt idx="11172">
                  <c:v>14:35:11</c:v>
                </c:pt>
                <c:pt idx="11173">
                  <c:v>14:35:12</c:v>
                </c:pt>
                <c:pt idx="11174">
                  <c:v>14:35:13</c:v>
                </c:pt>
                <c:pt idx="11175">
                  <c:v>14:35:14</c:v>
                </c:pt>
                <c:pt idx="11176">
                  <c:v>14:35:15</c:v>
                </c:pt>
                <c:pt idx="11177">
                  <c:v>14:35:16</c:v>
                </c:pt>
                <c:pt idx="11178">
                  <c:v>14:35:17</c:v>
                </c:pt>
                <c:pt idx="11179">
                  <c:v>14:35:18</c:v>
                </c:pt>
                <c:pt idx="11180">
                  <c:v>14:35:19</c:v>
                </c:pt>
                <c:pt idx="11181">
                  <c:v>14:35:20</c:v>
                </c:pt>
                <c:pt idx="11182">
                  <c:v>14:35:21</c:v>
                </c:pt>
                <c:pt idx="11183">
                  <c:v>14:35:22</c:v>
                </c:pt>
                <c:pt idx="11184">
                  <c:v>14:35:23</c:v>
                </c:pt>
                <c:pt idx="11185">
                  <c:v>14:35:24</c:v>
                </c:pt>
                <c:pt idx="11186">
                  <c:v>14:35:25</c:v>
                </c:pt>
                <c:pt idx="11187">
                  <c:v>14:35:26</c:v>
                </c:pt>
                <c:pt idx="11188">
                  <c:v>14:35:27</c:v>
                </c:pt>
                <c:pt idx="11189">
                  <c:v>14:35:28</c:v>
                </c:pt>
                <c:pt idx="11190">
                  <c:v>14:35:29</c:v>
                </c:pt>
                <c:pt idx="11191">
                  <c:v>14:35:30</c:v>
                </c:pt>
                <c:pt idx="11192">
                  <c:v>14:35:31</c:v>
                </c:pt>
                <c:pt idx="11193">
                  <c:v>14:35:32</c:v>
                </c:pt>
                <c:pt idx="11194">
                  <c:v>14:35:33</c:v>
                </c:pt>
                <c:pt idx="11195">
                  <c:v>14:35:34</c:v>
                </c:pt>
                <c:pt idx="11196">
                  <c:v>14:35:35</c:v>
                </c:pt>
                <c:pt idx="11197">
                  <c:v>14:35:36</c:v>
                </c:pt>
                <c:pt idx="11198">
                  <c:v>14:35:37</c:v>
                </c:pt>
                <c:pt idx="11199">
                  <c:v>14:35:38</c:v>
                </c:pt>
                <c:pt idx="11200">
                  <c:v>14:35:39</c:v>
                </c:pt>
                <c:pt idx="11201">
                  <c:v>14:35:40</c:v>
                </c:pt>
                <c:pt idx="11202">
                  <c:v>14:35:41</c:v>
                </c:pt>
                <c:pt idx="11203">
                  <c:v>14:35:42</c:v>
                </c:pt>
                <c:pt idx="11204">
                  <c:v>14:35:43</c:v>
                </c:pt>
                <c:pt idx="11205">
                  <c:v>14:35:44</c:v>
                </c:pt>
                <c:pt idx="11206">
                  <c:v>14:35:45</c:v>
                </c:pt>
                <c:pt idx="11207">
                  <c:v>14:35:46</c:v>
                </c:pt>
                <c:pt idx="11208">
                  <c:v>14:35:47</c:v>
                </c:pt>
                <c:pt idx="11209">
                  <c:v>14:35:48</c:v>
                </c:pt>
                <c:pt idx="11210">
                  <c:v>14:35:49</c:v>
                </c:pt>
                <c:pt idx="11211">
                  <c:v>14:35:52</c:v>
                </c:pt>
                <c:pt idx="11212">
                  <c:v>14:35:53</c:v>
                </c:pt>
                <c:pt idx="11213">
                  <c:v>14:35:54</c:v>
                </c:pt>
                <c:pt idx="11214">
                  <c:v>14:35:55</c:v>
                </c:pt>
                <c:pt idx="11215">
                  <c:v>14:35:56</c:v>
                </c:pt>
                <c:pt idx="11216">
                  <c:v>14:35:57</c:v>
                </c:pt>
                <c:pt idx="11217">
                  <c:v>14:35:58</c:v>
                </c:pt>
                <c:pt idx="11218">
                  <c:v>14:35:59</c:v>
                </c:pt>
                <c:pt idx="11219">
                  <c:v>14:36:00</c:v>
                </c:pt>
                <c:pt idx="11220">
                  <c:v>14:36:01</c:v>
                </c:pt>
                <c:pt idx="11221">
                  <c:v>14:36:03</c:v>
                </c:pt>
                <c:pt idx="11222">
                  <c:v>14:36:04</c:v>
                </c:pt>
                <c:pt idx="11223">
                  <c:v>14:36:05</c:v>
                </c:pt>
                <c:pt idx="11224">
                  <c:v>14:36:06</c:v>
                </c:pt>
                <c:pt idx="11225">
                  <c:v>14:36:07</c:v>
                </c:pt>
                <c:pt idx="11226">
                  <c:v>14:36:08</c:v>
                </c:pt>
                <c:pt idx="11227">
                  <c:v>14:36:09</c:v>
                </c:pt>
                <c:pt idx="11228">
                  <c:v>14:36:10</c:v>
                </c:pt>
                <c:pt idx="11229">
                  <c:v>14:36:11</c:v>
                </c:pt>
                <c:pt idx="11230">
                  <c:v>14:36:12</c:v>
                </c:pt>
                <c:pt idx="11231">
                  <c:v>14:36:13</c:v>
                </c:pt>
                <c:pt idx="11232">
                  <c:v>14:36:14</c:v>
                </c:pt>
                <c:pt idx="11233">
                  <c:v>14:36:15</c:v>
                </c:pt>
                <c:pt idx="11234">
                  <c:v>14:36:16</c:v>
                </c:pt>
                <c:pt idx="11235">
                  <c:v>14:36:18</c:v>
                </c:pt>
                <c:pt idx="11236">
                  <c:v>14:36:19</c:v>
                </c:pt>
                <c:pt idx="11237">
                  <c:v>14:36:20</c:v>
                </c:pt>
                <c:pt idx="11238">
                  <c:v>14:36:21</c:v>
                </c:pt>
                <c:pt idx="11239">
                  <c:v>14:36:22</c:v>
                </c:pt>
                <c:pt idx="11240">
                  <c:v>14:36:23</c:v>
                </c:pt>
                <c:pt idx="11241">
                  <c:v>14:36:24</c:v>
                </c:pt>
                <c:pt idx="11242">
                  <c:v>14:36:25</c:v>
                </c:pt>
                <c:pt idx="11243">
                  <c:v>14:36:26</c:v>
                </c:pt>
                <c:pt idx="11244">
                  <c:v>14:36:27</c:v>
                </c:pt>
                <c:pt idx="11245">
                  <c:v>14:36:28</c:v>
                </c:pt>
                <c:pt idx="11246">
                  <c:v>14:36:31</c:v>
                </c:pt>
                <c:pt idx="11247">
                  <c:v>14:36:32</c:v>
                </c:pt>
                <c:pt idx="11248">
                  <c:v>14:36:33</c:v>
                </c:pt>
                <c:pt idx="11249">
                  <c:v>14:36:34</c:v>
                </c:pt>
                <c:pt idx="11250">
                  <c:v>14:36:35</c:v>
                </c:pt>
                <c:pt idx="11251">
                  <c:v>14:36:36</c:v>
                </c:pt>
                <c:pt idx="11252">
                  <c:v>14:36:37</c:v>
                </c:pt>
                <c:pt idx="11253">
                  <c:v>14:36:38</c:v>
                </c:pt>
                <c:pt idx="11254">
                  <c:v>14:36:39</c:v>
                </c:pt>
                <c:pt idx="11255">
                  <c:v>14:36:40</c:v>
                </c:pt>
                <c:pt idx="11256">
                  <c:v>14:36:41</c:v>
                </c:pt>
                <c:pt idx="11257">
                  <c:v>14:36:42</c:v>
                </c:pt>
                <c:pt idx="11258">
                  <c:v>14:36:43</c:v>
                </c:pt>
                <c:pt idx="11259">
                  <c:v>14:36:44</c:v>
                </c:pt>
                <c:pt idx="11260">
                  <c:v>14:36:45</c:v>
                </c:pt>
                <c:pt idx="11261">
                  <c:v>14:36:46</c:v>
                </c:pt>
                <c:pt idx="11262">
                  <c:v>14:36:49</c:v>
                </c:pt>
                <c:pt idx="11263">
                  <c:v>14:36:50</c:v>
                </c:pt>
                <c:pt idx="11264">
                  <c:v>14:36:51</c:v>
                </c:pt>
                <c:pt idx="11265">
                  <c:v>14:36:52</c:v>
                </c:pt>
                <c:pt idx="11266">
                  <c:v>14:36:53</c:v>
                </c:pt>
                <c:pt idx="11267">
                  <c:v>14:36:54</c:v>
                </c:pt>
                <c:pt idx="11268">
                  <c:v>14:36:56</c:v>
                </c:pt>
                <c:pt idx="11269">
                  <c:v>14:36:57</c:v>
                </c:pt>
                <c:pt idx="11270">
                  <c:v>14:36:58</c:v>
                </c:pt>
                <c:pt idx="11271">
                  <c:v>14:36:59</c:v>
                </c:pt>
                <c:pt idx="11272">
                  <c:v>14:37:01</c:v>
                </c:pt>
                <c:pt idx="11273">
                  <c:v>14:37:03</c:v>
                </c:pt>
                <c:pt idx="11274">
                  <c:v>14:37:07</c:v>
                </c:pt>
                <c:pt idx="11275">
                  <c:v>14:37:09</c:v>
                </c:pt>
                <c:pt idx="11276">
                  <c:v>14:37:11</c:v>
                </c:pt>
                <c:pt idx="11277">
                  <c:v>14:37:12</c:v>
                </c:pt>
                <c:pt idx="11278">
                  <c:v>14:37:13</c:v>
                </c:pt>
                <c:pt idx="11279">
                  <c:v>14:37:15</c:v>
                </c:pt>
                <c:pt idx="11280">
                  <c:v>14:37:16</c:v>
                </c:pt>
                <c:pt idx="11281">
                  <c:v>14:37:21</c:v>
                </c:pt>
                <c:pt idx="11282">
                  <c:v>14:37:27</c:v>
                </c:pt>
                <c:pt idx="11283">
                  <c:v>14:37:29</c:v>
                </c:pt>
                <c:pt idx="11284">
                  <c:v>14:37:30</c:v>
                </c:pt>
                <c:pt idx="11285">
                  <c:v>14:37:31</c:v>
                </c:pt>
                <c:pt idx="11286">
                  <c:v>14:37:32</c:v>
                </c:pt>
                <c:pt idx="11287">
                  <c:v>14:37:34</c:v>
                </c:pt>
                <c:pt idx="11288">
                  <c:v>14:37:36</c:v>
                </c:pt>
                <c:pt idx="11289">
                  <c:v>14:37:37</c:v>
                </c:pt>
                <c:pt idx="11290">
                  <c:v>14:37:39</c:v>
                </c:pt>
                <c:pt idx="11291">
                  <c:v>14:37:40</c:v>
                </c:pt>
                <c:pt idx="11292">
                  <c:v>14:37:41</c:v>
                </c:pt>
                <c:pt idx="11293">
                  <c:v>14:37:42</c:v>
                </c:pt>
                <c:pt idx="11294">
                  <c:v>14:37:43</c:v>
                </c:pt>
                <c:pt idx="11295">
                  <c:v>14:37:44</c:v>
                </c:pt>
                <c:pt idx="11296">
                  <c:v>14:37:45</c:v>
                </c:pt>
                <c:pt idx="11297">
                  <c:v>14:37:47</c:v>
                </c:pt>
                <c:pt idx="11298">
                  <c:v>14:37:48</c:v>
                </c:pt>
                <c:pt idx="11299">
                  <c:v>14:37:50</c:v>
                </c:pt>
                <c:pt idx="11300">
                  <c:v>14:37:52</c:v>
                </c:pt>
                <c:pt idx="11301">
                  <c:v>14:37:53</c:v>
                </c:pt>
                <c:pt idx="11302">
                  <c:v>14:37:55</c:v>
                </c:pt>
                <c:pt idx="11303">
                  <c:v>14:37:56</c:v>
                </c:pt>
                <c:pt idx="11304">
                  <c:v>14:37:57</c:v>
                </c:pt>
                <c:pt idx="11305">
                  <c:v>14:37:58</c:v>
                </c:pt>
                <c:pt idx="11306">
                  <c:v>14:37:59</c:v>
                </c:pt>
                <c:pt idx="11307">
                  <c:v>14:38:00</c:v>
                </c:pt>
                <c:pt idx="11308">
                  <c:v>14:38:01</c:v>
                </c:pt>
                <c:pt idx="11309">
                  <c:v>14:38:02</c:v>
                </c:pt>
                <c:pt idx="11310">
                  <c:v>14:38:03</c:v>
                </c:pt>
                <c:pt idx="11311">
                  <c:v>14:38:09</c:v>
                </c:pt>
                <c:pt idx="11312">
                  <c:v>14:38:10</c:v>
                </c:pt>
                <c:pt idx="11313">
                  <c:v>14:38:11</c:v>
                </c:pt>
                <c:pt idx="11314">
                  <c:v>14:38:12</c:v>
                </c:pt>
                <c:pt idx="11315">
                  <c:v>14:38:15</c:v>
                </c:pt>
                <c:pt idx="11316">
                  <c:v>14:38:17</c:v>
                </c:pt>
                <c:pt idx="11317">
                  <c:v>14:38:18</c:v>
                </c:pt>
                <c:pt idx="11318">
                  <c:v>14:38:19</c:v>
                </c:pt>
                <c:pt idx="11319">
                  <c:v>14:38:23</c:v>
                </c:pt>
                <c:pt idx="11320">
                  <c:v>14:38:24</c:v>
                </c:pt>
                <c:pt idx="11321">
                  <c:v>14:38:25</c:v>
                </c:pt>
                <c:pt idx="11322">
                  <c:v>14:38:26</c:v>
                </c:pt>
                <c:pt idx="11323">
                  <c:v>14:38:27</c:v>
                </c:pt>
                <c:pt idx="11324">
                  <c:v>14:38:30</c:v>
                </c:pt>
                <c:pt idx="11325">
                  <c:v>14:38:31</c:v>
                </c:pt>
                <c:pt idx="11326">
                  <c:v>14:38:33</c:v>
                </c:pt>
                <c:pt idx="11327">
                  <c:v>14:38:34</c:v>
                </c:pt>
                <c:pt idx="11328">
                  <c:v>14:38:35</c:v>
                </c:pt>
                <c:pt idx="11329">
                  <c:v>14:38:36</c:v>
                </c:pt>
                <c:pt idx="11330">
                  <c:v>14:38:37</c:v>
                </c:pt>
                <c:pt idx="11331">
                  <c:v>14:38:38</c:v>
                </c:pt>
                <c:pt idx="11332">
                  <c:v>14:38:41</c:v>
                </c:pt>
                <c:pt idx="11333">
                  <c:v>14:38:42</c:v>
                </c:pt>
                <c:pt idx="11334">
                  <c:v>14:38:43</c:v>
                </c:pt>
                <c:pt idx="11335">
                  <c:v>14:38:44</c:v>
                </c:pt>
                <c:pt idx="11336">
                  <c:v>14:38:45</c:v>
                </c:pt>
                <c:pt idx="11337">
                  <c:v>14:38:47</c:v>
                </c:pt>
                <c:pt idx="11338">
                  <c:v>14:38:48</c:v>
                </c:pt>
                <c:pt idx="11339">
                  <c:v>14:38:52</c:v>
                </c:pt>
                <c:pt idx="11340">
                  <c:v>14:38:53</c:v>
                </c:pt>
                <c:pt idx="11341">
                  <c:v>14:38:54</c:v>
                </c:pt>
                <c:pt idx="11342">
                  <c:v>14:38:55</c:v>
                </c:pt>
                <c:pt idx="11343">
                  <c:v>14:38:56</c:v>
                </c:pt>
                <c:pt idx="11344">
                  <c:v>14:38:57</c:v>
                </c:pt>
                <c:pt idx="11345">
                  <c:v>14:38:58</c:v>
                </c:pt>
                <c:pt idx="11346">
                  <c:v>14:38:59</c:v>
                </c:pt>
                <c:pt idx="11347">
                  <c:v>14:39:01</c:v>
                </c:pt>
                <c:pt idx="11348">
                  <c:v>14:39:02</c:v>
                </c:pt>
                <c:pt idx="11349">
                  <c:v>14:39:04</c:v>
                </c:pt>
                <c:pt idx="11350">
                  <c:v>14:39:06</c:v>
                </c:pt>
                <c:pt idx="11351">
                  <c:v>14:39:07</c:v>
                </c:pt>
                <c:pt idx="11352">
                  <c:v>14:39:08</c:v>
                </c:pt>
                <c:pt idx="11353">
                  <c:v>14:39:09</c:v>
                </c:pt>
                <c:pt idx="11354">
                  <c:v>14:39:10</c:v>
                </c:pt>
                <c:pt idx="11355">
                  <c:v>14:39:13</c:v>
                </c:pt>
                <c:pt idx="11356">
                  <c:v>14:39:15</c:v>
                </c:pt>
                <c:pt idx="11357">
                  <c:v>14:39:18</c:v>
                </c:pt>
                <c:pt idx="11358">
                  <c:v>14:39:19</c:v>
                </c:pt>
                <c:pt idx="11359">
                  <c:v>14:39:20</c:v>
                </c:pt>
                <c:pt idx="11360">
                  <c:v>14:39:21</c:v>
                </c:pt>
                <c:pt idx="11361">
                  <c:v>14:39:22</c:v>
                </c:pt>
                <c:pt idx="11362">
                  <c:v>14:39:23</c:v>
                </c:pt>
                <c:pt idx="11363">
                  <c:v>14:39:24</c:v>
                </c:pt>
                <c:pt idx="11364">
                  <c:v>14:39:25</c:v>
                </c:pt>
                <c:pt idx="11365">
                  <c:v>14:39:26</c:v>
                </c:pt>
                <c:pt idx="11366">
                  <c:v>14:39:27</c:v>
                </c:pt>
                <c:pt idx="11367">
                  <c:v>14:39:29</c:v>
                </c:pt>
                <c:pt idx="11368">
                  <c:v>14:39:30</c:v>
                </c:pt>
                <c:pt idx="11369">
                  <c:v>14:39:32</c:v>
                </c:pt>
                <c:pt idx="11370">
                  <c:v>14:39:33</c:v>
                </c:pt>
                <c:pt idx="11371">
                  <c:v>14:39:34</c:v>
                </c:pt>
                <c:pt idx="11372">
                  <c:v>14:39:35</c:v>
                </c:pt>
                <c:pt idx="11373">
                  <c:v>14:39:36</c:v>
                </c:pt>
                <c:pt idx="11374">
                  <c:v>14:39:37</c:v>
                </c:pt>
                <c:pt idx="11375">
                  <c:v>14:39:38</c:v>
                </c:pt>
                <c:pt idx="11376">
                  <c:v>14:39:39</c:v>
                </c:pt>
                <c:pt idx="11377">
                  <c:v>14:39:40</c:v>
                </c:pt>
                <c:pt idx="11378">
                  <c:v>14:39:41</c:v>
                </c:pt>
                <c:pt idx="11379">
                  <c:v>14:39:42</c:v>
                </c:pt>
                <c:pt idx="11380">
                  <c:v>14:39:44</c:v>
                </c:pt>
                <c:pt idx="11381">
                  <c:v>14:39:46</c:v>
                </c:pt>
                <c:pt idx="11382">
                  <c:v>14:39:47</c:v>
                </c:pt>
                <c:pt idx="11383">
                  <c:v>14:39:48</c:v>
                </c:pt>
                <c:pt idx="11384">
                  <c:v>14:39:49</c:v>
                </c:pt>
                <c:pt idx="11385">
                  <c:v>14:39:50</c:v>
                </c:pt>
                <c:pt idx="11386">
                  <c:v>14:39:51</c:v>
                </c:pt>
                <c:pt idx="11387">
                  <c:v>14:39:54</c:v>
                </c:pt>
                <c:pt idx="11388">
                  <c:v>14:39:55</c:v>
                </c:pt>
                <c:pt idx="11389">
                  <c:v>14:39:56</c:v>
                </c:pt>
                <c:pt idx="11390">
                  <c:v>14:39:57</c:v>
                </c:pt>
                <c:pt idx="11391">
                  <c:v>14:39:58</c:v>
                </c:pt>
                <c:pt idx="11392">
                  <c:v>14:39:59</c:v>
                </c:pt>
                <c:pt idx="11393">
                  <c:v>14:40:00</c:v>
                </c:pt>
                <c:pt idx="11394">
                  <c:v>14:40:01</c:v>
                </c:pt>
                <c:pt idx="11395">
                  <c:v>14:40:02</c:v>
                </c:pt>
                <c:pt idx="11396">
                  <c:v>14:40:05</c:v>
                </c:pt>
                <c:pt idx="11397">
                  <c:v>14:40:06</c:v>
                </c:pt>
                <c:pt idx="11398">
                  <c:v>14:40:07</c:v>
                </c:pt>
                <c:pt idx="11399">
                  <c:v>14:40:08</c:v>
                </c:pt>
                <c:pt idx="11400">
                  <c:v>14:40:09</c:v>
                </c:pt>
                <c:pt idx="11401">
                  <c:v>14:40:10</c:v>
                </c:pt>
                <c:pt idx="11402">
                  <c:v>14:40:11</c:v>
                </c:pt>
                <c:pt idx="11403">
                  <c:v>14:40:12</c:v>
                </c:pt>
                <c:pt idx="11404">
                  <c:v>14:40:13</c:v>
                </c:pt>
                <c:pt idx="11405">
                  <c:v>14:40:14</c:v>
                </c:pt>
                <c:pt idx="11406">
                  <c:v>14:40:15</c:v>
                </c:pt>
                <c:pt idx="11407">
                  <c:v>14:40:16</c:v>
                </c:pt>
                <c:pt idx="11408">
                  <c:v>14:40:17</c:v>
                </c:pt>
                <c:pt idx="11409">
                  <c:v>14:40:18</c:v>
                </c:pt>
                <c:pt idx="11410">
                  <c:v>14:40:19</c:v>
                </c:pt>
                <c:pt idx="11411">
                  <c:v>14:40:20</c:v>
                </c:pt>
                <c:pt idx="11412">
                  <c:v>14:40:21</c:v>
                </c:pt>
                <c:pt idx="11413">
                  <c:v>14:40:22</c:v>
                </c:pt>
                <c:pt idx="11414">
                  <c:v>14:40:23</c:v>
                </c:pt>
                <c:pt idx="11415">
                  <c:v>14:40:24</c:v>
                </c:pt>
                <c:pt idx="11416">
                  <c:v>14:40:25</c:v>
                </c:pt>
                <c:pt idx="11417">
                  <c:v>14:40:26</c:v>
                </c:pt>
                <c:pt idx="11418">
                  <c:v>14:40:27</c:v>
                </c:pt>
                <c:pt idx="11419">
                  <c:v>14:40:29</c:v>
                </c:pt>
                <c:pt idx="11420">
                  <c:v>14:40:30</c:v>
                </c:pt>
                <c:pt idx="11421">
                  <c:v>14:40:31</c:v>
                </c:pt>
                <c:pt idx="11422">
                  <c:v>14:40:32</c:v>
                </c:pt>
                <c:pt idx="11423">
                  <c:v>14:40:33</c:v>
                </c:pt>
                <c:pt idx="11424">
                  <c:v>14:40:34</c:v>
                </c:pt>
                <c:pt idx="11425">
                  <c:v>14:40:35</c:v>
                </c:pt>
                <c:pt idx="11426">
                  <c:v>14:40:36</c:v>
                </c:pt>
                <c:pt idx="11427">
                  <c:v>14:40:38</c:v>
                </c:pt>
                <c:pt idx="11428">
                  <c:v>14:40:39</c:v>
                </c:pt>
                <c:pt idx="11429">
                  <c:v>14:40:40</c:v>
                </c:pt>
                <c:pt idx="11430">
                  <c:v>14:40:41</c:v>
                </c:pt>
                <c:pt idx="11431">
                  <c:v>14:40:42</c:v>
                </c:pt>
                <c:pt idx="11432">
                  <c:v>14:40:43</c:v>
                </c:pt>
                <c:pt idx="11433">
                  <c:v>14:40:44</c:v>
                </c:pt>
                <c:pt idx="11434">
                  <c:v>14:40:45</c:v>
                </c:pt>
                <c:pt idx="11435">
                  <c:v>14:40:46</c:v>
                </c:pt>
                <c:pt idx="11436">
                  <c:v>14:40:48</c:v>
                </c:pt>
                <c:pt idx="11437">
                  <c:v>14:40:49</c:v>
                </c:pt>
                <c:pt idx="11438">
                  <c:v>14:40:50</c:v>
                </c:pt>
                <c:pt idx="11439">
                  <c:v>14:40:51</c:v>
                </c:pt>
                <c:pt idx="11440">
                  <c:v>14:40:52</c:v>
                </c:pt>
                <c:pt idx="11441">
                  <c:v>14:40:53</c:v>
                </c:pt>
                <c:pt idx="11442">
                  <c:v>14:40:54</c:v>
                </c:pt>
                <c:pt idx="11443">
                  <c:v>14:40:55</c:v>
                </c:pt>
                <c:pt idx="11444">
                  <c:v>14:40:56</c:v>
                </c:pt>
                <c:pt idx="11445">
                  <c:v>14:40:57</c:v>
                </c:pt>
                <c:pt idx="11446">
                  <c:v>14:40:58</c:v>
                </c:pt>
                <c:pt idx="11447">
                  <c:v>14:41:00</c:v>
                </c:pt>
                <c:pt idx="11448">
                  <c:v>14:41:02</c:v>
                </c:pt>
                <c:pt idx="11449">
                  <c:v>14:41:03</c:v>
                </c:pt>
                <c:pt idx="11450">
                  <c:v>14:41:04</c:v>
                </c:pt>
                <c:pt idx="11451">
                  <c:v>14:41:05</c:v>
                </c:pt>
                <c:pt idx="11452">
                  <c:v>14:41:06</c:v>
                </c:pt>
                <c:pt idx="11453">
                  <c:v>14:41:08</c:v>
                </c:pt>
                <c:pt idx="11454">
                  <c:v>14:41:09</c:v>
                </c:pt>
                <c:pt idx="11455">
                  <c:v>14:41:12</c:v>
                </c:pt>
                <c:pt idx="11456">
                  <c:v>14:41:15</c:v>
                </c:pt>
                <c:pt idx="11457">
                  <c:v>14:41:17</c:v>
                </c:pt>
                <c:pt idx="11458">
                  <c:v>14:41:18</c:v>
                </c:pt>
                <c:pt idx="11459">
                  <c:v>14:41:19</c:v>
                </c:pt>
                <c:pt idx="11460">
                  <c:v>14:41:20</c:v>
                </c:pt>
                <c:pt idx="11461">
                  <c:v>14:41:23</c:v>
                </c:pt>
                <c:pt idx="11462">
                  <c:v>14:41:24</c:v>
                </c:pt>
                <c:pt idx="11463">
                  <c:v>14:41:26</c:v>
                </c:pt>
                <c:pt idx="11464">
                  <c:v>14:41:28</c:v>
                </c:pt>
                <c:pt idx="11465">
                  <c:v>14:41:30</c:v>
                </c:pt>
                <c:pt idx="11466">
                  <c:v>14:41:31</c:v>
                </c:pt>
                <c:pt idx="11467">
                  <c:v>14:41:33</c:v>
                </c:pt>
                <c:pt idx="11468">
                  <c:v>14:41:35</c:v>
                </c:pt>
                <c:pt idx="11469">
                  <c:v>14:41:36</c:v>
                </c:pt>
                <c:pt idx="11470">
                  <c:v>14:41:37</c:v>
                </c:pt>
                <c:pt idx="11471">
                  <c:v>14:41:40</c:v>
                </c:pt>
                <c:pt idx="11472">
                  <c:v>14:41:42</c:v>
                </c:pt>
                <c:pt idx="11473">
                  <c:v>14:41:44</c:v>
                </c:pt>
                <c:pt idx="11474">
                  <c:v>14:41:45</c:v>
                </c:pt>
                <c:pt idx="11475">
                  <c:v>14:41:46</c:v>
                </c:pt>
                <c:pt idx="11476">
                  <c:v>14:41:47</c:v>
                </c:pt>
                <c:pt idx="11477">
                  <c:v>14:41:49</c:v>
                </c:pt>
                <c:pt idx="11478">
                  <c:v>14:41:50</c:v>
                </c:pt>
                <c:pt idx="11479">
                  <c:v>14:41:51</c:v>
                </c:pt>
                <c:pt idx="11480">
                  <c:v>14:41:52</c:v>
                </c:pt>
                <c:pt idx="11481">
                  <c:v>14:41:53</c:v>
                </c:pt>
                <c:pt idx="11482">
                  <c:v>14:41:56</c:v>
                </c:pt>
                <c:pt idx="11483">
                  <c:v>14:41:57</c:v>
                </c:pt>
                <c:pt idx="11484">
                  <c:v>14:41:59</c:v>
                </c:pt>
                <c:pt idx="11485">
                  <c:v>14:42:01</c:v>
                </c:pt>
                <c:pt idx="11486">
                  <c:v>14:42:02</c:v>
                </c:pt>
                <c:pt idx="11487">
                  <c:v>14:42:03</c:v>
                </c:pt>
                <c:pt idx="11488">
                  <c:v>14:42:04</c:v>
                </c:pt>
                <c:pt idx="11489">
                  <c:v>14:42:06</c:v>
                </c:pt>
                <c:pt idx="11490">
                  <c:v>14:42:07</c:v>
                </c:pt>
                <c:pt idx="11491">
                  <c:v>14:42:08</c:v>
                </c:pt>
                <c:pt idx="11492">
                  <c:v>14:42:10</c:v>
                </c:pt>
                <c:pt idx="11493">
                  <c:v>14:42:11</c:v>
                </c:pt>
                <c:pt idx="11494">
                  <c:v>14:42:12</c:v>
                </c:pt>
                <c:pt idx="11495">
                  <c:v>14:42:13</c:v>
                </c:pt>
                <c:pt idx="11496">
                  <c:v>14:42:15</c:v>
                </c:pt>
                <c:pt idx="11497">
                  <c:v>14:42:16</c:v>
                </c:pt>
                <c:pt idx="11498">
                  <c:v>14:42:17</c:v>
                </c:pt>
                <c:pt idx="11499">
                  <c:v>14:42:18</c:v>
                </c:pt>
                <c:pt idx="11500">
                  <c:v>14:42:19</c:v>
                </c:pt>
                <c:pt idx="11501">
                  <c:v>14:42:22</c:v>
                </c:pt>
                <c:pt idx="11502">
                  <c:v>14:42:23</c:v>
                </c:pt>
                <c:pt idx="11503">
                  <c:v>14:42:27</c:v>
                </c:pt>
                <c:pt idx="11504">
                  <c:v>14:42:28</c:v>
                </c:pt>
                <c:pt idx="11505">
                  <c:v>14:42:30</c:v>
                </c:pt>
                <c:pt idx="11506">
                  <c:v>14:42:31</c:v>
                </c:pt>
                <c:pt idx="11507">
                  <c:v>14:42:35</c:v>
                </c:pt>
                <c:pt idx="11508">
                  <c:v>14:42:40</c:v>
                </c:pt>
                <c:pt idx="11509">
                  <c:v>14:42:43</c:v>
                </c:pt>
                <c:pt idx="11510">
                  <c:v>14:42:44</c:v>
                </c:pt>
                <c:pt idx="11511">
                  <c:v>14:42:45</c:v>
                </c:pt>
                <c:pt idx="11512">
                  <c:v>14:42:46</c:v>
                </c:pt>
                <c:pt idx="11513">
                  <c:v>14:42:47</c:v>
                </c:pt>
                <c:pt idx="11514">
                  <c:v>14:42:49</c:v>
                </c:pt>
                <c:pt idx="11515">
                  <c:v>14:42:50</c:v>
                </c:pt>
                <c:pt idx="11516">
                  <c:v>14:42:51</c:v>
                </c:pt>
                <c:pt idx="11517">
                  <c:v>14:42:52</c:v>
                </c:pt>
                <c:pt idx="11518">
                  <c:v>14:42:55</c:v>
                </c:pt>
                <c:pt idx="11519">
                  <c:v>14:42:56</c:v>
                </c:pt>
                <c:pt idx="11520">
                  <c:v>14:42:59</c:v>
                </c:pt>
                <c:pt idx="11521">
                  <c:v>14:43:00</c:v>
                </c:pt>
                <c:pt idx="11522">
                  <c:v>14:43:01</c:v>
                </c:pt>
                <c:pt idx="11523">
                  <c:v>14:43:02</c:v>
                </c:pt>
                <c:pt idx="11524">
                  <c:v>14:43:03</c:v>
                </c:pt>
                <c:pt idx="11525">
                  <c:v>14:43:04</c:v>
                </c:pt>
                <c:pt idx="11526">
                  <c:v>14:43:05</c:v>
                </c:pt>
                <c:pt idx="11527">
                  <c:v>14:43:07</c:v>
                </c:pt>
                <c:pt idx="11528">
                  <c:v>14:43:08</c:v>
                </c:pt>
                <c:pt idx="11529">
                  <c:v>14:43:09</c:v>
                </c:pt>
                <c:pt idx="11530">
                  <c:v>14:43:10</c:v>
                </c:pt>
                <c:pt idx="11531">
                  <c:v>14:43:11</c:v>
                </c:pt>
                <c:pt idx="11532">
                  <c:v>14:43:13</c:v>
                </c:pt>
                <c:pt idx="11533">
                  <c:v>14:43:14</c:v>
                </c:pt>
                <c:pt idx="11534">
                  <c:v>14:43:15</c:v>
                </c:pt>
                <c:pt idx="11535">
                  <c:v>14:43:16</c:v>
                </c:pt>
                <c:pt idx="11536">
                  <c:v>14:43:21</c:v>
                </c:pt>
                <c:pt idx="11537">
                  <c:v>14:43:22</c:v>
                </c:pt>
                <c:pt idx="11538">
                  <c:v>14:43:23</c:v>
                </c:pt>
                <c:pt idx="11539">
                  <c:v>14:43:24</c:v>
                </c:pt>
                <c:pt idx="11540">
                  <c:v>14:43:26</c:v>
                </c:pt>
                <c:pt idx="11541">
                  <c:v>14:43:28</c:v>
                </c:pt>
                <c:pt idx="11542">
                  <c:v>14:43:29</c:v>
                </c:pt>
                <c:pt idx="11543">
                  <c:v>14:43:32</c:v>
                </c:pt>
                <c:pt idx="11544">
                  <c:v>14:43:33</c:v>
                </c:pt>
                <c:pt idx="11545">
                  <c:v>14:43:34</c:v>
                </c:pt>
                <c:pt idx="11546">
                  <c:v>14:43:35</c:v>
                </c:pt>
                <c:pt idx="11547">
                  <c:v>14:43:37</c:v>
                </c:pt>
                <c:pt idx="11548">
                  <c:v>14:43:39</c:v>
                </c:pt>
                <c:pt idx="11549">
                  <c:v>14:43:40</c:v>
                </c:pt>
                <c:pt idx="11550">
                  <c:v>14:43:41</c:v>
                </c:pt>
                <c:pt idx="11551">
                  <c:v>14:43:42</c:v>
                </c:pt>
                <c:pt idx="11552">
                  <c:v>14:43:43</c:v>
                </c:pt>
                <c:pt idx="11553">
                  <c:v>14:43:44</c:v>
                </c:pt>
                <c:pt idx="11554">
                  <c:v>14:43:45</c:v>
                </c:pt>
                <c:pt idx="11555">
                  <c:v>14:43:46</c:v>
                </c:pt>
                <c:pt idx="11556">
                  <c:v>14:43:48</c:v>
                </c:pt>
                <c:pt idx="11557">
                  <c:v>14:43:49</c:v>
                </c:pt>
                <c:pt idx="11558">
                  <c:v>14:43:50</c:v>
                </c:pt>
                <c:pt idx="11559">
                  <c:v>14:43:51</c:v>
                </c:pt>
                <c:pt idx="11560">
                  <c:v>14:43:52</c:v>
                </c:pt>
                <c:pt idx="11561">
                  <c:v>14:43:54</c:v>
                </c:pt>
                <c:pt idx="11562">
                  <c:v>14:43:55</c:v>
                </c:pt>
                <c:pt idx="11563">
                  <c:v>14:43:56</c:v>
                </c:pt>
                <c:pt idx="11564">
                  <c:v>14:43:57</c:v>
                </c:pt>
                <c:pt idx="11565">
                  <c:v>14:43:59</c:v>
                </c:pt>
                <c:pt idx="11566">
                  <c:v>14:44:00</c:v>
                </c:pt>
                <c:pt idx="11567">
                  <c:v>14:44:01</c:v>
                </c:pt>
                <c:pt idx="11568">
                  <c:v>14:44:03</c:v>
                </c:pt>
                <c:pt idx="11569">
                  <c:v>14:44:04</c:v>
                </c:pt>
                <c:pt idx="11570">
                  <c:v>14:44:05</c:v>
                </c:pt>
                <c:pt idx="11571">
                  <c:v>14:44:06</c:v>
                </c:pt>
                <c:pt idx="11572">
                  <c:v>14:44:07</c:v>
                </c:pt>
                <c:pt idx="11573">
                  <c:v>14:44:08</c:v>
                </c:pt>
                <c:pt idx="11574">
                  <c:v>14:44:09</c:v>
                </c:pt>
                <c:pt idx="11575">
                  <c:v>14:44:10</c:v>
                </c:pt>
                <c:pt idx="11576">
                  <c:v>14:44:11</c:v>
                </c:pt>
                <c:pt idx="11577">
                  <c:v>14:44:12</c:v>
                </c:pt>
                <c:pt idx="11578">
                  <c:v>14:44:13</c:v>
                </c:pt>
                <c:pt idx="11579">
                  <c:v>14:44:14</c:v>
                </c:pt>
                <c:pt idx="11580">
                  <c:v>14:44:16</c:v>
                </c:pt>
                <c:pt idx="11581">
                  <c:v>14:44:17</c:v>
                </c:pt>
                <c:pt idx="11582">
                  <c:v>14:44:18</c:v>
                </c:pt>
                <c:pt idx="11583">
                  <c:v>14:44:19</c:v>
                </c:pt>
                <c:pt idx="11584">
                  <c:v>14:44:20</c:v>
                </c:pt>
                <c:pt idx="11585">
                  <c:v>14:44:21</c:v>
                </c:pt>
                <c:pt idx="11586">
                  <c:v>14:44:23</c:v>
                </c:pt>
                <c:pt idx="11587">
                  <c:v>14:44:24</c:v>
                </c:pt>
                <c:pt idx="11588">
                  <c:v>14:44:25</c:v>
                </c:pt>
                <c:pt idx="11589">
                  <c:v>14:44:26</c:v>
                </c:pt>
                <c:pt idx="11590">
                  <c:v>14:44:27</c:v>
                </c:pt>
                <c:pt idx="11591">
                  <c:v>14:44:28</c:v>
                </c:pt>
                <c:pt idx="11592">
                  <c:v>14:44:29</c:v>
                </c:pt>
                <c:pt idx="11593">
                  <c:v>14:44:30</c:v>
                </c:pt>
                <c:pt idx="11594">
                  <c:v>14:44:31</c:v>
                </c:pt>
                <c:pt idx="11595">
                  <c:v>14:44:32</c:v>
                </c:pt>
                <c:pt idx="11596">
                  <c:v>14:44:33</c:v>
                </c:pt>
                <c:pt idx="11597">
                  <c:v>14:44:34</c:v>
                </c:pt>
                <c:pt idx="11598">
                  <c:v>14:44:35</c:v>
                </c:pt>
                <c:pt idx="11599">
                  <c:v>14:44:37</c:v>
                </c:pt>
                <c:pt idx="11600">
                  <c:v>14:44:38</c:v>
                </c:pt>
                <c:pt idx="11601">
                  <c:v>14:44:39</c:v>
                </c:pt>
                <c:pt idx="11602">
                  <c:v>14:44:40</c:v>
                </c:pt>
                <c:pt idx="11603">
                  <c:v>14:44:41</c:v>
                </c:pt>
                <c:pt idx="11604">
                  <c:v>14:44:42</c:v>
                </c:pt>
                <c:pt idx="11605">
                  <c:v>14:44:43</c:v>
                </c:pt>
                <c:pt idx="11606">
                  <c:v>14:44:44</c:v>
                </c:pt>
                <c:pt idx="11607">
                  <c:v>14:44:45</c:v>
                </c:pt>
                <c:pt idx="11608">
                  <c:v>14:44:47</c:v>
                </c:pt>
                <c:pt idx="11609">
                  <c:v>14:44:49</c:v>
                </c:pt>
                <c:pt idx="11610">
                  <c:v>14:44:50</c:v>
                </c:pt>
                <c:pt idx="11611">
                  <c:v>14:44:52</c:v>
                </c:pt>
                <c:pt idx="11612">
                  <c:v>14:44:53</c:v>
                </c:pt>
                <c:pt idx="11613">
                  <c:v>14:44:54</c:v>
                </c:pt>
                <c:pt idx="11614">
                  <c:v>14:44:55</c:v>
                </c:pt>
                <c:pt idx="11615">
                  <c:v>14:44:56</c:v>
                </c:pt>
                <c:pt idx="11616">
                  <c:v>14:45:00</c:v>
                </c:pt>
                <c:pt idx="11617">
                  <c:v>14:45:01</c:v>
                </c:pt>
                <c:pt idx="11618">
                  <c:v>14:45:02</c:v>
                </c:pt>
                <c:pt idx="11619">
                  <c:v>14:45:03</c:v>
                </c:pt>
                <c:pt idx="11620">
                  <c:v>14:45:04</c:v>
                </c:pt>
                <c:pt idx="11621">
                  <c:v>14:45:05</c:v>
                </c:pt>
                <c:pt idx="11622">
                  <c:v>14:45:06</c:v>
                </c:pt>
                <c:pt idx="11623">
                  <c:v>14:45:07</c:v>
                </c:pt>
                <c:pt idx="11624">
                  <c:v>14:45:08</c:v>
                </c:pt>
                <c:pt idx="11625">
                  <c:v>14:45:09</c:v>
                </c:pt>
                <c:pt idx="11626">
                  <c:v>14:45:10</c:v>
                </c:pt>
                <c:pt idx="11627">
                  <c:v>14:45:11</c:v>
                </c:pt>
                <c:pt idx="11628">
                  <c:v>14:45:12</c:v>
                </c:pt>
                <c:pt idx="11629">
                  <c:v>14:45:13</c:v>
                </c:pt>
                <c:pt idx="11630">
                  <c:v>14:45:14</c:v>
                </c:pt>
                <c:pt idx="11631">
                  <c:v>14:45:15</c:v>
                </c:pt>
                <c:pt idx="11632">
                  <c:v>14:45:16</c:v>
                </c:pt>
                <c:pt idx="11633">
                  <c:v>14:45:17</c:v>
                </c:pt>
                <c:pt idx="11634">
                  <c:v>14:45:18</c:v>
                </c:pt>
                <c:pt idx="11635">
                  <c:v>14:45:19</c:v>
                </c:pt>
                <c:pt idx="11636">
                  <c:v>14:45:20</c:v>
                </c:pt>
                <c:pt idx="11637">
                  <c:v>14:45:22</c:v>
                </c:pt>
                <c:pt idx="11638">
                  <c:v>14:45:23</c:v>
                </c:pt>
                <c:pt idx="11639">
                  <c:v>14:45:24</c:v>
                </c:pt>
                <c:pt idx="11640">
                  <c:v>14:45:25</c:v>
                </c:pt>
                <c:pt idx="11641">
                  <c:v>14:45:26</c:v>
                </c:pt>
                <c:pt idx="11642">
                  <c:v>14:45:27</c:v>
                </c:pt>
                <c:pt idx="11643">
                  <c:v>14:45:28</c:v>
                </c:pt>
                <c:pt idx="11644">
                  <c:v>14:45:29</c:v>
                </c:pt>
                <c:pt idx="11645">
                  <c:v>14:45:30</c:v>
                </c:pt>
                <c:pt idx="11646">
                  <c:v>14:45:31</c:v>
                </c:pt>
                <c:pt idx="11647">
                  <c:v>14:45:32</c:v>
                </c:pt>
                <c:pt idx="11648">
                  <c:v>14:45:33</c:v>
                </c:pt>
                <c:pt idx="11649">
                  <c:v>14:45:34</c:v>
                </c:pt>
                <c:pt idx="11650">
                  <c:v>14:45:35</c:v>
                </c:pt>
                <c:pt idx="11651">
                  <c:v>14:45:36</c:v>
                </c:pt>
                <c:pt idx="11652">
                  <c:v>14:45:37</c:v>
                </c:pt>
                <c:pt idx="11653">
                  <c:v>14:45:38</c:v>
                </c:pt>
                <c:pt idx="11654">
                  <c:v>14:45:39</c:v>
                </c:pt>
                <c:pt idx="11655">
                  <c:v>14:45:40</c:v>
                </c:pt>
                <c:pt idx="11656">
                  <c:v>14:45:41</c:v>
                </c:pt>
                <c:pt idx="11657">
                  <c:v>14:45:42</c:v>
                </c:pt>
                <c:pt idx="11658">
                  <c:v>14:45:43</c:v>
                </c:pt>
                <c:pt idx="11659">
                  <c:v>14:45:44</c:v>
                </c:pt>
                <c:pt idx="11660">
                  <c:v>14:45:45</c:v>
                </c:pt>
                <c:pt idx="11661">
                  <c:v>14:45:46</c:v>
                </c:pt>
                <c:pt idx="11662">
                  <c:v>14:45:47</c:v>
                </c:pt>
                <c:pt idx="11663">
                  <c:v>14:45:48</c:v>
                </c:pt>
                <c:pt idx="11664">
                  <c:v>14:45:49</c:v>
                </c:pt>
                <c:pt idx="11665">
                  <c:v>14:45:50</c:v>
                </c:pt>
                <c:pt idx="11666">
                  <c:v>14:45:51</c:v>
                </c:pt>
                <c:pt idx="11667">
                  <c:v>14:45:52</c:v>
                </c:pt>
                <c:pt idx="11668">
                  <c:v>14:45:54</c:v>
                </c:pt>
                <c:pt idx="11669">
                  <c:v>14:45:55</c:v>
                </c:pt>
                <c:pt idx="11670">
                  <c:v>14:45:56</c:v>
                </c:pt>
                <c:pt idx="11671">
                  <c:v>14:45:57</c:v>
                </c:pt>
                <c:pt idx="11672">
                  <c:v>14:45:58</c:v>
                </c:pt>
                <c:pt idx="11673">
                  <c:v>14:45:59</c:v>
                </c:pt>
                <c:pt idx="11674">
                  <c:v>14:46:00</c:v>
                </c:pt>
                <c:pt idx="11675">
                  <c:v>14:46:01</c:v>
                </c:pt>
                <c:pt idx="11676">
                  <c:v>14:46:02</c:v>
                </c:pt>
                <c:pt idx="11677">
                  <c:v>14:46:03</c:v>
                </c:pt>
                <c:pt idx="11678">
                  <c:v>14:46:04</c:v>
                </c:pt>
                <c:pt idx="11679">
                  <c:v>14:46:05</c:v>
                </c:pt>
                <c:pt idx="11680">
                  <c:v>14:46:06</c:v>
                </c:pt>
                <c:pt idx="11681">
                  <c:v>14:46:07</c:v>
                </c:pt>
                <c:pt idx="11682">
                  <c:v>14:46:08</c:v>
                </c:pt>
                <c:pt idx="11683">
                  <c:v>14:46:09</c:v>
                </c:pt>
                <c:pt idx="11684">
                  <c:v>14:46:10</c:v>
                </c:pt>
                <c:pt idx="11685">
                  <c:v>14:46:11</c:v>
                </c:pt>
                <c:pt idx="11686">
                  <c:v>14:46:12</c:v>
                </c:pt>
                <c:pt idx="11687">
                  <c:v>14:46:13</c:v>
                </c:pt>
                <c:pt idx="11688">
                  <c:v>14:46:14</c:v>
                </c:pt>
                <c:pt idx="11689">
                  <c:v>14:46:16</c:v>
                </c:pt>
                <c:pt idx="11690">
                  <c:v>14:46:17</c:v>
                </c:pt>
                <c:pt idx="11691">
                  <c:v>14:46:18</c:v>
                </c:pt>
                <c:pt idx="11692">
                  <c:v>14:46:19</c:v>
                </c:pt>
                <c:pt idx="11693">
                  <c:v>14:46:20</c:v>
                </c:pt>
                <c:pt idx="11694">
                  <c:v>14:46:21</c:v>
                </c:pt>
                <c:pt idx="11695">
                  <c:v>14:46:23</c:v>
                </c:pt>
                <c:pt idx="11696">
                  <c:v>14:46:24</c:v>
                </c:pt>
                <c:pt idx="11697">
                  <c:v>14:46:26</c:v>
                </c:pt>
                <c:pt idx="11698">
                  <c:v>14:46:28</c:v>
                </c:pt>
                <c:pt idx="11699">
                  <c:v>14:46:29</c:v>
                </c:pt>
                <c:pt idx="11700">
                  <c:v>14:46:30</c:v>
                </c:pt>
                <c:pt idx="11701">
                  <c:v>14:46:31</c:v>
                </c:pt>
                <c:pt idx="11702">
                  <c:v>14:46:33</c:v>
                </c:pt>
                <c:pt idx="11703">
                  <c:v>14:46:34</c:v>
                </c:pt>
                <c:pt idx="11704">
                  <c:v>14:46:35</c:v>
                </c:pt>
                <c:pt idx="11705">
                  <c:v>14:46:36</c:v>
                </c:pt>
                <c:pt idx="11706">
                  <c:v>14:46:37</c:v>
                </c:pt>
                <c:pt idx="11707">
                  <c:v>14:46:38</c:v>
                </c:pt>
                <c:pt idx="11708">
                  <c:v>14:46:39</c:v>
                </c:pt>
                <c:pt idx="11709">
                  <c:v>14:46:40</c:v>
                </c:pt>
                <c:pt idx="11710">
                  <c:v>14:46:41</c:v>
                </c:pt>
                <c:pt idx="11711">
                  <c:v>14:46:42</c:v>
                </c:pt>
                <c:pt idx="11712">
                  <c:v>14:46:43</c:v>
                </c:pt>
                <c:pt idx="11713">
                  <c:v>14:46:44</c:v>
                </c:pt>
                <c:pt idx="11714">
                  <c:v>14:46:46</c:v>
                </c:pt>
                <c:pt idx="11715">
                  <c:v>14:46:48</c:v>
                </c:pt>
                <c:pt idx="11716">
                  <c:v>14:46:49</c:v>
                </c:pt>
                <c:pt idx="11717">
                  <c:v>14:46:50</c:v>
                </c:pt>
                <c:pt idx="11718">
                  <c:v>14:46:51</c:v>
                </c:pt>
                <c:pt idx="11719">
                  <c:v>14:46:52</c:v>
                </c:pt>
                <c:pt idx="11720">
                  <c:v>14:46:53</c:v>
                </c:pt>
                <c:pt idx="11721">
                  <c:v>14:46:56</c:v>
                </c:pt>
                <c:pt idx="11722">
                  <c:v>14:46:57</c:v>
                </c:pt>
                <c:pt idx="11723">
                  <c:v>14:46:59</c:v>
                </c:pt>
                <c:pt idx="11724">
                  <c:v>14:47:00</c:v>
                </c:pt>
                <c:pt idx="11725">
                  <c:v>14:47:01</c:v>
                </c:pt>
                <c:pt idx="11726">
                  <c:v>14:47:02</c:v>
                </c:pt>
                <c:pt idx="11727">
                  <c:v>14:47:03</c:v>
                </c:pt>
                <c:pt idx="11728">
                  <c:v>14:47:04</c:v>
                </c:pt>
                <c:pt idx="11729">
                  <c:v>14:47:05</c:v>
                </c:pt>
                <c:pt idx="11730">
                  <c:v>14:47:06</c:v>
                </c:pt>
                <c:pt idx="11731">
                  <c:v>14:47:07</c:v>
                </c:pt>
                <c:pt idx="11732">
                  <c:v>14:47:09</c:v>
                </c:pt>
                <c:pt idx="11733">
                  <c:v>14:47:10</c:v>
                </c:pt>
                <c:pt idx="11734">
                  <c:v>14:47:11</c:v>
                </c:pt>
                <c:pt idx="11735">
                  <c:v>14:47:13</c:v>
                </c:pt>
                <c:pt idx="11736">
                  <c:v>14:47:20</c:v>
                </c:pt>
                <c:pt idx="11737">
                  <c:v>14:47:21</c:v>
                </c:pt>
                <c:pt idx="11738">
                  <c:v>14:47:24</c:v>
                </c:pt>
                <c:pt idx="11739">
                  <c:v>14:47:25</c:v>
                </c:pt>
                <c:pt idx="11740">
                  <c:v>14:47:26</c:v>
                </c:pt>
                <c:pt idx="11741">
                  <c:v>14:47:27</c:v>
                </c:pt>
                <c:pt idx="11742">
                  <c:v>14:47:28</c:v>
                </c:pt>
                <c:pt idx="11743">
                  <c:v>14:47:29</c:v>
                </c:pt>
                <c:pt idx="11744">
                  <c:v>14:47:30</c:v>
                </c:pt>
                <c:pt idx="11745">
                  <c:v>14:47:34</c:v>
                </c:pt>
                <c:pt idx="11746">
                  <c:v>14:47:35</c:v>
                </c:pt>
                <c:pt idx="11747">
                  <c:v>14:47:36</c:v>
                </c:pt>
                <c:pt idx="11748">
                  <c:v>14:47:37</c:v>
                </c:pt>
                <c:pt idx="11749">
                  <c:v>14:47:38</c:v>
                </c:pt>
                <c:pt idx="11750">
                  <c:v>14:47:39</c:v>
                </c:pt>
                <c:pt idx="11751">
                  <c:v>14:47:40</c:v>
                </c:pt>
                <c:pt idx="11752">
                  <c:v>14:47:43</c:v>
                </c:pt>
                <c:pt idx="11753">
                  <c:v>14:47:44</c:v>
                </c:pt>
                <c:pt idx="11754">
                  <c:v>14:47:45</c:v>
                </c:pt>
                <c:pt idx="11755">
                  <c:v>14:47:47</c:v>
                </c:pt>
                <c:pt idx="11756">
                  <c:v>14:47:48</c:v>
                </c:pt>
                <c:pt idx="11757">
                  <c:v>14:47:49</c:v>
                </c:pt>
                <c:pt idx="11758">
                  <c:v>14:47:50</c:v>
                </c:pt>
                <c:pt idx="11759">
                  <c:v>14:47:52</c:v>
                </c:pt>
                <c:pt idx="11760">
                  <c:v>14:47:54</c:v>
                </c:pt>
                <c:pt idx="11761">
                  <c:v>14:47:57</c:v>
                </c:pt>
                <c:pt idx="11762">
                  <c:v>14:47:58</c:v>
                </c:pt>
                <c:pt idx="11763">
                  <c:v>14:47:59</c:v>
                </c:pt>
                <c:pt idx="11764">
                  <c:v>14:48:00</c:v>
                </c:pt>
                <c:pt idx="11765">
                  <c:v>14:48:01</c:v>
                </c:pt>
                <c:pt idx="11766">
                  <c:v>14:48:04</c:v>
                </c:pt>
                <c:pt idx="11767">
                  <c:v>14:48:05</c:v>
                </c:pt>
                <c:pt idx="11768">
                  <c:v>14:48:06</c:v>
                </c:pt>
                <c:pt idx="11769">
                  <c:v>14:48:10</c:v>
                </c:pt>
                <c:pt idx="11770">
                  <c:v>14:48:12</c:v>
                </c:pt>
                <c:pt idx="11771">
                  <c:v>14:48:15</c:v>
                </c:pt>
                <c:pt idx="11772">
                  <c:v>14:48:16</c:v>
                </c:pt>
                <c:pt idx="11773">
                  <c:v>14:48:19</c:v>
                </c:pt>
                <c:pt idx="11774">
                  <c:v>14:48:21</c:v>
                </c:pt>
                <c:pt idx="11775">
                  <c:v>14:48:23</c:v>
                </c:pt>
                <c:pt idx="11776">
                  <c:v>14:48:24</c:v>
                </c:pt>
                <c:pt idx="11777">
                  <c:v>14:48:27</c:v>
                </c:pt>
                <c:pt idx="11778">
                  <c:v>14:48:31</c:v>
                </c:pt>
                <c:pt idx="11779">
                  <c:v>14:48:32</c:v>
                </c:pt>
                <c:pt idx="11780">
                  <c:v>14:48:35</c:v>
                </c:pt>
                <c:pt idx="11781">
                  <c:v>14:48:37</c:v>
                </c:pt>
                <c:pt idx="11782">
                  <c:v>14:48:38</c:v>
                </c:pt>
                <c:pt idx="11783">
                  <c:v>14:48:40</c:v>
                </c:pt>
                <c:pt idx="11784">
                  <c:v>14:48:42</c:v>
                </c:pt>
                <c:pt idx="11785">
                  <c:v>14:48:44</c:v>
                </c:pt>
                <c:pt idx="11786">
                  <c:v>14:48:45</c:v>
                </c:pt>
                <c:pt idx="11787">
                  <c:v>14:48:47</c:v>
                </c:pt>
                <c:pt idx="11788">
                  <c:v>14:48:48</c:v>
                </c:pt>
                <c:pt idx="11789">
                  <c:v>14:48:52</c:v>
                </c:pt>
                <c:pt idx="11790">
                  <c:v>14:48:55</c:v>
                </c:pt>
                <c:pt idx="11791">
                  <c:v>14:48:57</c:v>
                </c:pt>
                <c:pt idx="11792">
                  <c:v>14:48:58</c:v>
                </c:pt>
                <c:pt idx="11793">
                  <c:v>14:48:59</c:v>
                </c:pt>
                <c:pt idx="11794">
                  <c:v>14:49:02</c:v>
                </c:pt>
                <c:pt idx="11795">
                  <c:v>14:49:04</c:v>
                </c:pt>
                <c:pt idx="11796">
                  <c:v>14:49:05</c:v>
                </c:pt>
                <c:pt idx="11797">
                  <c:v>14:49:07</c:v>
                </c:pt>
                <c:pt idx="11798">
                  <c:v>14:49:08</c:v>
                </c:pt>
                <c:pt idx="11799">
                  <c:v>14:49:09</c:v>
                </c:pt>
                <c:pt idx="11800">
                  <c:v>14:49:10</c:v>
                </c:pt>
                <c:pt idx="11801">
                  <c:v>14:49:11</c:v>
                </c:pt>
                <c:pt idx="11802">
                  <c:v>14:49:12</c:v>
                </c:pt>
                <c:pt idx="11803">
                  <c:v>14:49:14</c:v>
                </c:pt>
                <c:pt idx="11804">
                  <c:v>14:49:15</c:v>
                </c:pt>
                <c:pt idx="11805">
                  <c:v>14:49:16</c:v>
                </c:pt>
                <c:pt idx="11806">
                  <c:v>14:49:18</c:v>
                </c:pt>
                <c:pt idx="11807">
                  <c:v>14:49:20</c:v>
                </c:pt>
                <c:pt idx="11808">
                  <c:v>14:49:22</c:v>
                </c:pt>
                <c:pt idx="11809">
                  <c:v>14:49:24</c:v>
                </c:pt>
                <c:pt idx="11810">
                  <c:v>14:49:25</c:v>
                </c:pt>
                <c:pt idx="11811">
                  <c:v>14:49:28</c:v>
                </c:pt>
                <c:pt idx="11812">
                  <c:v>14:49:29</c:v>
                </c:pt>
                <c:pt idx="11813">
                  <c:v>14:49:32</c:v>
                </c:pt>
                <c:pt idx="11814">
                  <c:v>14:49:35</c:v>
                </c:pt>
                <c:pt idx="11815">
                  <c:v>14:49:36</c:v>
                </c:pt>
                <c:pt idx="11816">
                  <c:v>14:49:37</c:v>
                </c:pt>
                <c:pt idx="11817">
                  <c:v>14:49:38</c:v>
                </c:pt>
                <c:pt idx="11818">
                  <c:v>14:49:39</c:v>
                </c:pt>
                <c:pt idx="11819">
                  <c:v>14:49:42</c:v>
                </c:pt>
                <c:pt idx="11820">
                  <c:v>14:49:43</c:v>
                </c:pt>
                <c:pt idx="11821">
                  <c:v>14:49:44</c:v>
                </c:pt>
                <c:pt idx="11822">
                  <c:v>14:49:45</c:v>
                </c:pt>
                <c:pt idx="11823">
                  <c:v>14:49:47</c:v>
                </c:pt>
                <c:pt idx="11824">
                  <c:v>14:49:48</c:v>
                </c:pt>
                <c:pt idx="11825">
                  <c:v>14:49:51</c:v>
                </c:pt>
                <c:pt idx="11826">
                  <c:v>14:49:53</c:v>
                </c:pt>
                <c:pt idx="11827">
                  <c:v>14:49:54</c:v>
                </c:pt>
                <c:pt idx="11828">
                  <c:v>14:49:55</c:v>
                </c:pt>
                <c:pt idx="11829">
                  <c:v>14:49:56</c:v>
                </c:pt>
                <c:pt idx="11830">
                  <c:v>14:50:05</c:v>
                </c:pt>
                <c:pt idx="11831">
                  <c:v>14:50:07</c:v>
                </c:pt>
                <c:pt idx="11832">
                  <c:v>14:50:08</c:v>
                </c:pt>
                <c:pt idx="11833">
                  <c:v>14:50:10</c:v>
                </c:pt>
                <c:pt idx="11834">
                  <c:v>14:50:12</c:v>
                </c:pt>
                <c:pt idx="11835">
                  <c:v>14:50:13</c:v>
                </c:pt>
                <c:pt idx="11836">
                  <c:v>14:50:14</c:v>
                </c:pt>
                <c:pt idx="11837">
                  <c:v>14:50:15</c:v>
                </c:pt>
                <c:pt idx="11838">
                  <c:v>14:50:20</c:v>
                </c:pt>
                <c:pt idx="11839">
                  <c:v>14:50:22</c:v>
                </c:pt>
                <c:pt idx="11840">
                  <c:v>14:50:23</c:v>
                </c:pt>
                <c:pt idx="11841">
                  <c:v>14:50:24</c:v>
                </c:pt>
                <c:pt idx="11842">
                  <c:v>14:50:27</c:v>
                </c:pt>
                <c:pt idx="11843">
                  <c:v>14:50:28</c:v>
                </c:pt>
                <c:pt idx="11844">
                  <c:v>14:50:29</c:v>
                </c:pt>
                <c:pt idx="11845">
                  <c:v>14:50:30</c:v>
                </c:pt>
                <c:pt idx="11846">
                  <c:v>14:50:31</c:v>
                </c:pt>
                <c:pt idx="11847">
                  <c:v>14:50:33</c:v>
                </c:pt>
                <c:pt idx="11848">
                  <c:v>14:50:34</c:v>
                </c:pt>
                <c:pt idx="11849">
                  <c:v>14:50:37</c:v>
                </c:pt>
                <c:pt idx="11850">
                  <c:v>14:50:40</c:v>
                </c:pt>
                <c:pt idx="11851">
                  <c:v>14:50:41</c:v>
                </c:pt>
                <c:pt idx="11852">
                  <c:v>14:50:42</c:v>
                </c:pt>
                <c:pt idx="11853">
                  <c:v>14:50:43</c:v>
                </c:pt>
                <c:pt idx="11854">
                  <c:v>14:50:47</c:v>
                </c:pt>
                <c:pt idx="11855">
                  <c:v>14:50:49</c:v>
                </c:pt>
                <c:pt idx="11856">
                  <c:v>14:50:50</c:v>
                </c:pt>
                <c:pt idx="11857">
                  <c:v>14:50:51</c:v>
                </c:pt>
                <c:pt idx="11858">
                  <c:v>14:50:52</c:v>
                </c:pt>
                <c:pt idx="11859">
                  <c:v>14:50:53</c:v>
                </c:pt>
                <c:pt idx="11860">
                  <c:v>14:50:58</c:v>
                </c:pt>
                <c:pt idx="11861">
                  <c:v>14:51:00</c:v>
                </c:pt>
                <c:pt idx="11862">
                  <c:v>14:51:01</c:v>
                </c:pt>
                <c:pt idx="11863">
                  <c:v>14:51:03</c:v>
                </c:pt>
                <c:pt idx="11864">
                  <c:v>14:51:05</c:v>
                </c:pt>
                <c:pt idx="11865">
                  <c:v>14:51:07</c:v>
                </c:pt>
                <c:pt idx="11866">
                  <c:v>14:51:10</c:v>
                </c:pt>
                <c:pt idx="11867">
                  <c:v>14:51:13</c:v>
                </c:pt>
                <c:pt idx="11868">
                  <c:v>14:51:16</c:v>
                </c:pt>
                <c:pt idx="11869">
                  <c:v>14:51:17</c:v>
                </c:pt>
                <c:pt idx="11870">
                  <c:v>14:51:18</c:v>
                </c:pt>
                <c:pt idx="11871">
                  <c:v>14:51:19</c:v>
                </c:pt>
                <c:pt idx="11872">
                  <c:v>14:51:20</c:v>
                </c:pt>
                <c:pt idx="11873">
                  <c:v>14:51:27</c:v>
                </c:pt>
                <c:pt idx="11874">
                  <c:v>14:51:28</c:v>
                </c:pt>
                <c:pt idx="11875">
                  <c:v>14:51:29</c:v>
                </c:pt>
                <c:pt idx="11876">
                  <c:v>14:51:30</c:v>
                </c:pt>
                <c:pt idx="11877">
                  <c:v>14:51:32</c:v>
                </c:pt>
                <c:pt idx="11878">
                  <c:v>14:51:33</c:v>
                </c:pt>
                <c:pt idx="11879">
                  <c:v>14:51:34</c:v>
                </c:pt>
                <c:pt idx="11880">
                  <c:v>14:51:35</c:v>
                </c:pt>
                <c:pt idx="11881">
                  <c:v>14:51:36</c:v>
                </c:pt>
                <c:pt idx="11882">
                  <c:v>14:51:37</c:v>
                </c:pt>
                <c:pt idx="11883">
                  <c:v>14:51:39</c:v>
                </c:pt>
                <c:pt idx="11884">
                  <c:v>14:51:40</c:v>
                </c:pt>
                <c:pt idx="11885">
                  <c:v>14:51:45</c:v>
                </c:pt>
                <c:pt idx="11886">
                  <c:v>14:51:46</c:v>
                </c:pt>
                <c:pt idx="11887">
                  <c:v>14:51:47</c:v>
                </c:pt>
                <c:pt idx="11888">
                  <c:v>14:51:48</c:v>
                </c:pt>
                <c:pt idx="11889">
                  <c:v>14:51:49</c:v>
                </c:pt>
                <c:pt idx="11890">
                  <c:v>14:51:50</c:v>
                </c:pt>
                <c:pt idx="11891">
                  <c:v>14:51:51</c:v>
                </c:pt>
                <c:pt idx="11892">
                  <c:v>14:51:52</c:v>
                </c:pt>
                <c:pt idx="11893">
                  <c:v>14:51:54</c:v>
                </c:pt>
                <c:pt idx="11894">
                  <c:v>14:51:55</c:v>
                </c:pt>
                <c:pt idx="11895">
                  <c:v>14:51:57</c:v>
                </c:pt>
                <c:pt idx="11896">
                  <c:v>14:52:02</c:v>
                </c:pt>
                <c:pt idx="11897">
                  <c:v>14:52:03</c:v>
                </c:pt>
                <c:pt idx="11898">
                  <c:v>14:52:04</c:v>
                </c:pt>
                <c:pt idx="11899">
                  <c:v>14:52:05</c:v>
                </c:pt>
                <c:pt idx="11900">
                  <c:v>14:52:06</c:v>
                </c:pt>
                <c:pt idx="11901">
                  <c:v>14:52:07</c:v>
                </c:pt>
                <c:pt idx="11902">
                  <c:v>14:52:08</c:v>
                </c:pt>
                <c:pt idx="11903">
                  <c:v>14:52:11</c:v>
                </c:pt>
                <c:pt idx="11904">
                  <c:v>14:52:12</c:v>
                </c:pt>
                <c:pt idx="11905">
                  <c:v>14:52:13</c:v>
                </c:pt>
                <c:pt idx="11906">
                  <c:v>14:52:14</c:v>
                </c:pt>
                <c:pt idx="11907">
                  <c:v>14:52:21</c:v>
                </c:pt>
                <c:pt idx="11908">
                  <c:v>14:52:22</c:v>
                </c:pt>
                <c:pt idx="11909">
                  <c:v>14:52:23</c:v>
                </c:pt>
                <c:pt idx="11910">
                  <c:v>14:52:30</c:v>
                </c:pt>
                <c:pt idx="11911">
                  <c:v>14:52:35</c:v>
                </c:pt>
                <c:pt idx="11912">
                  <c:v>14:52:36</c:v>
                </c:pt>
                <c:pt idx="11913">
                  <c:v>14:52:40</c:v>
                </c:pt>
                <c:pt idx="11914">
                  <c:v>14:52:44</c:v>
                </c:pt>
                <c:pt idx="11915">
                  <c:v>14:52:47</c:v>
                </c:pt>
                <c:pt idx="11916">
                  <c:v>14:52:48</c:v>
                </c:pt>
                <c:pt idx="11917">
                  <c:v>14:52:49</c:v>
                </c:pt>
                <c:pt idx="11918">
                  <c:v>14:52:50</c:v>
                </c:pt>
                <c:pt idx="11919">
                  <c:v>14:52:51</c:v>
                </c:pt>
                <c:pt idx="11920">
                  <c:v>14:52:55</c:v>
                </c:pt>
                <c:pt idx="11921">
                  <c:v>14:52:56</c:v>
                </c:pt>
                <c:pt idx="11922">
                  <c:v>14:52:57</c:v>
                </c:pt>
                <c:pt idx="11923">
                  <c:v>14:52:58</c:v>
                </c:pt>
                <c:pt idx="11924">
                  <c:v>14:53:03</c:v>
                </c:pt>
                <c:pt idx="11925">
                  <c:v>14:53:06</c:v>
                </c:pt>
                <c:pt idx="11926">
                  <c:v>14:53:07</c:v>
                </c:pt>
                <c:pt idx="11927">
                  <c:v>14:53:10</c:v>
                </c:pt>
                <c:pt idx="11928">
                  <c:v>14:53:13</c:v>
                </c:pt>
                <c:pt idx="11929">
                  <c:v>14:53:16</c:v>
                </c:pt>
                <c:pt idx="11930">
                  <c:v>14:53:18</c:v>
                </c:pt>
                <c:pt idx="11931">
                  <c:v>14:53:19</c:v>
                </c:pt>
                <c:pt idx="11932">
                  <c:v>14:53:20</c:v>
                </c:pt>
                <c:pt idx="11933">
                  <c:v>14:53:21</c:v>
                </c:pt>
                <c:pt idx="11934">
                  <c:v>14:53:22</c:v>
                </c:pt>
                <c:pt idx="11935">
                  <c:v>14:53:23</c:v>
                </c:pt>
                <c:pt idx="11936">
                  <c:v>14:53:24</c:v>
                </c:pt>
                <c:pt idx="11937">
                  <c:v>14:53:25</c:v>
                </c:pt>
                <c:pt idx="11938">
                  <c:v>14:53:27</c:v>
                </c:pt>
                <c:pt idx="11939">
                  <c:v>14:53:28</c:v>
                </c:pt>
                <c:pt idx="11940">
                  <c:v>14:53:29</c:v>
                </c:pt>
                <c:pt idx="11941">
                  <c:v>14:53:30</c:v>
                </c:pt>
                <c:pt idx="11942">
                  <c:v>14:53:31</c:v>
                </c:pt>
                <c:pt idx="11943">
                  <c:v>14:53:33</c:v>
                </c:pt>
                <c:pt idx="11944">
                  <c:v>14:53:35</c:v>
                </c:pt>
                <c:pt idx="11945">
                  <c:v>14:53:36</c:v>
                </c:pt>
                <c:pt idx="11946">
                  <c:v>14:53:37</c:v>
                </c:pt>
                <c:pt idx="11947">
                  <c:v>14:53:38</c:v>
                </c:pt>
                <c:pt idx="11948">
                  <c:v>14:53:39</c:v>
                </c:pt>
                <c:pt idx="11949">
                  <c:v>14:53:40</c:v>
                </c:pt>
                <c:pt idx="11950">
                  <c:v>14:53:42</c:v>
                </c:pt>
                <c:pt idx="11951">
                  <c:v>14:53:43</c:v>
                </c:pt>
                <c:pt idx="11952">
                  <c:v>14:53:44</c:v>
                </c:pt>
                <c:pt idx="11953">
                  <c:v>14:53:45</c:v>
                </c:pt>
                <c:pt idx="11954">
                  <c:v>14:53:46</c:v>
                </c:pt>
                <c:pt idx="11955">
                  <c:v>14:53:47</c:v>
                </c:pt>
                <c:pt idx="11956">
                  <c:v>14:53:48</c:v>
                </c:pt>
                <c:pt idx="11957">
                  <c:v>14:53:49</c:v>
                </c:pt>
                <c:pt idx="11958">
                  <c:v>14:53:50</c:v>
                </c:pt>
                <c:pt idx="11959">
                  <c:v>14:53:55</c:v>
                </c:pt>
                <c:pt idx="11960">
                  <c:v>14:53:56</c:v>
                </c:pt>
                <c:pt idx="11961">
                  <c:v>14:54:01</c:v>
                </c:pt>
                <c:pt idx="11962">
                  <c:v>14:54:02</c:v>
                </c:pt>
                <c:pt idx="11963">
                  <c:v>14:54:05</c:v>
                </c:pt>
                <c:pt idx="11964">
                  <c:v>14:54:08</c:v>
                </c:pt>
                <c:pt idx="11965">
                  <c:v>14:54:12</c:v>
                </c:pt>
                <c:pt idx="11966">
                  <c:v>14:54:13</c:v>
                </c:pt>
                <c:pt idx="11967">
                  <c:v>14:54:16</c:v>
                </c:pt>
                <c:pt idx="11968">
                  <c:v>14:54:17</c:v>
                </c:pt>
                <c:pt idx="11969">
                  <c:v>14:54:18</c:v>
                </c:pt>
                <c:pt idx="11970">
                  <c:v>14:54:19</c:v>
                </c:pt>
                <c:pt idx="11971">
                  <c:v>14:54:20</c:v>
                </c:pt>
                <c:pt idx="11972">
                  <c:v>14:54:21</c:v>
                </c:pt>
                <c:pt idx="11973">
                  <c:v>14:54:22</c:v>
                </c:pt>
                <c:pt idx="11974">
                  <c:v>14:54:23</c:v>
                </c:pt>
                <c:pt idx="11975">
                  <c:v>14:54:25</c:v>
                </c:pt>
                <c:pt idx="11976">
                  <c:v>14:54:34</c:v>
                </c:pt>
                <c:pt idx="11977">
                  <c:v>14:54:40</c:v>
                </c:pt>
                <c:pt idx="11978">
                  <c:v>14:54:42</c:v>
                </c:pt>
                <c:pt idx="11979">
                  <c:v>14:54:44</c:v>
                </c:pt>
                <c:pt idx="11980">
                  <c:v>14:54:46</c:v>
                </c:pt>
                <c:pt idx="11981">
                  <c:v>14:54:48</c:v>
                </c:pt>
                <c:pt idx="11982">
                  <c:v>14:54:51</c:v>
                </c:pt>
                <c:pt idx="11983">
                  <c:v>14:54:52</c:v>
                </c:pt>
                <c:pt idx="11984">
                  <c:v>14:54:54</c:v>
                </c:pt>
                <c:pt idx="11985">
                  <c:v>14:54:58</c:v>
                </c:pt>
                <c:pt idx="11986">
                  <c:v>14:55:00</c:v>
                </c:pt>
                <c:pt idx="11987">
                  <c:v>14:55:01</c:v>
                </c:pt>
                <c:pt idx="11988">
                  <c:v>14:55:03</c:v>
                </c:pt>
                <c:pt idx="11989">
                  <c:v>14:55:08</c:v>
                </c:pt>
                <c:pt idx="11990">
                  <c:v>14:55:09</c:v>
                </c:pt>
                <c:pt idx="11991">
                  <c:v>14:55:16</c:v>
                </c:pt>
                <c:pt idx="11992">
                  <c:v>14:55:17</c:v>
                </c:pt>
                <c:pt idx="11993">
                  <c:v>14:55:18</c:v>
                </c:pt>
                <c:pt idx="11994">
                  <c:v>14:55:20</c:v>
                </c:pt>
                <c:pt idx="11995">
                  <c:v>14:55:21</c:v>
                </c:pt>
                <c:pt idx="11996">
                  <c:v>14:55:22</c:v>
                </c:pt>
                <c:pt idx="11997">
                  <c:v>14:55:24</c:v>
                </c:pt>
                <c:pt idx="11998">
                  <c:v>14:55:26</c:v>
                </c:pt>
                <c:pt idx="11999">
                  <c:v>14:55:27</c:v>
                </c:pt>
                <c:pt idx="12000">
                  <c:v>14:55:28</c:v>
                </c:pt>
                <c:pt idx="12001">
                  <c:v>14:55:29</c:v>
                </c:pt>
                <c:pt idx="12002">
                  <c:v>14:55:30</c:v>
                </c:pt>
                <c:pt idx="12003">
                  <c:v>14:55:31</c:v>
                </c:pt>
                <c:pt idx="12004">
                  <c:v>14:55:32</c:v>
                </c:pt>
                <c:pt idx="12005">
                  <c:v>14:55:33</c:v>
                </c:pt>
                <c:pt idx="12006">
                  <c:v>14:55:34</c:v>
                </c:pt>
                <c:pt idx="12007">
                  <c:v>14:55:35</c:v>
                </c:pt>
                <c:pt idx="12008">
                  <c:v>14:55:36</c:v>
                </c:pt>
                <c:pt idx="12009">
                  <c:v>14:55:47</c:v>
                </c:pt>
                <c:pt idx="12010">
                  <c:v>14:55:49</c:v>
                </c:pt>
                <c:pt idx="12011">
                  <c:v>14:55:50</c:v>
                </c:pt>
                <c:pt idx="12012">
                  <c:v>14:55:51</c:v>
                </c:pt>
                <c:pt idx="12013">
                  <c:v>14:55:56</c:v>
                </c:pt>
                <c:pt idx="12014">
                  <c:v>14:55:57</c:v>
                </c:pt>
                <c:pt idx="12015">
                  <c:v>14:55:58</c:v>
                </c:pt>
                <c:pt idx="12016">
                  <c:v>14:56:00</c:v>
                </c:pt>
                <c:pt idx="12017">
                  <c:v>14:56:06</c:v>
                </c:pt>
                <c:pt idx="12018">
                  <c:v>14:56:08</c:v>
                </c:pt>
                <c:pt idx="12019">
                  <c:v>14:56:09</c:v>
                </c:pt>
                <c:pt idx="12020">
                  <c:v>14:56:17</c:v>
                </c:pt>
                <c:pt idx="12021">
                  <c:v>14:56:18</c:v>
                </c:pt>
                <c:pt idx="12022">
                  <c:v>14:56:19</c:v>
                </c:pt>
                <c:pt idx="12023">
                  <c:v>14:56:20</c:v>
                </c:pt>
                <c:pt idx="12024">
                  <c:v>14:56:22</c:v>
                </c:pt>
                <c:pt idx="12025">
                  <c:v>14:56:26</c:v>
                </c:pt>
                <c:pt idx="12026">
                  <c:v>14:56:33</c:v>
                </c:pt>
                <c:pt idx="12027">
                  <c:v>14:56:34</c:v>
                </c:pt>
                <c:pt idx="12028">
                  <c:v>14:56:36</c:v>
                </c:pt>
                <c:pt idx="12029">
                  <c:v>14:56:37</c:v>
                </c:pt>
                <c:pt idx="12030">
                  <c:v>14:56:47</c:v>
                </c:pt>
                <c:pt idx="12031">
                  <c:v>14:56:48</c:v>
                </c:pt>
                <c:pt idx="12032">
                  <c:v>14:56:49</c:v>
                </c:pt>
                <c:pt idx="12033">
                  <c:v>14:56:50</c:v>
                </c:pt>
                <c:pt idx="12034">
                  <c:v>14:56:51</c:v>
                </c:pt>
                <c:pt idx="12035">
                  <c:v>14:56:52</c:v>
                </c:pt>
                <c:pt idx="12036">
                  <c:v>14:56:54</c:v>
                </c:pt>
                <c:pt idx="12037">
                  <c:v>14:56:56</c:v>
                </c:pt>
                <c:pt idx="12038">
                  <c:v>14:56:57</c:v>
                </c:pt>
                <c:pt idx="12039">
                  <c:v>14:56:58</c:v>
                </c:pt>
                <c:pt idx="12040">
                  <c:v>14:56:59</c:v>
                </c:pt>
                <c:pt idx="12041">
                  <c:v>14:57:02</c:v>
                </c:pt>
                <c:pt idx="12042">
                  <c:v>14:57:04</c:v>
                </c:pt>
                <c:pt idx="12043">
                  <c:v>14:57:05</c:v>
                </c:pt>
                <c:pt idx="12044">
                  <c:v>14:57:06</c:v>
                </c:pt>
                <c:pt idx="12045">
                  <c:v>14:57:07</c:v>
                </c:pt>
                <c:pt idx="12046">
                  <c:v>14:57:09</c:v>
                </c:pt>
                <c:pt idx="12047">
                  <c:v>14:57:12</c:v>
                </c:pt>
                <c:pt idx="12048">
                  <c:v>14:57:14</c:v>
                </c:pt>
                <c:pt idx="12049">
                  <c:v>14:57:16</c:v>
                </c:pt>
                <c:pt idx="12050">
                  <c:v>14:57:17</c:v>
                </c:pt>
                <c:pt idx="12051">
                  <c:v>14:57:18</c:v>
                </c:pt>
                <c:pt idx="12052">
                  <c:v>14:57:19</c:v>
                </c:pt>
                <c:pt idx="12053">
                  <c:v>14:57:20</c:v>
                </c:pt>
                <c:pt idx="12054">
                  <c:v>14:57:22</c:v>
                </c:pt>
                <c:pt idx="12055">
                  <c:v>14:57:23</c:v>
                </c:pt>
                <c:pt idx="12056">
                  <c:v>14:57:24</c:v>
                </c:pt>
                <c:pt idx="12057">
                  <c:v>14:57:26</c:v>
                </c:pt>
                <c:pt idx="12058">
                  <c:v>14:57:27</c:v>
                </c:pt>
                <c:pt idx="12059">
                  <c:v>14:57:29</c:v>
                </c:pt>
                <c:pt idx="12060">
                  <c:v>14:57:31</c:v>
                </c:pt>
                <c:pt idx="12061">
                  <c:v>14:57:35</c:v>
                </c:pt>
                <c:pt idx="12062">
                  <c:v>14:57:36</c:v>
                </c:pt>
                <c:pt idx="12063">
                  <c:v>14:57:38</c:v>
                </c:pt>
                <c:pt idx="12064">
                  <c:v>14:57:40</c:v>
                </c:pt>
                <c:pt idx="12065">
                  <c:v>14:57:43</c:v>
                </c:pt>
                <c:pt idx="12066">
                  <c:v>14:57:45</c:v>
                </c:pt>
                <c:pt idx="12067">
                  <c:v>14:57:48</c:v>
                </c:pt>
                <c:pt idx="12068">
                  <c:v>14:57:55</c:v>
                </c:pt>
                <c:pt idx="12069">
                  <c:v>14:57:56</c:v>
                </c:pt>
                <c:pt idx="12070">
                  <c:v>14:57:59</c:v>
                </c:pt>
                <c:pt idx="12071">
                  <c:v>14:58:03</c:v>
                </c:pt>
                <c:pt idx="12072">
                  <c:v>14:58:05</c:v>
                </c:pt>
                <c:pt idx="12073">
                  <c:v>14:58:10</c:v>
                </c:pt>
                <c:pt idx="12074">
                  <c:v>14:58:11</c:v>
                </c:pt>
                <c:pt idx="12075">
                  <c:v>14:58:12</c:v>
                </c:pt>
                <c:pt idx="12076">
                  <c:v>14:58:13</c:v>
                </c:pt>
                <c:pt idx="12077">
                  <c:v>14:58:14</c:v>
                </c:pt>
                <c:pt idx="12078">
                  <c:v>14:58:15</c:v>
                </c:pt>
                <c:pt idx="12079">
                  <c:v>14:58:17</c:v>
                </c:pt>
                <c:pt idx="12080">
                  <c:v>14:58:18</c:v>
                </c:pt>
                <c:pt idx="12081">
                  <c:v>14:58:19</c:v>
                </c:pt>
                <c:pt idx="12082">
                  <c:v>14:58:21</c:v>
                </c:pt>
                <c:pt idx="12083">
                  <c:v>14:58:22</c:v>
                </c:pt>
                <c:pt idx="12084">
                  <c:v>14:58:23</c:v>
                </c:pt>
                <c:pt idx="12085">
                  <c:v>14:58:24</c:v>
                </c:pt>
                <c:pt idx="12086">
                  <c:v>14:58:29</c:v>
                </c:pt>
                <c:pt idx="12087">
                  <c:v>14:58:30</c:v>
                </c:pt>
                <c:pt idx="12088">
                  <c:v>14:58:33</c:v>
                </c:pt>
                <c:pt idx="12089">
                  <c:v>14:58:34</c:v>
                </c:pt>
                <c:pt idx="12090">
                  <c:v>14:58:36</c:v>
                </c:pt>
                <c:pt idx="12091">
                  <c:v>14:58:37</c:v>
                </c:pt>
                <c:pt idx="12092">
                  <c:v>14:58:38</c:v>
                </c:pt>
                <c:pt idx="12093">
                  <c:v>14:58:39</c:v>
                </c:pt>
                <c:pt idx="12094">
                  <c:v>14:58:40</c:v>
                </c:pt>
                <c:pt idx="12095">
                  <c:v>14:58:41</c:v>
                </c:pt>
                <c:pt idx="12096">
                  <c:v>14:58:43</c:v>
                </c:pt>
                <c:pt idx="12097">
                  <c:v>14:58:44</c:v>
                </c:pt>
                <c:pt idx="12098">
                  <c:v>14:58:45</c:v>
                </c:pt>
                <c:pt idx="12099">
                  <c:v>14:58:46</c:v>
                </c:pt>
                <c:pt idx="12100">
                  <c:v>14:58:47</c:v>
                </c:pt>
                <c:pt idx="12101">
                  <c:v>14:58:48</c:v>
                </c:pt>
                <c:pt idx="12102">
                  <c:v>14:58:49</c:v>
                </c:pt>
                <c:pt idx="12103">
                  <c:v>14:58:50</c:v>
                </c:pt>
                <c:pt idx="12104">
                  <c:v>14:58:51</c:v>
                </c:pt>
                <c:pt idx="12105">
                  <c:v>14:58:52</c:v>
                </c:pt>
                <c:pt idx="12106">
                  <c:v>14:58:53</c:v>
                </c:pt>
                <c:pt idx="12107">
                  <c:v>14:58:54</c:v>
                </c:pt>
                <c:pt idx="12108">
                  <c:v>14:59:01</c:v>
                </c:pt>
                <c:pt idx="12109">
                  <c:v>14:59:04</c:v>
                </c:pt>
                <c:pt idx="12110">
                  <c:v>14:59:05</c:v>
                </c:pt>
                <c:pt idx="12111">
                  <c:v>14:59:08</c:v>
                </c:pt>
                <c:pt idx="12112">
                  <c:v>14:59:09</c:v>
                </c:pt>
                <c:pt idx="12113">
                  <c:v>14:59:11</c:v>
                </c:pt>
                <c:pt idx="12114">
                  <c:v>14:59:13</c:v>
                </c:pt>
                <c:pt idx="12115">
                  <c:v>14:59:14</c:v>
                </c:pt>
                <c:pt idx="12116">
                  <c:v>14:59:15</c:v>
                </c:pt>
                <c:pt idx="12117">
                  <c:v>14:59:17</c:v>
                </c:pt>
                <c:pt idx="12118">
                  <c:v>14:59:19</c:v>
                </c:pt>
                <c:pt idx="12119">
                  <c:v>14:59:20</c:v>
                </c:pt>
                <c:pt idx="12120">
                  <c:v>14:59:21</c:v>
                </c:pt>
                <c:pt idx="12121">
                  <c:v>14:59:22</c:v>
                </c:pt>
                <c:pt idx="12122">
                  <c:v>14:59:24</c:v>
                </c:pt>
                <c:pt idx="12123">
                  <c:v>14:59:27</c:v>
                </c:pt>
                <c:pt idx="12124">
                  <c:v>14:59:28</c:v>
                </c:pt>
                <c:pt idx="12125">
                  <c:v>14:59:29</c:v>
                </c:pt>
                <c:pt idx="12126">
                  <c:v>14:59:30</c:v>
                </c:pt>
                <c:pt idx="12127">
                  <c:v>14:59:32</c:v>
                </c:pt>
                <c:pt idx="12128">
                  <c:v>14:59:33</c:v>
                </c:pt>
                <c:pt idx="12129">
                  <c:v>14:59:37</c:v>
                </c:pt>
                <c:pt idx="12130">
                  <c:v>14:59:38</c:v>
                </c:pt>
                <c:pt idx="12131">
                  <c:v>14:59:42</c:v>
                </c:pt>
                <c:pt idx="12132">
                  <c:v>14:59:43</c:v>
                </c:pt>
                <c:pt idx="12133">
                  <c:v>14:59:44</c:v>
                </c:pt>
                <c:pt idx="12134">
                  <c:v>14:59:47</c:v>
                </c:pt>
                <c:pt idx="12135">
                  <c:v>14:59:48</c:v>
                </c:pt>
                <c:pt idx="12136">
                  <c:v>14:59:49</c:v>
                </c:pt>
                <c:pt idx="12137">
                  <c:v>14:59:50</c:v>
                </c:pt>
                <c:pt idx="12138">
                  <c:v>14:59:51</c:v>
                </c:pt>
                <c:pt idx="12139">
                  <c:v>14:59:55</c:v>
                </c:pt>
                <c:pt idx="12140">
                  <c:v>14:59:56</c:v>
                </c:pt>
                <c:pt idx="12141">
                  <c:v>14:59:58</c:v>
                </c:pt>
                <c:pt idx="12142">
                  <c:v>14:59:59</c:v>
                </c:pt>
                <c:pt idx="12143">
                  <c:v>15:00:00</c:v>
                </c:pt>
                <c:pt idx="12144">
                  <c:v>15:00:01</c:v>
                </c:pt>
                <c:pt idx="12145">
                  <c:v>15:00:02</c:v>
                </c:pt>
                <c:pt idx="12146">
                  <c:v>15:00:03</c:v>
                </c:pt>
                <c:pt idx="12147">
                  <c:v>15:00:04</c:v>
                </c:pt>
                <c:pt idx="12148">
                  <c:v>15:00:06</c:v>
                </c:pt>
                <c:pt idx="12149">
                  <c:v>15:00:07</c:v>
                </c:pt>
                <c:pt idx="12150">
                  <c:v>15:00:08</c:v>
                </c:pt>
                <c:pt idx="12151">
                  <c:v>15:00:09</c:v>
                </c:pt>
                <c:pt idx="12152">
                  <c:v>15:00:12</c:v>
                </c:pt>
                <c:pt idx="12153">
                  <c:v>15:00:14</c:v>
                </c:pt>
                <c:pt idx="12154">
                  <c:v>15:00:17</c:v>
                </c:pt>
                <c:pt idx="12155">
                  <c:v>15:00:18</c:v>
                </c:pt>
                <c:pt idx="12156">
                  <c:v>15:00:19</c:v>
                </c:pt>
                <c:pt idx="12157">
                  <c:v>15:00:20</c:v>
                </c:pt>
                <c:pt idx="12158">
                  <c:v>15:00:21</c:v>
                </c:pt>
                <c:pt idx="12159">
                  <c:v>15:00:22</c:v>
                </c:pt>
                <c:pt idx="12160">
                  <c:v>15:00:23</c:v>
                </c:pt>
                <c:pt idx="12161">
                  <c:v>15:00:24</c:v>
                </c:pt>
                <c:pt idx="12162">
                  <c:v>15:00:25</c:v>
                </c:pt>
                <c:pt idx="12163">
                  <c:v>15:00:26</c:v>
                </c:pt>
                <c:pt idx="12164">
                  <c:v>15:00:27</c:v>
                </c:pt>
                <c:pt idx="12165">
                  <c:v>15:00:29</c:v>
                </c:pt>
                <c:pt idx="12166">
                  <c:v>15:00:30</c:v>
                </c:pt>
                <c:pt idx="12167">
                  <c:v>15:00:31</c:v>
                </c:pt>
                <c:pt idx="12168">
                  <c:v>15:00:32</c:v>
                </c:pt>
                <c:pt idx="12169">
                  <c:v>15:00:33</c:v>
                </c:pt>
                <c:pt idx="12170">
                  <c:v>15:00:34</c:v>
                </c:pt>
                <c:pt idx="12171">
                  <c:v>15:00:35</c:v>
                </c:pt>
                <c:pt idx="12172">
                  <c:v>15:00:36</c:v>
                </c:pt>
                <c:pt idx="12173">
                  <c:v>15:00:37</c:v>
                </c:pt>
                <c:pt idx="12174">
                  <c:v>15:00:38</c:v>
                </c:pt>
                <c:pt idx="12175">
                  <c:v>15:00:39</c:v>
                </c:pt>
                <c:pt idx="12176">
                  <c:v>15:00:40</c:v>
                </c:pt>
                <c:pt idx="12177">
                  <c:v>15:00:42</c:v>
                </c:pt>
                <c:pt idx="12178">
                  <c:v>15:00:43</c:v>
                </c:pt>
                <c:pt idx="12179">
                  <c:v>15:00:44</c:v>
                </c:pt>
                <c:pt idx="12180">
                  <c:v>15:00:45</c:v>
                </c:pt>
                <c:pt idx="12181">
                  <c:v>15:00:46</c:v>
                </c:pt>
                <c:pt idx="12182">
                  <c:v>15:00:47</c:v>
                </c:pt>
                <c:pt idx="12183">
                  <c:v>15:00:48</c:v>
                </c:pt>
                <c:pt idx="12184">
                  <c:v>15:00:49</c:v>
                </c:pt>
                <c:pt idx="12185">
                  <c:v>15:00:50</c:v>
                </c:pt>
                <c:pt idx="12186">
                  <c:v>15:00:51</c:v>
                </c:pt>
                <c:pt idx="12187">
                  <c:v>15:00:52</c:v>
                </c:pt>
                <c:pt idx="12188">
                  <c:v>15:00:53</c:v>
                </c:pt>
                <c:pt idx="12189">
                  <c:v>15:00:54</c:v>
                </c:pt>
                <c:pt idx="12190">
                  <c:v>15:00:55</c:v>
                </c:pt>
                <c:pt idx="12191">
                  <c:v>15:00:56</c:v>
                </c:pt>
                <c:pt idx="12192">
                  <c:v>15:00:57</c:v>
                </c:pt>
                <c:pt idx="12193">
                  <c:v>15:00:59</c:v>
                </c:pt>
                <c:pt idx="12194">
                  <c:v>15:01:02</c:v>
                </c:pt>
                <c:pt idx="12195">
                  <c:v>15:01:03</c:v>
                </c:pt>
                <c:pt idx="12196">
                  <c:v>15:01:09</c:v>
                </c:pt>
                <c:pt idx="12197">
                  <c:v>15:01:10</c:v>
                </c:pt>
                <c:pt idx="12198">
                  <c:v>15:01:14</c:v>
                </c:pt>
                <c:pt idx="12199">
                  <c:v>15:01:15</c:v>
                </c:pt>
                <c:pt idx="12200">
                  <c:v>15:01:16</c:v>
                </c:pt>
                <c:pt idx="12201">
                  <c:v>15:01:17</c:v>
                </c:pt>
                <c:pt idx="12202">
                  <c:v>15:01:18</c:v>
                </c:pt>
                <c:pt idx="12203">
                  <c:v>15:01:19</c:v>
                </c:pt>
                <c:pt idx="12204">
                  <c:v>15:01:20</c:v>
                </c:pt>
                <c:pt idx="12205">
                  <c:v>15:01:21</c:v>
                </c:pt>
                <c:pt idx="12206">
                  <c:v>15:01:23</c:v>
                </c:pt>
                <c:pt idx="12207">
                  <c:v>15:01:24</c:v>
                </c:pt>
                <c:pt idx="12208">
                  <c:v>15:01:25</c:v>
                </c:pt>
                <c:pt idx="12209">
                  <c:v>15:01:26</c:v>
                </c:pt>
                <c:pt idx="12210">
                  <c:v>15:01:29</c:v>
                </c:pt>
                <c:pt idx="12211">
                  <c:v>15:01:30</c:v>
                </c:pt>
                <c:pt idx="12212">
                  <c:v>15:01:31</c:v>
                </c:pt>
                <c:pt idx="12213">
                  <c:v>15:01:32</c:v>
                </c:pt>
                <c:pt idx="12214">
                  <c:v>15:01:33</c:v>
                </c:pt>
                <c:pt idx="12215">
                  <c:v>15:01:34</c:v>
                </c:pt>
                <c:pt idx="12216">
                  <c:v>15:01:36</c:v>
                </c:pt>
                <c:pt idx="12217">
                  <c:v>15:01:38</c:v>
                </c:pt>
                <c:pt idx="12218">
                  <c:v>15:01:39</c:v>
                </c:pt>
                <c:pt idx="12219">
                  <c:v>15:01:40</c:v>
                </c:pt>
                <c:pt idx="12220">
                  <c:v>15:01:42</c:v>
                </c:pt>
                <c:pt idx="12221">
                  <c:v>15:01:43</c:v>
                </c:pt>
                <c:pt idx="12222">
                  <c:v>15:01:44</c:v>
                </c:pt>
                <c:pt idx="12223">
                  <c:v>15:01:45</c:v>
                </c:pt>
                <c:pt idx="12224">
                  <c:v>15:01:48</c:v>
                </c:pt>
                <c:pt idx="12225">
                  <c:v>15:01:49</c:v>
                </c:pt>
                <c:pt idx="12226">
                  <c:v>15:01:50</c:v>
                </c:pt>
                <c:pt idx="12227">
                  <c:v>15:01:51</c:v>
                </c:pt>
                <c:pt idx="12228">
                  <c:v>15:01:52</c:v>
                </c:pt>
                <c:pt idx="12229">
                  <c:v>15:01:53</c:v>
                </c:pt>
                <c:pt idx="12230">
                  <c:v>15:01:54</c:v>
                </c:pt>
                <c:pt idx="12231">
                  <c:v>15:01:55</c:v>
                </c:pt>
                <c:pt idx="12232">
                  <c:v>15:01:56</c:v>
                </c:pt>
                <c:pt idx="12233">
                  <c:v>15:01:57</c:v>
                </c:pt>
                <c:pt idx="12234">
                  <c:v>15:01:58</c:v>
                </c:pt>
                <c:pt idx="12235">
                  <c:v>15:01:59</c:v>
                </c:pt>
                <c:pt idx="12236">
                  <c:v>15:02:00</c:v>
                </c:pt>
                <c:pt idx="12237">
                  <c:v>15:02:02</c:v>
                </c:pt>
                <c:pt idx="12238">
                  <c:v>15:02:03</c:v>
                </c:pt>
                <c:pt idx="12239">
                  <c:v>15:02:04</c:v>
                </c:pt>
                <c:pt idx="12240">
                  <c:v>15:02:12</c:v>
                </c:pt>
                <c:pt idx="12241">
                  <c:v>15:02:13</c:v>
                </c:pt>
                <c:pt idx="12242">
                  <c:v>15:02:14</c:v>
                </c:pt>
                <c:pt idx="12243">
                  <c:v>15:02:15</c:v>
                </c:pt>
                <c:pt idx="12244">
                  <c:v>15:02:16</c:v>
                </c:pt>
                <c:pt idx="12245">
                  <c:v>15:02:17</c:v>
                </c:pt>
                <c:pt idx="12246">
                  <c:v>15:02:18</c:v>
                </c:pt>
                <c:pt idx="12247">
                  <c:v>15:02:19</c:v>
                </c:pt>
                <c:pt idx="12248">
                  <c:v>15:02:20</c:v>
                </c:pt>
                <c:pt idx="12249">
                  <c:v>15:02:22</c:v>
                </c:pt>
                <c:pt idx="12250">
                  <c:v>15:02:28</c:v>
                </c:pt>
                <c:pt idx="12251">
                  <c:v>15:02:30</c:v>
                </c:pt>
                <c:pt idx="12252">
                  <c:v>15:02:32</c:v>
                </c:pt>
                <c:pt idx="12253">
                  <c:v>15:02:33</c:v>
                </c:pt>
                <c:pt idx="12254">
                  <c:v>15:02:34</c:v>
                </c:pt>
                <c:pt idx="12255">
                  <c:v>15:02:35</c:v>
                </c:pt>
                <c:pt idx="12256">
                  <c:v>15:02:40</c:v>
                </c:pt>
                <c:pt idx="12257">
                  <c:v>15:02:42</c:v>
                </c:pt>
                <c:pt idx="12258">
                  <c:v>15:02:51</c:v>
                </c:pt>
                <c:pt idx="12259">
                  <c:v>15:02:52</c:v>
                </c:pt>
                <c:pt idx="12260">
                  <c:v>15:02:53</c:v>
                </c:pt>
                <c:pt idx="12261">
                  <c:v>15:02:54</c:v>
                </c:pt>
                <c:pt idx="12262">
                  <c:v>15:02:56</c:v>
                </c:pt>
                <c:pt idx="12263">
                  <c:v>15:02:57</c:v>
                </c:pt>
                <c:pt idx="12264">
                  <c:v>15:02:58</c:v>
                </c:pt>
                <c:pt idx="12265">
                  <c:v>15:02:59</c:v>
                </c:pt>
                <c:pt idx="12266">
                  <c:v>15:03:00</c:v>
                </c:pt>
                <c:pt idx="12267">
                  <c:v>15:03:01</c:v>
                </c:pt>
                <c:pt idx="12268">
                  <c:v>15:03:03</c:v>
                </c:pt>
                <c:pt idx="12269">
                  <c:v>15:03:04</c:v>
                </c:pt>
                <c:pt idx="12270">
                  <c:v>15:03:05</c:v>
                </c:pt>
                <c:pt idx="12271">
                  <c:v>15:03:06</c:v>
                </c:pt>
                <c:pt idx="12272">
                  <c:v>15:03:07</c:v>
                </c:pt>
                <c:pt idx="12273">
                  <c:v>15:03:08</c:v>
                </c:pt>
                <c:pt idx="12274">
                  <c:v>15:03:09</c:v>
                </c:pt>
                <c:pt idx="12275">
                  <c:v>15:03:10</c:v>
                </c:pt>
                <c:pt idx="12276">
                  <c:v>15:03:11</c:v>
                </c:pt>
                <c:pt idx="12277">
                  <c:v>15:03:12</c:v>
                </c:pt>
                <c:pt idx="12278">
                  <c:v>15:03:13</c:v>
                </c:pt>
                <c:pt idx="12279">
                  <c:v>15:03:14</c:v>
                </c:pt>
                <c:pt idx="12280">
                  <c:v>15:03:16</c:v>
                </c:pt>
                <c:pt idx="12281">
                  <c:v>15:03:21</c:v>
                </c:pt>
                <c:pt idx="12282">
                  <c:v>15:03:25</c:v>
                </c:pt>
                <c:pt idx="12283">
                  <c:v>15:03:26</c:v>
                </c:pt>
                <c:pt idx="12284">
                  <c:v>15:03:27</c:v>
                </c:pt>
                <c:pt idx="12285">
                  <c:v>15:03:29</c:v>
                </c:pt>
                <c:pt idx="12286">
                  <c:v>15:03:30</c:v>
                </c:pt>
                <c:pt idx="12287">
                  <c:v>15:03:31</c:v>
                </c:pt>
                <c:pt idx="12288">
                  <c:v>15:03:32</c:v>
                </c:pt>
                <c:pt idx="12289">
                  <c:v>15:03:33</c:v>
                </c:pt>
                <c:pt idx="12290">
                  <c:v>15:03:34</c:v>
                </c:pt>
                <c:pt idx="12291">
                  <c:v>15:03:35</c:v>
                </c:pt>
                <c:pt idx="12292">
                  <c:v>15:03:36</c:v>
                </c:pt>
                <c:pt idx="12293">
                  <c:v>15:03:37</c:v>
                </c:pt>
                <c:pt idx="12294">
                  <c:v>15:03:39</c:v>
                </c:pt>
                <c:pt idx="12295">
                  <c:v>15:03:49</c:v>
                </c:pt>
                <c:pt idx="12296">
                  <c:v>15:03:53</c:v>
                </c:pt>
                <c:pt idx="12297">
                  <c:v>15:03:55</c:v>
                </c:pt>
                <c:pt idx="12298">
                  <c:v>15:03:56</c:v>
                </c:pt>
                <c:pt idx="12299">
                  <c:v>15:03:59</c:v>
                </c:pt>
                <c:pt idx="12300">
                  <c:v>15:04:00</c:v>
                </c:pt>
                <c:pt idx="12301">
                  <c:v>15:04:01</c:v>
                </c:pt>
                <c:pt idx="12302">
                  <c:v>15:04:03</c:v>
                </c:pt>
                <c:pt idx="12303">
                  <c:v>15:04:05</c:v>
                </c:pt>
                <c:pt idx="12304">
                  <c:v>15:04:06</c:v>
                </c:pt>
                <c:pt idx="12305">
                  <c:v>15:04:07</c:v>
                </c:pt>
                <c:pt idx="12306">
                  <c:v>15:04:08</c:v>
                </c:pt>
                <c:pt idx="12307">
                  <c:v>15:04:09</c:v>
                </c:pt>
                <c:pt idx="12308">
                  <c:v>15:04:10</c:v>
                </c:pt>
                <c:pt idx="12309">
                  <c:v>15:04:18</c:v>
                </c:pt>
                <c:pt idx="12310">
                  <c:v>15:04:19</c:v>
                </c:pt>
                <c:pt idx="12311">
                  <c:v>15:04:20</c:v>
                </c:pt>
                <c:pt idx="12312">
                  <c:v>15:04:25</c:v>
                </c:pt>
                <c:pt idx="12313">
                  <c:v>15:04:30</c:v>
                </c:pt>
                <c:pt idx="12314">
                  <c:v>15:04:36</c:v>
                </c:pt>
                <c:pt idx="12315">
                  <c:v>15:04:38</c:v>
                </c:pt>
                <c:pt idx="12316">
                  <c:v>15:04:39</c:v>
                </c:pt>
                <c:pt idx="12317">
                  <c:v>15:04:40</c:v>
                </c:pt>
                <c:pt idx="12318">
                  <c:v>15:04:41</c:v>
                </c:pt>
                <c:pt idx="12319">
                  <c:v>15:04:42</c:v>
                </c:pt>
                <c:pt idx="12320">
                  <c:v>15:04:43</c:v>
                </c:pt>
                <c:pt idx="12321">
                  <c:v>15:04:46</c:v>
                </c:pt>
                <c:pt idx="12322">
                  <c:v>15:04:49</c:v>
                </c:pt>
                <c:pt idx="12323">
                  <c:v>15:04:50</c:v>
                </c:pt>
                <c:pt idx="12324">
                  <c:v>15:04:51</c:v>
                </c:pt>
                <c:pt idx="12325">
                  <c:v>15:04:53</c:v>
                </c:pt>
                <c:pt idx="12326">
                  <c:v>15:04:55</c:v>
                </c:pt>
                <c:pt idx="12327">
                  <c:v>15:04:58</c:v>
                </c:pt>
                <c:pt idx="12328">
                  <c:v>15:05:00</c:v>
                </c:pt>
                <c:pt idx="12329">
                  <c:v>15:05:01</c:v>
                </c:pt>
                <c:pt idx="12330">
                  <c:v>15:05:02</c:v>
                </c:pt>
                <c:pt idx="12331">
                  <c:v>15:05:03</c:v>
                </c:pt>
                <c:pt idx="12332">
                  <c:v>15:05:07</c:v>
                </c:pt>
                <c:pt idx="12333">
                  <c:v>15:05:08</c:v>
                </c:pt>
                <c:pt idx="12334">
                  <c:v>15:05:13</c:v>
                </c:pt>
                <c:pt idx="12335">
                  <c:v>15:05:15</c:v>
                </c:pt>
                <c:pt idx="12336">
                  <c:v>15:05:16</c:v>
                </c:pt>
                <c:pt idx="12337">
                  <c:v>15:05:17</c:v>
                </c:pt>
                <c:pt idx="12338">
                  <c:v>15:05:19</c:v>
                </c:pt>
                <c:pt idx="12339">
                  <c:v>15:05:23</c:v>
                </c:pt>
                <c:pt idx="12340">
                  <c:v>15:05:24</c:v>
                </c:pt>
                <c:pt idx="12341">
                  <c:v>15:05:25</c:v>
                </c:pt>
                <c:pt idx="12342">
                  <c:v>15:05:27</c:v>
                </c:pt>
                <c:pt idx="12343">
                  <c:v>15:05:28</c:v>
                </c:pt>
                <c:pt idx="12344">
                  <c:v>15:05:29</c:v>
                </c:pt>
                <c:pt idx="12345">
                  <c:v>15:05:30</c:v>
                </c:pt>
                <c:pt idx="12346">
                  <c:v>15:05:32</c:v>
                </c:pt>
                <c:pt idx="12347">
                  <c:v>15:05:37</c:v>
                </c:pt>
                <c:pt idx="12348">
                  <c:v>15:05:41</c:v>
                </c:pt>
                <c:pt idx="12349">
                  <c:v>15:05:43</c:v>
                </c:pt>
                <c:pt idx="12350">
                  <c:v>15:05:44</c:v>
                </c:pt>
                <c:pt idx="12351">
                  <c:v>15:05:45</c:v>
                </c:pt>
                <c:pt idx="12352">
                  <c:v>15:05:46</c:v>
                </c:pt>
                <c:pt idx="12353">
                  <c:v>15:05:48</c:v>
                </c:pt>
                <c:pt idx="12354">
                  <c:v>15:05:55</c:v>
                </c:pt>
                <c:pt idx="12355">
                  <c:v>15:05:58</c:v>
                </c:pt>
                <c:pt idx="12356">
                  <c:v>15:06:02</c:v>
                </c:pt>
                <c:pt idx="12357">
                  <c:v>15:06:04</c:v>
                </c:pt>
                <c:pt idx="12358">
                  <c:v>15:06:05</c:v>
                </c:pt>
                <c:pt idx="12359">
                  <c:v>15:06:07</c:v>
                </c:pt>
                <c:pt idx="12360">
                  <c:v>15:06:08</c:v>
                </c:pt>
                <c:pt idx="12361">
                  <c:v>15:06:09</c:v>
                </c:pt>
                <c:pt idx="12362">
                  <c:v>15:06:10</c:v>
                </c:pt>
                <c:pt idx="12363">
                  <c:v>15:06:11</c:v>
                </c:pt>
                <c:pt idx="12364">
                  <c:v>15:06:12</c:v>
                </c:pt>
                <c:pt idx="12365">
                  <c:v>15:06:13</c:v>
                </c:pt>
                <c:pt idx="12366">
                  <c:v>15:06:14</c:v>
                </c:pt>
                <c:pt idx="12367">
                  <c:v>15:06:18</c:v>
                </c:pt>
                <c:pt idx="12368">
                  <c:v>15:06:19</c:v>
                </c:pt>
                <c:pt idx="12369">
                  <c:v>15:06:20</c:v>
                </c:pt>
                <c:pt idx="12370">
                  <c:v>15:06:21</c:v>
                </c:pt>
                <c:pt idx="12371">
                  <c:v>15:06:22</c:v>
                </c:pt>
                <c:pt idx="12372">
                  <c:v>15:06:23</c:v>
                </c:pt>
                <c:pt idx="12373">
                  <c:v>15:06:33</c:v>
                </c:pt>
                <c:pt idx="12374">
                  <c:v>15:06:34</c:v>
                </c:pt>
                <c:pt idx="12375">
                  <c:v>15:06:35</c:v>
                </c:pt>
                <c:pt idx="12376">
                  <c:v>15:06:36</c:v>
                </c:pt>
                <c:pt idx="12377">
                  <c:v>15:06:38</c:v>
                </c:pt>
                <c:pt idx="12378">
                  <c:v>15:06:39</c:v>
                </c:pt>
                <c:pt idx="12379">
                  <c:v>15:06:40</c:v>
                </c:pt>
                <c:pt idx="12380">
                  <c:v>15:06:41</c:v>
                </c:pt>
                <c:pt idx="12381">
                  <c:v>15:06:42</c:v>
                </c:pt>
                <c:pt idx="12382">
                  <c:v>15:06:43</c:v>
                </c:pt>
                <c:pt idx="12383">
                  <c:v>15:06:44</c:v>
                </c:pt>
                <c:pt idx="12384">
                  <c:v>15:06:45</c:v>
                </c:pt>
                <c:pt idx="12385">
                  <c:v>15:06:47</c:v>
                </c:pt>
                <c:pt idx="12386">
                  <c:v>15:06:48</c:v>
                </c:pt>
                <c:pt idx="12387">
                  <c:v>15:06:49</c:v>
                </c:pt>
                <c:pt idx="12388">
                  <c:v>15:06:50</c:v>
                </c:pt>
                <c:pt idx="12389">
                  <c:v>15:06:51</c:v>
                </c:pt>
                <c:pt idx="12390">
                  <c:v>15:06:53</c:v>
                </c:pt>
                <c:pt idx="12391">
                  <c:v>15:06:54</c:v>
                </c:pt>
                <c:pt idx="12392">
                  <c:v>15:06:55</c:v>
                </c:pt>
                <c:pt idx="12393">
                  <c:v>15:06:56</c:v>
                </c:pt>
                <c:pt idx="12394">
                  <c:v>15:06:57</c:v>
                </c:pt>
                <c:pt idx="12395">
                  <c:v>15:06:58</c:v>
                </c:pt>
                <c:pt idx="12396">
                  <c:v>15:07:01</c:v>
                </c:pt>
                <c:pt idx="12397">
                  <c:v>15:07:02</c:v>
                </c:pt>
                <c:pt idx="12398">
                  <c:v>15:07:03</c:v>
                </c:pt>
                <c:pt idx="12399">
                  <c:v>15:07:04</c:v>
                </c:pt>
                <c:pt idx="12400">
                  <c:v>15:07:05</c:v>
                </c:pt>
                <c:pt idx="12401">
                  <c:v>15:07:06</c:v>
                </c:pt>
                <c:pt idx="12402">
                  <c:v>15:07:07</c:v>
                </c:pt>
                <c:pt idx="12403">
                  <c:v>15:07:09</c:v>
                </c:pt>
                <c:pt idx="12404">
                  <c:v>15:07:10</c:v>
                </c:pt>
                <c:pt idx="12405">
                  <c:v>15:07:12</c:v>
                </c:pt>
                <c:pt idx="12406">
                  <c:v>15:07:13</c:v>
                </c:pt>
                <c:pt idx="12407">
                  <c:v>15:07:14</c:v>
                </c:pt>
                <c:pt idx="12408">
                  <c:v>15:07:15</c:v>
                </c:pt>
                <c:pt idx="12409">
                  <c:v>15:07:16</c:v>
                </c:pt>
                <c:pt idx="12410">
                  <c:v>15:07:17</c:v>
                </c:pt>
                <c:pt idx="12411">
                  <c:v>15:07:18</c:v>
                </c:pt>
                <c:pt idx="12412">
                  <c:v>15:07:19</c:v>
                </c:pt>
                <c:pt idx="12413">
                  <c:v>15:07:20</c:v>
                </c:pt>
                <c:pt idx="12414">
                  <c:v>15:07:21</c:v>
                </c:pt>
                <c:pt idx="12415">
                  <c:v>15:07:22</c:v>
                </c:pt>
                <c:pt idx="12416">
                  <c:v>15:07:23</c:v>
                </c:pt>
                <c:pt idx="12417">
                  <c:v>15:07:24</c:v>
                </c:pt>
                <c:pt idx="12418">
                  <c:v>15:07:25</c:v>
                </c:pt>
                <c:pt idx="12419">
                  <c:v>15:07:26</c:v>
                </c:pt>
                <c:pt idx="12420">
                  <c:v>15:07:27</c:v>
                </c:pt>
                <c:pt idx="12421">
                  <c:v>15:07:28</c:v>
                </c:pt>
                <c:pt idx="12422">
                  <c:v>15:07:30</c:v>
                </c:pt>
                <c:pt idx="12423">
                  <c:v>15:07:31</c:v>
                </c:pt>
                <c:pt idx="12424">
                  <c:v>15:07:32</c:v>
                </c:pt>
                <c:pt idx="12425">
                  <c:v>15:07:33</c:v>
                </c:pt>
                <c:pt idx="12426">
                  <c:v>15:07:34</c:v>
                </c:pt>
                <c:pt idx="12427">
                  <c:v>15:07:35</c:v>
                </c:pt>
                <c:pt idx="12428">
                  <c:v>15:07:37</c:v>
                </c:pt>
                <c:pt idx="12429">
                  <c:v>15:07:40</c:v>
                </c:pt>
                <c:pt idx="12430">
                  <c:v>15:07:43</c:v>
                </c:pt>
                <c:pt idx="12431">
                  <c:v>15:07:44</c:v>
                </c:pt>
                <c:pt idx="12432">
                  <c:v>15:07:45</c:v>
                </c:pt>
                <c:pt idx="12433">
                  <c:v>15:07:46</c:v>
                </c:pt>
                <c:pt idx="12434">
                  <c:v>15:07:49</c:v>
                </c:pt>
                <c:pt idx="12435">
                  <c:v>15:07:51</c:v>
                </c:pt>
                <c:pt idx="12436">
                  <c:v>15:07:52</c:v>
                </c:pt>
                <c:pt idx="12437">
                  <c:v>15:07:54</c:v>
                </c:pt>
                <c:pt idx="12438">
                  <c:v>15:07:55</c:v>
                </c:pt>
                <c:pt idx="12439">
                  <c:v>15:07:58</c:v>
                </c:pt>
                <c:pt idx="12440">
                  <c:v>15:07:59</c:v>
                </c:pt>
                <c:pt idx="12441">
                  <c:v>15:08:00</c:v>
                </c:pt>
                <c:pt idx="12442">
                  <c:v>15:08:01</c:v>
                </c:pt>
                <c:pt idx="12443">
                  <c:v>15:08:02</c:v>
                </c:pt>
                <c:pt idx="12444">
                  <c:v>15:08:03</c:v>
                </c:pt>
                <c:pt idx="12445">
                  <c:v>15:08:04</c:v>
                </c:pt>
                <c:pt idx="12446">
                  <c:v>15:08:05</c:v>
                </c:pt>
                <c:pt idx="12447">
                  <c:v>15:08:06</c:v>
                </c:pt>
                <c:pt idx="12448">
                  <c:v>15:08:07</c:v>
                </c:pt>
                <c:pt idx="12449">
                  <c:v>15:08:08</c:v>
                </c:pt>
                <c:pt idx="12450">
                  <c:v>15:08:09</c:v>
                </c:pt>
                <c:pt idx="12451">
                  <c:v>15:08:10</c:v>
                </c:pt>
                <c:pt idx="12452">
                  <c:v>15:08:11</c:v>
                </c:pt>
                <c:pt idx="12453">
                  <c:v>15:08:13</c:v>
                </c:pt>
                <c:pt idx="12454">
                  <c:v>15:08:14</c:v>
                </c:pt>
                <c:pt idx="12455">
                  <c:v>15:08:15</c:v>
                </c:pt>
                <c:pt idx="12456">
                  <c:v>15:08:16</c:v>
                </c:pt>
                <c:pt idx="12457">
                  <c:v>15:08:17</c:v>
                </c:pt>
                <c:pt idx="12458">
                  <c:v>15:08:18</c:v>
                </c:pt>
                <c:pt idx="12459">
                  <c:v>15:08:19</c:v>
                </c:pt>
                <c:pt idx="12460">
                  <c:v>15:08:20</c:v>
                </c:pt>
                <c:pt idx="12461">
                  <c:v>15:08:22</c:v>
                </c:pt>
                <c:pt idx="12462">
                  <c:v>15:08:23</c:v>
                </c:pt>
                <c:pt idx="12463">
                  <c:v>15:08:24</c:v>
                </c:pt>
                <c:pt idx="12464">
                  <c:v>15:08:25</c:v>
                </c:pt>
                <c:pt idx="12465">
                  <c:v>15:08:26</c:v>
                </c:pt>
                <c:pt idx="12466">
                  <c:v>15:08:28</c:v>
                </c:pt>
                <c:pt idx="12467">
                  <c:v>15:08:29</c:v>
                </c:pt>
                <c:pt idx="12468">
                  <c:v>15:08:30</c:v>
                </c:pt>
                <c:pt idx="12469">
                  <c:v>15:08:31</c:v>
                </c:pt>
                <c:pt idx="12470">
                  <c:v>15:08:32</c:v>
                </c:pt>
                <c:pt idx="12471">
                  <c:v>15:08:33</c:v>
                </c:pt>
                <c:pt idx="12472">
                  <c:v>15:08:34</c:v>
                </c:pt>
                <c:pt idx="12473">
                  <c:v>15:08:35</c:v>
                </c:pt>
                <c:pt idx="12474">
                  <c:v>15:08:36</c:v>
                </c:pt>
                <c:pt idx="12475">
                  <c:v>15:08:37</c:v>
                </c:pt>
                <c:pt idx="12476">
                  <c:v>15:08:38</c:v>
                </c:pt>
                <c:pt idx="12477">
                  <c:v>15:08:39</c:v>
                </c:pt>
                <c:pt idx="12478">
                  <c:v>15:08:40</c:v>
                </c:pt>
                <c:pt idx="12479">
                  <c:v>15:08:41</c:v>
                </c:pt>
                <c:pt idx="12480">
                  <c:v>15:08:42</c:v>
                </c:pt>
                <c:pt idx="12481">
                  <c:v>15:08:43</c:v>
                </c:pt>
                <c:pt idx="12482">
                  <c:v>15:08:44</c:v>
                </c:pt>
                <c:pt idx="12483">
                  <c:v>15:08:46</c:v>
                </c:pt>
                <c:pt idx="12484">
                  <c:v>15:08:47</c:v>
                </c:pt>
                <c:pt idx="12485">
                  <c:v>15:08:48</c:v>
                </c:pt>
                <c:pt idx="12486">
                  <c:v>15:08:50</c:v>
                </c:pt>
                <c:pt idx="12487">
                  <c:v>15:08:52</c:v>
                </c:pt>
                <c:pt idx="12488">
                  <c:v>15:08:53</c:v>
                </c:pt>
                <c:pt idx="12489">
                  <c:v>15:08:54</c:v>
                </c:pt>
                <c:pt idx="12490">
                  <c:v>15:08:56</c:v>
                </c:pt>
                <c:pt idx="12491">
                  <c:v>15:08:58</c:v>
                </c:pt>
                <c:pt idx="12492">
                  <c:v>15:08:59</c:v>
                </c:pt>
                <c:pt idx="12493">
                  <c:v>15:09:00</c:v>
                </c:pt>
                <c:pt idx="12494">
                  <c:v>15:09:01</c:v>
                </c:pt>
                <c:pt idx="12495">
                  <c:v>15:09:02</c:v>
                </c:pt>
                <c:pt idx="12496">
                  <c:v>15:09:03</c:v>
                </c:pt>
                <c:pt idx="12497">
                  <c:v>15:09:07</c:v>
                </c:pt>
                <c:pt idx="12498">
                  <c:v>15:09:08</c:v>
                </c:pt>
                <c:pt idx="12499">
                  <c:v>15:09:11</c:v>
                </c:pt>
                <c:pt idx="12500">
                  <c:v>15:09:12</c:v>
                </c:pt>
                <c:pt idx="12501">
                  <c:v>15:09:13</c:v>
                </c:pt>
                <c:pt idx="12502">
                  <c:v>15:09:14</c:v>
                </c:pt>
                <c:pt idx="12503">
                  <c:v>15:09:15</c:v>
                </c:pt>
                <c:pt idx="12504">
                  <c:v>15:09:16</c:v>
                </c:pt>
                <c:pt idx="12505">
                  <c:v>15:09:17</c:v>
                </c:pt>
                <c:pt idx="12506">
                  <c:v>15:09:19</c:v>
                </c:pt>
                <c:pt idx="12507">
                  <c:v>15:09:20</c:v>
                </c:pt>
                <c:pt idx="12508">
                  <c:v>15:09:21</c:v>
                </c:pt>
                <c:pt idx="12509">
                  <c:v>15:09:22</c:v>
                </c:pt>
                <c:pt idx="12510">
                  <c:v>15:09:23</c:v>
                </c:pt>
                <c:pt idx="12511">
                  <c:v>15:09:24</c:v>
                </c:pt>
                <c:pt idx="12512">
                  <c:v>15:09:26</c:v>
                </c:pt>
                <c:pt idx="12513">
                  <c:v>15:09:27</c:v>
                </c:pt>
                <c:pt idx="12514">
                  <c:v>15:09:30</c:v>
                </c:pt>
                <c:pt idx="12515">
                  <c:v>15:09:32</c:v>
                </c:pt>
                <c:pt idx="12516">
                  <c:v>15:09:33</c:v>
                </c:pt>
                <c:pt idx="12517">
                  <c:v>15:09:35</c:v>
                </c:pt>
                <c:pt idx="12518">
                  <c:v>15:09:36</c:v>
                </c:pt>
                <c:pt idx="12519">
                  <c:v>15:09:37</c:v>
                </c:pt>
                <c:pt idx="12520">
                  <c:v>15:09:38</c:v>
                </c:pt>
                <c:pt idx="12521">
                  <c:v>15:09:39</c:v>
                </c:pt>
                <c:pt idx="12522">
                  <c:v>15:09:40</c:v>
                </c:pt>
                <c:pt idx="12523">
                  <c:v>15:09:41</c:v>
                </c:pt>
                <c:pt idx="12524">
                  <c:v>15:09:42</c:v>
                </c:pt>
                <c:pt idx="12525">
                  <c:v>15:09:43</c:v>
                </c:pt>
                <c:pt idx="12526">
                  <c:v>15:09:44</c:v>
                </c:pt>
                <c:pt idx="12527">
                  <c:v>15:09:45</c:v>
                </c:pt>
                <c:pt idx="12528">
                  <c:v>15:09:48</c:v>
                </c:pt>
                <c:pt idx="12529">
                  <c:v>15:09:49</c:v>
                </c:pt>
                <c:pt idx="12530">
                  <c:v>15:09:50</c:v>
                </c:pt>
                <c:pt idx="12531">
                  <c:v>15:09:52</c:v>
                </c:pt>
                <c:pt idx="12532">
                  <c:v>15:09:53</c:v>
                </c:pt>
                <c:pt idx="12533">
                  <c:v>15:09:54</c:v>
                </c:pt>
                <c:pt idx="12534">
                  <c:v>15:09:55</c:v>
                </c:pt>
                <c:pt idx="12535">
                  <c:v>15:09:56</c:v>
                </c:pt>
                <c:pt idx="12536">
                  <c:v>15:09:57</c:v>
                </c:pt>
                <c:pt idx="12537">
                  <c:v>15:09:58</c:v>
                </c:pt>
                <c:pt idx="12538">
                  <c:v>15:09:59</c:v>
                </c:pt>
                <c:pt idx="12539">
                  <c:v>15:10:00</c:v>
                </c:pt>
                <c:pt idx="12540">
                  <c:v>15:10:01</c:v>
                </c:pt>
                <c:pt idx="12541">
                  <c:v>15:10:02</c:v>
                </c:pt>
                <c:pt idx="12542">
                  <c:v>15:10:03</c:v>
                </c:pt>
                <c:pt idx="12543">
                  <c:v>15:10:04</c:v>
                </c:pt>
                <c:pt idx="12544">
                  <c:v>15:10:06</c:v>
                </c:pt>
                <c:pt idx="12545">
                  <c:v>15:10:07</c:v>
                </c:pt>
                <c:pt idx="12546">
                  <c:v>15:10:08</c:v>
                </c:pt>
                <c:pt idx="12547">
                  <c:v>15:10:09</c:v>
                </c:pt>
                <c:pt idx="12548">
                  <c:v>15:10:10</c:v>
                </c:pt>
                <c:pt idx="12549">
                  <c:v>15:10:11</c:v>
                </c:pt>
                <c:pt idx="12550">
                  <c:v>15:10:12</c:v>
                </c:pt>
                <c:pt idx="12551">
                  <c:v>15:10:14</c:v>
                </c:pt>
                <c:pt idx="12552">
                  <c:v>15:10:15</c:v>
                </c:pt>
                <c:pt idx="12553">
                  <c:v>15:10:16</c:v>
                </c:pt>
                <c:pt idx="12554">
                  <c:v>15:10:17</c:v>
                </c:pt>
                <c:pt idx="12555">
                  <c:v>15:10:19</c:v>
                </c:pt>
                <c:pt idx="12556">
                  <c:v>15:10:20</c:v>
                </c:pt>
                <c:pt idx="12557">
                  <c:v>15:10:21</c:v>
                </c:pt>
                <c:pt idx="12558">
                  <c:v>15:10:22</c:v>
                </c:pt>
                <c:pt idx="12559">
                  <c:v>15:10:24</c:v>
                </c:pt>
                <c:pt idx="12560">
                  <c:v>15:10:25</c:v>
                </c:pt>
                <c:pt idx="12561">
                  <c:v>15:10:26</c:v>
                </c:pt>
                <c:pt idx="12562">
                  <c:v>15:10:27</c:v>
                </c:pt>
                <c:pt idx="12563">
                  <c:v>15:10:28</c:v>
                </c:pt>
                <c:pt idx="12564">
                  <c:v>15:10:30</c:v>
                </c:pt>
                <c:pt idx="12565">
                  <c:v>15:10:31</c:v>
                </c:pt>
                <c:pt idx="12566">
                  <c:v>15:10:32</c:v>
                </c:pt>
                <c:pt idx="12567">
                  <c:v>15:10:33</c:v>
                </c:pt>
                <c:pt idx="12568">
                  <c:v>15:10:35</c:v>
                </c:pt>
                <c:pt idx="12569">
                  <c:v>15:10:36</c:v>
                </c:pt>
                <c:pt idx="12570">
                  <c:v>15:10:37</c:v>
                </c:pt>
                <c:pt idx="12571">
                  <c:v>15:10:38</c:v>
                </c:pt>
                <c:pt idx="12572">
                  <c:v>15:10:40</c:v>
                </c:pt>
                <c:pt idx="12573">
                  <c:v>15:10:41</c:v>
                </c:pt>
                <c:pt idx="12574">
                  <c:v>15:10:42</c:v>
                </c:pt>
                <c:pt idx="12575">
                  <c:v>15:10:43</c:v>
                </c:pt>
                <c:pt idx="12576">
                  <c:v>15:10:44</c:v>
                </c:pt>
                <c:pt idx="12577">
                  <c:v>15:10:45</c:v>
                </c:pt>
                <c:pt idx="12578">
                  <c:v>15:10:46</c:v>
                </c:pt>
                <c:pt idx="12579">
                  <c:v>15:10:48</c:v>
                </c:pt>
                <c:pt idx="12580">
                  <c:v>15:10:49</c:v>
                </c:pt>
                <c:pt idx="12581">
                  <c:v>15:10:50</c:v>
                </c:pt>
                <c:pt idx="12582">
                  <c:v>15:10:55</c:v>
                </c:pt>
                <c:pt idx="12583">
                  <c:v>15:10:56</c:v>
                </c:pt>
                <c:pt idx="12584">
                  <c:v>15:10:58</c:v>
                </c:pt>
                <c:pt idx="12585">
                  <c:v>15:10:59</c:v>
                </c:pt>
                <c:pt idx="12586">
                  <c:v>15:11:00</c:v>
                </c:pt>
                <c:pt idx="12587">
                  <c:v>15:11:01</c:v>
                </c:pt>
                <c:pt idx="12588">
                  <c:v>15:11:03</c:v>
                </c:pt>
                <c:pt idx="12589">
                  <c:v>15:11:04</c:v>
                </c:pt>
                <c:pt idx="12590">
                  <c:v>15:11:06</c:v>
                </c:pt>
                <c:pt idx="12591">
                  <c:v>15:11:07</c:v>
                </c:pt>
                <c:pt idx="12592">
                  <c:v>15:11:08</c:v>
                </c:pt>
                <c:pt idx="12593">
                  <c:v>15:11:09</c:v>
                </c:pt>
                <c:pt idx="12594">
                  <c:v>15:11:10</c:v>
                </c:pt>
                <c:pt idx="12595">
                  <c:v>15:11:11</c:v>
                </c:pt>
                <c:pt idx="12596">
                  <c:v>15:11:12</c:v>
                </c:pt>
                <c:pt idx="12597">
                  <c:v>15:11:14</c:v>
                </c:pt>
                <c:pt idx="12598">
                  <c:v>15:11:15</c:v>
                </c:pt>
                <c:pt idx="12599">
                  <c:v>15:11:17</c:v>
                </c:pt>
                <c:pt idx="12600">
                  <c:v>15:11:19</c:v>
                </c:pt>
                <c:pt idx="12601">
                  <c:v>15:11:20</c:v>
                </c:pt>
                <c:pt idx="12602">
                  <c:v>15:11:21</c:v>
                </c:pt>
                <c:pt idx="12603">
                  <c:v>15:11:22</c:v>
                </c:pt>
                <c:pt idx="12604">
                  <c:v>15:11:23</c:v>
                </c:pt>
                <c:pt idx="12605">
                  <c:v>15:11:24</c:v>
                </c:pt>
                <c:pt idx="12606">
                  <c:v>15:11:25</c:v>
                </c:pt>
                <c:pt idx="12607">
                  <c:v>15:11:27</c:v>
                </c:pt>
                <c:pt idx="12608">
                  <c:v>15:11:28</c:v>
                </c:pt>
                <c:pt idx="12609">
                  <c:v>15:11:29</c:v>
                </c:pt>
                <c:pt idx="12610">
                  <c:v>15:11:30</c:v>
                </c:pt>
                <c:pt idx="12611">
                  <c:v>15:11:31</c:v>
                </c:pt>
                <c:pt idx="12612">
                  <c:v>15:11:32</c:v>
                </c:pt>
                <c:pt idx="12613">
                  <c:v>15:11:33</c:v>
                </c:pt>
                <c:pt idx="12614">
                  <c:v>15:11:34</c:v>
                </c:pt>
                <c:pt idx="12615">
                  <c:v>15:11:35</c:v>
                </c:pt>
                <c:pt idx="12616">
                  <c:v>15:11:36</c:v>
                </c:pt>
                <c:pt idx="12617">
                  <c:v>15:11:37</c:v>
                </c:pt>
                <c:pt idx="12618">
                  <c:v>15:11:38</c:v>
                </c:pt>
                <c:pt idx="12619">
                  <c:v>15:11:39</c:v>
                </c:pt>
                <c:pt idx="12620">
                  <c:v>15:11:40</c:v>
                </c:pt>
                <c:pt idx="12621">
                  <c:v>15:11:41</c:v>
                </c:pt>
                <c:pt idx="12622">
                  <c:v>15:11:42</c:v>
                </c:pt>
                <c:pt idx="12623">
                  <c:v>15:11:43</c:v>
                </c:pt>
                <c:pt idx="12624">
                  <c:v>15:11:44</c:v>
                </c:pt>
                <c:pt idx="12625">
                  <c:v>15:11:45</c:v>
                </c:pt>
                <c:pt idx="12626">
                  <c:v>15:11:46</c:v>
                </c:pt>
                <c:pt idx="12627">
                  <c:v>15:11:47</c:v>
                </c:pt>
                <c:pt idx="12628">
                  <c:v>15:11:48</c:v>
                </c:pt>
                <c:pt idx="12629">
                  <c:v>15:11:49</c:v>
                </c:pt>
                <c:pt idx="12630">
                  <c:v>15:11:50</c:v>
                </c:pt>
                <c:pt idx="12631">
                  <c:v>15:11:51</c:v>
                </c:pt>
                <c:pt idx="12632">
                  <c:v>15:11:52</c:v>
                </c:pt>
                <c:pt idx="12633">
                  <c:v>15:11:53</c:v>
                </c:pt>
                <c:pt idx="12634">
                  <c:v>15:11:54</c:v>
                </c:pt>
                <c:pt idx="12635">
                  <c:v>15:11:55</c:v>
                </c:pt>
                <c:pt idx="12636">
                  <c:v>15:11:56</c:v>
                </c:pt>
                <c:pt idx="12637">
                  <c:v>15:11:57</c:v>
                </c:pt>
                <c:pt idx="12638">
                  <c:v>15:11:58</c:v>
                </c:pt>
                <c:pt idx="12639">
                  <c:v>15:11:59</c:v>
                </c:pt>
                <c:pt idx="12640">
                  <c:v>15:12:00</c:v>
                </c:pt>
                <c:pt idx="12641">
                  <c:v>15:12:01</c:v>
                </c:pt>
                <c:pt idx="12642">
                  <c:v>15:12:02</c:v>
                </c:pt>
                <c:pt idx="12643">
                  <c:v>15:12:03</c:v>
                </c:pt>
                <c:pt idx="12644">
                  <c:v>15:12:05</c:v>
                </c:pt>
                <c:pt idx="12645">
                  <c:v>15:12:06</c:v>
                </c:pt>
                <c:pt idx="12646">
                  <c:v>15:12:10</c:v>
                </c:pt>
                <c:pt idx="12647">
                  <c:v>15:12:11</c:v>
                </c:pt>
                <c:pt idx="12648">
                  <c:v>15:12:12</c:v>
                </c:pt>
                <c:pt idx="12649">
                  <c:v>15:12:13</c:v>
                </c:pt>
                <c:pt idx="12650">
                  <c:v>15:12:14</c:v>
                </c:pt>
                <c:pt idx="12651">
                  <c:v>15:12:15</c:v>
                </c:pt>
                <c:pt idx="12652">
                  <c:v>15:12:16</c:v>
                </c:pt>
                <c:pt idx="12653">
                  <c:v>15:12:17</c:v>
                </c:pt>
                <c:pt idx="12654">
                  <c:v>15:12:18</c:v>
                </c:pt>
                <c:pt idx="12655">
                  <c:v>15:12:19</c:v>
                </c:pt>
                <c:pt idx="12656">
                  <c:v>15:12:21</c:v>
                </c:pt>
                <c:pt idx="12657">
                  <c:v>15:12:22</c:v>
                </c:pt>
                <c:pt idx="12658">
                  <c:v>15:12:23</c:v>
                </c:pt>
                <c:pt idx="12659">
                  <c:v>15:12:24</c:v>
                </c:pt>
                <c:pt idx="12660">
                  <c:v>15:12:25</c:v>
                </c:pt>
                <c:pt idx="12661">
                  <c:v>15:12:26</c:v>
                </c:pt>
                <c:pt idx="12662">
                  <c:v>15:12:27</c:v>
                </c:pt>
                <c:pt idx="12663">
                  <c:v>15:12:28</c:v>
                </c:pt>
                <c:pt idx="12664">
                  <c:v>15:12:29</c:v>
                </c:pt>
                <c:pt idx="12665">
                  <c:v>15:12:30</c:v>
                </c:pt>
                <c:pt idx="12666">
                  <c:v>15:12:31</c:v>
                </c:pt>
                <c:pt idx="12667">
                  <c:v>15:12:32</c:v>
                </c:pt>
                <c:pt idx="12668">
                  <c:v>15:12:33</c:v>
                </c:pt>
                <c:pt idx="12669">
                  <c:v>15:12:34</c:v>
                </c:pt>
                <c:pt idx="12670">
                  <c:v>15:12:35</c:v>
                </c:pt>
                <c:pt idx="12671">
                  <c:v>15:12:36</c:v>
                </c:pt>
                <c:pt idx="12672">
                  <c:v>15:12:37</c:v>
                </c:pt>
                <c:pt idx="12673">
                  <c:v>15:12:38</c:v>
                </c:pt>
                <c:pt idx="12674">
                  <c:v>15:12:39</c:v>
                </c:pt>
                <c:pt idx="12675">
                  <c:v>15:12:40</c:v>
                </c:pt>
                <c:pt idx="12676">
                  <c:v>15:12:42</c:v>
                </c:pt>
                <c:pt idx="12677">
                  <c:v>15:12:44</c:v>
                </c:pt>
                <c:pt idx="12678">
                  <c:v>15:12:45</c:v>
                </c:pt>
                <c:pt idx="12679">
                  <c:v>15:12:47</c:v>
                </c:pt>
                <c:pt idx="12680">
                  <c:v>15:12:48</c:v>
                </c:pt>
                <c:pt idx="12681">
                  <c:v>15:12:49</c:v>
                </c:pt>
                <c:pt idx="12682">
                  <c:v>15:12:50</c:v>
                </c:pt>
                <c:pt idx="12683">
                  <c:v>15:12:52</c:v>
                </c:pt>
                <c:pt idx="12684">
                  <c:v>15:12:53</c:v>
                </c:pt>
                <c:pt idx="12685">
                  <c:v>15:12:54</c:v>
                </c:pt>
                <c:pt idx="12686">
                  <c:v>15:12:55</c:v>
                </c:pt>
                <c:pt idx="12687">
                  <c:v>15:12:56</c:v>
                </c:pt>
                <c:pt idx="12688">
                  <c:v>15:12:57</c:v>
                </c:pt>
                <c:pt idx="12689">
                  <c:v>15:12:58</c:v>
                </c:pt>
                <c:pt idx="12690">
                  <c:v>15:12:59</c:v>
                </c:pt>
                <c:pt idx="12691">
                  <c:v>15:13:00</c:v>
                </c:pt>
                <c:pt idx="12692">
                  <c:v>15:13:01</c:v>
                </c:pt>
                <c:pt idx="12693">
                  <c:v>15:13:02</c:v>
                </c:pt>
                <c:pt idx="12694">
                  <c:v>15:13:03</c:v>
                </c:pt>
                <c:pt idx="12695">
                  <c:v>15:13:04</c:v>
                </c:pt>
                <c:pt idx="12696">
                  <c:v>15:13:08</c:v>
                </c:pt>
                <c:pt idx="12697">
                  <c:v>15:13:09</c:v>
                </c:pt>
                <c:pt idx="12698">
                  <c:v>15:13:10</c:v>
                </c:pt>
                <c:pt idx="12699">
                  <c:v>15:13:11</c:v>
                </c:pt>
                <c:pt idx="12700">
                  <c:v>15:13:13</c:v>
                </c:pt>
                <c:pt idx="12701">
                  <c:v>15:13:14</c:v>
                </c:pt>
                <c:pt idx="12702">
                  <c:v>15:13:15</c:v>
                </c:pt>
                <c:pt idx="12703">
                  <c:v>15:13:16</c:v>
                </c:pt>
                <c:pt idx="12704">
                  <c:v>15:13:17</c:v>
                </c:pt>
                <c:pt idx="12705">
                  <c:v>15:13:18</c:v>
                </c:pt>
                <c:pt idx="12706">
                  <c:v>15:13:19</c:v>
                </c:pt>
                <c:pt idx="12707">
                  <c:v>15:13:20</c:v>
                </c:pt>
                <c:pt idx="12708">
                  <c:v>15:13:21</c:v>
                </c:pt>
                <c:pt idx="12709">
                  <c:v>15:13:22</c:v>
                </c:pt>
                <c:pt idx="12710">
                  <c:v>15:13:23</c:v>
                </c:pt>
                <c:pt idx="12711">
                  <c:v>15:13:24</c:v>
                </c:pt>
                <c:pt idx="12712">
                  <c:v>15:13:25</c:v>
                </c:pt>
                <c:pt idx="12713">
                  <c:v>15:13:26</c:v>
                </c:pt>
                <c:pt idx="12714">
                  <c:v>15:13:27</c:v>
                </c:pt>
                <c:pt idx="12715">
                  <c:v>15:13:28</c:v>
                </c:pt>
                <c:pt idx="12716">
                  <c:v>15:13:29</c:v>
                </c:pt>
                <c:pt idx="12717">
                  <c:v>15:13:30</c:v>
                </c:pt>
                <c:pt idx="12718">
                  <c:v>15:13:31</c:v>
                </c:pt>
                <c:pt idx="12719">
                  <c:v>15:13:33</c:v>
                </c:pt>
                <c:pt idx="12720">
                  <c:v>15:13:35</c:v>
                </c:pt>
                <c:pt idx="12721">
                  <c:v>15:13:36</c:v>
                </c:pt>
                <c:pt idx="12722">
                  <c:v>15:13:38</c:v>
                </c:pt>
                <c:pt idx="12723">
                  <c:v>15:13:41</c:v>
                </c:pt>
                <c:pt idx="12724">
                  <c:v>15:13:42</c:v>
                </c:pt>
                <c:pt idx="12725">
                  <c:v>15:13:44</c:v>
                </c:pt>
                <c:pt idx="12726">
                  <c:v>15:13:45</c:v>
                </c:pt>
                <c:pt idx="12727">
                  <c:v>15:13:46</c:v>
                </c:pt>
                <c:pt idx="12728">
                  <c:v>15:13:47</c:v>
                </c:pt>
                <c:pt idx="12729">
                  <c:v>15:13:48</c:v>
                </c:pt>
                <c:pt idx="12730">
                  <c:v>15:13:49</c:v>
                </c:pt>
                <c:pt idx="12731">
                  <c:v>15:13:50</c:v>
                </c:pt>
                <c:pt idx="12732">
                  <c:v>15:13:51</c:v>
                </c:pt>
                <c:pt idx="12733">
                  <c:v>15:13:52</c:v>
                </c:pt>
                <c:pt idx="12734">
                  <c:v>15:13:57</c:v>
                </c:pt>
                <c:pt idx="12735">
                  <c:v>15:14:00</c:v>
                </c:pt>
                <c:pt idx="12736">
                  <c:v>15:14:01</c:v>
                </c:pt>
                <c:pt idx="12737">
                  <c:v>15:14:02</c:v>
                </c:pt>
                <c:pt idx="12738">
                  <c:v>15:14:03</c:v>
                </c:pt>
                <c:pt idx="12739">
                  <c:v>15:14:04</c:v>
                </c:pt>
                <c:pt idx="12740">
                  <c:v>15:14:05</c:v>
                </c:pt>
                <c:pt idx="12741">
                  <c:v>15:14:06</c:v>
                </c:pt>
                <c:pt idx="12742">
                  <c:v>15:14:08</c:v>
                </c:pt>
                <c:pt idx="12743">
                  <c:v>15:14:09</c:v>
                </c:pt>
                <c:pt idx="12744">
                  <c:v>15:14:10</c:v>
                </c:pt>
                <c:pt idx="12745">
                  <c:v>15:14:11</c:v>
                </c:pt>
                <c:pt idx="12746">
                  <c:v>15:14:15</c:v>
                </c:pt>
                <c:pt idx="12747">
                  <c:v>15:14:16</c:v>
                </c:pt>
                <c:pt idx="12748">
                  <c:v>15:14:17</c:v>
                </c:pt>
                <c:pt idx="12749">
                  <c:v>15:14:18</c:v>
                </c:pt>
                <c:pt idx="12750">
                  <c:v>15:14:19</c:v>
                </c:pt>
                <c:pt idx="12751">
                  <c:v>15:14:21</c:v>
                </c:pt>
                <c:pt idx="12752">
                  <c:v>15:14:22</c:v>
                </c:pt>
                <c:pt idx="12753">
                  <c:v>15:14:23</c:v>
                </c:pt>
                <c:pt idx="12754">
                  <c:v>15:14:24</c:v>
                </c:pt>
                <c:pt idx="12755">
                  <c:v>15:14:25</c:v>
                </c:pt>
                <c:pt idx="12756">
                  <c:v>15:14:26</c:v>
                </c:pt>
                <c:pt idx="12757">
                  <c:v>15:14:28</c:v>
                </c:pt>
                <c:pt idx="12758">
                  <c:v>15:14:30</c:v>
                </c:pt>
                <c:pt idx="12759">
                  <c:v>15:14:31</c:v>
                </c:pt>
                <c:pt idx="12760">
                  <c:v>15:14:32</c:v>
                </c:pt>
                <c:pt idx="12761">
                  <c:v>15:14:33</c:v>
                </c:pt>
                <c:pt idx="12762">
                  <c:v>15:14:34</c:v>
                </c:pt>
                <c:pt idx="12763">
                  <c:v>15:14:36</c:v>
                </c:pt>
                <c:pt idx="12764">
                  <c:v>15:14:37</c:v>
                </c:pt>
                <c:pt idx="12765">
                  <c:v>15:14:38</c:v>
                </c:pt>
                <c:pt idx="12766">
                  <c:v>15:14:39</c:v>
                </c:pt>
                <c:pt idx="12767">
                  <c:v>15:14:41</c:v>
                </c:pt>
                <c:pt idx="12768">
                  <c:v>15:14:42</c:v>
                </c:pt>
                <c:pt idx="12769">
                  <c:v>15:14:43</c:v>
                </c:pt>
                <c:pt idx="12770">
                  <c:v>15:14:44</c:v>
                </c:pt>
                <c:pt idx="12771">
                  <c:v>15:14:45</c:v>
                </c:pt>
                <c:pt idx="12772">
                  <c:v>15:14:46</c:v>
                </c:pt>
                <c:pt idx="12773">
                  <c:v>15:14:48</c:v>
                </c:pt>
                <c:pt idx="12774">
                  <c:v>15:14:50</c:v>
                </c:pt>
                <c:pt idx="12775">
                  <c:v>15:14:51</c:v>
                </c:pt>
                <c:pt idx="12776">
                  <c:v>15:14:52</c:v>
                </c:pt>
                <c:pt idx="12777">
                  <c:v>15:14:53</c:v>
                </c:pt>
                <c:pt idx="12778">
                  <c:v>15:14:55</c:v>
                </c:pt>
                <c:pt idx="12779">
                  <c:v>15:14:57</c:v>
                </c:pt>
                <c:pt idx="12780">
                  <c:v>15:14:59</c:v>
                </c:pt>
                <c:pt idx="12781">
                  <c:v>15:15:00</c:v>
                </c:pt>
                <c:pt idx="12782">
                  <c:v>15:15:01</c:v>
                </c:pt>
                <c:pt idx="12783">
                  <c:v>15:15:02</c:v>
                </c:pt>
                <c:pt idx="12784">
                  <c:v>15:15:03</c:v>
                </c:pt>
                <c:pt idx="12785">
                  <c:v>15:15:04</c:v>
                </c:pt>
                <c:pt idx="12786">
                  <c:v>15:15:05</c:v>
                </c:pt>
                <c:pt idx="12787">
                  <c:v>15:15:06</c:v>
                </c:pt>
                <c:pt idx="12788">
                  <c:v>15:15:09</c:v>
                </c:pt>
                <c:pt idx="12789">
                  <c:v>15:15:11</c:v>
                </c:pt>
                <c:pt idx="12790">
                  <c:v>15:15:12</c:v>
                </c:pt>
                <c:pt idx="12791">
                  <c:v>15:15:13</c:v>
                </c:pt>
                <c:pt idx="12792">
                  <c:v>15:15:15</c:v>
                </c:pt>
                <c:pt idx="12793">
                  <c:v>15:15:16</c:v>
                </c:pt>
                <c:pt idx="12794">
                  <c:v>15:15:17</c:v>
                </c:pt>
                <c:pt idx="12795">
                  <c:v>15:15:18</c:v>
                </c:pt>
                <c:pt idx="12796">
                  <c:v>15:15:19</c:v>
                </c:pt>
                <c:pt idx="12797">
                  <c:v>15:15:20</c:v>
                </c:pt>
                <c:pt idx="12798">
                  <c:v>15:15:25</c:v>
                </c:pt>
                <c:pt idx="12799">
                  <c:v>15:15:32</c:v>
                </c:pt>
                <c:pt idx="12800">
                  <c:v>15:15:35</c:v>
                </c:pt>
                <c:pt idx="12801">
                  <c:v>15:15:36</c:v>
                </c:pt>
                <c:pt idx="12802">
                  <c:v>15:15:41</c:v>
                </c:pt>
                <c:pt idx="12803">
                  <c:v>15:15:42</c:v>
                </c:pt>
                <c:pt idx="12804">
                  <c:v>15:15:43</c:v>
                </c:pt>
                <c:pt idx="12805">
                  <c:v>15:15:44</c:v>
                </c:pt>
                <c:pt idx="12806">
                  <c:v>15:15:47</c:v>
                </c:pt>
                <c:pt idx="12807">
                  <c:v>15:15:48</c:v>
                </c:pt>
                <c:pt idx="12808">
                  <c:v>15:15:49</c:v>
                </c:pt>
                <c:pt idx="12809">
                  <c:v>15:15:50</c:v>
                </c:pt>
                <c:pt idx="12810">
                  <c:v>15:15:51</c:v>
                </c:pt>
                <c:pt idx="12811">
                  <c:v>15:15:52</c:v>
                </c:pt>
                <c:pt idx="12812">
                  <c:v>15:15:53</c:v>
                </c:pt>
                <c:pt idx="12813">
                  <c:v>15:15:54</c:v>
                </c:pt>
                <c:pt idx="12814">
                  <c:v>15:15:55</c:v>
                </c:pt>
                <c:pt idx="12815">
                  <c:v>15:15:56</c:v>
                </c:pt>
                <c:pt idx="12816">
                  <c:v>15:15:57</c:v>
                </c:pt>
                <c:pt idx="12817">
                  <c:v>15:15:58</c:v>
                </c:pt>
                <c:pt idx="12818">
                  <c:v>15:16:01</c:v>
                </c:pt>
                <c:pt idx="12819">
                  <c:v>15:16:03</c:v>
                </c:pt>
                <c:pt idx="12820">
                  <c:v>15:16:05</c:v>
                </c:pt>
                <c:pt idx="12821">
                  <c:v>15:16:06</c:v>
                </c:pt>
                <c:pt idx="12822">
                  <c:v>15:16:07</c:v>
                </c:pt>
                <c:pt idx="12823">
                  <c:v>15:16:08</c:v>
                </c:pt>
                <c:pt idx="12824">
                  <c:v>15:16:10</c:v>
                </c:pt>
                <c:pt idx="12825">
                  <c:v>15:16:12</c:v>
                </c:pt>
                <c:pt idx="12826">
                  <c:v>15:16:15</c:v>
                </c:pt>
                <c:pt idx="12827">
                  <c:v>15:16:16</c:v>
                </c:pt>
                <c:pt idx="12828">
                  <c:v>15:16:17</c:v>
                </c:pt>
                <c:pt idx="12829">
                  <c:v>15:16:18</c:v>
                </c:pt>
                <c:pt idx="12830">
                  <c:v>15:16:20</c:v>
                </c:pt>
                <c:pt idx="12831">
                  <c:v>15:16:22</c:v>
                </c:pt>
                <c:pt idx="12832">
                  <c:v>15:16:23</c:v>
                </c:pt>
                <c:pt idx="12833">
                  <c:v>15:16:24</c:v>
                </c:pt>
                <c:pt idx="12834">
                  <c:v>15:16:25</c:v>
                </c:pt>
                <c:pt idx="12835">
                  <c:v>15:16:27</c:v>
                </c:pt>
                <c:pt idx="12836">
                  <c:v>15:16:28</c:v>
                </c:pt>
                <c:pt idx="12837">
                  <c:v>15:16:29</c:v>
                </c:pt>
                <c:pt idx="12838">
                  <c:v>15:16:30</c:v>
                </c:pt>
                <c:pt idx="12839">
                  <c:v>15:16:32</c:v>
                </c:pt>
                <c:pt idx="12840">
                  <c:v>15:16:35</c:v>
                </c:pt>
                <c:pt idx="12841">
                  <c:v>15:16:36</c:v>
                </c:pt>
                <c:pt idx="12842">
                  <c:v>15:16:39</c:v>
                </c:pt>
                <c:pt idx="12843">
                  <c:v>15:16:41</c:v>
                </c:pt>
                <c:pt idx="12844">
                  <c:v>15:16:42</c:v>
                </c:pt>
                <c:pt idx="12845">
                  <c:v>15:16:44</c:v>
                </c:pt>
                <c:pt idx="12846">
                  <c:v>15:16:45</c:v>
                </c:pt>
                <c:pt idx="12847">
                  <c:v>15:16:46</c:v>
                </c:pt>
                <c:pt idx="12848">
                  <c:v>15:16:47</c:v>
                </c:pt>
                <c:pt idx="12849">
                  <c:v>15:16:48</c:v>
                </c:pt>
                <c:pt idx="12850">
                  <c:v>15:16:49</c:v>
                </c:pt>
                <c:pt idx="12851">
                  <c:v>15:16:50</c:v>
                </c:pt>
                <c:pt idx="12852">
                  <c:v>15:16:51</c:v>
                </c:pt>
                <c:pt idx="12853">
                  <c:v>15:16:52</c:v>
                </c:pt>
                <c:pt idx="12854">
                  <c:v>15:16:53</c:v>
                </c:pt>
                <c:pt idx="12855">
                  <c:v>15:16:56</c:v>
                </c:pt>
                <c:pt idx="12856">
                  <c:v>15:17:02</c:v>
                </c:pt>
                <c:pt idx="12857">
                  <c:v>15:17:03</c:v>
                </c:pt>
                <c:pt idx="12858">
                  <c:v>15:17:04</c:v>
                </c:pt>
                <c:pt idx="12859">
                  <c:v>15:17:05</c:v>
                </c:pt>
                <c:pt idx="12860">
                  <c:v>15:17:06</c:v>
                </c:pt>
                <c:pt idx="12861">
                  <c:v>15:17:07</c:v>
                </c:pt>
                <c:pt idx="12862">
                  <c:v>15:17:08</c:v>
                </c:pt>
                <c:pt idx="12863">
                  <c:v>15:17:09</c:v>
                </c:pt>
                <c:pt idx="12864">
                  <c:v>15:17:10</c:v>
                </c:pt>
                <c:pt idx="12865">
                  <c:v>15:17:11</c:v>
                </c:pt>
                <c:pt idx="12866">
                  <c:v>15:17:12</c:v>
                </c:pt>
                <c:pt idx="12867">
                  <c:v>15:17:13</c:v>
                </c:pt>
                <c:pt idx="12868">
                  <c:v>15:17:14</c:v>
                </c:pt>
                <c:pt idx="12869">
                  <c:v>15:17:15</c:v>
                </c:pt>
                <c:pt idx="12870">
                  <c:v>15:17:20</c:v>
                </c:pt>
                <c:pt idx="12871">
                  <c:v>15:17:23</c:v>
                </c:pt>
                <c:pt idx="12872">
                  <c:v>15:17:24</c:v>
                </c:pt>
                <c:pt idx="12873">
                  <c:v>15:17:25</c:v>
                </c:pt>
                <c:pt idx="12874">
                  <c:v>15:17:26</c:v>
                </c:pt>
                <c:pt idx="12875">
                  <c:v>15:17:27</c:v>
                </c:pt>
                <c:pt idx="12876">
                  <c:v>15:17:28</c:v>
                </c:pt>
                <c:pt idx="12877">
                  <c:v>15:17:29</c:v>
                </c:pt>
                <c:pt idx="12878">
                  <c:v>15:17:34</c:v>
                </c:pt>
                <c:pt idx="12879">
                  <c:v>15:17:35</c:v>
                </c:pt>
                <c:pt idx="12880">
                  <c:v>15:17:36</c:v>
                </c:pt>
                <c:pt idx="12881">
                  <c:v>15:17:37</c:v>
                </c:pt>
                <c:pt idx="12882">
                  <c:v>15:17:38</c:v>
                </c:pt>
                <c:pt idx="12883">
                  <c:v>15:17:39</c:v>
                </c:pt>
                <c:pt idx="12884">
                  <c:v>15:17:40</c:v>
                </c:pt>
                <c:pt idx="12885">
                  <c:v>15:17:41</c:v>
                </c:pt>
                <c:pt idx="12886">
                  <c:v>15:17:42</c:v>
                </c:pt>
                <c:pt idx="12887">
                  <c:v>15:17:43</c:v>
                </c:pt>
                <c:pt idx="12888">
                  <c:v>15:17:45</c:v>
                </c:pt>
                <c:pt idx="12889">
                  <c:v>15:17:46</c:v>
                </c:pt>
                <c:pt idx="12890">
                  <c:v>15:17:47</c:v>
                </c:pt>
                <c:pt idx="12891">
                  <c:v>15:17:48</c:v>
                </c:pt>
                <c:pt idx="12892">
                  <c:v>15:17:49</c:v>
                </c:pt>
                <c:pt idx="12893">
                  <c:v>15:17:50</c:v>
                </c:pt>
                <c:pt idx="12894">
                  <c:v>15:17:51</c:v>
                </c:pt>
                <c:pt idx="12895">
                  <c:v>15:17:52</c:v>
                </c:pt>
                <c:pt idx="12896">
                  <c:v>15:17:53</c:v>
                </c:pt>
                <c:pt idx="12897">
                  <c:v>15:17:54</c:v>
                </c:pt>
                <c:pt idx="12898">
                  <c:v>15:17:55</c:v>
                </c:pt>
                <c:pt idx="12899">
                  <c:v>15:17:56</c:v>
                </c:pt>
                <c:pt idx="12900">
                  <c:v>15:17:57</c:v>
                </c:pt>
                <c:pt idx="12901">
                  <c:v>15:17:58</c:v>
                </c:pt>
                <c:pt idx="12902">
                  <c:v>15:17:59</c:v>
                </c:pt>
                <c:pt idx="12903">
                  <c:v>15:18:00</c:v>
                </c:pt>
                <c:pt idx="12904">
                  <c:v>15:18:01</c:v>
                </c:pt>
                <c:pt idx="12905">
                  <c:v>15:18:03</c:v>
                </c:pt>
                <c:pt idx="12906">
                  <c:v>15:18:04</c:v>
                </c:pt>
                <c:pt idx="12907">
                  <c:v>15:18:05</c:v>
                </c:pt>
                <c:pt idx="12908">
                  <c:v>15:18:07</c:v>
                </c:pt>
                <c:pt idx="12909">
                  <c:v>15:18:08</c:v>
                </c:pt>
                <c:pt idx="12910">
                  <c:v>15:18:09</c:v>
                </c:pt>
                <c:pt idx="12911">
                  <c:v>15:18:10</c:v>
                </c:pt>
                <c:pt idx="12912">
                  <c:v>15:18:11</c:v>
                </c:pt>
                <c:pt idx="12913">
                  <c:v>15:18:12</c:v>
                </c:pt>
                <c:pt idx="12914">
                  <c:v>15:18:13</c:v>
                </c:pt>
                <c:pt idx="12915">
                  <c:v>15:18:14</c:v>
                </c:pt>
                <c:pt idx="12916">
                  <c:v>15:18:17</c:v>
                </c:pt>
                <c:pt idx="12917">
                  <c:v>15:18:18</c:v>
                </c:pt>
                <c:pt idx="12918">
                  <c:v>15:18:19</c:v>
                </c:pt>
                <c:pt idx="12919">
                  <c:v>15:18:22</c:v>
                </c:pt>
                <c:pt idx="12920">
                  <c:v>15:18:24</c:v>
                </c:pt>
                <c:pt idx="12921">
                  <c:v>15:18:25</c:v>
                </c:pt>
                <c:pt idx="12922">
                  <c:v>15:18:26</c:v>
                </c:pt>
                <c:pt idx="12923">
                  <c:v>15:18:28</c:v>
                </c:pt>
                <c:pt idx="12924">
                  <c:v>15:18:29</c:v>
                </c:pt>
                <c:pt idx="12925">
                  <c:v>15:18:31</c:v>
                </c:pt>
                <c:pt idx="12926">
                  <c:v>15:18:32</c:v>
                </c:pt>
                <c:pt idx="12927">
                  <c:v>15:18:34</c:v>
                </c:pt>
                <c:pt idx="12928">
                  <c:v>15:18:37</c:v>
                </c:pt>
                <c:pt idx="12929">
                  <c:v>15:18:39</c:v>
                </c:pt>
                <c:pt idx="12930">
                  <c:v>15:18:40</c:v>
                </c:pt>
                <c:pt idx="12931">
                  <c:v>15:18:41</c:v>
                </c:pt>
                <c:pt idx="12932">
                  <c:v>15:18:42</c:v>
                </c:pt>
                <c:pt idx="12933">
                  <c:v>15:18:43</c:v>
                </c:pt>
                <c:pt idx="12934">
                  <c:v>15:18:44</c:v>
                </c:pt>
                <c:pt idx="12935">
                  <c:v>15:18:45</c:v>
                </c:pt>
                <c:pt idx="12936">
                  <c:v>15:18:46</c:v>
                </c:pt>
                <c:pt idx="12937">
                  <c:v>15:18:48</c:v>
                </c:pt>
                <c:pt idx="12938">
                  <c:v>15:18:49</c:v>
                </c:pt>
                <c:pt idx="12939">
                  <c:v>15:18:50</c:v>
                </c:pt>
                <c:pt idx="12940">
                  <c:v>15:18:51</c:v>
                </c:pt>
                <c:pt idx="12941">
                  <c:v>15:18:52</c:v>
                </c:pt>
                <c:pt idx="12942">
                  <c:v>15:18:53</c:v>
                </c:pt>
                <c:pt idx="12943">
                  <c:v>15:18:54</c:v>
                </c:pt>
                <c:pt idx="12944">
                  <c:v>15:18:55</c:v>
                </c:pt>
                <c:pt idx="12945">
                  <c:v>15:18:56</c:v>
                </c:pt>
                <c:pt idx="12946">
                  <c:v>15:18:59</c:v>
                </c:pt>
                <c:pt idx="12947">
                  <c:v>15:19:00</c:v>
                </c:pt>
                <c:pt idx="12948">
                  <c:v>15:19:01</c:v>
                </c:pt>
                <c:pt idx="12949">
                  <c:v>15:19:02</c:v>
                </c:pt>
                <c:pt idx="12950">
                  <c:v>15:19:03</c:v>
                </c:pt>
                <c:pt idx="12951">
                  <c:v>15:19:04</c:v>
                </c:pt>
                <c:pt idx="12952">
                  <c:v>15:19:05</c:v>
                </c:pt>
                <c:pt idx="12953">
                  <c:v>15:19:06</c:v>
                </c:pt>
                <c:pt idx="12954">
                  <c:v>15:19:07</c:v>
                </c:pt>
                <c:pt idx="12955">
                  <c:v>15:19:08</c:v>
                </c:pt>
                <c:pt idx="12956">
                  <c:v>15:19:09</c:v>
                </c:pt>
                <c:pt idx="12957">
                  <c:v>15:19:10</c:v>
                </c:pt>
                <c:pt idx="12958">
                  <c:v>15:19:11</c:v>
                </c:pt>
                <c:pt idx="12959">
                  <c:v>15:19:12</c:v>
                </c:pt>
                <c:pt idx="12960">
                  <c:v>15:19:13</c:v>
                </c:pt>
                <c:pt idx="12961">
                  <c:v>15:19:14</c:v>
                </c:pt>
                <c:pt idx="12962">
                  <c:v>15:19:15</c:v>
                </c:pt>
                <c:pt idx="12963">
                  <c:v>15:19:16</c:v>
                </c:pt>
                <c:pt idx="12964">
                  <c:v>15:19:17</c:v>
                </c:pt>
                <c:pt idx="12965">
                  <c:v>15:19:18</c:v>
                </c:pt>
                <c:pt idx="12966">
                  <c:v>15:19:19</c:v>
                </c:pt>
                <c:pt idx="12967">
                  <c:v>15:19:20</c:v>
                </c:pt>
                <c:pt idx="12968">
                  <c:v>15:19:21</c:v>
                </c:pt>
                <c:pt idx="12969">
                  <c:v>15:19:22</c:v>
                </c:pt>
                <c:pt idx="12970">
                  <c:v>15:19:25</c:v>
                </c:pt>
                <c:pt idx="12971">
                  <c:v>15:19:26</c:v>
                </c:pt>
                <c:pt idx="12972">
                  <c:v>15:19:28</c:v>
                </c:pt>
                <c:pt idx="12973">
                  <c:v>15:19:29</c:v>
                </c:pt>
                <c:pt idx="12974">
                  <c:v>15:19:30</c:v>
                </c:pt>
                <c:pt idx="12975">
                  <c:v>15:19:31</c:v>
                </c:pt>
                <c:pt idx="12976">
                  <c:v>15:19:33</c:v>
                </c:pt>
                <c:pt idx="12977">
                  <c:v>15:19:34</c:v>
                </c:pt>
                <c:pt idx="12978">
                  <c:v>15:19:35</c:v>
                </c:pt>
                <c:pt idx="12979">
                  <c:v>15:19:36</c:v>
                </c:pt>
                <c:pt idx="12980">
                  <c:v>15:19:37</c:v>
                </c:pt>
                <c:pt idx="12981">
                  <c:v>15:19:39</c:v>
                </c:pt>
                <c:pt idx="12982">
                  <c:v>15:19:40</c:v>
                </c:pt>
                <c:pt idx="12983">
                  <c:v>15:19:41</c:v>
                </c:pt>
                <c:pt idx="12984">
                  <c:v>15:19:42</c:v>
                </c:pt>
                <c:pt idx="12985">
                  <c:v>15:19:43</c:v>
                </c:pt>
                <c:pt idx="12986">
                  <c:v>15:19:44</c:v>
                </c:pt>
                <c:pt idx="12987">
                  <c:v>15:19:45</c:v>
                </c:pt>
                <c:pt idx="12988">
                  <c:v>15:19:46</c:v>
                </c:pt>
                <c:pt idx="12989">
                  <c:v>15:19:48</c:v>
                </c:pt>
                <c:pt idx="12990">
                  <c:v>15:19:50</c:v>
                </c:pt>
                <c:pt idx="12991">
                  <c:v>15:19:52</c:v>
                </c:pt>
                <c:pt idx="12992">
                  <c:v>15:19:53</c:v>
                </c:pt>
                <c:pt idx="12993">
                  <c:v>15:19:54</c:v>
                </c:pt>
                <c:pt idx="12994">
                  <c:v>15:19:55</c:v>
                </c:pt>
                <c:pt idx="12995">
                  <c:v>15:19:56</c:v>
                </c:pt>
                <c:pt idx="12996">
                  <c:v>15:19:58</c:v>
                </c:pt>
                <c:pt idx="12997">
                  <c:v>15:19:59</c:v>
                </c:pt>
                <c:pt idx="12998">
                  <c:v>15:20:00</c:v>
                </c:pt>
                <c:pt idx="12999">
                  <c:v>15:20:01</c:v>
                </c:pt>
                <c:pt idx="13000">
                  <c:v>15:20:02</c:v>
                </c:pt>
                <c:pt idx="13001">
                  <c:v>15:20:03</c:v>
                </c:pt>
                <c:pt idx="13002">
                  <c:v>15:20:04</c:v>
                </c:pt>
                <c:pt idx="13003">
                  <c:v>15:20:05</c:v>
                </c:pt>
                <c:pt idx="13004">
                  <c:v>15:20:06</c:v>
                </c:pt>
                <c:pt idx="13005">
                  <c:v>15:20:07</c:v>
                </c:pt>
                <c:pt idx="13006">
                  <c:v>15:20:09</c:v>
                </c:pt>
                <c:pt idx="13007">
                  <c:v>15:20:10</c:v>
                </c:pt>
                <c:pt idx="13008">
                  <c:v>15:20:11</c:v>
                </c:pt>
                <c:pt idx="13009">
                  <c:v>15:20:12</c:v>
                </c:pt>
                <c:pt idx="13010">
                  <c:v>15:20:13</c:v>
                </c:pt>
                <c:pt idx="13011">
                  <c:v>15:20:14</c:v>
                </c:pt>
                <c:pt idx="13012">
                  <c:v>15:20:15</c:v>
                </c:pt>
                <c:pt idx="13013">
                  <c:v>15:20:19</c:v>
                </c:pt>
                <c:pt idx="13014">
                  <c:v>15:20:20</c:v>
                </c:pt>
                <c:pt idx="13015">
                  <c:v>15:20:21</c:v>
                </c:pt>
                <c:pt idx="13016">
                  <c:v>15:20:23</c:v>
                </c:pt>
                <c:pt idx="13017">
                  <c:v>15:20:24</c:v>
                </c:pt>
                <c:pt idx="13018">
                  <c:v>15:20:28</c:v>
                </c:pt>
                <c:pt idx="13019">
                  <c:v>15:20:30</c:v>
                </c:pt>
                <c:pt idx="13020">
                  <c:v>15:20:31</c:v>
                </c:pt>
                <c:pt idx="13021">
                  <c:v>15:20:32</c:v>
                </c:pt>
                <c:pt idx="13022">
                  <c:v>15:20:34</c:v>
                </c:pt>
                <c:pt idx="13023">
                  <c:v>15:20:35</c:v>
                </c:pt>
                <c:pt idx="13024">
                  <c:v>15:20:36</c:v>
                </c:pt>
                <c:pt idx="13025">
                  <c:v>15:20:38</c:v>
                </c:pt>
                <c:pt idx="13026">
                  <c:v>15:20:41</c:v>
                </c:pt>
                <c:pt idx="13027">
                  <c:v>15:20:42</c:v>
                </c:pt>
                <c:pt idx="13028">
                  <c:v>15:20:45</c:v>
                </c:pt>
                <c:pt idx="13029">
                  <c:v>15:20:46</c:v>
                </c:pt>
                <c:pt idx="13030">
                  <c:v>15:20:47</c:v>
                </c:pt>
                <c:pt idx="13031">
                  <c:v>15:20:48</c:v>
                </c:pt>
                <c:pt idx="13032">
                  <c:v>15:20:49</c:v>
                </c:pt>
                <c:pt idx="13033">
                  <c:v>15:20:50</c:v>
                </c:pt>
                <c:pt idx="13034">
                  <c:v>15:20:52</c:v>
                </c:pt>
                <c:pt idx="13035">
                  <c:v>15:20:53</c:v>
                </c:pt>
                <c:pt idx="13036">
                  <c:v>15:20:54</c:v>
                </c:pt>
                <c:pt idx="13037">
                  <c:v>15:20:55</c:v>
                </c:pt>
                <c:pt idx="13038">
                  <c:v>15:20:56</c:v>
                </c:pt>
                <c:pt idx="13039">
                  <c:v>15:20:57</c:v>
                </c:pt>
                <c:pt idx="13040">
                  <c:v>15:20:58</c:v>
                </c:pt>
                <c:pt idx="13041">
                  <c:v>15:20:59</c:v>
                </c:pt>
                <c:pt idx="13042">
                  <c:v>15:21:00</c:v>
                </c:pt>
                <c:pt idx="13043">
                  <c:v>15:21:01</c:v>
                </c:pt>
                <c:pt idx="13044">
                  <c:v>15:21:02</c:v>
                </c:pt>
                <c:pt idx="13045">
                  <c:v>15:21:03</c:v>
                </c:pt>
                <c:pt idx="13046">
                  <c:v>15:21:04</c:v>
                </c:pt>
                <c:pt idx="13047">
                  <c:v>15:21:05</c:v>
                </c:pt>
                <c:pt idx="13048">
                  <c:v>15:21:06</c:v>
                </c:pt>
                <c:pt idx="13049">
                  <c:v>15:21:09</c:v>
                </c:pt>
                <c:pt idx="13050">
                  <c:v>15:21:10</c:v>
                </c:pt>
                <c:pt idx="13051">
                  <c:v>15:21:11</c:v>
                </c:pt>
                <c:pt idx="13052">
                  <c:v>15:21:13</c:v>
                </c:pt>
                <c:pt idx="13053">
                  <c:v>15:21:14</c:v>
                </c:pt>
                <c:pt idx="13054">
                  <c:v>15:21:16</c:v>
                </c:pt>
                <c:pt idx="13055">
                  <c:v>15:21:18</c:v>
                </c:pt>
                <c:pt idx="13056">
                  <c:v>15:21:20</c:v>
                </c:pt>
                <c:pt idx="13057">
                  <c:v>15:21:22</c:v>
                </c:pt>
                <c:pt idx="13058">
                  <c:v>15:21:24</c:v>
                </c:pt>
                <c:pt idx="13059">
                  <c:v>15:21:25</c:v>
                </c:pt>
                <c:pt idx="13060">
                  <c:v>15:21:27</c:v>
                </c:pt>
                <c:pt idx="13061">
                  <c:v>15:21:28</c:v>
                </c:pt>
                <c:pt idx="13062">
                  <c:v>15:21:31</c:v>
                </c:pt>
                <c:pt idx="13063">
                  <c:v>15:21:33</c:v>
                </c:pt>
                <c:pt idx="13064">
                  <c:v>15:21:34</c:v>
                </c:pt>
                <c:pt idx="13065">
                  <c:v>15:21:35</c:v>
                </c:pt>
                <c:pt idx="13066">
                  <c:v>15:21:36</c:v>
                </c:pt>
                <c:pt idx="13067">
                  <c:v>15:21:38</c:v>
                </c:pt>
                <c:pt idx="13068">
                  <c:v>15:21:39</c:v>
                </c:pt>
                <c:pt idx="13069">
                  <c:v>15:21:40</c:v>
                </c:pt>
                <c:pt idx="13070">
                  <c:v>15:21:41</c:v>
                </c:pt>
                <c:pt idx="13071">
                  <c:v>15:21:42</c:v>
                </c:pt>
                <c:pt idx="13072">
                  <c:v>15:21:43</c:v>
                </c:pt>
                <c:pt idx="13073">
                  <c:v>15:21:44</c:v>
                </c:pt>
                <c:pt idx="13074">
                  <c:v>15:21:45</c:v>
                </c:pt>
                <c:pt idx="13075">
                  <c:v>15:21:46</c:v>
                </c:pt>
                <c:pt idx="13076">
                  <c:v>15:21:50</c:v>
                </c:pt>
                <c:pt idx="13077">
                  <c:v>15:21:51</c:v>
                </c:pt>
                <c:pt idx="13078">
                  <c:v>15:21:52</c:v>
                </c:pt>
                <c:pt idx="13079">
                  <c:v>15:21:53</c:v>
                </c:pt>
                <c:pt idx="13080">
                  <c:v>15:21:54</c:v>
                </c:pt>
                <c:pt idx="13081">
                  <c:v>15:21:55</c:v>
                </c:pt>
                <c:pt idx="13082">
                  <c:v>15:21:56</c:v>
                </c:pt>
                <c:pt idx="13083">
                  <c:v>15:21:57</c:v>
                </c:pt>
                <c:pt idx="13084">
                  <c:v>15:21:58</c:v>
                </c:pt>
                <c:pt idx="13085">
                  <c:v>15:21:59</c:v>
                </c:pt>
                <c:pt idx="13086">
                  <c:v>15:22:01</c:v>
                </c:pt>
                <c:pt idx="13087">
                  <c:v>15:22:02</c:v>
                </c:pt>
                <c:pt idx="13088">
                  <c:v>15:22:03</c:v>
                </c:pt>
                <c:pt idx="13089">
                  <c:v>15:22:04</c:v>
                </c:pt>
                <c:pt idx="13090">
                  <c:v>15:22:09</c:v>
                </c:pt>
                <c:pt idx="13091">
                  <c:v>15:22:11</c:v>
                </c:pt>
                <c:pt idx="13092">
                  <c:v>15:22:14</c:v>
                </c:pt>
                <c:pt idx="13093">
                  <c:v>15:22:18</c:v>
                </c:pt>
                <c:pt idx="13094">
                  <c:v>15:22:20</c:v>
                </c:pt>
                <c:pt idx="13095">
                  <c:v>15:22:26</c:v>
                </c:pt>
                <c:pt idx="13096">
                  <c:v>15:22:27</c:v>
                </c:pt>
                <c:pt idx="13097">
                  <c:v>15:22:28</c:v>
                </c:pt>
                <c:pt idx="13098">
                  <c:v>15:22:29</c:v>
                </c:pt>
                <c:pt idx="13099">
                  <c:v>15:22:30</c:v>
                </c:pt>
                <c:pt idx="13100">
                  <c:v>15:22:31</c:v>
                </c:pt>
                <c:pt idx="13101">
                  <c:v>15:22:34</c:v>
                </c:pt>
                <c:pt idx="13102">
                  <c:v>15:22:38</c:v>
                </c:pt>
                <c:pt idx="13103">
                  <c:v>15:22:39</c:v>
                </c:pt>
                <c:pt idx="13104">
                  <c:v>15:22:40</c:v>
                </c:pt>
                <c:pt idx="13105">
                  <c:v>15:22:42</c:v>
                </c:pt>
                <c:pt idx="13106">
                  <c:v>15:22:43</c:v>
                </c:pt>
                <c:pt idx="13107">
                  <c:v>15:22:44</c:v>
                </c:pt>
                <c:pt idx="13108">
                  <c:v>15:22:45</c:v>
                </c:pt>
                <c:pt idx="13109">
                  <c:v>15:22:47</c:v>
                </c:pt>
                <c:pt idx="13110">
                  <c:v>15:22:48</c:v>
                </c:pt>
                <c:pt idx="13111">
                  <c:v>15:22:56</c:v>
                </c:pt>
                <c:pt idx="13112">
                  <c:v>15:22:59</c:v>
                </c:pt>
                <c:pt idx="13113">
                  <c:v>15:23:02</c:v>
                </c:pt>
                <c:pt idx="13114">
                  <c:v>15:23:03</c:v>
                </c:pt>
                <c:pt idx="13115">
                  <c:v>15:23:04</c:v>
                </c:pt>
                <c:pt idx="13116">
                  <c:v>15:23:05</c:v>
                </c:pt>
                <c:pt idx="13117">
                  <c:v>15:23:08</c:v>
                </c:pt>
                <c:pt idx="13118">
                  <c:v>15:23:09</c:v>
                </c:pt>
                <c:pt idx="13119">
                  <c:v>15:23:13</c:v>
                </c:pt>
                <c:pt idx="13120">
                  <c:v>15:23:14</c:v>
                </c:pt>
                <c:pt idx="13121">
                  <c:v>15:23:15</c:v>
                </c:pt>
                <c:pt idx="13122">
                  <c:v>15:23:16</c:v>
                </c:pt>
                <c:pt idx="13123">
                  <c:v>15:23:17</c:v>
                </c:pt>
                <c:pt idx="13124">
                  <c:v>15:23:18</c:v>
                </c:pt>
                <c:pt idx="13125">
                  <c:v>15:23:19</c:v>
                </c:pt>
                <c:pt idx="13126">
                  <c:v>15:23:20</c:v>
                </c:pt>
                <c:pt idx="13127">
                  <c:v>15:23:22</c:v>
                </c:pt>
                <c:pt idx="13128">
                  <c:v>15:23:27</c:v>
                </c:pt>
                <c:pt idx="13129">
                  <c:v>15:23:31</c:v>
                </c:pt>
                <c:pt idx="13130">
                  <c:v>15:23:34</c:v>
                </c:pt>
                <c:pt idx="13131">
                  <c:v>15:23:35</c:v>
                </c:pt>
                <c:pt idx="13132">
                  <c:v>15:23:36</c:v>
                </c:pt>
                <c:pt idx="13133">
                  <c:v>15:23:39</c:v>
                </c:pt>
                <c:pt idx="13134">
                  <c:v>15:23:40</c:v>
                </c:pt>
                <c:pt idx="13135">
                  <c:v>15:23:41</c:v>
                </c:pt>
                <c:pt idx="13136">
                  <c:v>15:23:43</c:v>
                </c:pt>
                <c:pt idx="13137">
                  <c:v>15:23:47</c:v>
                </c:pt>
                <c:pt idx="13138">
                  <c:v>15:23:50</c:v>
                </c:pt>
                <c:pt idx="13139">
                  <c:v>15:23:51</c:v>
                </c:pt>
                <c:pt idx="13140">
                  <c:v>15:23:52</c:v>
                </c:pt>
                <c:pt idx="13141">
                  <c:v>15:23:53</c:v>
                </c:pt>
                <c:pt idx="13142">
                  <c:v>15:23:55</c:v>
                </c:pt>
                <c:pt idx="13143">
                  <c:v>15:23:57</c:v>
                </c:pt>
                <c:pt idx="13144">
                  <c:v>15:23:58</c:v>
                </c:pt>
                <c:pt idx="13145">
                  <c:v>15:23:59</c:v>
                </c:pt>
                <c:pt idx="13146">
                  <c:v>15:24:02</c:v>
                </c:pt>
                <c:pt idx="13147">
                  <c:v>15:24:04</c:v>
                </c:pt>
                <c:pt idx="13148">
                  <c:v>15:24:07</c:v>
                </c:pt>
                <c:pt idx="13149">
                  <c:v>15:24:08</c:v>
                </c:pt>
                <c:pt idx="13150">
                  <c:v>15:24:09</c:v>
                </c:pt>
                <c:pt idx="13151">
                  <c:v>15:24:10</c:v>
                </c:pt>
                <c:pt idx="13152">
                  <c:v>15:24:12</c:v>
                </c:pt>
                <c:pt idx="13153">
                  <c:v>15:24:13</c:v>
                </c:pt>
                <c:pt idx="13154">
                  <c:v>15:24:14</c:v>
                </c:pt>
                <c:pt idx="13155">
                  <c:v>15:24:16</c:v>
                </c:pt>
                <c:pt idx="13156">
                  <c:v>15:24:19</c:v>
                </c:pt>
                <c:pt idx="13157">
                  <c:v>15:24:20</c:v>
                </c:pt>
                <c:pt idx="13158">
                  <c:v>15:24:21</c:v>
                </c:pt>
                <c:pt idx="13159">
                  <c:v>15:24:23</c:v>
                </c:pt>
                <c:pt idx="13160">
                  <c:v>15:24:24</c:v>
                </c:pt>
                <c:pt idx="13161">
                  <c:v>15:24:25</c:v>
                </c:pt>
                <c:pt idx="13162">
                  <c:v>15:24:26</c:v>
                </c:pt>
                <c:pt idx="13163">
                  <c:v>15:24:27</c:v>
                </c:pt>
                <c:pt idx="13164">
                  <c:v>15:24:28</c:v>
                </c:pt>
                <c:pt idx="13165">
                  <c:v>15:24:29</c:v>
                </c:pt>
                <c:pt idx="13166">
                  <c:v>15:24:31</c:v>
                </c:pt>
                <c:pt idx="13167">
                  <c:v>15:24:33</c:v>
                </c:pt>
                <c:pt idx="13168">
                  <c:v>15:24:35</c:v>
                </c:pt>
                <c:pt idx="13169">
                  <c:v>15:24:36</c:v>
                </c:pt>
                <c:pt idx="13170">
                  <c:v>15:24:37</c:v>
                </c:pt>
                <c:pt idx="13171">
                  <c:v>15:24:38</c:v>
                </c:pt>
                <c:pt idx="13172">
                  <c:v>15:24:45</c:v>
                </c:pt>
                <c:pt idx="13173">
                  <c:v>15:24:51</c:v>
                </c:pt>
                <c:pt idx="13174">
                  <c:v>15:24:52</c:v>
                </c:pt>
                <c:pt idx="13175">
                  <c:v>15:24:54</c:v>
                </c:pt>
                <c:pt idx="13176">
                  <c:v>15:24:57</c:v>
                </c:pt>
                <c:pt idx="13177">
                  <c:v>15:24:58</c:v>
                </c:pt>
                <c:pt idx="13178">
                  <c:v>15:25:00</c:v>
                </c:pt>
                <c:pt idx="13179">
                  <c:v>15:25:06</c:v>
                </c:pt>
                <c:pt idx="13180">
                  <c:v>15:25:07</c:v>
                </c:pt>
                <c:pt idx="13181">
                  <c:v>15:25:10</c:v>
                </c:pt>
                <c:pt idx="13182">
                  <c:v>15:25:13</c:v>
                </c:pt>
                <c:pt idx="13183">
                  <c:v>15:25:15</c:v>
                </c:pt>
                <c:pt idx="13184">
                  <c:v>15:25:16</c:v>
                </c:pt>
                <c:pt idx="13185">
                  <c:v>15:25:18</c:v>
                </c:pt>
                <c:pt idx="13186">
                  <c:v>15:25:19</c:v>
                </c:pt>
                <c:pt idx="13187">
                  <c:v>15:25:20</c:v>
                </c:pt>
                <c:pt idx="13188">
                  <c:v>15:25:22</c:v>
                </c:pt>
                <c:pt idx="13189">
                  <c:v>15:25:24</c:v>
                </c:pt>
                <c:pt idx="13190">
                  <c:v>15:25:26</c:v>
                </c:pt>
                <c:pt idx="13191">
                  <c:v>15:25:28</c:v>
                </c:pt>
                <c:pt idx="13192">
                  <c:v>15:25:29</c:v>
                </c:pt>
                <c:pt idx="13193">
                  <c:v>15:25:30</c:v>
                </c:pt>
                <c:pt idx="13194">
                  <c:v>15:25:31</c:v>
                </c:pt>
                <c:pt idx="13195">
                  <c:v>15:25:32</c:v>
                </c:pt>
                <c:pt idx="13196">
                  <c:v>15:25:33</c:v>
                </c:pt>
                <c:pt idx="13197">
                  <c:v>15:25:34</c:v>
                </c:pt>
                <c:pt idx="13198">
                  <c:v>15:25:36</c:v>
                </c:pt>
                <c:pt idx="13199">
                  <c:v>15:25:38</c:v>
                </c:pt>
                <c:pt idx="13200">
                  <c:v>15:25:39</c:v>
                </c:pt>
                <c:pt idx="13201">
                  <c:v>15:25:42</c:v>
                </c:pt>
                <c:pt idx="13202">
                  <c:v>15:25:43</c:v>
                </c:pt>
                <c:pt idx="13203">
                  <c:v>15:25:44</c:v>
                </c:pt>
                <c:pt idx="13204">
                  <c:v>15:25:48</c:v>
                </c:pt>
                <c:pt idx="13205">
                  <c:v>15:25:49</c:v>
                </c:pt>
                <c:pt idx="13206">
                  <c:v>15:25:50</c:v>
                </c:pt>
                <c:pt idx="13207">
                  <c:v>15:25:51</c:v>
                </c:pt>
                <c:pt idx="13208">
                  <c:v>15:25:54</c:v>
                </c:pt>
                <c:pt idx="13209">
                  <c:v>15:25:55</c:v>
                </c:pt>
                <c:pt idx="13210">
                  <c:v>15:25:56</c:v>
                </c:pt>
                <c:pt idx="13211">
                  <c:v>15:25:58</c:v>
                </c:pt>
                <c:pt idx="13212">
                  <c:v>15:26:04</c:v>
                </c:pt>
                <c:pt idx="13213">
                  <c:v>15:26:06</c:v>
                </c:pt>
                <c:pt idx="13214">
                  <c:v>15:26:08</c:v>
                </c:pt>
                <c:pt idx="13215">
                  <c:v>15:26:09</c:v>
                </c:pt>
                <c:pt idx="13216">
                  <c:v>15:26:10</c:v>
                </c:pt>
                <c:pt idx="13217">
                  <c:v>15:26:11</c:v>
                </c:pt>
                <c:pt idx="13218">
                  <c:v>15:26:12</c:v>
                </c:pt>
                <c:pt idx="13219">
                  <c:v>15:26:13</c:v>
                </c:pt>
                <c:pt idx="13220">
                  <c:v>15:26:14</c:v>
                </c:pt>
                <c:pt idx="13221">
                  <c:v>15:26:15</c:v>
                </c:pt>
                <c:pt idx="13222">
                  <c:v>15:26:16</c:v>
                </c:pt>
                <c:pt idx="13223">
                  <c:v>15:26:17</c:v>
                </c:pt>
                <c:pt idx="13224">
                  <c:v>15:26:18</c:v>
                </c:pt>
                <c:pt idx="13225">
                  <c:v>15:26:19</c:v>
                </c:pt>
                <c:pt idx="13226">
                  <c:v>15:26:26</c:v>
                </c:pt>
                <c:pt idx="13227">
                  <c:v>15:26:27</c:v>
                </c:pt>
                <c:pt idx="13228">
                  <c:v>15:26:28</c:v>
                </c:pt>
                <c:pt idx="13229">
                  <c:v>15:26:29</c:v>
                </c:pt>
                <c:pt idx="13230">
                  <c:v>15:26:30</c:v>
                </c:pt>
                <c:pt idx="13231">
                  <c:v>15:26:31</c:v>
                </c:pt>
                <c:pt idx="13232">
                  <c:v>15:26:32</c:v>
                </c:pt>
                <c:pt idx="13233">
                  <c:v>15:26:33</c:v>
                </c:pt>
                <c:pt idx="13234">
                  <c:v>15:26:34</c:v>
                </c:pt>
                <c:pt idx="13235">
                  <c:v>15:26:35</c:v>
                </c:pt>
                <c:pt idx="13236">
                  <c:v>15:26:36</c:v>
                </c:pt>
                <c:pt idx="13237">
                  <c:v>15:26:37</c:v>
                </c:pt>
                <c:pt idx="13238">
                  <c:v>15:26:41</c:v>
                </c:pt>
                <c:pt idx="13239">
                  <c:v>15:26:43</c:v>
                </c:pt>
                <c:pt idx="13240">
                  <c:v>15:26:48</c:v>
                </c:pt>
                <c:pt idx="13241">
                  <c:v>15:26:49</c:v>
                </c:pt>
                <c:pt idx="13242">
                  <c:v>15:26:50</c:v>
                </c:pt>
                <c:pt idx="13243">
                  <c:v>15:26:51</c:v>
                </c:pt>
                <c:pt idx="13244">
                  <c:v>15:26:55</c:v>
                </c:pt>
                <c:pt idx="13245">
                  <c:v>15:26:56</c:v>
                </c:pt>
                <c:pt idx="13246">
                  <c:v>15:26:57</c:v>
                </c:pt>
                <c:pt idx="13247">
                  <c:v>15:26:58</c:v>
                </c:pt>
                <c:pt idx="13248">
                  <c:v>15:27:00</c:v>
                </c:pt>
                <c:pt idx="13249">
                  <c:v>15:27:02</c:v>
                </c:pt>
                <c:pt idx="13250">
                  <c:v>15:27:05</c:v>
                </c:pt>
                <c:pt idx="13251">
                  <c:v>15:27:06</c:v>
                </c:pt>
                <c:pt idx="13252">
                  <c:v>15:27:08</c:v>
                </c:pt>
                <c:pt idx="13253">
                  <c:v>15:27:09</c:v>
                </c:pt>
                <c:pt idx="13254">
                  <c:v>15:27:11</c:v>
                </c:pt>
                <c:pt idx="13255">
                  <c:v>15:27:13</c:v>
                </c:pt>
                <c:pt idx="13256">
                  <c:v>15:27:15</c:v>
                </c:pt>
                <c:pt idx="13257">
                  <c:v>15:27:16</c:v>
                </c:pt>
                <c:pt idx="13258">
                  <c:v>15:27:20</c:v>
                </c:pt>
                <c:pt idx="13259">
                  <c:v>15:27:21</c:v>
                </c:pt>
                <c:pt idx="13260">
                  <c:v>15:27:24</c:v>
                </c:pt>
                <c:pt idx="13261">
                  <c:v>15:27:26</c:v>
                </c:pt>
                <c:pt idx="13262">
                  <c:v>15:27:27</c:v>
                </c:pt>
                <c:pt idx="13263">
                  <c:v>15:27:28</c:v>
                </c:pt>
                <c:pt idx="13264">
                  <c:v>15:27:33</c:v>
                </c:pt>
                <c:pt idx="13265">
                  <c:v>15:27:34</c:v>
                </c:pt>
                <c:pt idx="13266">
                  <c:v>15:27:35</c:v>
                </c:pt>
                <c:pt idx="13267">
                  <c:v>15:27:38</c:v>
                </c:pt>
                <c:pt idx="13268">
                  <c:v>15:27:39</c:v>
                </c:pt>
                <c:pt idx="13269">
                  <c:v>15:27:42</c:v>
                </c:pt>
                <c:pt idx="13270">
                  <c:v>15:27:43</c:v>
                </c:pt>
                <c:pt idx="13271">
                  <c:v>15:27:44</c:v>
                </c:pt>
                <c:pt idx="13272">
                  <c:v>15:27:45</c:v>
                </c:pt>
                <c:pt idx="13273">
                  <c:v>15:27:46</c:v>
                </c:pt>
                <c:pt idx="13274">
                  <c:v>15:27:47</c:v>
                </c:pt>
                <c:pt idx="13275">
                  <c:v>15:27:48</c:v>
                </c:pt>
                <c:pt idx="13276">
                  <c:v>15:27:50</c:v>
                </c:pt>
                <c:pt idx="13277">
                  <c:v>15:27:53</c:v>
                </c:pt>
                <c:pt idx="13278">
                  <c:v>15:27:55</c:v>
                </c:pt>
                <c:pt idx="13279">
                  <c:v>15:27:56</c:v>
                </c:pt>
                <c:pt idx="13280">
                  <c:v>15:27:57</c:v>
                </c:pt>
                <c:pt idx="13281">
                  <c:v>15:28:00</c:v>
                </c:pt>
                <c:pt idx="13282">
                  <c:v>15:28:01</c:v>
                </c:pt>
                <c:pt idx="13283">
                  <c:v>15:28:03</c:v>
                </c:pt>
                <c:pt idx="13284">
                  <c:v>15:28:07</c:v>
                </c:pt>
                <c:pt idx="13285">
                  <c:v>15:28:13</c:v>
                </c:pt>
                <c:pt idx="13286">
                  <c:v>15:28:14</c:v>
                </c:pt>
                <c:pt idx="13287">
                  <c:v>15:28:16</c:v>
                </c:pt>
                <c:pt idx="13288">
                  <c:v>15:28:18</c:v>
                </c:pt>
                <c:pt idx="13289">
                  <c:v>15:28:20</c:v>
                </c:pt>
                <c:pt idx="13290">
                  <c:v>15:28:22</c:v>
                </c:pt>
                <c:pt idx="13291">
                  <c:v>15:28:24</c:v>
                </c:pt>
                <c:pt idx="13292">
                  <c:v>15:28:25</c:v>
                </c:pt>
                <c:pt idx="13293">
                  <c:v>15:28:26</c:v>
                </c:pt>
                <c:pt idx="13294">
                  <c:v>15:28:27</c:v>
                </c:pt>
                <c:pt idx="13295">
                  <c:v>15:28:28</c:v>
                </c:pt>
                <c:pt idx="13296">
                  <c:v>15:28:33</c:v>
                </c:pt>
                <c:pt idx="13297">
                  <c:v>15:28:37</c:v>
                </c:pt>
                <c:pt idx="13298">
                  <c:v>15:28:39</c:v>
                </c:pt>
                <c:pt idx="13299">
                  <c:v>15:28:40</c:v>
                </c:pt>
                <c:pt idx="13300">
                  <c:v>15:28:42</c:v>
                </c:pt>
                <c:pt idx="13301">
                  <c:v>15:28:43</c:v>
                </c:pt>
                <c:pt idx="13302">
                  <c:v>15:28:44</c:v>
                </c:pt>
                <c:pt idx="13303">
                  <c:v>15:28:45</c:v>
                </c:pt>
                <c:pt idx="13304">
                  <c:v>15:28:47</c:v>
                </c:pt>
                <c:pt idx="13305">
                  <c:v>15:28:49</c:v>
                </c:pt>
                <c:pt idx="13306">
                  <c:v>15:28:51</c:v>
                </c:pt>
                <c:pt idx="13307">
                  <c:v>15:28:52</c:v>
                </c:pt>
                <c:pt idx="13308">
                  <c:v>15:28:55</c:v>
                </c:pt>
                <c:pt idx="13309">
                  <c:v>15:28:56</c:v>
                </c:pt>
                <c:pt idx="13310">
                  <c:v>15:28:58</c:v>
                </c:pt>
                <c:pt idx="13311">
                  <c:v>15:29:01</c:v>
                </c:pt>
                <c:pt idx="13312">
                  <c:v>15:29:02</c:v>
                </c:pt>
                <c:pt idx="13313">
                  <c:v>15:29:04</c:v>
                </c:pt>
                <c:pt idx="13314">
                  <c:v>15:29:05</c:v>
                </c:pt>
                <c:pt idx="13315">
                  <c:v>15:29:09</c:v>
                </c:pt>
                <c:pt idx="13316">
                  <c:v>15:29:11</c:v>
                </c:pt>
                <c:pt idx="13317">
                  <c:v>15:29:12</c:v>
                </c:pt>
                <c:pt idx="13318">
                  <c:v>15:29:13</c:v>
                </c:pt>
                <c:pt idx="13319">
                  <c:v>15:29:15</c:v>
                </c:pt>
                <c:pt idx="13320">
                  <c:v>15:29:16</c:v>
                </c:pt>
                <c:pt idx="13321">
                  <c:v>15:29:17</c:v>
                </c:pt>
                <c:pt idx="13322">
                  <c:v>15:29:18</c:v>
                </c:pt>
                <c:pt idx="13323">
                  <c:v>15:29:20</c:v>
                </c:pt>
                <c:pt idx="13324">
                  <c:v>15:29:21</c:v>
                </c:pt>
                <c:pt idx="13325">
                  <c:v>15:29:22</c:v>
                </c:pt>
                <c:pt idx="13326">
                  <c:v>15:29:23</c:v>
                </c:pt>
                <c:pt idx="13327">
                  <c:v>15:29:24</c:v>
                </c:pt>
                <c:pt idx="13328">
                  <c:v>15:29:29</c:v>
                </c:pt>
                <c:pt idx="13329">
                  <c:v>15:29:30</c:v>
                </c:pt>
                <c:pt idx="13330">
                  <c:v>15:29:33</c:v>
                </c:pt>
                <c:pt idx="13331">
                  <c:v>15:29:34</c:v>
                </c:pt>
                <c:pt idx="13332">
                  <c:v>15:29:36</c:v>
                </c:pt>
                <c:pt idx="13333">
                  <c:v>15:29:38</c:v>
                </c:pt>
                <c:pt idx="13334">
                  <c:v>15:29:40</c:v>
                </c:pt>
                <c:pt idx="13335">
                  <c:v>15:29:42</c:v>
                </c:pt>
                <c:pt idx="13336">
                  <c:v>15:29:43</c:v>
                </c:pt>
                <c:pt idx="13337">
                  <c:v>15:29:45</c:v>
                </c:pt>
                <c:pt idx="13338">
                  <c:v>15:29:49</c:v>
                </c:pt>
                <c:pt idx="13339">
                  <c:v>15:29:51</c:v>
                </c:pt>
                <c:pt idx="13340">
                  <c:v>15:29:52</c:v>
                </c:pt>
                <c:pt idx="13341">
                  <c:v>15:29:53</c:v>
                </c:pt>
                <c:pt idx="13342">
                  <c:v>15:29:54</c:v>
                </c:pt>
                <c:pt idx="13343">
                  <c:v>15:29:56</c:v>
                </c:pt>
                <c:pt idx="13344">
                  <c:v>15:29:58</c:v>
                </c:pt>
                <c:pt idx="13345">
                  <c:v>15:30:01</c:v>
                </c:pt>
                <c:pt idx="13346">
                  <c:v>15:30:03</c:v>
                </c:pt>
                <c:pt idx="13347">
                  <c:v>15:30:06</c:v>
                </c:pt>
                <c:pt idx="13348">
                  <c:v>15:30:09</c:v>
                </c:pt>
                <c:pt idx="13349">
                  <c:v>15:30:18</c:v>
                </c:pt>
                <c:pt idx="13350">
                  <c:v>15:30:19</c:v>
                </c:pt>
                <c:pt idx="13351">
                  <c:v>15:30:20</c:v>
                </c:pt>
                <c:pt idx="13352">
                  <c:v>15:30:22</c:v>
                </c:pt>
                <c:pt idx="13353">
                  <c:v>15:30:23</c:v>
                </c:pt>
                <c:pt idx="13354">
                  <c:v>15:30:24</c:v>
                </c:pt>
                <c:pt idx="13355">
                  <c:v>15:30:25</c:v>
                </c:pt>
                <c:pt idx="13356">
                  <c:v>15:30:26</c:v>
                </c:pt>
                <c:pt idx="13357">
                  <c:v>15:30:27</c:v>
                </c:pt>
                <c:pt idx="13358">
                  <c:v>15:30:28</c:v>
                </c:pt>
                <c:pt idx="13359">
                  <c:v>15:30:29</c:v>
                </c:pt>
                <c:pt idx="13360">
                  <c:v>15:30:30</c:v>
                </c:pt>
                <c:pt idx="13361">
                  <c:v>15:30:31</c:v>
                </c:pt>
                <c:pt idx="13362">
                  <c:v>15:30:33</c:v>
                </c:pt>
                <c:pt idx="13363">
                  <c:v>15:30:36</c:v>
                </c:pt>
                <c:pt idx="13364">
                  <c:v>15:30:37</c:v>
                </c:pt>
                <c:pt idx="13365">
                  <c:v>15:30:38</c:v>
                </c:pt>
                <c:pt idx="13366">
                  <c:v>15:30:40</c:v>
                </c:pt>
                <c:pt idx="13367">
                  <c:v>15:30:41</c:v>
                </c:pt>
                <c:pt idx="13368">
                  <c:v>15:30:44</c:v>
                </c:pt>
                <c:pt idx="13369">
                  <c:v>15:30:46</c:v>
                </c:pt>
                <c:pt idx="13370">
                  <c:v>15:30:47</c:v>
                </c:pt>
                <c:pt idx="13371">
                  <c:v>15:30:48</c:v>
                </c:pt>
                <c:pt idx="13372">
                  <c:v>15:30:50</c:v>
                </c:pt>
                <c:pt idx="13373">
                  <c:v>15:30:51</c:v>
                </c:pt>
                <c:pt idx="13374">
                  <c:v>15:30:52</c:v>
                </c:pt>
                <c:pt idx="13375">
                  <c:v>15:30:53</c:v>
                </c:pt>
                <c:pt idx="13376">
                  <c:v>15:30:54</c:v>
                </c:pt>
                <c:pt idx="13377">
                  <c:v>15:30:55</c:v>
                </c:pt>
                <c:pt idx="13378">
                  <c:v>15:30:56</c:v>
                </c:pt>
                <c:pt idx="13379">
                  <c:v>15:30:58</c:v>
                </c:pt>
                <c:pt idx="13380">
                  <c:v>15:31:04</c:v>
                </c:pt>
                <c:pt idx="13381">
                  <c:v>15:31:07</c:v>
                </c:pt>
                <c:pt idx="13382">
                  <c:v>15:31:09</c:v>
                </c:pt>
                <c:pt idx="13383">
                  <c:v>15:31:11</c:v>
                </c:pt>
                <c:pt idx="13384">
                  <c:v>15:31:13</c:v>
                </c:pt>
                <c:pt idx="13385">
                  <c:v>15:31:14</c:v>
                </c:pt>
                <c:pt idx="13386">
                  <c:v>15:31:15</c:v>
                </c:pt>
                <c:pt idx="13387">
                  <c:v>15:31:16</c:v>
                </c:pt>
                <c:pt idx="13388">
                  <c:v>15:31:18</c:v>
                </c:pt>
                <c:pt idx="13389">
                  <c:v>15:31:19</c:v>
                </c:pt>
                <c:pt idx="13390">
                  <c:v>15:31:20</c:v>
                </c:pt>
                <c:pt idx="13391">
                  <c:v>15:31:21</c:v>
                </c:pt>
                <c:pt idx="13392">
                  <c:v>15:31:22</c:v>
                </c:pt>
                <c:pt idx="13393">
                  <c:v>15:31:23</c:v>
                </c:pt>
                <c:pt idx="13394">
                  <c:v>15:31:24</c:v>
                </c:pt>
                <c:pt idx="13395">
                  <c:v>15:31:28</c:v>
                </c:pt>
                <c:pt idx="13396">
                  <c:v>15:31:29</c:v>
                </c:pt>
                <c:pt idx="13397">
                  <c:v>15:31:30</c:v>
                </c:pt>
                <c:pt idx="13398">
                  <c:v>15:31:31</c:v>
                </c:pt>
                <c:pt idx="13399">
                  <c:v>15:31:32</c:v>
                </c:pt>
                <c:pt idx="13400">
                  <c:v>15:31:33</c:v>
                </c:pt>
                <c:pt idx="13401">
                  <c:v>15:31:34</c:v>
                </c:pt>
                <c:pt idx="13402">
                  <c:v>15:31:35</c:v>
                </c:pt>
                <c:pt idx="13403">
                  <c:v>15:31:36</c:v>
                </c:pt>
                <c:pt idx="13404">
                  <c:v>15:31:37</c:v>
                </c:pt>
                <c:pt idx="13405">
                  <c:v>15:31:38</c:v>
                </c:pt>
                <c:pt idx="13406">
                  <c:v>15:31:41</c:v>
                </c:pt>
                <c:pt idx="13407">
                  <c:v>15:31:42</c:v>
                </c:pt>
                <c:pt idx="13408">
                  <c:v>15:31:43</c:v>
                </c:pt>
                <c:pt idx="13409">
                  <c:v>15:31:44</c:v>
                </c:pt>
                <c:pt idx="13410">
                  <c:v>15:31:45</c:v>
                </c:pt>
                <c:pt idx="13411">
                  <c:v>15:31:46</c:v>
                </c:pt>
                <c:pt idx="13412">
                  <c:v>15:31:47</c:v>
                </c:pt>
                <c:pt idx="13413">
                  <c:v>15:31:48</c:v>
                </c:pt>
                <c:pt idx="13414">
                  <c:v>15:31:49</c:v>
                </c:pt>
                <c:pt idx="13415">
                  <c:v>15:31:50</c:v>
                </c:pt>
                <c:pt idx="13416">
                  <c:v>15:31:51</c:v>
                </c:pt>
                <c:pt idx="13417">
                  <c:v>15:31:52</c:v>
                </c:pt>
                <c:pt idx="13418">
                  <c:v>15:31:53</c:v>
                </c:pt>
                <c:pt idx="13419">
                  <c:v>15:31:54</c:v>
                </c:pt>
                <c:pt idx="13420">
                  <c:v>15:31:56</c:v>
                </c:pt>
                <c:pt idx="13421">
                  <c:v>15:31:57</c:v>
                </c:pt>
                <c:pt idx="13422">
                  <c:v>15:31:58</c:v>
                </c:pt>
                <c:pt idx="13423">
                  <c:v>15:31:59</c:v>
                </c:pt>
                <c:pt idx="13424">
                  <c:v>15:32:00</c:v>
                </c:pt>
                <c:pt idx="13425">
                  <c:v>15:32:01</c:v>
                </c:pt>
                <c:pt idx="13426">
                  <c:v>15:32:03</c:v>
                </c:pt>
                <c:pt idx="13427">
                  <c:v>15:32:04</c:v>
                </c:pt>
                <c:pt idx="13428">
                  <c:v>15:32:05</c:v>
                </c:pt>
                <c:pt idx="13429">
                  <c:v>15:32:06</c:v>
                </c:pt>
                <c:pt idx="13430">
                  <c:v>15:32:07</c:v>
                </c:pt>
                <c:pt idx="13431">
                  <c:v>15:32:08</c:v>
                </c:pt>
                <c:pt idx="13432">
                  <c:v>15:32:09</c:v>
                </c:pt>
                <c:pt idx="13433">
                  <c:v>15:32:10</c:v>
                </c:pt>
                <c:pt idx="13434">
                  <c:v>15:32:11</c:v>
                </c:pt>
                <c:pt idx="13435">
                  <c:v>15:32:12</c:v>
                </c:pt>
                <c:pt idx="13436">
                  <c:v>15:32:13</c:v>
                </c:pt>
                <c:pt idx="13437">
                  <c:v>15:32:15</c:v>
                </c:pt>
                <c:pt idx="13438">
                  <c:v>15:32:17</c:v>
                </c:pt>
                <c:pt idx="13439">
                  <c:v>15:32:27</c:v>
                </c:pt>
                <c:pt idx="13440">
                  <c:v>15:32:28</c:v>
                </c:pt>
                <c:pt idx="13441">
                  <c:v>15:32:29</c:v>
                </c:pt>
                <c:pt idx="13442">
                  <c:v>15:32:30</c:v>
                </c:pt>
                <c:pt idx="13443">
                  <c:v>15:32:31</c:v>
                </c:pt>
                <c:pt idx="13444">
                  <c:v>15:32:34</c:v>
                </c:pt>
                <c:pt idx="13445">
                  <c:v>15:32:37</c:v>
                </c:pt>
                <c:pt idx="13446">
                  <c:v>15:32:40</c:v>
                </c:pt>
                <c:pt idx="13447">
                  <c:v>15:32:42</c:v>
                </c:pt>
                <c:pt idx="13448">
                  <c:v>15:32:43</c:v>
                </c:pt>
                <c:pt idx="13449">
                  <c:v>15:32:45</c:v>
                </c:pt>
                <c:pt idx="13450">
                  <c:v>15:32:47</c:v>
                </c:pt>
                <c:pt idx="13451">
                  <c:v>15:32:48</c:v>
                </c:pt>
                <c:pt idx="13452">
                  <c:v>15:32:51</c:v>
                </c:pt>
                <c:pt idx="13453">
                  <c:v>15:32:52</c:v>
                </c:pt>
                <c:pt idx="13454">
                  <c:v>15:32:53</c:v>
                </c:pt>
                <c:pt idx="13455">
                  <c:v>15:32:54</c:v>
                </c:pt>
                <c:pt idx="13456">
                  <c:v>15:32:55</c:v>
                </c:pt>
                <c:pt idx="13457">
                  <c:v>15:32:57</c:v>
                </c:pt>
                <c:pt idx="13458">
                  <c:v>15:32:58</c:v>
                </c:pt>
                <c:pt idx="13459">
                  <c:v>15:32:59</c:v>
                </c:pt>
                <c:pt idx="13460">
                  <c:v>15:33:00</c:v>
                </c:pt>
                <c:pt idx="13461">
                  <c:v>15:33:02</c:v>
                </c:pt>
                <c:pt idx="13462">
                  <c:v>15:33:03</c:v>
                </c:pt>
                <c:pt idx="13463">
                  <c:v>15:33:05</c:v>
                </c:pt>
                <c:pt idx="13464">
                  <c:v>15:33:09</c:v>
                </c:pt>
                <c:pt idx="13465">
                  <c:v>15:33:11</c:v>
                </c:pt>
                <c:pt idx="13466">
                  <c:v>15:33:16</c:v>
                </c:pt>
                <c:pt idx="13467">
                  <c:v>15:33:17</c:v>
                </c:pt>
                <c:pt idx="13468">
                  <c:v>15:33:18</c:v>
                </c:pt>
                <c:pt idx="13469">
                  <c:v>15:33:19</c:v>
                </c:pt>
                <c:pt idx="13470">
                  <c:v>15:33:20</c:v>
                </c:pt>
                <c:pt idx="13471">
                  <c:v>15:33:21</c:v>
                </c:pt>
                <c:pt idx="13472">
                  <c:v>15:33:23</c:v>
                </c:pt>
                <c:pt idx="13473">
                  <c:v>15:33:25</c:v>
                </c:pt>
                <c:pt idx="13474">
                  <c:v>15:33:27</c:v>
                </c:pt>
                <c:pt idx="13475">
                  <c:v>15:33:29</c:v>
                </c:pt>
                <c:pt idx="13476">
                  <c:v>15:33:31</c:v>
                </c:pt>
                <c:pt idx="13477">
                  <c:v>15:33:32</c:v>
                </c:pt>
                <c:pt idx="13478">
                  <c:v>15:33:35</c:v>
                </c:pt>
                <c:pt idx="13479">
                  <c:v>15:33:36</c:v>
                </c:pt>
                <c:pt idx="13480">
                  <c:v>15:33:40</c:v>
                </c:pt>
                <c:pt idx="13481">
                  <c:v>15:33:41</c:v>
                </c:pt>
                <c:pt idx="13482">
                  <c:v>15:33:43</c:v>
                </c:pt>
                <c:pt idx="13483">
                  <c:v>15:33:44</c:v>
                </c:pt>
                <c:pt idx="13484">
                  <c:v>15:33:45</c:v>
                </c:pt>
                <c:pt idx="13485">
                  <c:v>15:33:49</c:v>
                </c:pt>
                <c:pt idx="13486">
                  <c:v>15:33:50</c:v>
                </c:pt>
                <c:pt idx="13487">
                  <c:v>15:33:51</c:v>
                </c:pt>
                <c:pt idx="13488">
                  <c:v>15:33:54</c:v>
                </c:pt>
                <c:pt idx="13489">
                  <c:v>15:33:55</c:v>
                </c:pt>
                <c:pt idx="13490">
                  <c:v>15:33:56</c:v>
                </c:pt>
                <c:pt idx="13491">
                  <c:v>15:33:57</c:v>
                </c:pt>
                <c:pt idx="13492">
                  <c:v>15:33:58</c:v>
                </c:pt>
                <c:pt idx="13493">
                  <c:v>15:33:59</c:v>
                </c:pt>
                <c:pt idx="13494">
                  <c:v>15:34:00</c:v>
                </c:pt>
                <c:pt idx="13495">
                  <c:v>15:34:02</c:v>
                </c:pt>
                <c:pt idx="13496">
                  <c:v>15:34:03</c:v>
                </c:pt>
                <c:pt idx="13497">
                  <c:v>15:34:06</c:v>
                </c:pt>
                <c:pt idx="13498">
                  <c:v>15:34:07</c:v>
                </c:pt>
                <c:pt idx="13499">
                  <c:v>15:34:10</c:v>
                </c:pt>
                <c:pt idx="13500">
                  <c:v>15:34:12</c:v>
                </c:pt>
                <c:pt idx="13501">
                  <c:v>15:34:15</c:v>
                </c:pt>
                <c:pt idx="13502">
                  <c:v>15:34:16</c:v>
                </c:pt>
                <c:pt idx="13503">
                  <c:v>15:34:18</c:v>
                </c:pt>
                <c:pt idx="13504">
                  <c:v>15:34:24</c:v>
                </c:pt>
                <c:pt idx="13505">
                  <c:v>15:34:25</c:v>
                </c:pt>
                <c:pt idx="13506">
                  <c:v>15:34:26</c:v>
                </c:pt>
                <c:pt idx="13507">
                  <c:v>15:34:27</c:v>
                </c:pt>
                <c:pt idx="13508">
                  <c:v>15:34:28</c:v>
                </c:pt>
                <c:pt idx="13509">
                  <c:v>15:34:29</c:v>
                </c:pt>
                <c:pt idx="13510">
                  <c:v>15:34:33</c:v>
                </c:pt>
                <c:pt idx="13511">
                  <c:v>15:34:34</c:v>
                </c:pt>
                <c:pt idx="13512">
                  <c:v>15:34:35</c:v>
                </c:pt>
                <c:pt idx="13513">
                  <c:v>15:34:36</c:v>
                </c:pt>
                <c:pt idx="13514">
                  <c:v>15:34:41</c:v>
                </c:pt>
                <c:pt idx="13515">
                  <c:v>15:34:42</c:v>
                </c:pt>
                <c:pt idx="13516">
                  <c:v>15:34:43</c:v>
                </c:pt>
                <c:pt idx="13517">
                  <c:v>15:34:44</c:v>
                </c:pt>
                <c:pt idx="13518">
                  <c:v>15:34:45</c:v>
                </c:pt>
                <c:pt idx="13519">
                  <c:v>15:34:47</c:v>
                </c:pt>
                <c:pt idx="13520">
                  <c:v>15:34:48</c:v>
                </c:pt>
                <c:pt idx="13521">
                  <c:v>15:34:49</c:v>
                </c:pt>
                <c:pt idx="13522">
                  <c:v>15:34:50</c:v>
                </c:pt>
                <c:pt idx="13523">
                  <c:v>15:34:51</c:v>
                </c:pt>
                <c:pt idx="13524">
                  <c:v>15:34:53</c:v>
                </c:pt>
                <c:pt idx="13525">
                  <c:v>15:34:54</c:v>
                </c:pt>
                <c:pt idx="13526">
                  <c:v>15:34:55</c:v>
                </c:pt>
                <c:pt idx="13527">
                  <c:v>15:34:56</c:v>
                </c:pt>
                <c:pt idx="13528">
                  <c:v>15:34:59</c:v>
                </c:pt>
                <c:pt idx="13529">
                  <c:v>15:35:00</c:v>
                </c:pt>
                <c:pt idx="13530">
                  <c:v>15:35:01</c:v>
                </c:pt>
                <c:pt idx="13531">
                  <c:v>15:35:02</c:v>
                </c:pt>
                <c:pt idx="13532">
                  <c:v>15:35:03</c:v>
                </c:pt>
                <c:pt idx="13533">
                  <c:v>15:35:04</c:v>
                </c:pt>
                <c:pt idx="13534">
                  <c:v>15:35:05</c:v>
                </c:pt>
                <c:pt idx="13535">
                  <c:v>15:35:07</c:v>
                </c:pt>
                <c:pt idx="13536">
                  <c:v>15:35:09</c:v>
                </c:pt>
                <c:pt idx="13537">
                  <c:v>15:35:10</c:v>
                </c:pt>
                <c:pt idx="13538">
                  <c:v>15:35:13</c:v>
                </c:pt>
                <c:pt idx="13539">
                  <c:v>15:35:14</c:v>
                </c:pt>
                <c:pt idx="13540">
                  <c:v>15:35:16</c:v>
                </c:pt>
                <c:pt idx="13541">
                  <c:v>15:35:18</c:v>
                </c:pt>
                <c:pt idx="13542">
                  <c:v>15:35:19</c:v>
                </c:pt>
                <c:pt idx="13543">
                  <c:v>15:35:24</c:v>
                </c:pt>
                <c:pt idx="13544">
                  <c:v>15:35:27</c:v>
                </c:pt>
                <c:pt idx="13545">
                  <c:v>15:35:31</c:v>
                </c:pt>
                <c:pt idx="13546">
                  <c:v>15:35:34</c:v>
                </c:pt>
                <c:pt idx="13547">
                  <c:v>15:35:35</c:v>
                </c:pt>
                <c:pt idx="13548">
                  <c:v>15:35:38</c:v>
                </c:pt>
                <c:pt idx="13549">
                  <c:v>15:35:40</c:v>
                </c:pt>
                <c:pt idx="13550">
                  <c:v>15:35:43</c:v>
                </c:pt>
                <c:pt idx="13551">
                  <c:v>15:35:46</c:v>
                </c:pt>
                <c:pt idx="13552">
                  <c:v>15:35:48</c:v>
                </c:pt>
                <c:pt idx="13553">
                  <c:v>15:35:53</c:v>
                </c:pt>
                <c:pt idx="13554">
                  <c:v>15:35:56</c:v>
                </c:pt>
                <c:pt idx="13555">
                  <c:v>15:35:58</c:v>
                </c:pt>
                <c:pt idx="13556">
                  <c:v>15:35:59</c:v>
                </c:pt>
                <c:pt idx="13557">
                  <c:v>15:36:00</c:v>
                </c:pt>
                <c:pt idx="13558">
                  <c:v>15:36:02</c:v>
                </c:pt>
                <c:pt idx="13559">
                  <c:v>15:36:05</c:v>
                </c:pt>
                <c:pt idx="13560">
                  <c:v>15:36:06</c:v>
                </c:pt>
                <c:pt idx="13561">
                  <c:v>15:36:07</c:v>
                </c:pt>
                <c:pt idx="13562">
                  <c:v>15:36:08</c:v>
                </c:pt>
                <c:pt idx="13563">
                  <c:v>15:36:09</c:v>
                </c:pt>
                <c:pt idx="13564">
                  <c:v>15:36:10</c:v>
                </c:pt>
                <c:pt idx="13565">
                  <c:v>15:36:11</c:v>
                </c:pt>
                <c:pt idx="13566">
                  <c:v>15:36:12</c:v>
                </c:pt>
                <c:pt idx="13567">
                  <c:v>15:36:13</c:v>
                </c:pt>
                <c:pt idx="13568">
                  <c:v>15:36:14</c:v>
                </c:pt>
                <c:pt idx="13569">
                  <c:v>15:36:17</c:v>
                </c:pt>
                <c:pt idx="13570">
                  <c:v>15:36:21</c:v>
                </c:pt>
                <c:pt idx="13571">
                  <c:v>15:36:22</c:v>
                </c:pt>
                <c:pt idx="13572">
                  <c:v>15:36:23</c:v>
                </c:pt>
                <c:pt idx="13573">
                  <c:v>15:36:25</c:v>
                </c:pt>
                <c:pt idx="13574">
                  <c:v>15:36:26</c:v>
                </c:pt>
                <c:pt idx="13575">
                  <c:v>15:36:27</c:v>
                </c:pt>
                <c:pt idx="13576">
                  <c:v>15:36:30</c:v>
                </c:pt>
                <c:pt idx="13577">
                  <c:v>15:36:34</c:v>
                </c:pt>
                <c:pt idx="13578">
                  <c:v>15:36:35</c:v>
                </c:pt>
                <c:pt idx="13579">
                  <c:v>15:36:36</c:v>
                </c:pt>
                <c:pt idx="13580">
                  <c:v>15:36:37</c:v>
                </c:pt>
                <c:pt idx="13581">
                  <c:v>15:36:38</c:v>
                </c:pt>
                <c:pt idx="13582">
                  <c:v>15:36:39</c:v>
                </c:pt>
                <c:pt idx="13583">
                  <c:v>15:36:40</c:v>
                </c:pt>
                <c:pt idx="13584">
                  <c:v>15:36:41</c:v>
                </c:pt>
                <c:pt idx="13585">
                  <c:v>15:36:42</c:v>
                </c:pt>
                <c:pt idx="13586">
                  <c:v>15:36:43</c:v>
                </c:pt>
                <c:pt idx="13587">
                  <c:v>15:36:44</c:v>
                </c:pt>
                <c:pt idx="13588">
                  <c:v>15:36:48</c:v>
                </c:pt>
                <c:pt idx="13589">
                  <c:v>15:36:49</c:v>
                </c:pt>
                <c:pt idx="13590">
                  <c:v>15:36:50</c:v>
                </c:pt>
                <c:pt idx="13591">
                  <c:v>15:36:51</c:v>
                </c:pt>
                <c:pt idx="13592">
                  <c:v>15:36:52</c:v>
                </c:pt>
                <c:pt idx="13593">
                  <c:v>15:36:53</c:v>
                </c:pt>
                <c:pt idx="13594">
                  <c:v>15:36:54</c:v>
                </c:pt>
                <c:pt idx="13595">
                  <c:v>15:36:55</c:v>
                </c:pt>
                <c:pt idx="13596">
                  <c:v>15:36:56</c:v>
                </c:pt>
                <c:pt idx="13597">
                  <c:v>15:36:58</c:v>
                </c:pt>
                <c:pt idx="13598">
                  <c:v>15:36:59</c:v>
                </c:pt>
                <c:pt idx="13599">
                  <c:v>15:37:00</c:v>
                </c:pt>
                <c:pt idx="13600">
                  <c:v>15:37:01</c:v>
                </c:pt>
                <c:pt idx="13601">
                  <c:v>15:37:02</c:v>
                </c:pt>
                <c:pt idx="13602">
                  <c:v>15:37:03</c:v>
                </c:pt>
                <c:pt idx="13603">
                  <c:v>15:37:04</c:v>
                </c:pt>
                <c:pt idx="13604">
                  <c:v>15:37:05</c:v>
                </c:pt>
                <c:pt idx="13605">
                  <c:v>15:37:07</c:v>
                </c:pt>
                <c:pt idx="13606">
                  <c:v>15:37:09</c:v>
                </c:pt>
                <c:pt idx="13607">
                  <c:v>15:37:11</c:v>
                </c:pt>
                <c:pt idx="13608">
                  <c:v>15:37:14</c:v>
                </c:pt>
                <c:pt idx="13609">
                  <c:v>15:37:16</c:v>
                </c:pt>
                <c:pt idx="13610">
                  <c:v>15:37:17</c:v>
                </c:pt>
                <c:pt idx="13611">
                  <c:v>15:37:18</c:v>
                </c:pt>
                <c:pt idx="13612">
                  <c:v>15:37:19</c:v>
                </c:pt>
                <c:pt idx="13613">
                  <c:v>15:37:20</c:v>
                </c:pt>
                <c:pt idx="13614">
                  <c:v>15:37:22</c:v>
                </c:pt>
                <c:pt idx="13615">
                  <c:v>15:37:25</c:v>
                </c:pt>
                <c:pt idx="13616">
                  <c:v>15:37:29</c:v>
                </c:pt>
                <c:pt idx="13617">
                  <c:v>15:37:34</c:v>
                </c:pt>
                <c:pt idx="13618">
                  <c:v>15:37:35</c:v>
                </c:pt>
                <c:pt idx="13619">
                  <c:v>15:37:37</c:v>
                </c:pt>
                <c:pt idx="13620">
                  <c:v>15:37:38</c:v>
                </c:pt>
                <c:pt idx="13621">
                  <c:v>15:37:39</c:v>
                </c:pt>
                <c:pt idx="13622">
                  <c:v>15:37:41</c:v>
                </c:pt>
                <c:pt idx="13623">
                  <c:v>15:37:43</c:v>
                </c:pt>
                <c:pt idx="13624">
                  <c:v>15:37:44</c:v>
                </c:pt>
                <c:pt idx="13625">
                  <c:v>15:37:45</c:v>
                </c:pt>
                <c:pt idx="13626">
                  <c:v>15:37:48</c:v>
                </c:pt>
                <c:pt idx="13627">
                  <c:v>15:37:51</c:v>
                </c:pt>
                <c:pt idx="13628">
                  <c:v>15:37:53</c:v>
                </c:pt>
                <c:pt idx="13629">
                  <c:v>15:37:55</c:v>
                </c:pt>
                <c:pt idx="13630">
                  <c:v>15:37:56</c:v>
                </c:pt>
                <c:pt idx="13631">
                  <c:v>15:37:59</c:v>
                </c:pt>
                <c:pt idx="13632">
                  <c:v>15:38:01</c:v>
                </c:pt>
                <c:pt idx="13633">
                  <c:v>15:38:03</c:v>
                </c:pt>
                <c:pt idx="13634">
                  <c:v>15:38:04</c:v>
                </c:pt>
                <c:pt idx="13635">
                  <c:v>15:38:05</c:v>
                </c:pt>
                <c:pt idx="13636">
                  <c:v>15:38:06</c:v>
                </c:pt>
                <c:pt idx="13637">
                  <c:v>15:38:10</c:v>
                </c:pt>
                <c:pt idx="13638">
                  <c:v>15:38:11</c:v>
                </c:pt>
                <c:pt idx="13639">
                  <c:v>15:38:12</c:v>
                </c:pt>
                <c:pt idx="13640">
                  <c:v>15:38:13</c:v>
                </c:pt>
                <c:pt idx="13641">
                  <c:v>15:38:16</c:v>
                </c:pt>
                <c:pt idx="13642">
                  <c:v>15:38:17</c:v>
                </c:pt>
                <c:pt idx="13643">
                  <c:v>15:38:19</c:v>
                </c:pt>
                <c:pt idx="13644">
                  <c:v>15:38:25</c:v>
                </c:pt>
                <c:pt idx="13645">
                  <c:v>15:38:29</c:v>
                </c:pt>
                <c:pt idx="13646">
                  <c:v>15:38:31</c:v>
                </c:pt>
                <c:pt idx="13647">
                  <c:v>15:38:32</c:v>
                </c:pt>
                <c:pt idx="13648">
                  <c:v>15:38:33</c:v>
                </c:pt>
                <c:pt idx="13649">
                  <c:v>15:38:34</c:v>
                </c:pt>
                <c:pt idx="13650">
                  <c:v>15:38:36</c:v>
                </c:pt>
                <c:pt idx="13651">
                  <c:v>15:38:39</c:v>
                </c:pt>
                <c:pt idx="13652">
                  <c:v>15:38:42</c:v>
                </c:pt>
                <c:pt idx="13653">
                  <c:v>15:38:44</c:v>
                </c:pt>
                <c:pt idx="13654">
                  <c:v>15:38:45</c:v>
                </c:pt>
                <c:pt idx="13655">
                  <c:v>15:38:47</c:v>
                </c:pt>
                <c:pt idx="13656">
                  <c:v>15:38:48</c:v>
                </c:pt>
                <c:pt idx="13657">
                  <c:v>15:38:50</c:v>
                </c:pt>
                <c:pt idx="13658">
                  <c:v>15:38:51</c:v>
                </c:pt>
                <c:pt idx="13659">
                  <c:v>15:38:54</c:v>
                </c:pt>
                <c:pt idx="13660">
                  <c:v>15:38:55</c:v>
                </c:pt>
                <c:pt idx="13661">
                  <c:v>15:38:56</c:v>
                </c:pt>
                <c:pt idx="13662">
                  <c:v>15:38:57</c:v>
                </c:pt>
                <c:pt idx="13663">
                  <c:v>15:39:00</c:v>
                </c:pt>
                <c:pt idx="13664">
                  <c:v>15:39:01</c:v>
                </c:pt>
                <c:pt idx="13665">
                  <c:v>15:39:02</c:v>
                </c:pt>
                <c:pt idx="13666">
                  <c:v>15:39:03</c:v>
                </c:pt>
                <c:pt idx="13667">
                  <c:v>15:39:04</c:v>
                </c:pt>
                <c:pt idx="13668">
                  <c:v>15:39:05</c:v>
                </c:pt>
                <c:pt idx="13669">
                  <c:v>15:39:06</c:v>
                </c:pt>
                <c:pt idx="13670">
                  <c:v>15:39:07</c:v>
                </c:pt>
                <c:pt idx="13671">
                  <c:v>15:39:08</c:v>
                </c:pt>
                <c:pt idx="13672">
                  <c:v>15:39:10</c:v>
                </c:pt>
                <c:pt idx="13673">
                  <c:v>15:39:11</c:v>
                </c:pt>
                <c:pt idx="13674">
                  <c:v>15:39:12</c:v>
                </c:pt>
                <c:pt idx="13675">
                  <c:v>15:39:14</c:v>
                </c:pt>
                <c:pt idx="13676">
                  <c:v>15:39:18</c:v>
                </c:pt>
                <c:pt idx="13677">
                  <c:v>15:39:19</c:v>
                </c:pt>
                <c:pt idx="13678">
                  <c:v>15:39:20</c:v>
                </c:pt>
                <c:pt idx="13679">
                  <c:v>15:39:21</c:v>
                </c:pt>
                <c:pt idx="13680">
                  <c:v>15:39:24</c:v>
                </c:pt>
                <c:pt idx="13681">
                  <c:v>15:39:25</c:v>
                </c:pt>
                <c:pt idx="13682">
                  <c:v>15:39:26</c:v>
                </c:pt>
                <c:pt idx="13683">
                  <c:v>15:39:28</c:v>
                </c:pt>
                <c:pt idx="13684">
                  <c:v>15:39:29</c:v>
                </c:pt>
                <c:pt idx="13685">
                  <c:v>15:39:30</c:v>
                </c:pt>
                <c:pt idx="13686">
                  <c:v>15:39:31</c:v>
                </c:pt>
                <c:pt idx="13687">
                  <c:v>15:39:32</c:v>
                </c:pt>
                <c:pt idx="13688">
                  <c:v>15:39:33</c:v>
                </c:pt>
                <c:pt idx="13689">
                  <c:v>15:39:36</c:v>
                </c:pt>
                <c:pt idx="13690">
                  <c:v>15:39:37</c:v>
                </c:pt>
                <c:pt idx="13691">
                  <c:v>15:39:38</c:v>
                </c:pt>
                <c:pt idx="13692">
                  <c:v>15:39:39</c:v>
                </c:pt>
                <c:pt idx="13693">
                  <c:v>15:39:41</c:v>
                </c:pt>
                <c:pt idx="13694">
                  <c:v>15:39:42</c:v>
                </c:pt>
                <c:pt idx="13695">
                  <c:v>15:39:43</c:v>
                </c:pt>
                <c:pt idx="13696">
                  <c:v>15:39:45</c:v>
                </c:pt>
                <c:pt idx="13697">
                  <c:v>15:39:46</c:v>
                </c:pt>
                <c:pt idx="13698">
                  <c:v>15:39:47</c:v>
                </c:pt>
                <c:pt idx="13699">
                  <c:v>15:39:49</c:v>
                </c:pt>
                <c:pt idx="13700">
                  <c:v>15:39:53</c:v>
                </c:pt>
                <c:pt idx="13701">
                  <c:v>15:39:54</c:v>
                </c:pt>
                <c:pt idx="13702">
                  <c:v>15:39:55</c:v>
                </c:pt>
                <c:pt idx="13703">
                  <c:v>15:39:58</c:v>
                </c:pt>
                <c:pt idx="13704">
                  <c:v>15:39:59</c:v>
                </c:pt>
                <c:pt idx="13705">
                  <c:v>15:40:00</c:v>
                </c:pt>
                <c:pt idx="13706">
                  <c:v>15:40:01</c:v>
                </c:pt>
                <c:pt idx="13707">
                  <c:v>15:40:02</c:v>
                </c:pt>
                <c:pt idx="13708">
                  <c:v>15:40:03</c:v>
                </c:pt>
                <c:pt idx="13709">
                  <c:v>15:40:05</c:v>
                </c:pt>
                <c:pt idx="13710">
                  <c:v>15:40:08</c:v>
                </c:pt>
                <c:pt idx="13711">
                  <c:v>15:40:09</c:v>
                </c:pt>
                <c:pt idx="13712">
                  <c:v>15:40:11</c:v>
                </c:pt>
                <c:pt idx="13713">
                  <c:v>15:40:15</c:v>
                </c:pt>
                <c:pt idx="13714">
                  <c:v>15:40:16</c:v>
                </c:pt>
                <c:pt idx="13715">
                  <c:v>15:40:17</c:v>
                </c:pt>
                <c:pt idx="13716">
                  <c:v>15:40:18</c:v>
                </c:pt>
                <c:pt idx="13717">
                  <c:v>15:40:20</c:v>
                </c:pt>
                <c:pt idx="13718">
                  <c:v>15:40:22</c:v>
                </c:pt>
                <c:pt idx="13719">
                  <c:v>15:40:24</c:v>
                </c:pt>
                <c:pt idx="13720">
                  <c:v>15:40:25</c:v>
                </c:pt>
                <c:pt idx="13721">
                  <c:v>15:40:27</c:v>
                </c:pt>
                <c:pt idx="13722">
                  <c:v>15:40:28</c:v>
                </c:pt>
                <c:pt idx="13723">
                  <c:v>15:40:29</c:v>
                </c:pt>
                <c:pt idx="13724">
                  <c:v>15:40:30</c:v>
                </c:pt>
                <c:pt idx="13725">
                  <c:v>15:40:32</c:v>
                </c:pt>
                <c:pt idx="13726">
                  <c:v>15:40:33</c:v>
                </c:pt>
                <c:pt idx="13727">
                  <c:v>15:40:34</c:v>
                </c:pt>
                <c:pt idx="13728">
                  <c:v>15:40:35</c:v>
                </c:pt>
                <c:pt idx="13729">
                  <c:v>15:40:36</c:v>
                </c:pt>
                <c:pt idx="13730">
                  <c:v>15:40:38</c:v>
                </c:pt>
                <c:pt idx="13731">
                  <c:v>15:40:39</c:v>
                </c:pt>
                <c:pt idx="13732">
                  <c:v>15:40:41</c:v>
                </c:pt>
                <c:pt idx="13733">
                  <c:v>15:40:43</c:v>
                </c:pt>
                <c:pt idx="13734">
                  <c:v>15:40:46</c:v>
                </c:pt>
                <c:pt idx="13735">
                  <c:v>15:40:48</c:v>
                </c:pt>
                <c:pt idx="13736">
                  <c:v>15:40:49</c:v>
                </c:pt>
                <c:pt idx="13737">
                  <c:v>15:40:50</c:v>
                </c:pt>
                <c:pt idx="13738">
                  <c:v>15:40:52</c:v>
                </c:pt>
                <c:pt idx="13739">
                  <c:v>15:40:54</c:v>
                </c:pt>
                <c:pt idx="13740">
                  <c:v>15:40:55</c:v>
                </c:pt>
                <c:pt idx="13741">
                  <c:v>15:40:56</c:v>
                </c:pt>
                <c:pt idx="13742">
                  <c:v>15:40:57</c:v>
                </c:pt>
                <c:pt idx="13743">
                  <c:v>15:40:58</c:v>
                </c:pt>
                <c:pt idx="13744">
                  <c:v>15:40:59</c:v>
                </c:pt>
                <c:pt idx="13745">
                  <c:v>15:41:08</c:v>
                </c:pt>
                <c:pt idx="13746">
                  <c:v>15:41:10</c:v>
                </c:pt>
                <c:pt idx="13747">
                  <c:v>15:41:12</c:v>
                </c:pt>
                <c:pt idx="13748">
                  <c:v>15:41:15</c:v>
                </c:pt>
                <c:pt idx="13749">
                  <c:v>15:41:16</c:v>
                </c:pt>
                <c:pt idx="13750">
                  <c:v>15:41:17</c:v>
                </c:pt>
                <c:pt idx="13751">
                  <c:v>15:41:18</c:v>
                </c:pt>
                <c:pt idx="13752">
                  <c:v>15:41:19</c:v>
                </c:pt>
                <c:pt idx="13753">
                  <c:v>15:41:20</c:v>
                </c:pt>
                <c:pt idx="13754">
                  <c:v>15:41:23</c:v>
                </c:pt>
                <c:pt idx="13755">
                  <c:v>15:41:24</c:v>
                </c:pt>
                <c:pt idx="13756">
                  <c:v>15:41:25</c:v>
                </c:pt>
                <c:pt idx="13757">
                  <c:v>15:41:26</c:v>
                </c:pt>
                <c:pt idx="13758">
                  <c:v>15:41:28</c:v>
                </c:pt>
                <c:pt idx="13759">
                  <c:v>15:41:29</c:v>
                </c:pt>
                <c:pt idx="13760">
                  <c:v>15:41:30</c:v>
                </c:pt>
                <c:pt idx="13761">
                  <c:v>15:41:31</c:v>
                </c:pt>
                <c:pt idx="13762">
                  <c:v>15:41:32</c:v>
                </c:pt>
                <c:pt idx="13763">
                  <c:v>15:41:33</c:v>
                </c:pt>
                <c:pt idx="13764">
                  <c:v>15:41:34</c:v>
                </c:pt>
                <c:pt idx="13765">
                  <c:v>15:41:35</c:v>
                </c:pt>
                <c:pt idx="13766">
                  <c:v>15:41:36</c:v>
                </c:pt>
                <c:pt idx="13767">
                  <c:v>15:41:41</c:v>
                </c:pt>
                <c:pt idx="13768">
                  <c:v>15:41:43</c:v>
                </c:pt>
                <c:pt idx="13769">
                  <c:v>15:41:46</c:v>
                </c:pt>
                <c:pt idx="13770">
                  <c:v>15:41:47</c:v>
                </c:pt>
                <c:pt idx="13771">
                  <c:v>15:41:48</c:v>
                </c:pt>
                <c:pt idx="13772">
                  <c:v>15:41:50</c:v>
                </c:pt>
                <c:pt idx="13773">
                  <c:v>15:41:51</c:v>
                </c:pt>
                <c:pt idx="13774">
                  <c:v>15:41:54</c:v>
                </c:pt>
                <c:pt idx="13775">
                  <c:v>15:41:57</c:v>
                </c:pt>
                <c:pt idx="13776">
                  <c:v>15:41:58</c:v>
                </c:pt>
                <c:pt idx="13777">
                  <c:v>15:42:00</c:v>
                </c:pt>
                <c:pt idx="13778">
                  <c:v>15:42:05</c:v>
                </c:pt>
                <c:pt idx="13779">
                  <c:v>15:42:07</c:v>
                </c:pt>
                <c:pt idx="13780">
                  <c:v>15:42:09</c:v>
                </c:pt>
                <c:pt idx="13781">
                  <c:v>15:42:12</c:v>
                </c:pt>
                <c:pt idx="13782">
                  <c:v>15:42:17</c:v>
                </c:pt>
                <c:pt idx="13783">
                  <c:v>15:42:18</c:v>
                </c:pt>
                <c:pt idx="13784">
                  <c:v>15:42:19</c:v>
                </c:pt>
                <c:pt idx="13785">
                  <c:v>15:42:20</c:v>
                </c:pt>
                <c:pt idx="13786">
                  <c:v>15:42:22</c:v>
                </c:pt>
                <c:pt idx="13787">
                  <c:v>15:42:23</c:v>
                </c:pt>
                <c:pt idx="13788">
                  <c:v>15:42:25</c:v>
                </c:pt>
                <c:pt idx="13789">
                  <c:v>15:42:26</c:v>
                </c:pt>
                <c:pt idx="13790">
                  <c:v>15:42:28</c:v>
                </c:pt>
                <c:pt idx="13791">
                  <c:v>15:42:29</c:v>
                </c:pt>
                <c:pt idx="13792">
                  <c:v>15:42:30</c:v>
                </c:pt>
                <c:pt idx="13793">
                  <c:v>15:42:31</c:v>
                </c:pt>
                <c:pt idx="13794">
                  <c:v>15:42:32</c:v>
                </c:pt>
                <c:pt idx="13795">
                  <c:v>15:42:35</c:v>
                </c:pt>
                <c:pt idx="13796">
                  <c:v>15:42:36</c:v>
                </c:pt>
                <c:pt idx="13797">
                  <c:v>15:42:37</c:v>
                </c:pt>
                <c:pt idx="13798">
                  <c:v>15:42:38</c:v>
                </c:pt>
                <c:pt idx="13799">
                  <c:v>15:42:40</c:v>
                </c:pt>
                <c:pt idx="13800">
                  <c:v>15:42:41</c:v>
                </c:pt>
                <c:pt idx="13801">
                  <c:v>15:42:42</c:v>
                </c:pt>
                <c:pt idx="13802">
                  <c:v>15:42:43</c:v>
                </c:pt>
                <c:pt idx="13803">
                  <c:v>15:42:44</c:v>
                </c:pt>
                <c:pt idx="13804">
                  <c:v>15:42:46</c:v>
                </c:pt>
                <c:pt idx="13805">
                  <c:v>15:42:48</c:v>
                </c:pt>
                <c:pt idx="13806">
                  <c:v>15:42:53</c:v>
                </c:pt>
                <c:pt idx="13807">
                  <c:v>15:42:54</c:v>
                </c:pt>
                <c:pt idx="13808">
                  <c:v>15:42:55</c:v>
                </c:pt>
                <c:pt idx="13809">
                  <c:v>15:43:01</c:v>
                </c:pt>
                <c:pt idx="13810">
                  <c:v>15:43:06</c:v>
                </c:pt>
                <c:pt idx="13811">
                  <c:v>15:43:07</c:v>
                </c:pt>
                <c:pt idx="13812">
                  <c:v>15:43:11</c:v>
                </c:pt>
                <c:pt idx="13813">
                  <c:v>15:43:22</c:v>
                </c:pt>
                <c:pt idx="13814">
                  <c:v>15:43:23</c:v>
                </c:pt>
                <c:pt idx="13815">
                  <c:v>15:43:25</c:v>
                </c:pt>
                <c:pt idx="13816">
                  <c:v>15:43:27</c:v>
                </c:pt>
                <c:pt idx="13817">
                  <c:v>15:43:28</c:v>
                </c:pt>
                <c:pt idx="13818">
                  <c:v>15:43:31</c:v>
                </c:pt>
                <c:pt idx="13819">
                  <c:v>15:43:33</c:v>
                </c:pt>
                <c:pt idx="13820">
                  <c:v>15:43:36</c:v>
                </c:pt>
                <c:pt idx="13821">
                  <c:v>15:43:40</c:v>
                </c:pt>
                <c:pt idx="13822">
                  <c:v>15:43:41</c:v>
                </c:pt>
                <c:pt idx="13823">
                  <c:v>15:43:42</c:v>
                </c:pt>
                <c:pt idx="13824">
                  <c:v>15:43:43</c:v>
                </c:pt>
                <c:pt idx="13825">
                  <c:v>15:43:44</c:v>
                </c:pt>
                <c:pt idx="13826">
                  <c:v>15:43:45</c:v>
                </c:pt>
                <c:pt idx="13827">
                  <c:v>15:43:47</c:v>
                </c:pt>
                <c:pt idx="13828">
                  <c:v>15:43:49</c:v>
                </c:pt>
                <c:pt idx="13829">
                  <c:v>15:43:54</c:v>
                </c:pt>
                <c:pt idx="13830">
                  <c:v>15:43:55</c:v>
                </c:pt>
                <c:pt idx="13831">
                  <c:v>15:43:56</c:v>
                </c:pt>
                <c:pt idx="13832">
                  <c:v>15:43:58</c:v>
                </c:pt>
                <c:pt idx="13833">
                  <c:v>15:44:00</c:v>
                </c:pt>
                <c:pt idx="13834">
                  <c:v>15:44:01</c:v>
                </c:pt>
                <c:pt idx="13835">
                  <c:v>15:44:02</c:v>
                </c:pt>
                <c:pt idx="13836">
                  <c:v>15:44:04</c:v>
                </c:pt>
                <c:pt idx="13837">
                  <c:v>15:44:06</c:v>
                </c:pt>
                <c:pt idx="13838">
                  <c:v>15:44:12</c:v>
                </c:pt>
                <c:pt idx="13839">
                  <c:v>15:44:13</c:v>
                </c:pt>
                <c:pt idx="13840">
                  <c:v>15:44:16</c:v>
                </c:pt>
                <c:pt idx="13841">
                  <c:v>15:44:18</c:v>
                </c:pt>
                <c:pt idx="13842">
                  <c:v>15:44:20</c:v>
                </c:pt>
                <c:pt idx="13843">
                  <c:v>15:44:22</c:v>
                </c:pt>
                <c:pt idx="13844">
                  <c:v>15:44:23</c:v>
                </c:pt>
                <c:pt idx="13845">
                  <c:v>15:44:24</c:v>
                </c:pt>
                <c:pt idx="13846">
                  <c:v>15:44:26</c:v>
                </c:pt>
                <c:pt idx="13847">
                  <c:v>15:44:28</c:v>
                </c:pt>
                <c:pt idx="13848">
                  <c:v>15:44:31</c:v>
                </c:pt>
                <c:pt idx="13849">
                  <c:v>15:44:33</c:v>
                </c:pt>
                <c:pt idx="13850">
                  <c:v>15:44:34</c:v>
                </c:pt>
                <c:pt idx="13851">
                  <c:v>15:44:39</c:v>
                </c:pt>
                <c:pt idx="13852">
                  <c:v>15:44:41</c:v>
                </c:pt>
                <c:pt idx="13853">
                  <c:v>15:44:43</c:v>
                </c:pt>
                <c:pt idx="13854">
                  <c:v>15:44:45</c:v>
                </c:pt>
                <c:pt idx="13855">
                  <c:v>15:44:46</c:v>
                </c:pt>
                <c:pt idx="13856">
                  <c:v>15:44:48</c:v>
                </c:pt>
                <c:pt idx="13857">
                  <c:v>15:44:50</c:v>
                </c:pt>
                <c:pt idx="13858">
                  <c:v>15:44:52</c:v>
                </c:pt>
                <c:pt idx="13859">
                  <c:v>15:44:58</c:v>
                </c:pt>
                <c:pt idx="13860">
                  <c:v>15:45:02</c:v>
                </c:pt>
                <c:pt idx="13861">
                  <c:v>15:45:08</c:v>
                </c:pt>
                <c:pt idx="13862">
                  <c:v>15:45:10</c:v>
                </c:pt>
                <c:pt idx="13863">
                  <c:v>15:45:13</c:v>
                </c:pt>
                <c:pt idx="13864">
                  <c:v>15:45:15</c:v>
                </c:pt>
                <c:pt idx="13865">
                  <c:v>15:45:16</c:v>
                </c:pt>
                <c:pt idx="13866">
                  <c:v>15:45:18</c:v>
                </c:pt>
                <c:pt idx="13867">
                  <c:v>15:45:21</c:v>
                </c:pt>
                <c:pt idx="13868">
                  <c:v>15:45:24</c:v>
                </c:pt>
                <c:pt idx="13869">
                  <c:v>15:45:25</c:v>
                </c:pt>
                <c:pt idx="13870">
                  <c:v>15:45:26</c:v>
                </c:pt>
                <c:pt idx="13871">
                  <c:v>15:45:28</c:v>
                </c:pt>
                <c:pt idx="13872">
                  <c:v>15:45:30</c:v>
                </c:pt>
                <c:pt idx="13873">
                  <c:v>15:45:31</c:v>
                </c:pt>
                <c:pt idx="13874">
                  <c:v>15:45:35</c:v>
                </c:pt>
                <c:pt idx="13875">
                  <c:v>15:45:37</c:v>
                </c:pt>
                <c:pt idx="13876">
                  <c:v>15:45:39</c:v>
                </c:pt>
                <c:pt idx="13877">
                  <c:v>15:45:40</c:v>
                </c:pt>
                <c:pt idx="13878">
                  <c:v>15:45:41</c:v>
                </c:pt>
                <c:pt idx="13879">
                  <c:v>15:45:43</c:v>
                </c:pt>
                <c:pt idx="13880">
                  <c:v>15:45:44</c:v>
                </c:pt>
                <c:pt idx="13881">
                  <c:v>15:45:45</c:v>
                </c:pt>
                <c:pt idx="13882">
                  <c:v>15:45:46</c:v>
                </c:pt>
                <c:pt idx="13883">
                  <c:v>15:45:47</c:v>
                </c:pt>
                <c:pt idx="13884">
                  <c:v>15:45:51</c:v>
                </c:pt>
                <c:pt idx="13885">
                  <c:v>15:45:52</c:v>
                </c:pt>
                <c:pt idx="13886">
                  <c:v>15:45:53</c:v>
                </c:pt>
                <c:pt idx="13887">
                  <c:v>15:45:54</c:v>
                </c:pt>
                <c:pt idx="13888">
                  <c:v>15:45:56</c:v>
                </c:pt>
                <c:pt idx="13889">
                  <c:v>15:45:59</c:v>
                </c:pt>
                <c:pt idx="13890">
                  <c:v>15:46:00</c:v>
                </c:pt>
                <c:pt idx="13891">
                  <c:v>15:46:01</c:v>
                </c:pt>
                <c:pt idx="13892">
                  <c:v>15:46:02</c:v>
                </c:pt>
                <c:pt idx="13893">
                  <c:v>15:46:03</c:v>
                </c:pt>
                <c:pt idx="13894">
                  <c:v>15:46:04</c:v>
                </c:pt>
                <c:pt idx="13895">
                  <c:v>15:46:05</c:v>
                </c:pt>
                <c:pt idx="13896">
                  <c:v>15:46:06</c:v>
                </c:pt>
                <c:pt idx="13897">
                  <c:v>15:46:08</c:v>
                </c:pt>
                <c:pt idx="13898">
                  <c:v>15:46:09</c:v>
                </c:pt>
                <c:pt idx="13899">
                  <c:v>15:46:10</c:v>
                </c:pt>
                <c:pt idx="13900">
                  <c:v>15:46:13</c:v>
                </c:pt>
                <c:pt idx="13901">
                  <c:v>15:46:15</c:v>
                </c:pt>
                <c:pt idx="13902">
                  <c:v>15:46:16</c:v>
                </c:pt>
                <c:pt idx="13903">
                  <c:v>15:46:17</c:v>
                </c:pt>
                <c:pt idx="13904">
                  <c:v>15:46:19</c:v>
                </c:pt>
                <c:pt idx="13905">
                  <c:v>15:46:20</c:v>
                </c:pt>
                <c:pt idx="13906">
                  <c:v>15:46:21</c:v>
                </c:pt>
                <c:pt idx="13907">
                  <c:v>15:46:24</c:v>
                </c:pt>
                <c:pt idx="13908">
                  <c:v>15:46:27</c:v>
                </c:pt>
                <c:pt idx="13909">
                  <c:v>15:46:28</c:v>
                </c:pt>
                <c:pt idx="13910">
                  <c:v>15:46:29</c:v>
                </c:pt>
                <c:pt idx="13911">
                  <c:v>15:46:31</c:v>
                </c:pt>
                <c:pt idx="13912">
                  <c:v>15:46:33</c:v>
                </c:pt>
                <c:pt idx="13913">
                  <c:v>15:46:35</c:v>
                </c:pt>
                <c:pt idx="13914">
                  <c:v>15:46:36</c:v>
                </c:pt>
                <c:pt idx="13915">
                  <c:v>15:46:38</c:v>
                </c:pt>
                <c:pt idx="13916">
                  <c:v>15:46:40</c:v>
                </c:pt>
                <c:pt idx="13917">
                  <c:v>15:46:41</c:v>
                </c:pt>
                <c:pt idx="13918">
                  <c:v>15:46:42</c:v>
                </c:pt>
                <c:pt idx="13919">
                  <c:v>15:46:43</c:v>
                </c:pt>
                <c:pt idx="13920">
                  <c:v>15:46:44</c:v>
                </c:pt>
                <c:pt idx="13921">
                  <c:v>15:46:45</c:v>
                </c:pt>
                <c:pt idx="13922">
                  <c:v>15:46:46</c:v>
                </c:pt>
                <c:pt idx="13923">
                  <c:v>15:46:47</c:v>
                </c:pt>
                <c:pt idx="13924">
                  <c:v>15:46:51</c:v>
                </c:pt>
                <c:pt idx="13925">
                  <c:v>15:46:52</c:v>
                </c:pt>
                <c:pt idx="13926">
                  <c:v>15:46:53</c:v>
                </c:pt>
                <c:pt idx="13927">
                  <c:v>15:46:55</c:v>
                </c:pt>
                <c:pt idx="13928">
                  <c:v>15:46:57</c:v>
                </c:pt>
                <c:pt idx="13929">
                  <c:v>15:46:58</c:v>
                </c:pt>
                <c:pt idx="13930">
                  <c:v>15:46:59</c:v>
                </c:pt>
                <c:pt idx="13931">
                  <c:v>15:47:01</c:v>
                </c:pt>
                <c:pt idx="13932">
                  <c:v>15:47:02</c:v>
                </c:pt>
                <c:pt idx="13933">
                  <c:v>15:47:04</c:v>
                </c:pt>
                <c:pt idx="13934">
                  <c:v>15:47:05</c:v>
                </c:pt>
                <c:pt idx="13935">
                  <c:v>15:47:06</c:v>
                </c:pt>
                <c:pt idx="13936">
                  <c:v>15:47:07</c:v>
                </c:pt>
                <c:pt idx="13937">
                  <c:v>15:47:08</c:v>
                </c:pt>
                <c:pt idx="13938">
                  <c:v>15:47:10</c:v>
                </c:pt>
                <c:pt idx="13939">
                  <c:v>15:47:11</c:v>
                </c:pt>
                <c:pt idx="13940">
                  <c:v>15:47:12</c:v>
                </c:pt>
                <c:pt idx="13941">
                  <c:v>15:47:13</c:v>
                </c:pt>
                <c:pt idx="13942">
                  <c:v>15:47:14</c:v>
                </c:pt>
                <c:pt idx="13943">
                  <c:v>15:47:15</c:v>
                </c:pt>
                <c:pt idx="13944">
                  <c:v>15:47:16</c:v>
                </c:pt>
                <c:pt idx="13945">
                  <c:v>15:47:17</c:v>
                </c:pt>
                <c:pt idx="13946">
                  <c:v>15:47:18</c:v>
                </c:pt>
                <c:pt idx="13947">
                  <c:v>15:47:19</c:v>
                </c:pt>
                <c:pt idx="13948">
                  <c:v>15:47:20</c:v>
                </c:pt>
                <c:pt idx="13949">
                  <c:v>15:47:21</c:v>
                </c:pt>
                <c:pt idx="13950">
                  <c:v>15:47:22</c:v>
                </c:pt>
                <c:pt idx="13951">
                  <c:v>15:47:23</c:v>
                </c:pt>
                <c:pt idx="13952">
                  <c:v>15:47:24</c:v>
                </c:pt>
                <c:pt idx="13953">
                  <c:v>15:47:25</c:v>
                </c:pt>
                <c:pt idx="13954">
                  <c:v>15:47:26</c:v>
                </c:pt>
                <c:pt idx="13955">
                  <c:v>15:47:27</c:v>
                </c:pt>
                <c:pt idx="13956">
                  <c:v>15:47:30</c:v>
                </c:pt>
                <c:pt idx="13957">
                  <c:v>15:47:31</c:v>
                </c:pt>
                <c:pt idx="13958">
                  <c:v>15:47:33</c:v>
                </c:pt>
                <c:pt idx="13959">
                  <c:v>15:47:34</c:v>
                </c:pt>
                <c:pt idx="13960">
                  <c:v>15:47:36</c:v>
                </c:pt>
                <c:pt idx="13961">
                  <c:v>15:47:38</c:v>
                </c:pt>
                <c:pt idx="13962">
                  <c:v>15:47:39</c:v>
                </c:pt>
                <c:pt idx="13963">
                  <c:v>15:47:40</c:v>
                </c:pt>
                <c:pt idx="13964">
                  <c:v>15:47:41</c:v>
                </c:pt>
                <c:pt idx="13965">
                  <c:v>15:47:42</c:v>
                </c:pt>
                <c:pt idx="13966">
                  <c:v>15:47:43</c:v>
                </c:pt>
                <c:pt idx="13967">
                  <c:v>15:47:44</c:v>
                </c:pt>
                <c:pt idx="13968">
                  <c:v>15:47:45</c:v>
                </c:pt>
                <c:pt idx="13969">
                  <c:v>15:47:46</c:v>
                </c:pt>
                <c:pt idx="13970">
                  <c:v>15:47:47</c:v>
                </c:pt>
                <c:pt idx="13971">
                  <c:v>15:47:48</c:v>
                </c:pt>
                <c:pt idx="13972">
                  <c:v>15:47:49</c:v>
                </c:pt>
                <c:pt idx="13973">
                  <c:v>15:47:52</c:v>
                </c:pt>
                <c:pt idx="13974">
                  <c:v>15:47:53</c:v>
                </c:pt>
                <c:pt idx="13975">
                  <c:v>15:47:54</c:v>
                </c:pt>
                <c:pt idx="13976">
                  <c:v>15:47:55</c:v>
                </c:pt>
                <c:pt idx="13977">
                  <c:v>15:47:56</c:v>
                </c:pt>
                <c:pt idx="13978">
                  <c:v>15:47:57</c:v>
                </c:pt>
                <c:pt idx="13979">
                  <c:v>15:47:58</c:v>
                </c:pt>
                <c:pt idx="13980">
                  <c:v>15:48:00</c:v>
                </c:pt>
                <c:pt idx="13981">
                  <c:v>15:48:01</c:v>
                </c:pt>
                <c:pt idx="13982">
                  <c:v>15:48:04</c:v>
                </c:pt>
                <c:pt idx="13983">
                  <c:v>15:48:06</c:v>
                </c:pt>
                <c:pt idx="13984">
                  <c:v>15:48:07</c:v>
                </c:pt>
                <c:pt idx="13985">
                  <c:v>15:48:08</c:v>
                </c:pt>
                <c:pt idx="13986">
                  <c:v>15:48:09</c:v>
                </c:pt>
                <c:pt idx="13987">
                  <c:v>15:48:10</c:v>
                </c:pt>
                <c:pt idx="13988">
                  <c:v>15:48:11</c:v>
                </c:pt>
                <c:pt idx="13989">
                  <c:v>15:48:12</c:v>
                </c:pt>
                <c:pt idx="13990">
                  <c:v>15:48:13</c:v>
                </c:pt>
                <c:pt idx="13991">
                  <c:v>15:48:14</c:v>
                </c:pt>
                <c:pt idx="13992">
                  <c:v>15:48:15</c:v>
                </c:pt>
                <c:pt idx="13993">
                  <c:v>15:48:16</c:v>
                </c:pt>
                <c:pt idx="13994">
                  <c:v>15:48:17</c:v>
                </c:pt>
                <c:pt idx="13995">
                  <c:v>15:48:19</c:v>
                </c:pt>
                <c:pt idx="13996">
                  <c:v>15:48:21</c:v>
                </c:pt>
                <c:pt idx="13997">
                  <c:v>15:48:22</c:v>
                </c:pt>
                <c:pt idx="13998">
                  <c:v>15:48:24</c:v>
                </c:pt>
                <c:pt idx="13999">
                  <c:v>15:48:25</c:v>
                </c:pt>
                <c:pt idx="14000">
                  <c:v>15:48:27</c:v>
                </c:pt>
                <c:pt idx="14001">
                  <c:v>15:48:28</c:v>
                </c:pt>
                <c:pt idx="14002">
                  <c:v>15:48:29</c:v>
                </c:pt>
                <c:pt idx="14003">
                  <c:v>15:48:30</c:v>
                </c:pt>
                <c:pt idx="14004">
                  <c:v>15:48:31</c:v>
                </c:pt>
                <c:pt idx="14005">
                  <c:v>15:48:32</c:v>
                </c:pt>
                <c:pt idx="14006">
                  <c:v>15:48:33</c:v>
                </c:pt>
                <c:pt idx="14007">
                  <c:v>15:48:35</c:v>
                </c:pt>
                <c:pt idx="14008">
                  <c:v>15:48:36</c:v>
                </c:pt>
                <c:pt idx="14009">
                  <c:v>15:48:37</c:v>
                </c:pt>
                <c:pt idx="14010">
                  <c:v>15:48:39</c:v>
                </c:pt>
                <c:pt idx="14011">
                  <c:v>15:48:42</c:v>
                </c:pt>
                <c:pt idx="14012">
                  <c:v>15:48:43</c:v>
                </c:pt>
                <c:pt idx="14013">
                  <c:v>15:48:44</c:v>
                </c:pt>
                <c:pt idx="14014">
                  <c:v>15:48:45</c:v>
                </c:pt>
                <c:pt idx="14015">
                  <c:v>15:48:46</c:v>
                </c:pt>
                <c:pt idx="14016">
                  <c:v>15:48:47</c:v>
                </c:pt>
                <c:pt idx="14017">
                  <c:v>15:48:48</c:v>
                </c:pt>
                <c:pt idx="14018">
                  <c:v>15:48:49</c:v>
                </c:pt>
                <c:pt idx="14019">
                  <c:v>15:48:50</c:v>
                </c:pt>
                <c:pt idx="14020">
                  <c:v>15:48:51</c:v>
                </c:pt>
                <c:pt idx="14021">
                  <c:v>15:48:54</c:v>
                </c:pt>
                <c:pt idx="14022">
                  <c:v>15:48:55</c:v>
                </c:pt>
                <c:pt idx="14023">
                  <c:v>15:48:56</c:v>
                </c:pt>
                <c:pt idx="14024">
                  <c:v>15:48:57</c:v>
                </c:pt>
                <c:pt idx="14025">
                  <c:v>15:48:59</c:v>
                </c:pt>
                <c:pt idx="14026">
                  <c:v>15:49:00</c:v>
                </c:pt>
                <c:pt idx="14027">
                  <c:v>15:49:01</c:v>
                </c:pt>
                <c:pt idx="14028">
                  <c:v>15:49:02</c:v>
                </c:pt>
                <c:pt idx="14029">
                  <c:v>15:49:03</c:v>
                </c:pt>
                <c:pt idx="14030">
                  <c:v>15:49:04</c:v>
                </c:pt>
                <c:pt idx="14031">
                  <c:v>15:49:05</c:v>
                </c:pt>
                <c:pt idx="14032">
                  <c:v>15:49:06</c:v>
                </c:pt>
                <c:pt idx="14033">
                  <c:v>15:49:07</c:v>
                </c:pt>
                <c:pt idx="14034">
                  <c:v>15:49:08</c:v>
                </c:pt>
                <c:pt idx="14035">
                  <c:v>15:49:09</c:v>
                </c:pt>
                <c:pt idx="14036">
                  <c:v>15:49:10</c:v>
                </c:pt>
                <c:pt idx="14037">
                  <c:v>15:49:11</c:v>
                </c:pt>
                <c:pt idx="14038">
                  <c:v>15:49:12</c:v>
                </c:pt>
                <c:pt idx="14039">
                  <c:v>15:49:13</c:v>
                </c:pt>
                <c:pt idx="14040">
                  <c:v>15:49:14</c:v>
                </c:pt>
                <c:pt idx="14041">
                  <c:v>15:49:15</c:v>
                </c:pt>
                <c:pt idx="14042">
                  <c:v>15:49:16</c:v>
                </c:pt>
                <c:pt idx="14043">
                  <c:v>15:49:17</c:v>
                </c:pt>
                <c:pt idx="14044">
                  <c:v>15:49:18</c:v>
                </c:pt>
                <c:pt idx="14045">
                  <c:v>15:49:19</c:v>
                </c:pt>
                <c:pt idx="14046">
                  <c:v>15:49:21</c:v>
                </c:pt>
                <c:pt idx="14047">
                  <c:v>15:49:23</c:v>
                </c:pt>
                <c:pt idx="14048">
                  <c:v>15:49:27</c:v>
                </c:pt>
                <c:pt idx="14049">
                  <c:v>15:49:29</c:v>
                </c:pt>
                <c:pt idx="14050">
                  <c:v>15:49:30</c:v>
                </c:pt>
                <c:pt idx="14051">
                  <c:v>15:49:31</c:v>
                </c:pt>
                <c:pt idx="14052">
                  <c:v>15:49:32</c:v>
                </c:pt>
                <c:pt idx="14053">
                  <c:v>15:49:33</c:v>
                </c:pt>
                <c:pt idx="14054">
                  <c:v>15:49:34</c:v>
                </c:pt>
                <c:pt idx="14055">
                  <c:v>15:49:35</c:v>
                </c:pt>
                <c:pt idx="14056">
                  <c:v>15:49:36</c:v>
                </c:pt>
                <c:pt idx="14057">
                  <c:v>15:49:37</c:v>
                </c:pt>
                <c:pt idx="14058">
                  <c:v>15:49:38</c:v>
                </c:pt>
                <c:pt idx="14059">
                  <c:v>15:49:39</c:v>
                </c:pt>
                <c:pt idx="14060">
                  <c:v>15:49:42</c:v>
                </c:pt>
                <c:pt idx="14061">
                  <c:v>15:49:43</c:v>
                </c:pt>
                <c:pt idx="14062">
                  <c:v>15:49:45</c:v>
                </c:pt>
                <c:pt idx="14063">
                  <c:v>15:49:46</c:v>
                </c:pt>
                <c:pt idx="14064">
                  <c:v>15:49:47</c:v>
                </c:pt>
                <c:pt idx="14065">
                  <c:v>15:49:48</c:v>
                </c:pt>
                <c:pt idx="14066">
                  <c:v>15:49:49</c:v>
                </c:pt>
                <c:pt idx="14067">
                  <c:v>15:49:50</c:v>
                </c:pt>
                <c:pt idx="14068">
                  <c:v>15:49:54</c:v>
                </c:pt>
                <c:pt idx="14069">
                  <c:v>15:49:55</c:v>
                </c:pt>
                <c:pt idx="14070">
                  <c:v>15:49:57</c:v>
                </c:pt>
                <c:pt idx="14071">
                  <c:v>15:49:58</c:v>
                </c:pt>
                <c:pt idx="14072">
                  <c:v>15:49:59</c:v>
                </c:pt>
                <c:pt idx="14073">
                  <c:v>15:50:00</c:v>
                </c:pt>
                <c:pt idx="14074">
                  <c:v>15:50:01</c:v>
                </c:pt>
                <c:pt idx="14075">
                  <c:v>15:50:02</c:v>
                </c:pt>
                <c:pt idx="14076">
                  <c:v>15:50:04</c:v>
                </c:pt>
                <c:pt idx="14077">
                  <c:v>15:50:05</c:v>
                </c:pt>
                <c:pt idx="14078">
                  <c:v>15:50:06</c:v>
                </c:pt>
                <c:pt idx="14079">
                  <c:v>15:50:07</c:v>
                </c:pt>
                <c:pt idx="14080">
                  <c:v>15:50:08</c:v>
                </c:pt>
                <c:pt idx="14081">
                  <c:v>15:50:10</c:v>
                </c:pt>
                <c:pt idx="14082">
                  <c:v>15:50:15</c:v>
                </c:pt>
                <c:pt idx="14083">
                  <c:v>15:50:16</c:v>
                </c:pt>
                <c:pt idx="14084">
                  <c:v>15:50:17</c:v>
                </c:pt>
                <c:pt idx="14085">
                  <c:v>15:50:19</c:v>
                </c:pt>
                <c:pt idx="14086">
                  <c:v>15:50:20</c:v>
                </c:pt>
                <c:pt idx="14087">
                  <c:v>15:50:21</c:v>
                </c:pt>
                <c:pt idx="14088">
                  <c:v>15:50:22</c:v>
                </c:pt>
                <c:pt idx="14089">
                  <c:v>15:50:23</c:v>
                </c:pt>
                <c:pt idx="14090">
                  <c:v>15:50:24</c:v>
                </c:pt>
                <c:pt idx="14091">
                  <c:v>15:50:25</c:v>
                </c:pt>
                <c:pt idx="14092">
                  <c:v>15:50:26</c:v>
                </c:pt>
                <c:pt idx="14093">
                  <c:v>15:50:27</c:v>
                </c:pt>
                <c:pt idx="14094">
                  <c:v>15:50:28</c:v>
                </c:pt>
                <c:pt idx="14095">
                  <c:v>15:50:29</c:v>
                </c:pt>
                <c:pt idx="14096">
                  <c:v>15:50:30</c:v>
                </c:pt>
                <c:pt idx="14097">
                  <c:v>15:50:31</c:v>
                </c:pt>
                <c:pt idx="14098">
                  <c:v>15:50:32</c:v>
                </c:pt>
                <c:pt idx="14099">
                  <c:v>15:50:33</c:v>
                </c:pt>
                <c:pt idx="14100">
                  <c:v>15:50:34</c:v>
                </c:pt>
                <c:pt idx="14101">
                  <c:v>15:50:35</c:v>
                </c:pt>
                <c:pt idx="14102">
                  <c:v>15:50:36</c:v>
                </c:pt>
                <c:pt idx="14103">
                  <c:v>15:50:37</c:v>
                </c:pt>
                <c:pt idx="14104">
                  <c:v>15:50:38</c:v>
                </c:pt>
                <c:pt idx="14105">
                  <c:v>15:50:39</c:v>
                </c:pt>
                <c:pt idx="14106">
                  <c:v>15:50:40</c:v>
                </c:pt>
                <c:pt idx="14107">
                  <c:v>15:50:42</c:v>
                </c:pt>
                <c:pt idx="14108">
                  <c:v>15:50:43</c:v>
                </c:pt>
                <c:pt idx="14109">
                  <c:v>15:50:44</c:v>
                </c:pt>
                <c:pt idx="14110">
                  <c:v>15:50:46</c:v>
                </c:pt>
                <c:pt idx="14111">
                  <c:v>15:50:47</c:v>
                </c:pt>
                <c:pt idx="14112">
                  <c:v>15:50:48</c:v>
                </c:pt>
                <c:pt idx="14113">
                  <c:v>15:50:49</c:v>
                </c:pt>
                <c:pt idx="14114">
                  <c:v>15:50:50</c:v>
                </c:pt>
                <c:pt idx="14115">
                  <c:v>15:50:51</c:v>
                </c:pt>
                <c:pt idx="14116">
                  <c:v>15:50:52</c:v>
                </c:pt>
                <c:pt idx="14117">
                  <c:v>15:50:53</c:v>
                </c:pt>
                <c:pt idx="14118">
                  <c:v>15:50:54</c:v>
                </c:pt>
                <c:pt idx="14119">
                  <c:v>15:50:55</c:v>
                </c:pt>
                <c:pt idx="14120">
                  <c:v>15:50:56</c:v>
                </c:pt>
                <c:pt idx="14121">
                  <c:v>15:50:57</c:v>
                </c:pt>
                <c:pt idx="14122">
                  <c:v>15:50:58</c:v>
                </c:pt>
                <c:pt idx="14123">
                  <c:v>15:50:59</c:v>
                </c:pt>
                <c:pt idx="14124">
                  <c:v>15:51:01</c:v>
                </c:pt>
                <c:pt idx="14125">
                  <c:v>15:51:02</c:v>
                </c:pt>
                <c:pt idx="14126">
                  <c:v>15:51:03</c:v>
                </c:pt>
                <c:pt idx="14127">
                  <c:v>15:51:04</c:v>
                </c:pt>
                <c:pt idx="14128">
                  <c:v>15:51:06</c:v>
                </c:pt>
                <c:pt idx="14129">
                  <c:v>15:51:08</c:v>
                </c:pt>
                <c:pt idx="14130">
                  <c:v>15:51:09</c:v>
                </c:pt>
                <c:pt idx="14131">
                  <c:v>15:51:11</c:v>
                </c:pt>
                <c:pt idx="14132">
                  <c:v>15:51:12</c:v>
                </c:pt>
                <c:pt idx="14133">
                  <c:v>15:51:13</c:v>
                </c:pt>
                <c:pt idx="14134">
                  <c:v>15:51:20</c:v>
                </c:pt>
                <c:pt idx="14135">
                  <c:v>15:51:23</c:v>
                </c:pt>
                <c:pt idx="14136">
                  <c:v>15:51:24</c:v>
                </c:pt>
                <c:pt idx="14137">
                  <c:v>15:51:25</c:v>
                </c:pt>
                <c:pt idx="14138">
                  <c:v>15:51:26</c:v>
                </c:pt>
                <c:pt idx="14139">
                  <c:v>15:51:27</c:v>
                </c:pt>
                <c:pt idx="14140">
                  <c:v>15:51:28</c:v>
                </c:pt>
                <c:pt idx="14141">
                  <c:v>15:51:29</c:v>
                </c:pt>
                <c:pt idx="14142">
                  <c:v>15:51:30</c:v>
                </c:pt>
                <c:pt idx="14143">
                  <c:v>15:51:31</c:v>
                </c:pt>
                <c:pt idx="14144">
                  <c:v>15:51:32</c:v>
                </c:pt>
                <c:pt idx="14145">
                  <c:v>15:51:35</c:v>
                </c:pt>
                <c:pt idx="14146">
                  <c:v>15:51:38</c:v>
                </c:pt>
                <c:pt idx="14147">
                  <c:v>15:51:39</c:v>
                </c:pt>
                <c:pt idx="14148">
                  <c:v>15:51:41</c:v>
                </c:pt>
                <c:pt idx="14149">
                  <c:v>15:51:42</c:v>
                </c:pt>
                <c:pt idx="14150">
                  <c:v>15:51:43</c:v>
                </c:pt>
                <c:pt idx="14151">
                  <c:v>15:51:44</c:v>
                </c:pt>
                <c:pt idx="14152">
                  <c:v>15:51:45</c:v>
                </c:pt>
                <c:pt idx="14153">
                  <c:v>15:51:46</c:v>
                </c:pt>
                <c:pt idx="14154">
                  <c:v>15:51:47</c:v>
                </c:pt>
                <c:pt idx="14155">
                  <c:v>15:51:50</c:v>
                </c:pt>
                <c:pt idx="14156">
                  <c:v>15:51:51</c:v>
                </c:pt>
                <c:pt idx="14157">
                  <c:v>15:51:52</c:v>
                </c:pt>
                <c:pt idx="14158">
                  <c:v>15:51:53</c:v>
                </c:pt>
                <c:pt idx="14159">
                  <c:v>15:51:54</c:v>
                </c:pt>
                <c:pt idx="14160">
                  <c:v>15:51:55</c:v>
                </c:pt>
                <c:pt idx="14161">
                  <c:v>15:51:56</c:v>
                </c:pt>
                <c:pt idx="14162">
                  <c:v>15:51:57</c:v>
                </c:pt>
                <c:pt idx="14163">
                  <c:v>15:51:59</c:v>
                </c:pt>
                <c:pt idx="14164">
                  <c:v>15:52:01</c:v>
                </c:pt>
                <c:pt idx="14165">
                  <c:v>15:52:04</c:v>
                </c:pt>
                <c:pt idx="14166">
                  <c:v>15:52:05</c:v>
                </c:pt>
                <c:pt idx="14167">
                  <c:v>15:52:06</c:v>
                </c:pt>
                <c:pt idx="14168">
                  <c:v>15:52:09</c:v>
                </c:pt>
                <c:pt idx="14169">
                  <c:v>15:52:10</c:v>
                </c:pt>
                <c:pt idx="14170">
                  <c:v>15:52:11</c:v>
                </c:pt>
                <c:pt idx="14171">
                  <c:v>15:52:14</c:v>
                </c:pt>
                <c:pt idx="14172">
                  <c:v>15:52:15</c:v>
                </c:pt>
                <c:pt idx="14173">
                  <c:v>15:52:16</c:v>
                </c:pt>
                <c:pt idx="14174">
                  <c:v>15:52:17</c:v>
                </c:pt>
                <c:pt idx="14175">
                  <c:v>15:52:18</c:v>
                </c:pt>
                <c:pt idx="14176">
                  <c:v>15:52:19</c:v>
                </c:pt>
                <c:pt idx="14177">
                  <c:v>15:52:21</c:v>
                </c:pt>
                <c:pt idx="14178">
                  <c:v>15:52:22</c:v>
                </c:pt>
                <c:pt idx="14179">
                  <c:v>15:52:23</c:v>
                </c:pt>
                <c:pt idx="14180">
                  <c:v>15:52:24</c:v>
                </c:pt>
                <c:pt idx="14181">
                  <c:v>15:52:25</c:v>
                </c:pt>
                <c:pt idx="14182">
                  <c:v>15:52:26</c:v>
                </c:pt>
                <c:pt idx="14183">
                  <c:v>15:52:27</c:v>
                </c:pt>
                <c:pt idx="14184">
                  <c:v>15:52:29</c:v>
                </c:pt>
                <c:pt idx="14185">
                  <c:v>15:52:31</c:v>
                </c:pt>
                <c:pt idx="14186">
                  <c:v>15:52:32</c:v>
                </c:pt>
                <c:pt idx="14187">
                  <c:v>15:52:35</c:v>
                </c:pt>
                <c:pt idx="14188">
                  <c:v>15:52:36</c:v>
                </c:pt>
                <c:pt idx="14189">
                  <c:v>15:52:37</c:v>
                </c:pt>
                <c:pt idx="14190">
                  <c:v>15:52:38</c:v>
                </c:pt>
                <c:pt idx="14191">
                  <c:v>15:52:39</c:v>
                </c:pt>
                <c:pt idx="14192">
                  <c:v>15:52:42</c:v>
                </c:pt>
                <c:pt idx="14193">
                  <c:v>15:52:44</c:v>
                </c:pt>
                <c:pt idx="14194">
                  <c:v>15:52:46</c:v>
                </c:pt>
                <c:pt idx="14195">
                  <c:v>15:52:47</c:v>
                </c:pt>
                <c:pt idx="14196">
                  <c:v>15:52:48</c:v>
                </c:pt>
                <c:pt idx="14197">
                  <c:v>15:52:49</c:v>
                </c:pt>
                <c:pt idx="14198">
                  <c:v>15:52:51</c:v>
                </c:pt>
                <c:pt idx="14199">
                  <c:v>15:52:54</c:v>
                </c:pt>
                <c:pt idx="14200">
                  <c:v>15:52:58</c:v>
                </c:pt>
                <c:pt idx="14201">
                  <c:v>15:52:59</c:v>
                </c:pt>
                <c:pt idx="14202">
                  <c:v>15:53:01</c:v>
                </c:pt>
                <c:pt idx="14203">
                  <c:v>15:53:04</c:v>
                </c:pt>
                <c:pt idx="14204">
                  <c:v>15:53:06</c:v>
                </c:pt>
                <c:pt idx="14205">
                  <c:v>15:53:07</c:v>
                </c:pt>
                <c:pt idx="14206">
                  <c:v>15:53:08</c:v>
                </c:pt>
                <c:pt idx="14207">
                  <c:v>15:53:09</c:v>
                </c:pt>
                <c:pt idx="14208">
                  <c:v>15:53:10</c:v>
                </c:pt>
                <c:pt idx="14209">
                  <c:v>15:53:11</c:v>
                </c:pt>
                <c:pt idx="14210">
                  <c:v>15:53:12</c:v>
                </c:pt>
                <c:pt idx="14211">
                  <c:v>15:53:13</c:v>
                </c:pt>
                <c:pt idx="14212">
                  <c:v>15:53:15</c:v>
                </c:pt>
                <c:pt idx="14213">
                  <c:v>15:53:21</c:v>
                </c:pt>
                <c:pt idx="14214">
                  <c:v>15:53:22</c:v>
                </c:pt>
                <c:pt idx="14215">
                  <c:v>15:53:25</c:v>
                </c:pt>
                <c:pt idx="14216">
                  <c:v>15:53:26</c:v>
                </c:pt>
                <c:pt idx="14217">
                  <c:v>15:53:28</c:v>
                </c:pt>
                <c:pt idx="14218">
                  <c:v>15:53:38</c:v>
                </c:pt>
                <c:pt idx="14219">
                  <c:v>15:53:39</c:v>
                </c:pt>
                <c:pt idx="14220">
                  <c:v>15:53:40</c:v>
                </c:pt>
                <c:pt idx="14221">
                  <c:v>15:53:41</c:v>
                </c:pt>
                <c:pt idx="14222">
                  <c:v>15:53:43</c:v>
                </c:pt>
                <c:pt idx="14223">
                  <c:v>15:53:44</c:v>
                </c:pt>
                <c:pt idx="14224">
                  <c:v>15:53:45</c:v>
                </c:pt>
                <c:pt idx="14225">
                  <c:v>15:53:47</c:v>
                </c:pt>
                <c:pt idx="14226">
                  <c:v>15:53:48</c:v>
                </c:pt>
                <c:pt idx="14227">
                  <c:v>15:53:49</c:v>
                </c:pt>
                <c:pt idx="14228">
                  <c:v>15:53:50</c:v>
                </c:pt>
                <c:pt idx="14229">
                  <c:v>15:53:51</c:v>
                </c:pt>
                <c:pt idx="14230">
                  <c:v>15:53:52</c:v>
                </c:pt>
                <c:pt idx="14231">
                  <c:v>15:53:54</c:v>
                </c:pt>
                <c:pt idx="14232">
                  <c:v>15:53:55</c:v>
                </c:pt>
                <c:pt idx="14233">
                  <c:v>15:53:57</c:v>
                </c:pt>
                <c:pt idx="14234">
                  <c:v>15:53:58</c:v>
                </c:pt>
                <c:pt idx="14235">
                  <c:v>15:53:59</c:v>
                </c:pt>
                <c:pt idx="14236">
                  <c:v>15:54:01</c:v>
                </c:pt>
                <c:pt idx="14237">
                  <c:v>15:54:02</c:v>
                </c:pt>
                <c:pt idx="14238">
                  <c:v>15:54:04</c:v>
                </c:pt>
                <c:pt idx="14239">
                  <c:v>15:54:05</c:v>
                </c:pt>
                <c:pt idx="14240">
                  <c:v>15:54:06</c:v>
                </c:pt>
                <c:pt idx="14241">
                  <c:v>15:54:07</c:v>
                </c:pt>
                <c:pt idx="14242">
                  <c:v>15:54:08</c:v>
                </c:pt>
                <c:pt idx="14243">
                  <c:v>15:54:11</c:v>
                </c:pt>
                <c:pt idx="14244">
                  <c:v>15:54:12</c:v>
                </c:pt>
                <c:pt idx="14245">
                  <c:v>15:54:14</c:v>
                </c:pt>
                <c:pt idx="14246">
                  <c:v>15:54:15</c:v>
                </c:pt>
                <c:pt idx="14247">
                  <c:v>15:54:16</c:v>
                </c:pt>
                <c:pt idx="14248">
                  <c:v>15:54:17</c:v>
                </c:pt>
                <c:pt idx="14249">
                  <c:v>15:54:18</c:v>
                </c:pt>
                <c:pt idx="14250">
                  <c:v>15:54:21</c:v>
                </c:pt>
                <c:pt idx="14251">
                  <c:v>15:54:28</c:v>
                </c:pt>
                <c:pt idx="14252">
                  <c:v>15:54:29</c:v>
                </c:pt>
                <c:pt idx="14253">
                  <c:v>15:54:30</c:v>
                </c:pt>
                <c:pt idx="14254">
                  <c:v>15:54:32</c:v>
                </c:pt>
                <c:pt idx="14255">
                  <c:v>15:54:34</c:v>
                </c:pt>
                <c:pt idx="14256">
                  <c:v>15:54:35</c:v>
                </c:pt>
                <c:pt idx="14257">
                  <c:v>15:54:36</c:v>
                </c:pt>
                <c:pt idx="14258">
                  <c:v>15:54:37</c:v>
                </c:pt>
                <c:pt idx="14259">
                  <c:v>15:54:38</c:v>
                </c:pt>
                <c:pt idx="14260">
                  <c:v>15:54:41</c:v>
                </c:pt>
                <c:pt idx="14261">
                  <c:v>15:54:44</c:v>
                </c:pt>
                <c:pt idx="14262">
                  <c:v>15:54:45</c:v>
                </c:pt>
                <c:pt idx="14263">
                  <c:v>15:54:47</c:v>
                </c:pt>
                <c:pt idx="14264">
                  <c:v>15:54:48</c:v>
                </c:pt>
                <c:pt idx="14265">
                  <c:v>15:54:49</c:v>
                </c:pt>
                <c:pt idx="14266">
                  <c:v>15:54:50</c:v>
                </c:pt>
                <c:pt idx="14267">
                  <c:v>15:54:51</c:v>
                </c:pt>
                <c:pt idx="14268">
                  <c:v>15:54:56</c:v>
                </c:pt>
                <c:pt idx="14269">
                  <c:v>15:54:57</c:v>
                </c:pt>
                <c:pt idx="14270">
                  <c:v>15:54:58</c:v>
                </c:pt>
                <c:pt idx="14271">
                  <c:v>15:54:59</c:v>
                </c:pt>
                <c:pt idx="14272">
                  <c:v>15:55:00</c:v>
                </c:pt>
                <c:pt idx="14273">
                  <c:v>15:55:01</c:v>
                </c:pt>
                <c:pt idx="14274">
                  <c:v>15:55:02</c:v>
                </c:pt>
                <c:pt idx="14275">
                  <c:v>15:55:03</c:v>
                </c:pt>
                <c:pt idx="14276">
                  <c:v>15:55:04</c:v>
                </c:pt>
                <c:pt idx="14277">
                  <c:v>15:55:05</c:v>
                </c:pt>
                <c:pt idx="14278">
                  <c:v>15:55:10</c:v>
                </c:pt>
                <c:pt idx="14279">
                  <c:v>15:55:11</c:v>
                </c:pt>
                <c:pt idx="14280">
                  <c:v>15:55:12</c:v>
                </c:pt>
                <c:pt idx="14281">
                  <c:v>15:55:14</c:v>
                </c:pt>
                <c:pt idx="14282">
                  <c:v>15:55:15</c:v>
                </c:pt>
                <c:pt idx="14283">
                  <c:v>15:55:18</c:v>
                </c:pt>
                <c:pt idx="14284">
                  <c:v>15:55:20</c:v>
                </c:pt>
                <c:pt idx="14285">
                  <c:v>15:55:22</c:v>
                </c:pt>
                <c:pt idx="14286">
                  <c:v>15:55:27</c:v>
                </c:pt>
                <c:pt idx="14287">
                  <c:v>15:55:30</c:v>
                </c:pt>
                <c:pt idx="14288">
                  <c:v>15:55:37</c:v>
                </c:pt>
                <c:pt idx="14289">
                  <c:v>15:55:40</c:v>
                </c:pt>
                <c:pt idx="14290">
                  <c:v>15:55:41</c:v>
                </c:pt>
                <c:pt idx="14291">
                  <c:v>15:55:42</c:v>
                </c:pt>
                <c:pt idx="14292">
                  <c:v>15:55:50</c:v>
                </c:pt>
                <c:pt idx="14293">
                  <c:v>15:55:51</c:v>
                </c:pt>
                <c:pt idx="14294">
                  <c:v>15:55:52</c:v>
                </c:pt>
                <c:pt idx="14295">
                  <c:v>15:55:56</c:v>
                </c:pt>
                <c:pt idx="14296">
                  <c:v>15:55:57</c:v>
                </c:pt>
                <c:pt idx="14297">
                  <c:v>15:55:58</c:v>
                </c:pt>
                <c:pt idx="14298">
                  <c:v>15:56:03</c:v>
                </c:pt>
                <c:pt idx="14299">
                  <c:v>15:56:05</c:v>
                </c:pt>
                <c:pt idx="14300">
                  <c:v>15:56:06</c:v>
                </c:pt>
                <c:pt idx="14301">
                  <c:v>15:56:07</c:v>
                </c:pt>
                <c:pt idx="14302">
                  <c:v>15:56:08</c:v>
                </c:pt>
                <c:pt idx="14303">
                  <c:v>15:56:11</c:v>
                </c:pt>
                <c:pt idx="14304">
                  <c:v>15:56:13</c:v>
                </c:pt>
                <c:pt idx="14305">
                  <c:v>15:56:14</c:v>
                </c:pt>
                <c:pt idx="14306">
                  <c:v>15:56:15</c:v>
                </c:pt>
                <c:pt idx="14307">
                  <c:v>15:56:16</c:v>
                </c:pt>
                <c:pt idx="14308">
                  <c:v>15:56:17</c:v>
                </c:pt>
                <c:pt idx="14309">
                  <c:v>15:56:18</c:v>
                </c:pt>
                <c:pt idx="14310">
                  <c:v>15:56:19</c:v>
                </c:pt>
                <c:pt idx="14311">
                  <c:v>15:56:21</c:v>
                </c:pt>
                <c:pt idx="14312">
                  <c:v>15:56:23</c:v>
                </c:pt>
                <c:pt idx="14313">
                  <c:v>15:56:25</c:v>
                </c:pt>
                <c:pt idx="14314">
                  <c:v>15:56:26</c:v>
                </c:pt>
                <c:pt idx="14315">
                  <c:v>15:56:27</c:v>
                </c:pt>
                <c:pt idx="14316">
                  <c:v>15:56:28</c:v>
                </c:pt>
                <c:pt idx="14317">
                  <c:v>15:56:29</c:v>
                </c:pt>
                <c:pt idx="14318">
                  <c:v>15:56:32</c:v>
                </c:pt>
                <c:pt idx="14319">
                  <c:v>15:56:33</c:v>
                </c:pt>
                <c:pt idx="14320">
                  <c:v>15:56:34</c:v>
                </c:pt>
                <c:pt idx="14321">
                  <c:v>15:56:35</c:v>
                </c:pt>
                <c:pt idx="14322">
                  <c:v>15:56:40</c:v>
                </c:pt>
                <c:pt idx="14323">
                  <c:v>15:56:41</c:v>
                </c:pt>
                <c:pt idx="14324">
                  <c:v>15:56:42</c:v>
                </c:pt>
                <c:pt idx="14325">
                  <c:v>15:56:47</c:v>
                </c:pt>
                <c:pt idx="14326">
                  <c:v>15:56:49</c:v>
                </c:pt>
                <c:pt idx="14327">
                  <c:v>15:56:50</c:v>
                </c:pt>
                <c:pt idx="14328">
                  <c:v>15:56:54</c:v>
                </c:pt>
                <c:pt idx="14329">
                  <c:v>15:56:56</c:v>
                </c:pt>
                <c:pt idx="14330">
                  <c:v>15:56:58</c:v>
                </c:pt>
                <c:pt idx="14331">
                  <c:v>15:56:59</c:v>
                </c:pt>
                <c:pt idx="14332">
                  <c:v>15:57:01</c:v>
                </c:pt>
                <c:pt idx="14333">
                  <c:v>15:57:04</c:v>
                </c:pt>
                <c:pt idx="14334">
                  <c:v>15:57:20</c:v>
                </c:pt>
                <c:pt idx="14335">
                  <c:v>15:57:22</c:v>
                </c:pt>
                <c:pt idx="14336">
                  <c:v>15:57:23</c:v>
                </c:pt>
                <c:pt idx="14337">
                  <c:v>15:57:25</c:v>
                </c:pt>
                <c:pt idx="14338">
                  <c:v>15:57:29</c:v>
                </c:pt>
                <c:pt idx="14339">
                  <c:v>15:57:30</c:v>
                </c:pt>
                <c:pt idx="14340">
                  <c:v>15:57:33</c:v>
                </c:pt>
                <c:pt idx="14341">
                  <c:v>15:57:36</c:v>
                </c:pt>
                <c:pt idx="14342">
                  <c:v>15:57:37</c:v>
                </c:pt>
                <c:pt idx="14343">
                  <c:v>15:57:38</c:v>
                </c:pt>
                <c:pt idx="14344">
                  <c:v>15:57:41</c:v>
                </c:pt>
                <c:pt idx="14345">
                  <c:v>15:57:42</c:v>
                </c:pt>
                <c:pt idx="14346">
                  <c:v>15:57:43</c:v>
                </c:pt>
                <c:pt idx="14347">
                  <c:v>15:57:44</c:v>
                </c:pt>
                <c:pt idx="14348">
                  <c:v>15:57:45</c:v>
                </c:pt>
                <c:pt idx="14349">
                  <c:v>15:57:46</c:v>
                </c:pt>
                <c:pt idx="14350">
                  <c:v>15:57:52</c:v>
                </c:pt>
                <c:pt idx="14351">
                  <c:v>15:57:56</c:v>
                </c:pt>
                <c:pt idx="14352">
                  <c:v>15:57:58</c:v>
                </c:pt>
                <c:pt idx="14353">
                  <c:v>15:58:00</c:v>
                </c:pt>
                <c:pt idx="14354">
                  <c:v>15:58:01</c:v>
                </c:pt>
                <c:pt idx="14355">
                  <c:v>15:58:02</c:v>
                </c:pt>
                <c:pt idx="14356">
                  <c:v>15:58:03</c:v>
                </c:pt>
                <c:pt idx="14357">
                  <c:v>15:58:04</c:v>
                </c:pt>
                <c:pt idx="14358">
                  <c:v>15:58:08</c:v>
                </c:pt>
                <c:pt idx="14359">
                  <c:v>15:58:13</c:v>
                </c:pt>
                <c:pt idx="14360">
                  <c:v>15:58:14</c:v>
                </c:pt>
                <c:pt idx="14361">
                  <c:v>15:58:19</c:v>
                </c:pt>
                <c:pt idx="14362">
                  <c:v>15:58:20</c:v>
                </c:pt>
                <c:pt idx="14363">
                  <c:v>15:58:21</c:v>
                </c:pt>
                <c:pt idx="14364">
                  <c:v>15:58:22</c:v>
                </c:pt>
                <c:pt idx="14365">
                  <c:v>15:58:24</c:v>
                </c:pt>
                <c:pt idx="14366">
                  <c:v>15:58:26</c:v>
                </c:pt>
                <c:pt idx="14367">
                  <c:v>15:58:27</c:v>
                </c:pt>
                <c:pt idx="14368">
                  <c:v>15:58:29</c:v>
                </c:pt>
                <c:pt idx="14369">
                  <c:v>15:58:30</c:v>
                </c:pt>
                <c:pt idx="14370">
                  <c:v>15:58:31</c:v>
                </c:pt>
                <c:pt idx="14371">
                  <c:v>15:58:35</c:v>
                </c:pt>
                <c:pt idx="14372">
                  <c:v>15:58:36</c:v>
                </c:pt>
                <c:pt idx="14373">
                  <c:v>15:58:37</c:v>
                </c:pt>
                <c:pt idx="14374">
                  <c:v>15:58:39</c:v>
                </c:pt>
                <c:pt idx="14375">
                  <c:v>15:58:40</c:v>
                </c:pt>
                <c:pt idx="14376">
                  <c:v>15:58:41</c:v>
                </c:pt>
                <c:pt idx="14377">
                  <c:v>15:58:43</c:v>
                </c:pt>
                <c:pt idx="14378">
                  <c:v>15:58:45</c:v>
                </c:pt>
                <c:pt idx="14379">
                  <c:v>15:58:47</c:v>
                </c:pt>
                <c:pt idx="14380">
                  <c:v>15:58:50</c:v>
                </c:pt>
                <c:pt idx="14381">
                  <c:v>15:58:51</c:v>
                </c:pt>
                <c:pt idx="14382">
                  <c:v>15:58:54</c:v>
                </c:pt>
                <c:pt idx="14383">
                  <c:v>15:58:55</c:v>
                </c:pt>
                <c:pt idx="14384">
                  <c:v>15:58:56</c:v>
                </c:pt>
                <c:pt idx="14385">
                  <c:v>15:58:57</c:v>
                </c:pt>
                <c:pt idx="14386">
                  <c:v>15:58:58</c:v>
                </c:pt>
                <c:pt idx="14387">
                  <c:v>15:58:59</c:v>
                </c:pt>
                <c:pt idx="14388">
                  <c:v>15:59:00</c:v>
                </c:pt>
                <c:pt idx="14389">
                  <c:v>15:59:04</c:v>
                </c:pt>
                <c:pt idx="14390">
                  <c:v>15:59:06</c:v>
                </c:pt>
                <c:pt idx="14391">
                  <c:v>15:59:13</c:v>
                </c:pt>
                <c:pt idx="14392">
                  <c:v>15:59:14</c:v>
                </c:pt>
                <c:pt idx="14393">
                  <c:v>15:59:15</c:v>
                </c:pt>
                <c:pt idx="14394">
                  <c:v>15:59:18</c:v>
                </c:pt>
                <c:pt idx="14395">
                  <c:v>15:59:24</c:v>
                </c:pt>
                <c:pt idx="14396">
                  <c:v>15:59:26</c:v>
                </c:pt>
                <c:pt idx="14397">
                  <c:v>15:59:27</c:v>
                </c:pt>
                <c:pt idx="14398">
                  <c:v>15:59:28</c:v>
                </c:pt>
                <c:pt idx="14399">
                  <c:v>15:59:29</c:v>
                </c:pt>
                <c:pt idx="14400">
                  <c:v>15:59:30</c:v>
                </c:pt>
                <c:pt idx="14401">
                  <c:v>15:59:31</c:v>
                </c:pt>
                <c:pt idx="14402">
                  <c:v>15:59:32</c:v>
                </c:pt>
                <c:pt idx="14403">
                  <c:v>15:59:35</c:v>
                </c:pt>
                <c:pt idx="14404">
                  <c:v>15:59:37</c:v>
                </c:pt>
                <c:pt idx="14405">
                  <c:v>15:59:38</c:v>
                </c:pt>
                <c:pt idx="14406">
                  <c:v>15:59:42</c:v>
                </c:pt>
                <c:pt idx="14407">
                  <c:v>15:59:44</c:v>
                </c:pt>
                <c:pt idx="14408">
                  <c:v>15:59:46</c:v>
                </c:pt>
                <c:pt idx="14409">
                  <c:v>15:59:47</c:v>
                </c:pt>
                <c:pt idx="14410">
                  <c:v>15:59:48</c:v>
                </c:pt>
                <c:pt idx="14411">
                  <c:v>15:59:49</c:v>
                </c:pt>
                <c:pt idx="14412">
                  <c:v>15:59:51</c:v>
                </c:pt>
                <c:pt idx="14413">
                  <c:v>15:59:55</c:v>
                </c:pt>
                <c:pt idx="14414">
                  <c:v>15:59:57</c:v>
                </c:pt>
                <c:pt idx="14415">
                  <c:v>15:59:58</c:v>
                </c:pt>
                <c:pt idx="14416">
                  <c:v>15:59:59</c:v>
                </c:pt>
                <c:pt idx="14417">
                  <c:v>16:00:01</c:v>
                </c:pt>
                <c:pt idx="14418">
                  <c:v>16:00:02</c:v>
                </c:pt>
                <c:pt idx="14419">
                  <c:v>16:00:04</c:v>
                </c:pt>
                <c:pt idx="14420">
                  <c:v>16:00:05</c:v>
                </c:pt>
                <c:pt idx="14421">
                  <c:v>16:00:06</c:v>
                </c:pt>
                <c:pt idx="14422">
                  <c:v>16:00:10</c:v>
                </c:pt>
                <c:pt idx="14423">
                  <c:v>16:00:12</c:v>
                </c:pt>
                <c:pt idx="14424">
                  <c:v>16:00:13</c:v>
                </c:pt>
                <c:pt idx="14425">
                  <c:v>16:00:14</c:v>
                </c:pt>
                <c:pt idx="14426">
                  <c:v>16:00:15</c:v>
                </c:pt>
                <c:pt idx="14427">
                  <c:v>16:00:16</c:v>
                </c:pt>
                <c:pt idx="14428">
                  <c:v>16:00:18</c:v>
                </c:pt>
                <c:pt idx="14429">
                  <c:v>16:00:20</c:v>
                </c:pt>
                <c:pt idx="14430">
                  <c:v>16:00:22</c:v>
                </c:pt>
                <c:pt idx="14431">
                  <c:v>16:00:23</c:v>
                </c:pt>
                <c:pt idx="14432">
                  <c:v>16:00:24</c:v>
                </c:pt>
                <c:pt idx="14433">
                  <c:v>16:00:25</c:v>
                </c:pt>
                <c:pt idx="14434">
                  <c:v>16:00:26</c:v>
                </c:pt>
                <c:pt idx="14435">
                  <c:v>16:00:27</c:v>
                </c:pt>
                <c:pt idx="14436">
                  <c:v>16:00:28</c:v>
                </c:pt>
                <c:pt idx="14437">
                  <c:v>16:00:29</c:v>
                </c:pt>
                <c:pt idx="14438">
                  <c:v>16:00:30</c:v>
                </c:pt>
                <c:pt idx="14439">
                  <c:v>16:00:31</c:v>
                </c:pt>
                <c:pt idx="14440">
                  <c:v>16:00:32</c:v>
                </c:pt>
                <c:pt idx="14441">
                  <c:v>16:00:33</c:v>
                </c:pt>
                <c:pt idx="14442">
                  <c:v>16:00:34</c:v>
                </c:pt>
                <c:pt idx="14443">
                  <c:v>16:00:35</c:v>
                </c:pt>
                <c:pt idx="14444">
                  <c:v>16:00:36</c:v>
                </c:pt>
                <c:pt idx="14445">
                  <c:v>16:00:37</c:v>
                </c:pt>
                <c:pt idx="14446">
                  <c:v>16:00:40</c:v>
                </c:pt>
                <c:pt idx="14447">
                  <c:v>16:00:47</c:v>
                </c:pt>
                <c:pt idx="14448">
                  <c:v>16:00:48</c:v>
                </c:pt>
                <c:pt idx="14449">
                  <c:v>16:00:49</c:v>
                </c:pt>
                <c:pt idx="14450">
                  <c:v>16:00:50</c:v>
                </c:pt>
                <c:pt idx="14451">
                  <c:v>16:00:51</c:v>
                </c:pt>
                <c:pt idx="14452">
                  <c:v>16:00:52</c:v>
                </c:pt>
                <c:pt idx="14453">
                  <c:v>16:00:53</c:v>
                </c:pt>
                <c:pt idx="14454">
                  <c:v>16:00:54</c:v>
                </c:pt>
                <c:pt idx="14455">
                  <c:v>16:00:55</c:v>
                </c:pt>
                <c:pt idx="14456">
                  <c:v>16:00:56</c:v>
                </c:pt>
                <c:pt idx="14457">
                  <c:v>16:00:57</c:v>
                </c:pt>
                <c:pt idx="14458">
                  <c:v>16:00:58</c:v>
                </c:pt>
                <c:pt idx="14459">
                  <c:v>16:01:00</c:v>
                </c:pt>
                <c:pt idx="14460">
                  <c:v>16:01:01</c:v>
                </c:pt>
                <c:pt idx="14461">
                  <c:v>16:01:03</c:v>
                </c:pt>
                <c:pt idx="14462">
                  <c:v>16:01:04</c:v>
                </c:pt>
                <c:pt idx="14463">
                  <c:v>16:01:05</c:v>
                </c:pt>
                <c:pt idx="14464">
                  <c:v>16:01:07</c:v>
                </c:pt>
                <c:pt idx="14465">
                  <c:v>16:01:08</c:v>
                </c:pt>
                <c:pt idx="14466">
                  <c:v>16:01:09</c:v>
                </c:pt>
                <c:pt idx="14467">
                  <c:v>16:01:10</c:v>
                </c:pt>
                <c:pt idx="14468">
                  <c:v>16:01:12</c:v>
                </c:pt>
                <c:pt idx="14469">
                  <c:v>16:01:13</c:v>
                </c:pt>
                <c:pt idx="14470">
                  <c:v>16:01:16</c:v>
                </c:pt>
                <c:pt idx="14471">
                  <c:v>16:01:18</c:v>
                </c:pt>
                <c:pt idx="14472">
                  <c:v>16:01:20</c:v>
                </c:pt>
                <c:pt idx="14473">
                  <c:v>16:01:21</c:v>
                </c:pt>
                <c:pt idx="14474">
                  <c:v>16:01:22</c:v>
                </c:pt>
                <c:pt idx="14475">
                  <c:v>16:01:25</c:v>
                </c:pt>
                <c:pt idx="14476">
                  <c:v>16:01:35</c:v>
                </c:pt>
                <c:pt idx="14477">
                  <c:v>16:01:40</c:v>
                </c:pt>
                <c:pt idx="14478">
                  <c:v>16:01:41</c:v>
                </c:pt>
                <c:pt idx="14479">
                  <c:v>16:01:42</c:v>
                </c:pt>
                <c:pt idx="14480">
                  <c:v>16:01:43</c:v>
                </c:pt>
                <c:pt idx="14481">
                  <c:v>16:01:44</c:v>
                </c:pt>
                <c:pt idx="14482">
                  <c:v>16:01:47</c:v>
                </c:pt>
                <c:pt idx="14483">
                  <c:v>16:01:48</c:v>
                </c:pt>
                <c:pt idx="14484">
                  <c:v>16:01:49</c:v>
                </c:pt>
                <c:pt idx="14485">
                  <c:v>16:01:50</c:v>
                </c:pt>
                <c:pt idx="14486">
                  <c:v>16:01:51</c:v>
                </c:pt>
                <c:pt idx="14487">
                  <c:v>16:01:53</c:v>
                </c:pt>
                <c:pt idx="14488">
                  <c:v>16:01:54</c:v>
                </c:pt>
                <c:pt idx="14489">
                  <c:v>16:01:55</c:v>
                </c:pt>
                <c:pt idx="14490">
                  <c:v>16:01:56</c:v>
                </c:pt>
                <c:pt idx="14491">
                  <c:v>16:01:58</c:v>
                </c:pt>
                <c:pt idx="14492">
                  <c:v>16:02:00</c:v>
                </c:pt>
                <c:pt idx="14493">
                  <c:v>16:02:04</c:v>
                </c:pt>
                <c:pt idx="14494">
                  <c:v>16:02:07</c:v>
                </c:pt>
                <c:pt idx="14495">
                  <c:v>16:02:08</c:v>
                </c:pt>
                <c:pt idx="14496">
                  <c:v>16:02:09</c:v>
                </c:pt>
                <c:pt idx="14497">
                  <c:v>16:02:10</c:v>
                </c:pt>
                <c:pt idx="14498">
                  <c:v>16:02:11</c:v>
                </c:pt>
                <c:pt idx="14499">
                  <c:v>16:02:13</c:v>
                </c:pt>
                <c:pt idx="14500">
                  <c:v>16:02:15</c:v>
                </c:pt>
                <c:pt idx="14501">
                  <c:v>16:02:18</c:v>
                </c:pt>
                <c:pt idx="14502">
                  <c:v>16:02:20</c:v>
                </c:pt>
                <c:pt idx="14503">
                  <c:v>16:02:22</c:v>
                </c:pt>
                <c:pt idx="14504">
                  <c:v>16:02:23</c:v>
                </c:pt>
                <c:pt idx="14505">
                  <c:v>16:02:27</c:v>
                </c:pt>
                <c:pt idx="14506">
                  <c:v>16:02:28</c:v>
                </c:pt>
                <c:pt idx="14507">
                  <c:v>16:02:31</c:v>
                </c:pt>
                <c:pt idx="14508">
                  <c:v>16:02:34</c:v>
                </c:pt>
                <c:pt idx="14509">
                  <c:v>16:02:37</c:v>
                </c:pt>
                <c:pt idx="14510">
                  <c:v>16:02:43</c:v>
                </c:pt>
                <c:pt idx="14511">
                  <c:v>16:02:48</c:v>
                </c:pt>
                <c:pt idx="14512">
                  <c:v>16:02:51</c:v>
                </c:pt>
                <c:pt idx="14513">
                  <c:v>16:02:54</c:v>
                </c:pt>
                <c:pt idx="14514">
                  <c:v>16:02:57</c:v>
                </c:pt>
                <c:pt idx="14515">
                  <c:v>16:02:58</c:v>
                </c:pt>
                <c:pt idx="14516">
                  <c:v>16:02:59</c:v>
                </c:pt>
                <c:pt idx="14517">
                  <c:v>16:03:01</c:v>
                </c:pt>
                <c:pt idx="14518">
                  <c:v>16:03:03</c:v>
                </c:pt>
                <c:pt idx="14519">
                  <c:v>16:03:09</c:v>
                </c:pt>
                <c:pt idx="14520">
                  <c:v>16:03:13</c:v>
                </c:pt>
                <c:pt idx="14521">
                  <c:v>16:03:16</c:v>
                </c:pt>
                <c:pt idx="14522">
                  <c:v>16:03:17</c:v>
                </c:pt>
                <c:pt idx="14523">
                  <c:v>16:03:19</c:v>
                </c:pt>
                <c:pt idx="14524">
                  <c:v>16:03:20</c:v>
                </c:pt>
                <c:pt idx="14525">
                  <c:v>16:03:24</c:v>
                </c:pt>
                <c:pt idx="14526">
                  <c:v>16:03:25</c:v>
                </c:pt>
                <c:pt idx="14527">
                  <c:v>16:03:26</c:v>
                </c:pt>
                <c:pt idx="14528">
                  <c:v>16:03:27</c:v>
                </c:pt>
                <c:pt idx="14529">
                  <c:v>16:03:32</c:v>
                </c:pt>
                <c:pt idx="14530">
                  <c:v>16:03:33</c:v>
                </c:pt>
                <c:pt idx="14531">
                  <c:v>16:03:34</c:v>
                </c:pt>
                <c:pt idx="14532">
                  <c:v>16:03:36</c:v>
                </c:pt>
                <c:pt idx="14533">
                  <c:v>16:03:38</c:v>
                </c:pt>
                <c:pt idx="14534">
                  <c:v>16:03:46</c:v>
                </c:pt>
                <c:pt idx="14535">
                  <c:v>16:03:48</c:v>
                </c:pt>
                <c:pt idx="14536">
                  <c:v>16:03:50</c:v>
                </c:pt>
                <c:pt idx="14537">
                  <c:v>16:03:51</c:v>
                </c:pt>
                <c:pt idx="14538">
                  <c:v>16:03:52</c:v>
                </c:pt>
                <c:pt idx="14539">
                  <c:v>16:03:53</c:v>
                </c:pt>
                <c:pt idx="14540">
                  <c:v>16:03:54</c:v>
                </c:pt>
                <c:pt idx="14541">
                  <c:v>16:03:56</c:v>
                </c:pt>
                <c:pt idx="14542">
                  <c:v>16:03:57</c:v>
                </c:pt>
                <c:pt idx="14543">
                  <c:v>16:03:58</c:v>
                </c:pt>
                <c:pt idx="14544">
                  <c:v>16:03:59</c:v>
                </c:pt>
                <c:pt idx="14545">
                  <c:v>16:04:01</c:v>
                </c:pt>
                <c:pt idx="14546">
                  <c:v>16:04:04</c:v>
                </c:pt>
                <c:pt idx="14547">
                  <c:v>16:04:05</c:v>
                </c:pt>
                <c:pt idx="14548">
                  <c:v>16:04:07</c:v>
                </c:pt>
                <c:pt idx="14549">
                  <c:v>16:04:08</c:v>
                </c:pt>
                <c:pt idx="14550">
                  <c:v>16:04:09</c:v>
                </c:pt>
                <c:pt idx="14551">
                  <c:v>16:04:10</c:v>
                </c:pt>
                <c:pt idx="14552">
                  <c:v>16:04:11</c:v>
                </c:pt>
                <c:pt idx="14553">
                  <c:v>16:04:12</c:v>
                </c:pt>
                <c:pt idx="14554">
                  <c:v>16:04:13</c:v>
                </c:pt>
                <c:pt idx="14555">
                  <c:v>16:04:14</c:v>
                </c:pt>
                <c:pt idx="14556">
                  <c:v>16:04:16</c:v>
                </c:pt>
                <c:pt idx="14557">
                  <c:v>16:04:17</c:v>
                </c:pt>
                <c:pt idx="14558">
                  <c:v>16:04:18</c:v>
                </c:pt>
                <c:pt idx="14559">
                  <c:v>16:04:19</c:v>
                </c:pt>
                <c:pt idx="14560">
                  <c:v>16:04:21</c:v>
                </c:pt>
                <c:pt idx="14561">
                  <c:v>16:04:24</c:v>
                </c:pt>
                <c:pt idx="14562">
                  <c:v>16:04:28</c:v>
                </c:pt>
                <c:pt idx="14563">
                  <c:v>16:04:30</c:v>
                </c:pt>
                <c:pt idx="14564">
                  <c:v>16:04:31</c:v>
                </c:pt>
                <c:pt idx="14565">
                  <c:v>16:04:32</c:v>
                </c:pt>
                <c:pt idx="14566">
                  <c:v>16:04:35</c:v>
                </c:pt>
                <c:pt idx="14567">
                  <c:v>16:04:36</c:v>
                </c:pt>
                <c:pt idx="14568">
                  <c:v>16:04:37</c:v>
                </c:pt>
                <c:pt idx="14569">
                  <c:v>16:04:38</c:v>
                </c:pt>
                <c:pt idx="14570">
                  <c:v>16:04:39</c:v>
                </c:pt>
                <c:pt idx="14571">
                  <c:v>16:04:42</c:v>
                </c:pt>
                <c:pt idx="14572">
                  <c:v>16:04:43</c:v>
                </c:pt>
                <c:pt idx="14573">
                  <c:v>16:04:47</c:v>
                </c:pt>
                <c:pt idx="14574">
                  <c:v>16:04:51</c:v>
                </c:pt>
                <c:pt idx="14575">
                  <c:v>16:05:00</c:v>
                </c:pt>
                <c:pt idx="14576">
                  <c:v>16:05:04</c:v>
                </c:pt>
                <c:pt idx="14577">
                  <c:v>16:05:05</c:v>
                </c:pt>
                <c:pt idx="14578">
                  <c:v>16:05:06</c:v>
                </c:pt>
                <c:pt idx="14579">
                  <c:v>16:05:07</c:v>
                </c:pt>
                <c:pt idx="14580">
                  <c:v>16:05:08</c:v>
                </c:pt>
                <c:pt idx="14581">
                  <c:v>16:05:09</c:v>
                </c:pt>
                <c:pt idx="14582">
                  <c:v>16:05:10</c:v>
                </c:pt>
                <c:pt idx="14583">
                  <c:v>16:05:12</c:v>
                </c:pt>
                <c:pt idx="14584">
                  <c:v>16:05:15</c:v>
                </c:pt>
                <c:pt idx="14585">
                  <c:v>16:05:22</c:v>
                </c:pt>
                <c:pt idx="14586">
                  <c:v>16:05:34</c:v>
                </c:pt>
                <c:pt idx="14587">
                  <c:v>16:05:39</c:v>
                </c:pt>
                <c:pt idx="14588">
                  <c:v>16:05:40</c:v>
                </c:pt>
                <c:pt idx="14589">
                  <c:v>16:05:41</c:v>
                </c:pt>
                <c:pt idx="14590">
                  <c:v>16:05:42</c:v>
                </c:pt>
                <c:pt idx="14591">
                  <c:v>16:05:43</c:v>
                </c:pt>
                <c:pt idx="14592">
                  <c:v>16:05:44</c:v>
                </c:pt>
                <c:pt idx="14593">
                  <c:v>16:05:45</c:v>
                </c:pt>
                <c:pt idx="14594">
                  <c:v>16:05:47</c:v>
                </c:pt>
                <c:pt idx="14595">
                  <c:v>16:05:48</c:v>
                </c:pt>
                <c:pt idx="14596">
                  <c:v>16:05:52</c:v>
                </c:pt>
                <c:pt idx="14597">
                  <c:v>16:05:53</c:v>
                </c:pt>
                <c:pt idx="14598">
                  <c:v>16:05:54</c:v>
                </c:pt>
                <c:pt idx="14599">
                  <c:v>16:05:55</c:v>
                </c:pt>
                <c:pt idx="14600">
                  <c:v>16:05:56</c:v>
                </c:pt>
                <c:pt idx="14601">
                  <c:v>16:05:57</c:v>
                </c:pt>
                <c:pt idx="14602">
                  <c:v>16:05:58</c:v>
                </c:pt>
                <c:pt idx="14603">
                  <c:v>16:05:59</c:v>
                </c:pt>
                <c:pt idx="14604">
                  <c:v>16:06:00</c:v>
                </c:pt>
                <c:pt idx="14605">
                  <c:v>16:06:01</c:v>
                </c:pt>
                <c:pt idx="14606">
                  <c:v>16:06:02</c:v>
                </c:pt>
                <c:pt idx="14607">
                  <c:v>16:06:08</c:v>
                </c:pt>
                <c:pt idx="14608">
                  <c:v>16:06:10</c:v>
                </c:pt>
                <c:pt idx="14609">
                  <c:v>16:06:11</c:v>
                </c:pt>
                <c:pt idx="14610">
                  <c:v>16:06:12</c:v>
                </c:pt>
                <c:pt idx="14611">
                  <c:v>16:06:14</c:v>
                </c:pt>
                <c:pt idx="14612">
                  <c:v>16:06:15</c:v>
                </c:pt>
                <c:pt idx="14613">
                  <c:v>16:06:16</c:v>
                </c:pt>
                <c:pt idx="14614">
                  <c:v>16:06:17</c:v>
                </c:pt>
                <c:pt idx="14615">
                  <c:v>16:06:24</c:v>
                </c:pt>
                <c:pt idx="14616">
                  <c:v>16:06:25</c:v>
                </c:pt>
                <c:pt idx="14617">
                  <c:v>16:06:27</c:v>
                </c:pt>
                <c:pt idx="14618">
                  <c:v>16:06:33</c:v>
                </c:pt>
                <c:pt idx="14619">
                  <c:v>16:06:39</c:v>
                </c:pt>
                <c:pt idx="14620">
                  <c:v>16:06:41</c:v>
                </c:pt>
                <c:pt idx="14621">
                  <c:v>16:06:45</c:v>
                </c:pt>
                <c:pt idx="14622">
                  <c:v>16:06:54</c:v>
                </c:pt>
                <c:pt idx="14623">
                  <c:v>16:06:58</c:v>
                </c:pt>
                <c:pt idx="14624">
                  <c:v>16:06:59</c:v>
                </c:pt>
                <c:pt idx="14625">
                  <c:v>16:07:04</c:v>
                </c:pt>
                <c:pt idx="14626">
                  <c:v>16:07:05</c:v>
                </c:pt>
                <c:pt idx="14627">
                  <c:v>16:07:06</c:v>
                </c:pt>
                <c:pt idx="14628">
                  <c:v>16:07:07</c:v>
                </c:pt>
                <c:pt idx="14629">
                  <c:v>16:07:08</c:v>
                </c:pt>
                <c:pt idx="14630">
                  <c:v>16:07:09</c:v>
                </c:pt>
                <c:pt idx="14631">
                  <c:v>16:07:11</c:v>
                </c:pt>
                <c:pt idx="14632">
                  <c:v>16:07:12</c:v>
                </c:pt>
                <c:pt idx="14633">
                  <c:v>16:07:14</c:v>
                </c:pt>
                <c:pt idx="14634">
                  <c:v>16:07:15</c:v>
                </c:pt>
                <c:pt idx="14635">
                  <c:v>16:07:19</c:v>
                </c:pt>
                <c:pt idx="14636">
                  <c:v>16:07:22</c:v>
                </c:pt>
                <c:pt idx="14637">
                  <c:v>16:07:27</c:v>
                </c:pt>
                <c:pt idx="14638">
                  <c:v>16:07:28</c:v>
                </c:pt>
                <c:pt idx="14639">
                  <c:v>16:07:30</c:v>
                </c:pt>
                <c:pt idx="14640">
                  <c:v>16:07:40</c:v>
                </c:pt>
                <c:pt idx="14641">
                  <c:v>16:07:41</c:v>
                </c:pt>
                <c:pt idx="14642">
                  <c:v>16:07:48</c:v>
                </c:pt>
                <c:pt idx="14643">
                  <c:v>16:07:50</c:v>
                </c:pt>
                <c:pt idx="14644">
                  <c:v>16:07:52</c:v>
                </c:pt>
                <c:pt idx="14645">
                  <c:v>16:08:00</c:v>
                </c:pt>
                <c:pt idx="14646">
                  <c:v>16:08:02</c:v>
                </c:pt>
                <c:pt idx="14647">
                  <c:v>16:08:10</c:v>
                </c:pt>
                <c:pt idx="14648">
                  <c:v>16:08:11</c:v>
                </c:pt>
                <c:pt idx="14649">
                  <c:v>16:08:12</c:v>
                </c:pt>
                <c:pt idx="14650">
                  <c:v>16:08:13</c:v>
                </c:pt>
                <c:pt idx="14651">
                  <c:v>16:08:14</c:v>
                </c:pt>
                <c:pt idx="14652">
                  <c:v>16:08:15</c:v>
                </c:pt>
                <c:pt idx="14653">
                  <c:v>16:08:19</c:v>
                </c:pt>
                <c:pt idx="14654">
                  <c:v>16:08:20</c:v>
                </c:pt>
                <c:pt idx="14655">
                  <c:v>16:08:21</c:v>
                </c:pt>
                <c:pt idx="14656">
                  <c:v>16:08:22</c:v>
                </c:pt>
                <c:pt idx="14657">
                  <c:v>16:08:23</c:v>
                </c:pt>
                <c:pt idx="14658">
                  <c:v>16:08:25</c:v>
                </c:pt>
                <c:pt idx="14659">
                  <c:v>16:08:29</c:v>
                </c:pt>
                <c:pt idx="14660">
                  <c:v>16:08:32</c:v>
                </c:pt>
                <c:pt idx="14661">
                  <c:v>16:08:33</c:v>
                </c:pt>
                <c:pt idx="14662">
                  <c:v>16:08:41</c:v>
                </c:pt>
                <c:pt idx="14663">
                  <c:v>16:08:43</c:v>
                </c:pt>
                <c:pt idx="14664">
                  <c:v>16:08:46</c:v>
                </c:pt>
                <c:pt idx="14665">
                  <c:v>16:08:57</c:v>
                </c:pt>
                <c:pt idx="14666">
                  <c:v>16:08:58</c:v>
                </c:pt>
                <c:pt idx="14667">
                  <c:v>16:08:59</c:v>
                </c:pt>
                <c:pt idx="14668">
                  <c:v>16:09:01</c:v>
                </c:pt>
                <c:pt idx="14669">
                  <c:v>16:09:02</c:v>
                </c:pt>
                <c:pt idx="14670">
                  <c:v>16:09:03</c:v>
                </c:pt>
                <c:pt idx="14671">
                  <c:v>16:09:04</c:v>
                </c:pt>
                <c:pt idx="14672">
                  <c:v>16:09:05</c:v>
                </c:pt>
                <c:pt idx="14673">
                  <c:v>16:09:06</c:v>
                </c:pt>
                <c:pt idx="14674">
                  <c:v>16:09:07</c:v>
                </c:pt>
                <c:pt idx="14675">
                  <c:v>16:09:08</c:v>
                </c:pt>
                <c:pt idx="14676">
                  <c:v>16:09:09</c:v>
                </c:pt>
                <c:pt idx="14677">
                  <c:v>16:09:10</c:v>
                </c:pt>
                <c:pt idx="14678">
                  <c:v>16:09:11</c:v>
                </c:pt>
                <c:pt idx="14679">
                  <c:v>16:09:12</c:v>
                </c:pt>
                <c:pt idx="14680">
                  <c:v>16:09:13</c:v>
                </c:pt>
                <c:pt idx="14681">
                  <c:v>16:09:14</c:v>
                </c:pt>
                <c:pt idx="14682">
                  <c:v>16:09:15</c:v>
                </c:pt>
                <c:pt idx="14683">
                  <c:v>16:09:16</c:v>
                </c:pt>
                <c:pt idx="14684">
                  <c:v>16:09:17</c:v>
                </c:pt>
                <c:pt idx="14685">
                  <c:v>16:09:18</c:v>
                </c:pt>
                <c:pt idx="14686">
                  <c:v>16:09:19</c:v>
                </c:pt>
                <c:pt idx="14687">
                  <c:v>16:09:20</c:v>
                </c:pt>
                <c:pt idx="14688">
                  <c:v>16:09:21</c:v>
                </c:pt>
                <c:pt idx="14689">
                  <c:v>16:09:25</c:v>
                </c:pt>
                <c:pt idx="14690">
                  <c:v>16:09:26</c:v>
                </c:pt>
                <c:pt idx="14691">
                  <c:v>16:09:27</c:v>
                </c:pt>
                <c:pt idx="14692">
                  <c:v>16:09:29</c:v>
                </c:pt>
                <c:pt idx="14693">
                  <c:v>16:09:30</c:v>
                </c:pt>
                <c:pt idx="14694">
                  <c:v>16:09:31</c:v>
                </c:pt>
                <c:pt idx="14695">
                  <c:v>16:09:32</c:v>
                </c:pt>
                <c:pt idx="14696">
                  <c:v>16:09:33</c:v>
                </c:pt>
                <c:pt idx="14697">
                  <c:v>16:09:34</c:v>
                </c:pt>
                <c:pt idx="14698">
                  <c:v>16:09:35</c:v>
                </c:pt>
                <c:pt idx="14699">
                  <c:v>16:09:39</c:v>
                </c:pt>
                <c:pt idx="14700">
                  <c:v>16:09:40</c:v>
                </c:pt>
                <c:pt idx="14701">
                  <c:v>16:09:41</c:v>
                </c:pt>
                <c:pt idx="14702">
                  <c:v>16:09:47</c:v>
                </c:pt>
                <c:pt idx="14703">
                  <c:v>16:09:48</c:v>
                </c:pt>
                <c:pt idx="14704">
                  <c:v>16:09:50</c:v>
                </c:pt>
                <c:pt idx="14705">
                  <c:v>16:09:52</c:v>
                </c:pt>
                <c:pt idx="14706">
                  <c:v>16:09:56</c:v>
                </c:pt>
                <c:pt idx="14707">
                  <c:v>16:10:00</c:v>
                </c:pt>
                <c:pt idx="14708">
                  <c:v>16:10:01</c:v>
                </c:pt>
                <c:pt idx="14709">
                  <c:v>16:10:02</c:v>
                </c:pt>
                <c:pt idx="14710">
                  <c:v>16:10:03</c:v>
                </c:pt>
                <c:pt idx="14711">
                  <c:v>16:10:04</c:v>
                </c:pt>
                <c:pt idx="14712">
                  <c:v>16:10:05</c:v>
                </c:pt>
                <c:pt idx="14713">
                  <c:v>16:10:06</c:v>
                </c:pt>
                <c:pt idx="14714">
                  <c:v>16:10:08</c:v>
                </c:pt>
                <c:pt idx="14715">
                  <c:v>16:10:09</c:v>
                </c:pt>
                <c:pt idx="14716">
                  <c:v>16:10:10</c:v>
                </c:pt>
                <c:pt idx="14717">
                  <c:v>16:10:11</c:v>
                </c:pt>
                <c:pt idx="14718">
                  <c:v>16:10:13</c:v>
                </c:pt>
                <c:pt idx="14719">
                  <c:v>16:10:15</c:v>
                </c:pt>
                <c:pt idx="14720">
                  <c:v>16:10:16</c:v>
                </c:pt>
                <c:pt idx="14721">
                  <c:v>16:10:17</c:v>
                </c:pt>
                <c:pt idx="14722">
                  <c:v>16:10:18</c:v>
                </c:pt>
                <c:pt idx="14723">
                  <c:v>16:10:19</c:v>
                </c:pt>
                <c:pt idx="14724">
                  <c:v>16:10:20</c:v>
                </c:pt>
                <c:pt idx="14725">
                  <c:v>16:10:21</c:v>
                </c:pt>
                <c:pt idx="14726">
                  <c:v>16:10:22</c:v>
                </c:pt>
                <c:pt idx="14727">
                  <c:v>16:10:23</c:v>
                </c:pt>
                <c:pt idx="14728">
                  <c:v>16:10:24</c:v>
                </c:pt>
                <c:pt idx="14729">
                  <c:v>16:10:26</c:v>
                </c:pt>
                <c:pt idx="14730">
                  <c:v>16:10:27</c:v>
                </c:pt>
                <c:pt idx="14731">
                  <c:v>16:10:34</c:v>
                </c:pt>
                <c:pt idx="14732">
                  <c:v>16:10:43</c:v>
                </c:pt>
                <c:pt idx="14733">
                  <c:v>16:10:44</c:v>
                </c:pt>
                <c:pt idx="14734">
                  <c:v>16:10:46</c:v>
                </c:pt>
                <c:pt idx="14735">
                  <c:v>16:10:47</c:v>
                </c:pt>
                <c:pt idx="14736">
                  <c:v>16:10:48</c:v>
                </c:pt>
                <c:pt idx="14737">
                  <c:v>16:10:49</c:v>
                </c:pt>
                <c:pt idx="14738">
                  <c:v>16:10:50</c:v>
                </c:pt>
                <c:pt idx="14739">
                  <c:v>16:10:51</c:v>
                </c:pt>
                <c:pt idx="14740">
                  <c:v>16:10:52</c:v>
                </c:pt>
                <c:pt idx="14741">
                  <c:v>16:10:53</c:v>
                </c:pt>
                <c:pt idx="14742">
                  <c:v>16:10:59</c:v>
                </c:pt>
                <c:pt idx="14743">
                  <c:v>16:11:00</c:v>
                </c:pt>
                <c:pt idx="14744">
                  <c:v>16:11:01</c:v>
                </c:pt>
                <c:pt idx="14745">
                  <c:v>16:11:02</c:v>
                </c:pt>
                <c:pt idx="14746">
                  <c:v>16:11:04</c:v>
                </c:pt>
                <c:pt idx="14747">
                  <c:v>16:11:05</c:v>
                </c:pt>
                <c:pt idx="14748">
                  <c:v>16:11:06</c:v>
                </c:pt>
                <c:pt idx="14749">
                  <c:v>16:11:07</c:v>
                </c:pt>
                <c:pt idx="14750">
                  <c:v>16:11:09</c:v>
                </c:pt>
                <c:pt idx="14751">
                  <c:v>16:11:10</c:v>
                </c:pt>
                <c:pt idx="14752">
                  <c:v>16:11:14</c:v>
                </c:pt>
                <c:pt idx="14753">
                  <c:v>16:11:16</c:v>
                </c:pt>
                <c:pt idx="14754">
                  <c:v>16:11:18</c:v>
                </c:pt>
                <c:pt idx="14755">
                  <c:v>16:11:20</c:v>
                </c:pt>
                <c:pt idx="14756">
                  <c:v>16:11:21</c:v>
                </c:pt>
                <c:pt idx="14757">
                  <c:v>16:11:22</c:v>
                </c:pt>
                <c:pt idx="14758">
                  <c:v>16:11:29</c:v>
                </c:pt>
                <c:pt idx="14759">
                  <c:v>16:11:32</c:v>
                </c:pt>
                <c:pt idx="14760">
                  <c:v>16:11:33</c:v>
                </c:pt>
                <c:pt idx="14761">
                  <c:v>16:11:34</c:v>
                </c:pt>
                <c:pt idx="14762">
                  <c:v>16:11:35</c:v>
                </c:pt>
                <c:pt idx="14763">
                  <c:v>16:11:36</c:v>
                </c:pt>
                <c:pt idx="14764">
                  <c:v>16:11:37</c:v>
                </c:pt>
                <c:pt idx="14765">
                  <c:v>16:11:39</c:v>
                </c:pt>
                <c:pt idx="14766">
                  <c:v>16:11:40</c:v>
                </c:pt>
                <c:pt idx="14767">
                  <c:v>16:11:41</c:v>
                </c:pt>
                <c:pt idx="14768">
                  <c:v>16:11:43</c:v>
                </c:pt>
                <c:pt idx="14769">
                  <c:v>16:11:44</c:v>
                </c:pt>
                <c:pt idx="14770">
                  <c:v>16:11:47</c:v>
                </c:pt>
                <c:pt idx="14771">
                  <c:v>16:11:48</c:v>
                </c:pt>
                <c:pt idx="14772">
                  <c:v>16:11:50</c:v>
                </c:pt>
                <c:pt idx="14773">
                  <c:v>16:11:51</c:v>
                </c:pt>
                <c:pt idx="14774">
                  <c:v>16:11:52</c:v>
                </c:pt>
                <c:pt idx="14775">
                  <c:v>16:11:55</c:v>
                </c:pt>
                <c:pt idx="14776">
                  <c:v>16:11:56</c:v>
                </c:pt>
                <c:pt idx="14777">
                  <c:v>16:11:57</c:v>
                </c:pt>
                <c:pt idx="14778">
                  <c:v>16:11:58</c:v>
                </c:pt>
                <c:pt idx="14779">
                  <c:v>16:11:59</c:v>
                </c:pt>
                <c:pt idx="14780">
                  <c:v>16:12:00</c:v>
                </c:pt>
                <c:pt idx="14781">
                  <c:v>16:12:01</c:v>
                </c:pt>
                <c:pt idx="14782">
                  <c:v>16:12:02</c:v>
                </c:pt>
                <c:pt idx="14783">
                  <c:v>16:12:03</c:v>
                </c:pt>
                <c:pt idx="14784">
                  <c:v>16:12:12</c:v>
                </c:pt>
                <c:pt idx="14785">
                  <c:v>16:12:27</c:v>
                </c:pt>
                <c:pt idx="14786">
                  <c:v>16:12:28</c:v>
                </c:pt>
                <c:pt idx="14787">
                  <c:v>16:12:30</c:v>
                </c:pt>
                <c:pt idx="14788">
                  <c:v>16:12:31</c:v>
                </c:pt>
                <c:pt idx="14789">
                  <c:v>16:12:37</c:v>
                </c:pt>
                <c:pt idx="14790">
                  <c:v>16:12:38</c:v>
                </c:pt>
                <c:pt idx="14791">
                  <c:v>16:12:39</c:v>
                </c:pt>
                <c:pt idx="14792">
                  <c:v>16:12:41</c:v>
                </c:pt>
                <c:pt idx="14793">
                  <c:v>16:12:46</c:v>
                </c:pt>
                <c:pt idx="14794">
                  <c:v>16:12:53</c:v>
                </c:pt>
                <c:pt idx="14795">
                  <c:v>16:12:54</c:v>
                </c:pt>
                <c:pt idx="14796">
                  <c:v>16:12:58</c:v>
                </c:pt>
                <c:pt idx="14797">
                  <c:v>16:12:59</c:v>
                </c:pt>
                <c:pt idx="14798">
                  <c:v>16:13:03</c:v>
                </c:pt>
                <c:pt idx="14799">
                  <c:v>16:13:18</c:v>
                </c:pt>
                <c:pt idx="14800">
                  <c:v>16:13:25</c:v>
                </c:pt>
                <c:pt idx="14801">
                  <c:v>16:13:32</c:v>
                </c:pt>
                <c:pt idx="14802">
                  <c:v>16:13:33</c:v>
                </c:pt>
                <c:pt idx="14803">
                  <c:v>16:13:50</c:v>
                </c:pt>
                <c:pt idx="14804">
                  <c:v>16:13:51</c:v>
                </c:pt>
                <c:pt idx="14805">
                  <c:v>16:13:53</c:v>
                </c:pt>
                <c:pt idx="14806">
                  <c:v>16:13:54</c:v>
                </c:pt>
                <c:pt idx="14807">
                  <c:v>16:13:55</c:v>
                </c:pt>
                <c:pt idx="14808">
                  <c:v>16:14:01</c:v>
                </c:pt>
                <c:pt idx="14809">
                  <c:v>16:14:11</c:v>
                </c:pt>
                <c:pt idx="14810">
                  <c:v>16:14:15</c:v>
                </c:pt>
                <c:pt idx="14811">
                  <c:v>16:14:16</c:v>
                </c:pt>
                <c:pt idx="14812">
                  <c:v>16:14:20</c:v>
                </c:pt>
                <c:pt idx="14813">
                  <c:v>16:14:24</c:v>
                </c:pt>
                <c:pt idx="14814">
                  <c:v>16:14:25</c:v>
                </c:pt>
                <c:pt idx="14815">
                  <c:v>16:14:27</c:v>
                </c:pt>
                <c:pt idx="14816">
                  <c:v>16:14:33</c:v>
                </c:pt>
                <c:pt idx="14817">
                  <c:v>16:14:39</c:v>
                </c:pt>
                <c:pt idx="14818">
                  <c:v>16:14:44</c:v>
                </c:pt>
                <c:pt idx="14819">
                  <c:v>16:14:45</c:v>
                </c:pt>
                <c:pt idx="14820">
                  <c:v>16:14:48</c:v>
                </c:pt>
                <c:pt idx="14821">
                  <c:v>16:14:49</c:v>
                </c:pt>
                <c:pt idx="14822">
                  <c:v>16:14:51</c:v>
                </c:pt>
                <c:pt idx="14823">
                  <c:v>16:14:58</c:v>
                </c:pt>
                <c:pt idx="14824">
                  <c:v>16:15:07</c:v>
                </c:pt>
                <c:pt idx="14825">
                  <c:v>16:15:11</c:v>
                </c:pt>
                <c:pt idx="14826">
                  <c:v>16:15:12</c:v>
                </c:pt>
                <c:pt idx="14827">
                  <c:v>16:15:14</c:v>
                </c:pt>
                <c:pt idx="14828">
                  <c:v>16:15:15</c:v>
                </c:pt>
                <c:pt idx="14829">
                  <c:v>16:15:17</c:v>
                </c:pt>
                <c:pt idx="14830">
                  <c:v>16:15:27</c:v>
                </c:pt>
                <c:pt idx="14831">
                  <c:v>16:15:28</c:v>
                </c:pt>
                <c:pt idx="14832">
                  <c:v>16:15:29</c:v>
                </c:pt>
                <c:pt idx="14833">
                  <c:v>16:15:33</c:v>
                </c:pt>
                <c:pt idx="14834">
                  <c:v>16:15:42</c:v>
                </c:pt>
                <c:pt idx="14835">
                  <c:v>16:15:51</c:v>
                </c:pt>
                <c:pt idx="14836">
                  <c:v>16:15:57</c:v>
                </c:pt>
                <c:pt idx="14837">
                  <c:v>16:16:03</c:v>
                </c:pt>
                <c:pt idx="14838">
                  <c:v>16:16:07</c:v>
                </c:pt>
                <c:pt idx="14839">
                  <c:v>16:16:18</c:v>
                </c:pt>
                <c:pt idx="14840">
                  <c:v>16:16:21</c:v>
                </c:pt>
                <c:pt idx="14841">
                  <c:v>16:16:23</c:v>
                </c:pt>
                <c:pt idx="14842">
                  <c:v>16:16:32</c:v>
                </c:pt>
                <c:pt idx="14843">
                  <c:v>16:16:35</c:v>
                </c:pt>
                <c:pt idx="14844">
                  <c:v>16:16:39</c:v>
                </c:pt>
                <c:pt idx="14845">
                  <c:v>16:16:40</c:v>
                </c:pt>
                <c:pt idx="14846">
                  <c:v>16:16:41</c:v>
                </c:pt>
                <c:pt idx="14847">
                  <c:v>16:16:42</c:v>
                </c:pt>
                <c:pt idx="14848">
                  <c:v>16:16:43</c:v>
                </c:pt>
                <c:pt idx="14849">
                  <c:v>16:16:44</c:v>
                </c:pt>
                <c:pt idx="14850">
                  <c:v>16:16:54</c:v>
                </c:pt>
                <c:pt idx="14851">
                  <c:v>16:16:56</c:v>
                </c:pt>
                <c:pt idx="14852">
                  <c:v>16:16:59</c:v>
                </c:pt>
                <c:pt idx="14853">
                  <c:v>16:17:07</c:v>
                </c:pt>
                <c:pt idx="14854">
                  <c:v>16:17:08</c:v>
                </c:pt>
                <c:pt idx="14855">
                  <c:v>16:17:09</c:v>
                </c:pt>
                <c:pt idx="14856">
                  <c:v>16:17:10</c:v>
                </c:pt>
                <c:pt idx="14857">
                  <c:v>16:17:11</c:v>
                </c:pt>
                <c:pt idx="14858">
                  <c:v>16:17:12</c:v>
                </c:pt>
                <c:pt idx="14859">
                  <c:v>16:17:13</c:v>
                </c:pt>
                <c:pt idx="14860">
                  <c:v>16:17:14</c:v>
                </c:pt>
                <c:pt idx="14861">
                  <c:v>16:17:15</c:v>
                </c:pt>
                <c:pt idx="14862">
                  <c:v>16:17:16</c:v>
                </c:pt>
                <c:pt idx="14863">
                  <c:v>16:17:19</c:v>
                </c:pt>
                <c:pt idx="14864">
                  <c:v>16:17:29</c:v>
                </c:pt>
                <c:pt idx="14865">
                  <c:v>16:17:30</c:v>
                </c:pt>
                <c:pt idx="14866">
                  <c:v>16:17:36</c:v>
                </c:pt>
                <c:pt idx="14867">
                  <c:v>16:17:39</c:v>
                </c:pt>
                <c:pt idx="14868">
                  <c:v>16:17:51</c:v>
                </c:pt>
                <c:pt idx="14869">
                  <c:v>16:17:56</c:v>
                </c:pt>
                <c:pt idx="14870">
                  <c:v>16:17:57</c:v>
                </c:pt>
                <c:pt idx="14871">
                  <c:v>16:17:59</c:v>
                </c:pt>
                <c:pt idx="14872">
                  <c:v>16:18:02</c:v>
                </c:pt>
                <c:pt idx="14873">
                  <c:v>16:18:03</c:v>
                </c:pt>
                <c:pt idx="14874">
                  <c:v>16:18:05</c:v>
                </c:pt>
                <c:pt idx="14875">
                  <c:v>16:18:07</c:v>
                </c:pt>
                <c:pt idx="14876">
                  <c:v>16:18:09</c:v>
                </c:pt>
                <c:pt idx="14877">
                  <c:v>16:18:21</c:v>
                </c:pt>
                <c:pt idx="14878">
                  <c:v>16:18:27</c:v>
                </c:pt>
                <c:pt idx="14879">
                  <c:v>16:18:28</c:v>
                </c:pt>
                <c:pt idx="14880">
                  <c:v>16:18:30</c:v>
                </c:pt>
                <c:pt idx="14881">
                  <c:v>16:18:34</c:v>
                </c:pt>
                <c:pt idx="14882">
                  <c:v>16:18:36</c:v>
                </c:pt>
                <c:pt idx="14883">
                  <c:v>16:18:37</c:v>
                </c:pt>
                <c:pt idx="14884">
                  <c:v>16:18:39</c:v>
                </c:pt>
                <c:pt idx="14885">
                  <c:v>16:18:45</c:v>
                </c:pt>
                <c:pt idx="14886">
                  <c:v>16:18:52</c:v>
                </c:pt>
                <c:pt idx="14887">
                  <c:v>16:18:55</c:v>
                </c:pt>
                <c:pt idx="14888">
                  <c:v>16:18:56</c:v>
                </c:pt>
                <c:pt idx="14889">
                  <c:v>16:18:57</c:v>
                </c:pt>
                <c:pt idx="14890">
                  <c:v>16:19:00</c:v>
                </c:pt>
                <c:pt idx="14891">
                  <c:v>16:19:02</c:v>
                </c:pt>
                <c:pt idx="14892">
                  <c:v>16:19:04</c:v>
                </c:pt>
                <c:pt idx="14893">
                  <c:v>16:19:09</c:v>
                </c:pt>
                <c:pt idx="14894">
                  <c:v>16:19:10</c:v>
                </c:pt>
                <c:pt idx="14895">
                  <c:v>16:19:11</c:v>
                </c:pt>
                <c:pt idx="14896">
                  <c:v>16:19:12</c:v>
                </c:pt>
                <c:pt idx="14897">
                  <c:v>16:19:13</c:v>
                </c:pt>
                <c:pt idx="14898">
                  <c:v>16:19:14</c:v>
                </c:pt>
                <c:pt idx="14899">
                  <c:v>16:19:15</c:v>
                </c:pt>
                <c:pt idx="14900">
                  <c:v>16:19:16</c:v>
                </c:pt>
                <c:pt idx="14901">
                  <c:v>16:19:23</c:v>
                </c:pt>
                <c:pt idx="14902">
                  <c:v>16:19:24</c:v>
                </c:pt>
                <c:pt idx="14903">
                  <c:v>16:19:37</c:v>
                </c:pt>
                <c:pt idx="14904">
                  <c:v>16:19:39</c:v>
                </c:pt>
                <c:pt idx="14905">
                  <c:v>16:19:41</c:v>
                </c:pt>
                <c:pt idx="14906">
                  <c:v>16:19:42</c:v>
                </c:pt>
                <c:pt idx="14907">
                  <c:v>16:19:43</c:v>
                </c:pt>
                <c:pt idx="14908">
                  <c:v>16:19:44</c:v>
                </c:pt>
                <c:pt idx="14909">
                  <c:v>16:19:45</c:v>
                </c:pt>
                <c:pt idx="14910">
                  <c:v>16:19:46</c:v>
                </c:pt>
                <c:pt idx="14911">
                  <c:v>16:19:49</c:v>
                </c:pt>
                <c:pt idx="14912">
                  <c:v>16:19:50</c:v>
                </c:pt>
                <c:pt idx="14913">
                  <c:v>16:19:51</c:v>
                </c:pt>
                <c:pt idx="14914">
                  <c:v>16:19:53</c:v>
                </c:pt>
                <c:pt idx="14915">
                  <c:v>16:19:57</c:v>
                </c:pt>
                <c:pt idx="14916">
                  <c:v>16:19:58</c:v>
                </c:pt>
                <c:pt idx="14917">
                  <c:v>16:19:59</c:v>
                </c:pt>
                <c:pt idx="14918">
                  <c:v>16:20:00</c:v>
                </c:pt>
                <c:pt idx="14919">
                  <c:v>16:20:01</c:v>
                </c:pt>
                <c:pt idx="14920">
                  <c:v>16:20:02</c:v>
                </c:pt>
                <c:pt idx="14921">
                  <c:v>16:20:03</c:v>
                </c:pt>
                <c:pt idx="14922">
                  <c:v>16:20:05</c:v>
                </c:pt>
                <c:pt idx="14923">
                  <c:v>16:20:06</c:v>
                </c:pt>
                <c:pt idx="14924">
                  <c:v>16:20:12</c:v>
                </c:pt>
                <c:pt idx="14925">
                  <c:v>16:20:13</c:v>
                </c:pt>
                <c:pt idx="14926">
                  <c:v>16:20:14</c:v>
                </c:pt>
                <c:pt idx="14927">
                  <c:v>16:20:16</c:v>
                </c:pt>
                <c:pt idx="14928">
                  <c:v>16:20:20</c:v>
                </c:pt>
                <c:pt idx="14929">
                  <c:v>16:20:23</c:v>
                </c:pt>
                <c:pt idx="14930">
                  <c:v>16:20:29</c:v>
                </c:pt>
                <c:pt idx="14931">
                  <c:v>16:20:30</c:v>
                </c:pt>
                <c:pt idx="14932">
                  <c:v>16:20:31</c:v>
                </c:pt>
                <c:pt idx="14933">
                  <c:v>16:20:32</c:v>
                </c:pt>
                <c:pt idx="14934">
                  <c:v>16:20:33</c:v>
                </c:pt>
                <c:pt idx="14935">
                  <c:v>16:20:34</c:v>
                </c:pt>
                <c:pt idx="14936">
                  <c:v>16:20:35</c:v>
                </c:pt>
                <c:pt idx="14937">
                  <c:v>16:20:36</c:v>
                </c:pt>
                <c:pt idx="14938">
                  <c:v>16:20:37</c:v>
                </c:pt>
                <c:pt idx="14939">
                  <c:v>16:20:42</c:v>
                </c:pt>
                <c:pt idx="14940">
                  <c:v>16:20:43</c:v>
                </c:pt>
                <c:pt idx="14941">
                  <c:v>16:20:44</c:v>
                </c:pt>
                <c:pt idx="14942">
                  <c:v>16:20:45</c:v>
                </c:pt>
                <c:pt idx="14943">
                  <c:v>16:20:46</c:v>
                </c:pt>
                <c:pt idx="14944">
                  <c:v>16:20:47</c:v>
                </c:pt>
                <c:pt idx="14945">
                  <c:v>16:20:48</c:v>
                </c:pt>
                <c:pt idx="14946">
                  <c:v>16:20:49</c:v>
                </c:pt>
                <c:pt idx="14947">
                  <c:v>16:20:50</c:v>
                </c:pt>
                <c:pt idx="14948">
                  <c:v>16:20:52</c:v>
                </c:pt>
                <c:pt idx="14949">
                  <c:v>16:20:53</c:v>
                </c:pt>
                <c:pt idx="14950">
                  <c:v>16:20:56</c:v>
                </c:pt>
                <c:pt idx="14951">
                  <c:v>16:21:04</c:v>
                </c:pt>
                <c:pt idx="14952">
                  <c:v>16:21:06</c:v>
                </c:pt>
                <c:pt idx="14953">
                  <c:v>16:21:07</c:v>
                </c:pt>
                <c:pt idx="14954">
                  <c:v>16:21:11</c:v>
                </c:pt>
                <c:pt idx="14955">
                  <c:v>16:21:15</c:v>
                </c:pt>
                <c:pt idx="14956">
                  <c:v>16:21:16</c:v>
                </c:pt>
                <c:pt idx="14957">
                  <c:v>16:21:17</c:v>
                </c:pt>
                <c:pt idx="14958">
                  <c:v>16:21:18</c:v>
                </c:pt>
                <c:pt idx="14959">
                  <c:v>16:21:19</c:v>
                </c:pt>
                <c:pt idx="14960">
                  <c:v>16:21:21</c:v>
                </c:pt>
                <c:pt idx="14961">
                  <c:v>16:21:23</c:v>
                </c:pt>
                <c:pt idx="14962">
                  <c:v>16:21:24</c:v>
                </c:pt>
                <c:pt idx="14963">
                  <c:v>16:21:25</c:v>
                </c:pt>
                <c:pt idx="14964">
                  <c:v>16:21:28</c:v>
                </c:pt>
                <c:pt idx="14965">
                  <c:v>16:21:29</c:v>
                </c:pt>
                <c:pt idx="14966">
                  <c:v>16:21:30</c:v>
                </c:pt>
                <c:pt idx="14967">
                  <c:v>16:21:31</c:v>
                </c:pt>
                <c:pt idx="14968">
                  <c:v>16:21:32</c:v>
                </c:pt>
                <c:pt idx="14969">
                  <c:v>16:21:33</c:v>
                </c:pt>
                <c:pt idx="14970">
                  <c:v>16:21:34</c:v>
                </c:pt>
                <c:pt idx="14971">
                  <c:v>16:21:35</c:v>
                </c:pt>
                <c:pt idx="14972">
                  <c:v>16:21:38</c:v>
                </c:pt>
                <c:pt idx="14973">
                  <c:v>16:21:39</c:v>
                </c:pt>
                <c:pt idx="14974">
                  <c:v>16:21:40</c:v>
                </c:pt>
                <c:pt idx="14975">
                  <c:v>16:21:41</c:v>
                </c:pt>
                <c:pt idx="14976">
                  <c:v>16:21:42</c:v>
                </c:pt>
                <c:pt idx="14977">
                  <c:v>16:21:43</c:v>
                </c:pt>
                <c:pt idx="14978">
                  <c:v>16:21:44</c:v>
                </c:pt>
                <c:pt idx="14979">
                  <c:v>16:21:45</c:v>
                </c:pt>
                <c:pt idx="14980">
                  <c:v>16:21:46</c:v>
                </c:pt>
                <c:pt idx="14981">
                  <c:v>16:21:48</c:v>
                </c:pt>
                <c:pt idx="14982">
                  <c:v>16:21:49</c:v>
                </c:pt>
                <c:pt idx="14983">
                  <c:v>16:21:50</c:v>
                </c:pt>
                <c:pt idx="14984">
                  <c:v>16:21:51</c:v>
                </c:pt>
                <c:pt idx="14985">
                  <c:v>16:21:52</c:v>
                </c:pt>
                <c:pt idx="14986">
                  <c:v>16:21:53</c:v>
                </c:pt>
                <c:pt idx="14987">
                  <c:v>16:21:54</c:v>
                </c:pt>
                <c:pt idx="14988">
                  <c:v>16:21:56</c:v>
                </c:pt>
                <c:pt idx="14989">
                  <c:v>16:22:00</c:v>
                </c:pt>
                <c:pt idx="14990">
                  <c:v>16:22:06</c:v>
                </c:pt>
                <c:pt idx="14991">
                  <c:v>16:22:08</c:v>
                </c:pt>
                <c:pt idx="14992">
                  <c:v>16:22:09</c:v>
                </c:pt>
                <c:pt idx="14993">
                  <c:v>16:22:10</c:v>
                </c:pt>
                <c:pt idx="14994">
                  <c:v>16:22:12</c:v>
                </c:pt>
                <c:pt idx="14995">
                  <c:v>16:22:13</c:v>
                </c:pt>
                <c:pt idx="14996">
                  <c:v>16:22:14</c:v>
                </c:pt>
                <c:pt idx="14997">
                  <c:v>16:22:16</c:v>
                </c:pt>
                <c:pt idx="14998">
                  <c:v>16:22:18</c:v>
                </c:pt>
                <c:pt idx="14999">
                  <c:v>16:22:23</c:v>
                </c:pt>
                <c:pt idx="15000">
                  <c:v>16:22:24</c:v>
                </c:pt>
                <c:pt idx="15001">
                  <c:v>16:22:25</c:v>
                </c:pt>
                <c:pt idx="15002">
                  <c:v>16:22:29</c:v>
                </c:pt>
                <c:pt idx="15003">
                  <c:v>16:22:30</c:v>
                </c:pt>
                <c:pt idx="15004">
                  <c:v>16:22:31</c:v>
                </c:pt>
                <c:pt idx="15005">
                  <c:v>16:22:35</c:v>
                </c:pt>
                <c:pt idx="15006">
                  <c:v>16:22:36</c:v>
                </c:pt>
                <c:pt idx="15007">
                  <c:v>16:22:38</c:v>
                </c:pt>
                <c:pt idx="15008">
                  <c:v>16:22:40</c:v>
                </c:pt>
                <c:pt idx="15009">
                  <c:v>16:22:42</c:v>
                </c:pt>
                <c:pt idx="15010">
                  <c:v>16:22:43</c:v>
                </c:pt>
                <c:pt idx="15011">
                  <c:v>16:22:45</c:v>
                </c:pt>
                <c:pt idx="15012">
                  <c:v>16:22:49</c:v>
                </c:pt>
                <c:pt idx="15013">
                  <c:v>16:22:50</c:v>
                </c:pt>
                <c:pt idx="15014">
                  <c:v>16:22:51</c:v>
                </c:pt>
                <c:pt idx="15015">
                  <c:v>16:22:52</c:v>
                </c:pt>
                <c:pt idx="15016">
                  <c:v>16:22:56</c:v>
                </c:pt>
                <c:pt idx="15017">
                  <c:v>16:22:57</c:v>
                </c:pt>
                <c:pt idx="15018">
                  <c:v>16:22:58</c:v>
                </c:pt>
                <c:pt idx="15019">
                  <c:v>16:22:59</c:v>
                </c:pt>
                <c:pt idx="15020">
                  <c:v>16:23:02</c:v>
                </c:pt>
                <c:pt idx="15021">
                  <c:v>16:23:05</c:v>
                </c:pt>
                <c:pt idx="15022">
                  <c:v>16:23:06</c:v>
                </c:pt>
                <c:pt idx="15023">
                  <c:v>16:23:07</c:v>
                </c:pt>
                <c:pt idx="15024">
                  <c:v>16:23:08</c:v>
                </c:pt>
                <c:pt idx="15025">
                  <c:v>16:23:09</c:v>
                </c:pt>
                <c:pt idx="15026">
                  <c:v>16:23:10</c:v>
                </c:pt>
                <c:pt idx="15027">
                  <c:v>16:23:11</c:v>
                </c:pt>
                <c:pt idx="15028">
                  <c:v>16:23:12</c:v>
                </c:pt>
                <c:pt idx="15029">
                  <c:v>16:23:13</c:v>
                </c:pt>
                <c:pt idx="15030">
                  <c:v>16:23:20</c:v>
                </c:pt>
                <c:pt idx="15031">
                  <c:v>16:23:22</c:v>
                </c:pt>
                <c:pt idx="15032">
                  <c:v>16:23:23</c:v>
                </c:pt>
                <c:pt idx="15033">
                  <c:v>16:23:24</c:v>
                </c:pt>
                <c:pt idx="15034">
                  <c:v>16:23:27</c:v>
                </c:pt>
                <c:pt idx="15035">
                  <c:v>16:23:29</c:v>
                </c:pt>
                <c:pt idx="15036">
                  <c:v>16:23:30</c:v>
                </c:pt>
                <c:pt idx="15037">
                  <c:v>16:23:34</c:v>
                </c:pt>
                <c:pt idx="15038">
                  <c:v>16:23:38</c:v>
                </c:pt>
                <c:pt idx="15039">
                  <c:v>16:23:39</c:v>
                </c:pt>
                <c:pt idx="15040">
                  <c:v>16:23:45</c:v>
                </c:pt>
                <c:pt idx="15041">
                  <c:v>16:23:51</c:v>
                </c:pt>
                <c:pt idx="15042">
                  <c:v>16:23:56</c:v>
                </c:pt>
                <c:pt idx="15043">
                  <c:v>16:23:59</c:v>
                </c:pt>
                <c:pt idx="15044">
                  <c:v>16:24:02</c:v>
                </c:pt>
                <c:pt idx="15045">
                  <c:v>16:24:05</c:v>
                </c:pt>
                <c:pt idx="15046">
                  <c:v>16:24:07</c:v>
                </c:pt>
                <c:pt idx="15047">
                  <c:v>16:24:09</c:v>
                </c:pt>
                <c:pt idx="15048">
                  <c:v>16:24:10</c:v>
                </c:pt>
                <c:pt idx="15049">
                  <c:v>16:24:14</c:v>
                </c:pt>
                <c:pt idx="15050">
                  <c:v>16:24:15</c:v>
                </c:pt>
                <c:pt idx="15051">
                  <c:v>16:24:17</c:v>
                </c:pt>
                <c:pt idx="15052">
                  <c:v>16:24:18</c:v>
                </c:pt>
                <c:pt idx="15053">
                  <c:v>16:24:19</c:v>
                </c:pt>
                <c:pt idx="15054">
                  <c:v>16:24:23</c:v>
                </c:pt>
                <c:pt idx="15055">
                  <c:v>16:24:34</c:v>
                </c:pt>
                <c:pt idx="15056">
                  <c:v>16:24:39</c:v>
                </c:pt>
                <c:pt idx="15057">
                  <c:v>16:24:40</c:v>
                </c:pt>
                <c:pt idx="15058">
                  <c:v>16:24:41</c:v>
                </c:pt>
                <c:pt idx="15059">
                  <c:v>16:24:42</c:v>
                </c:pt>
                <c:pt idx="15060">
                  <c:v>16:24:43</c:v>
                </c:pt>
                <c:pt idx="15061">
                  <c:v>16:24:44</c:v>
                </c:pt>
                <c:pt idx="15062">
                  <c:v>16:24:45</c:v>
                </c:pt>
                <c:pt idx="15063">
                  <c:v>16:24:46</c:v>
                </c:pt>
                <c:pt idx="15064">
                  <c:v>16:24:50</c:v>
                </c:pt>
                <c:pt idx="15065">
                  <c:v>16:24:57</c:v>
                </c:pt>
                <c:pt idx="15066">
                  <c:v>16:24:58</c:v>
                </c:pt>
                <c:pt idx="15067">
                  <c:v>16:24:59</c:v>
                </c:pt>
                <c:pt idx="15068">
                  <c:v>16:25:01</c:v>
                </c:pt>
                <c:pt idx="15069">
                  <c:v>16:25:03</c:v>
                </c:pt>
                <c:pt idx="15070">
                  <c:v>16:25:06</c:v>
                </c:pt>
                <c:pt idx="15071">
                  <c:v>16:25:09</c:v>
                </c:pt>
                <c:pt idx="15072">
                  <c:v>16:25:10</c:v>
                </c:pt>
                <c:pt idx="15073">
                  <c:v>16:25:12</c:v>
                </c:pt>
                <c:pt idx="15074">
                  <c:v>16:25:13</c:v>
                </c:pt>
                <c:pt idx="15075">
                  <c:v>16:25:15</c:v>
                </c:pt>
                <c:pt idx="15076">
                  <c:v>16:25:16</c:v>
                </c:pt>
                <c:pt idx="15077">
                  <c:v>16:25:19</c:v>
                </c:pt>
                <c:pt idx="15078">
                  <c:v>16:25:24</c:v>
                </c:pt>
                <c:pt idx="15079">
                  <c:v>16:25:26</c:v>
                </c:pt>
                <c:pt idx="15080">
                  <c:v>16:25:27</c:v>
                </c:pt>
                <c:pt idx="15081">
                  <c:v>16:25:33</c:v>
                </c:pt>
                <c:pt idx="15082">
                  <c:v>16:25:41</c:v>
                </c:pt>
                <c:pt idx="15083">
                  <c:v>16:25:43</c:v>
                </c:pt>
                <c:pt idx="15084">
                  <c:v>16:25:44</c:v>
                </c:pt>
                <c:pt idx="15085">
                  <c:v>16:25:45</c:v>
                </c:pt>
                <c:pt idx="15086">
                  <c:v>16:25:47</c:v>
                </c:pt>
                <c:pt idx="15087">
                  <c:v>16:25:54</c:v>
                </c:pt>
                <c:pt idx="15088">
                  <c:v>16:25:55</c:v>
                </c:pt>
                <c:pt idx="15089">
                  <c:v>16:25:56</c:v>
                </c:pt>
                <c:pt idx="15090">
                  <c:v>16:25:58</c:v>
                </c:pt>
                <c:pt idx="15091">
                  <c:v>16:25:59</c:v>
                </c:pt>
                <c:pt idx="15092">
                  <c:v>16:26:09</c:v>
                </c:pt>
                <c:pt idx="15093">
                  <c:v>16:26:11</c:v>
                </c:pt>
                <c:pt idx="15094">
                  <c:v>16:26:13</c:v>
                </c:pt>
                <c:pt idx="15095">
                  <c:v>16:26:14</c:v>
                </c:pt>
                <c:pt idx="15096">
                  <c:v>16:26:15</c:v>
                </c:pt>
                <c:pt idx="15097">
                  <c:v>16:26:20</c:v>
                </c:pt>
                <c:pt idx="15098">
                  <c:v>16:26:22</c:v>
                </c:pt>
                <c:pt idx="15099">
                  <c:v>16:26:23</c:v>
                </c:pt>
                <c:pt idx="15100">
                  <c:v>16:26:24</c:v>
                </c:pt>
                <c:pt idx="15101">
                  <c:v>16:26:25</c:v>
                </c:pt>
                <c:pt idx="15102">
                  <c:v>16:26:27</c:v>
                </c:pt>
                <c:pt idx="15103">
                  <c:v>16:26:28</c:v>
                </c:pt>
                <c:pt idx="15104">
                  <c:v>16:26:44</c:v>
                </c:pt>
                <c:pt idx="15105">
                  <c:v>16:26:46</c:v>
                </c:pt>
                <c:pt idx="15106">
                  <c:v>16:27:07</c:v>
                </c:pt>
                <c:pt idx="15107">
                  <c:v>16:27:08</c:v>
                </c:pt>
                <c:pt idx="15108">
                  <c:v>16:27:22</c:v>
                </c:pt>
                <c:pt idx="15109">
                  <c:v>16:27:37</c:v>
                </c:pt>
                <c:pt idx="15110">
                  <c:v>16:27:58</c:v>
                </c:pt>
                <c:pt idx="15111">
                  <c:v>16:28:06</c:v>
                </c:pt>
                <c:pt idx="15112">
                  <c:v>16:28:11</c:v>
                </c:pt>
                <c:pt idx="15113">
                  <c:v>16:28:23</c:v>
                </c:pt>
                <c:pt idx="15114">
                  <c:v>16:28:25</c:v>
                </c:pt>
                <c:pt idx="15115">
                  <c:v>16:28:26</c:v>
                </c:pt>
                <c:pt idx="15116">
                  <c:v>16:28:31</c:v>
                </c:pt>
                <c:pt idx="15117">
                  <c:v>16:28:34</c:v>
                </c:pt>
                <c:pt idx="15118">
                  <c:v>16:28:35</c:v>
                </c:pt>
                <c:pt idx="15119">
                  <c:v>16:28:40</c:v>
                </c:pt>
                <c:pt idx="15120">
                  <c:v>16:28:47</c:v>
                </c:pt>
                <c:pt idx="15121">
                  <c:v>16:28:51</c:v>
                </c:pt>
                <c:pt idx="15122">
                  <c:v>16:29:00</c:v>
                </c:pt>
                <c:pt idx="15123">
                  <c:v>16:29:04</c:v>
                </c:pt>
                <c:pt idx="15124">
                  <c:v>16:29:12</c:v>
                </c:pt>
                <c:pt idx="15125">
                  <c:v>16:29:17</c:v>
                </c:pt>
                <c:pt idx="15126">
                  <c:v>16:29:23</c:v>
                </c:pt>
                <c:pt idx="15127">
                  <c:v>16:29:25</c:v>
                </c:pt>
                <c:pt idx="15128">
                  <c:v>16:29:26</c:v>
                </c:pt>
                <c:pt idx="15129">
                  <c:v>16:29:27</c:v>
                </c:pt>
                <c:pt idx="15130">
                  <c:v>16:29:29</c:v>
                </c:pt>
                <c:pt idx="15131">
                  <c:v>16:29:35</c:v>
                </c:pt>
                <c:pt idx="15132">
                  <c:v>16:29:37</c:v>
                </c:pt>
                <c:pt idx="15133">
                  <c:v>16:29:39</c:v>
                </c:pt>
                <c:pt idx="15134">
                  <c:v>16:29:44</c:v>
                </c:pt>
                <c:pt idx="15135">
                  <c:v>16:29:45</c:v>
                </c:pt>
                <c:pt idx="15136">
                  <c:v>16:29:46</c:v>
                </c:pt>
                <c:pt idx="15137">
                  <c:v>16:29:47</c:v>
                </c:pt>
                <c:pt idx="15138">
                  <c:v>16:29:48</c:v>
                </c:pt>
                <c:pt idx="15139">
                  <c:v>16:29:49</c:v>
                </c:pt>
                <c:pt idx="15140">
                  <c:v>16:29:51</c:v>
                </c:pt>
                <c:pt idx="15141">
                  <c:v>16:29:52</c:v>
                </c:pt>
                <c:pt idx="15142">
                  <c:v>16:29:53</c:v>
                </c:pt>
                <c:pt idx="15143">
                  <c:v>16:29:59</c:v>
                </c:pt>
                <c:pt idx="15144">
                  <c:v>16:30:01</c:v>
                </c:pt>
                <c:pt idx="15145">
                  <c:v>16:30:19</c:v>
                </c:pt>
                <c:pt idx="15146">
                  <c:v>16:30:35</c:v>
                </c:pt>
                <c:pt idx="15147">
                  <c:v>16:31:16</c:v>
                </c:pt>
                <c:pt idx="15148">
                  <c:v>16:31:24</c:v>
                </c:pt>
                <c:pt idx="15149">
                  <c:v>16:31:30</c:v>
                </c:pt>
                <c:pt idx="15150">
                  <c:v>16:31:32</c:v>
                </c:pt>
                <c:pt idx="15151">
                  <c:v>16:32:12</c:v>
                </c:pt>
                <c:pt idx="15152">
                  <c:v>16:32:18</c:v>
                </c:pt>
                <c:pt idx="15153">
                  <c:v>16:32:40</c:v>
                </c:pt>
                <c:pt idx="15154">
                  <c:v>16:34:33</c:v>
                </c:pt>
                <c:pt idx="15155">
                  <c:v>16:35:20</c:v>
                </c:pt>
                <c:pt idx="15156">
                  <c:v>16:35:28</c:v>
                </c:pt>
                <c:pt idx="15157">
                  <c:v>16:35:53</c:v>
                </c:pt>
                <c:pt idx="15158">
                  <c:v>16:36:51</c:v>
                </c:pt>
                <c:pt idx="15159">
                  <c:v>16:37:45</c:v>
                </c:pt>
                <c:pt idx="15160">
                  <c:v>16:38:29</c:v>
                </c:pt>
                <c:pt idx="15161">
                  <c:v>16:39:23</c:v>
                </c:pt>
                <c:pt idx="15162">
                  <c:v>16:40:13</c:v>
                </c:pt>
                <c:pt idx="15163">
                  <c:v>16:43:37</c:v>
                </c:pt>
                <c:pt idx="15164">
                  <c:v>16:43:51</c:v>
                </c:pt>
                <c:pt idx="15165">
                  <c:v>(空白)</c:v>
                </c:pt>
              </c:strCache>
            </c:strRef>
          </c:cat>
          <c:val>
            <c:numRef>
              <c:f>'2时间图'!$E$2:$E$15169</c:f>
              <c:numCache>
                <c:formatCode>General</c:formatCode>
                <c:ptCount val="15168"/>
                <c:pt idx="0">
                  <c:v>2</c:v>
                </c:pt>
                <c:pt idx="1">
                  <c:v>2</c:v>
                </c:pt>
                <c:pt idx="2">
                  <c:v>4</c:v>
                </c:pt>
                <c:pt idx="3">
                  <c:v>2</c:v>
                </c:pt>
                <c:pt idx="4">
                  <c:v>4</c:v>
                </c:pt>
                <c:pt idx="5">
                  <c:v>6</c:v>
                </c:pt>
                <c:pt idx="6">
                  <c:v>2</c:v>
                </c:pt>
                <c:pt idx="65">
                  <c:v>2</c:v>
                </c:pt>
                <c:pt idx="158">
                  <c:v>4</c:v>
                </c:pt>
                <c:pt idx="166">
                  <c:v>2</c:v>
                </c:pt>
                <c:pt idx="186">
                  <c:v>2</c:v>
                </c:pt>
                <c:pt idx="187">
                  <c:v>2</c:v>
                </c:pt>
                <c:pt idx="188">
                  <c:v>2</c:v>
                </c:pt>
                <c:pt idx="189">
                  <c:v>2</c:v>
                </c:pt>
                <c:pt idx="190">
                  <c:v>2</c:v>
                </c:pt>
                <c:pt idx="191">
                  <c:v>2</c:v>
                </c:pt>
                <c:pt idx="192">
                  <c:v>2</c:v>
                </c:pt>
                <c:pt idx="202">
                  <c:v>2</c:v>
                </c:pt>
                <c:pt idx="246">
                  <c:v>2</c:v>
                </c:pt>
                <c:pt idx="280">
                  <c:v>2</c:v>
                </c:pt>
                <c:pt idx="281">
                  <c:v>2</c:v>
                </c:pt>
                <c:pt idx="291">
                  <c:v>2</c:v>
                </c:pt>
                <c:pt idx="292">
                  <c:v>2</c:v>
                </c:pt>
                <c:pt idx="295">
                  <c:v>2</c:v>
                </c:pt>
                <c:pt idx="306">
                  <c:v>2</c:v>
                </c:pt>
                <c:pt idx="310">
                  <c:v>2</c:v>
                </c:pt>
                <c:pt idx="332">
                  <c:v>2</c:v>
                </c:pt>
                <c:pt idx="336">
                  <c:v>2</c:v>
                </c:pt>
                <c:pt idx="337">
                  <c:v>2</c:v>
                </c:pt>
                <c:pt idx="342">
                  <c:v>2</c:v>
                </c:pt>
                <c:pt idx="343">
                  <c:v>2</c:v>
                </c:pt>
                <c:pt idx="344">
                  <c:v>4</c:v>
                </c:pt>
                <c:pt idx="345">
                  <c:v>2</c:v>
                </c:pt>
                <c:pt idx="357">
                  <c:v>2</c:v>
                </c:pt>
                <c:pt idx="363">
                  <c:v>2</c:v>
                </c:pt>
                <c:pt idx="368">
                  <c:v>2</c:v>
                </c:pt>
                <c:pt idx="388">
                  <c:v>2</c:v>
                </c:pt>
                <c:pt idx="405">
                  <c:v>2</c:v>
                </c:pt>
                <c:pt idx="406">
                  <c:v>2</c:v>
                </c:pt>
                <c:pt idx="407">
                  <c:v>2</c:v>
                </c:pt>
                <c:pt idx="408">
                  <c:v>2</c:v>
                </c:pt>
                <c:pt idx="420">
                  <c:v>2</c:v>
                </c:pt>
                <c:pt idx="421">
                  <c:v>2</c:v>
                </c:pt>
                <c:pt idx="428">
                  <c:v>2</c:v>
                </c:pt>
                <c:pt idx="448">
                  <c:v>2</c:v>
                </c:pt>
                <c:pt idx="458">
                  <c:v>2</c:v>
                </c:pt>
                <c:pt idx="476">
                  <c:v>2</c:v>
                </c:pt>
                <c:pt idx="477">
                  <c:v>4</c:v>
                </c:pt>
                <c:pt idx="478">
                  <c:v>2</c:v>
                </c:pt>
                <c:pt idx="483">
                  <c:v>2</c:v>
                </c:pt>
                <c:pt idx="486">
                  <c:v>2</c:v>
                </c:pt>
                <c:pt idx="512">
                  <c:v>2</c:v>
                </c:pt>
                <c:pt idx="514">
                  <c:v>2</c:v>
                </c:pt>
                <c:pt idx="522">
                  <c:v>2</c:v>
                </c:pt>
                <c:pt idx="523">
                  <c:v>2</c:v>
                </c:pt>
                <c:pt idx="524">
                  <c:v>2</c:v>
                </c:pt>
                <c:pt idx="525">
                  <c:v>4</c:v>
                </c:pt>
                <c:pt idx="526">
                  <c:v>2</c:v>
                </c:pt>
                <c:pt idx="528">
                  <c:v>2</c:v>
                </c:pt>
                <c:pt idx="571">
                  <c:v>2</c:v>
                </c:pt>
                <c:pt idx="572">
                  <c:v>4</c:v>
                </c:pt>
                <c:pt idx="663">
                  <c:v>2</c:v>
                </c:pt>
                <c:pt idx="666">
                  <c:v>2</c:v>
                </c:pt>
                <c:pt idx="678">
                  <c:v>2</c:v>
                </c:pt>
                <c:pt idx="679">
                  <c:v>2</c:v>
                </c:pt>
                <c:pt idx="692">
                  <c:v>2</c:v>
                </c:pt>
                <c:pt idx="701">
                  <c:v>2</c:v>
                </c:pt>
                <c:pt idx="707">
                  <c:v>2</c:v>
                </c:pt>
                <c:pt idx="717">
                  <c:v>2</c:v>
                </c:pt>
                <c:pt idx="725">
                  <c:v>2</c:v>
                </c:pt>
                <c:pt idx="726">
                  <c:v>2</c:v>
                </c:pt>
                <c:pt idx="730">
                  <c:v>6</c:v>
                </c:pt>
                <c:pt idx="731">
                  <c:v>2</c:v>
                </c:pt>
                <c:pt idx="743">
                  <c:v>4</c:v>
                </c:pt>
                <c:pt idx="744">
                  <c:v>4</c:v>
                </c:pt>
                <c:pt idx="745">
                  <c:v>2</c:v>
                </c:pt>
                <c:pt idx="746">
                  <c:v>4</c:v>
                </c:pt>
                <c:pt idx="747">
                  <c:v>4</c:v>
                </c:pt>
                <c:pt idx="748">
                  <c:v>2</c:v>
                </c:pt>
                <c:pt idx="749">
                  <c:v>2</c:v>
                </c:pt>
                <c:pt idx="750">
                  <c:v>2</c:v>
                </c:pt>
                <c:pt idx="751">
                  <c:v>2</c:v>
                </c:pt>
                <c:pt idx="782">
                  <c:v>2</c:v>
                </c:pt>
                <c:pt idx="785">
                  <c:v>2</c:v>
                </c:pt>
                <c:pt idx="791">
                  <c:v>2</c:v>
                </c:pt>
                <c:pt idx="797">
                  <c:v>2</c:v>
                </c:pt>
                <c:pt idx="799">
                  <c:v>2</c:v>
                </c:pt>
                <c:pt idx="811">
                  <c:v>2</c:v>
                </c:pt>
                <c:pt idx="833">
                  <c:v>2</c:v>
                </c:pt>
                <c:pt idx="856">
                  <c:v>2</c:v>
                </c:pt>
                <c:pt idx="857">
                  <c:v>2</c:v>
                </c:pt>
                <c:pt idx="858">
                  <c:v>2</c:v>
                </c:pt>
                <c:pt idx="859">
                  <c:v>4</c:v>
                </c:pt>
                <c:pt idx="860">
                  <c:v>2</c:v>
                </c:pt>
                <c:pt idx="861">
                  <c:v>2</c:v>
                </c:pt>
                <c:pt idx="862">
                  <c:v>2</c:v>
                </c:pt>
                <c:pt idx="863">
                  <c:v>2</c:v>
                </c:pt>
                <c:pt idx="864">
                  <c:v>2</c:v>
                </c:pt>
                <c:pt idx="865">
                  <c:v>4</c:v>
                </c:pt>
                <c:pt idx="866">
                  <c:v>2</c:v>
                </c:pt>
                <c:pt idx="867">
                  <c:v>4</c:v>
                </c:pt>
                <c:pt idx="868">
                  <c:v>2</c:v>
                </c:pt>
                <c:pt idx="869">
                  <c:v>2</c:v>
                </c:pt>
                <c:pt idx="872">
                  <c:v>2</c:v>
                </c:pt>
                <c:pt idx="900">
                  <c:v>2</c:v>
                </c:pt>
                <c:pt idx="905">
                  <c:v>2</c:v>
                </c:pt>
                <c:pt idx="911">
                  <c:v>2</c:v>
                </c:pt>
                <c:pt idx="965">
                  <c:v>2</c:v>
                </c:pt>
                <c:pt idx="1108">
                  <c:v>2</c:v>
                </c:pt>
                <c:pt idx="1161">
                  <c:v>2</c:v>
                </c:pt>
                <c:pt idx="1170">
                  <c:v>2</c:v>
                </c:pt>
                <c:pt idx="1228">
                  <c:v>2</c:v>
                </c:pt>
                <c:pt idx="1241">
                  <c:v>4</c:v>
                </c:pt>
                <c:pt idx="1317">
                  <c:v>8</c:v>
                </c:pt>
                <c:pt idx="1319">
                  <c:v>2</c:v>
                </c:pt>
                <c:pt idx="1418">
                  <c:v>2</c:v>
                </c:pt>
                <c:pt idx="1522">
                  <c:v>2</c:v>
                </c:pt>
                <c:pt idx="1537">
                  <c:v>2</c:v>
                </c:pt>
                <c:pt idx="1661">
                  <c:v>2</c:v>
                </c:pt>
                <c:pt idx="1916">
                  <c:v>2</c:v>
                </c:pt>
                <c:pt idx="1957">
                  <c:v>2</c:v>
                </c:pt>
                <c:pt idx="1963">
                  <c:v>8</c:v>
                </c:pt>
                <c:pt idx="1967">
                  <c:v>2</c:v>
                </c:pt>
                <c:pt idx="2062">
                  <c:v>2</c:v>
                </c:pt>
                <c:pt idx="2069">
                  <c:v>2</c:v>
                </c:pt>
                <c:pt idx="2079">
                  <c:v>2</c:v>
                </c:pt>
                <c:pt idx="2080">
                  <c:v>2</c:v>
                </c:pt>
                <c:pt idx="2085">
                  <c:v>2</c:v>
                </c:pt>
                <c:pt idx="2092">
                  <c:v>2</c:v>
                </c:pt>
                <c:pt idx="2102">
                  <c:v>2</c:v>
                </c:pt>
                <c:pt idx="2115">
                  <c:v>2</c:v>
                </c:pt>
                <c:pt idx="2125">
                  <c:v>2</c:v>
                </c:pt>
                <c:pt idx="2134">
                  <c:v>2</c:v>
                </c:pt>
                <c:pt idx="2156">
                  <c:v>2</c:v>
                </c:pt>
                <c:pt idx="2336">
                  <c:v>2</c:v>
                </c:pt>
                <c:pt idx="2341">
                  <c:v>2</c:v>
                </c:pt>
                <c:pt idx="2380">
                  <c:v>2</c:v>
                </c:pt>
                <c:pt idx="2390">
                  <c:v>2</c:v>
                </c:pt>
                <c:pt idx="2395">
                  <c:v>2</c:v>
                </c:pt>
                <c:pt idx="2488">
                  <c:v>2</c:v>
                </c:pt>
                <c:pt idx="2515">
                  <c:v>2</c:v>
                </c:pt>
                <c:pt idx="2517">
                  <c:v>2</c:v>
                </c:pt>
                <c:pt idx="2536">
                  <c:v>2</c:v>
                </c:pt>
                <c:pt idx="2539">
                  <c:v>2</c:v>
                </c:pt>
                <c:pt idx="2588">
                  <c:v>2</c:v>
                </c:pt>
                <c:pt idx="2593">
                  <c:v>2</c:v>
                </c:pt>
                <c:pt idx="2666">
                  <c:v>2</c:v>
                </c:pt>
                <c:pt idx="2709">
                  <c:v>2</c:v>
                </c:pt>
                <c:pt idx="2718">
                  <c:v>2</c:v>
                </c:pt>
                <c:pt idx="2722">
                  <c:v>2</c:v>
                </c:pt>
                <c:pt idx="2766">
                  <c:v>2</c:v>
                </c:pt>
                <c:pt idx="2767">
                  <c:v>2</c:v>
                </c:pt>
                <c:pt idx="2779">
                  <c:v>2</c:v>
                </c:pt>
                <c:pt idx="2825">
                  <c:v>2</c:v>
                </c:pt>
                <c:pt idx="2841">
                  <c:v>2</c:v>
                </c:pt>
                <c:pt idx="2866">
                  <c:v>2</c:v>
                </c:pt>
                <c:pt idx="2867">
                  <c:v>2</c:v>
                </c:pt>
                <c:pt idx="2868">
                  <c:v>2</c:v>
                </c:pt>
                <c:pt idx="2869">
                  <c:v>2</c:v>
                </c:pt>
                <c:pt idx="2870">
                  <c:v>2</c:v>
                </c:pt>
                <c:pt idx="2871">
                  <c:v>2</c:v>
                </c:pt>
                <c:pt idx="2872">
                  <c:v>4</c:v>
                </c:pt>
                <c:pt idx="2873">
                  <c:v>2</c:v>
                </c:pt>
                <c:pt idx="2882">
                  <c:v>2</c:v>
                </c:pt>
                <c:pt idx="2891">
                  <c:v>2</c:v>
                </c:pt>
                <c:pt idx="2900">
                  <c:v>2</c:v>
                </c:pt>
                <c:pt idx="2921">
                  <c:v>2</c:v>
                </c:pt>
                <c:pt idx="2938">
                  <c:v>2</c:v>
                </c:pt>
                <c:pt idx="2940">
                  <c:v>2</c:v>
                </c:pt>
                <c:pt idx="2957">
                  <c:v>6</c:v>
                </c:pt>
                <c:pt idx="2958">
                  <c:v>2</c:v>
                </c:pt>
                <c:pt idx="2973">
                  <c:v>2</c:v>
                </c:pt>
                <c:pt idx="2974">
                  <c:v>2</c:v>
                </c:pt>
                <c:pt idx="2987">
                  <c:v>4</c:v>
                </c:pt>
                <c:pt idx="3004">
                  <c:v>2</c:v>
                </c:pt>
                <c:pt idx="3066">
                  <c:v>2</c:v>
                </c:pt>
                <c:pt idx="3120">
                  <c:v>2</c:v>
                </c:pt>
                <c:pt idx="3129">
                  <c:v>2</c:v>
                </c:pt>
                <c:pt idx="3168">
                  <c:v>2</c:v>
                </c:pt>
                <c:pt idx="3200">
                  <c:v>2</c:v>
                </c:pt>
                <c:pt idx="3229">
                  <c:v>2</c:v>
                </c:pt>
                <c:pt idx="3249">
                  <c:v>2</c:v>
                </c:pt>
                <c:pt idx="3292">
                  <c:v>2</c:v>
                </c:pt>
                <c:pt idx="3325">
                  <c:v>2</c:v>
                </c:pt>
                <c:pt idx="3416">
                  <c:v>4</c:v>
                </c:pt>
                <c:pt idx="3425">
                  <c:v>2</c:v>
                </c:pt>
                <c:pt idx="3453">
                  <c:v>2</c:v>
                </c:pt>
                <c:pt idx="3457">
                  <c:v>4</c:v>
                </c:pt>
                <c:pt idx="3473">
                  <c:v>2</c:v>
                </c:pt>
                <c:pt idx="3486">
                  <c:v>6</c:v>
                </c:pt>
                <c:pt idx="3490">
                  <c:v>2</c:v>
                </c:pt>
                <c:pt idx="3496">
                  <c:v>6</c:v>
                </c:pt>
                <c:pt idx="3498">
                  <c:v>2</c:v>
                </c:pt>
                <c:pt idx="3506">
                  <c:v>2</c:v>
                </c:pt>
                <c:pt idx="3534">
                  <c:v>2</c:v>
                </c:pt>
                <c:pt idx="3582">
                  <c:v>6</c:v>
                </c:pt>
                <c:pt idx="3583">
                  <c:v>8</c:v>
                </c:pt>
                <c:pt idx="3586">
                  <c:v>2</c:v>
                </c:pt>
                <c:pt idx="3595">
                  <c:v>2</c:v>
                </c:pt>
                <c:pt idx="3599">
                  <c:v>2</c:v>
                </c:pt>
                <c:pt idx="3615">
                  <c:v>2</c:v>
                </c:pt>
                <c:pt idx="3654">
                  <c:v>2</c:v>
                </c:pt>
                <c:pt idx="3657">
                  <c:v>2</c:v>
                </c:pt>
                <c:pt idx="3686">
                  <c:v>2</c:v>
                </c:pt>
                <c:pt idx="3707">
                  <c:v>2</c:v>
                </c:pt>
                <c:pt idx="3726">
                  <c:v>2</c:v>
                </c:pt>
                <c:pt idx="3727">
                  <c:v>2</c:v>
                </c:pt>
                <c:pt idx="3739">
                  <c:v>2</c:v>
                </c:pt>
                <c:pt idx="3764">
                  <c:v>2</c:v>
                </c:pt>
                <c:pt idx="3766">
                  <c:v>2</c:v>
                </c:pt>
                <c:pt idx="3777">
                  <c:v>2</c:v>
                </c:pt>
                <c:pt idx="3793">
                  <c:v>2</c:v>
                </c:pt>
                <c:pt idx="3796">
                  <c:v>2</c:v>
                </c:pt>
                <c:pt idx="3799">
                  <c:v>2</c:v>
                </c:pt>
                <c:pt idx="3810">
                  <c:v>2</c:v>
                </c:pt>
                <c:pt idx="3869">
                  <c:v>2</c:v>
                </c:pt>
                <c:pt idx="3874">
                  <c:v>2</c:v>
                </c:pt>
                <c:pt idx="3879">
                  <c:v>2</c:v>
                </c:pt>
                <c:pt idx="3886">
                  <c:v>2</c:v>
                </c:pt>
                <c:pt idx="3895">
                  <c:v>2</c:v>
                </c:pt>
                <c:pt idx="3945">
                  <c:v>2</c:v>
                </c:pt>
                <c:pt idx="3979">
                  <c:v>2</c:v>
                </c:pt>
                <c:pt idx="4017">
                  <c:v>8</c:v>
                </c:pt>
                <c:pt idx="4018">
                  <c:v>8</c:v>
                </c:pt>
                <c:pt idx="4019">
                  <c:v>10</c:v>
                </c:pt>
                <c:pt idx="4020">
                  <c:v>8</c:v>
                </c:pt>
                <c:pt idx="4021">
                  <c:v>10</c:v>
                </c:pt>
                <c:pt idx="4022">
                  <c:v>8</c:v>
                </c:pt>
                <c:pt idx="4023">
                  <c:v>6</c:v>
                </c:pt>
                <c:pt idx="4024">
                  <c:v>4</c:v>
                </c:pt>
                <c:pt idx="4070">
                  <c:v>2</c:v>
                </c:pt>
                <c:pt idx="4135">
                  <c:v>2</c:v>
                </c:pt>
                <c:pt idx="4138">
                  <c:v>2</c:v>
                </c:pt>
                <c:pt idx="4150">
                  <c:v>2</c:v>
                </c:pt>
                <c:pt idx="4160">
                  <c:v>2</c:v>
                </c:pt>
                <c:pt idx="4167">
                  <c:v>2</c:v>
                </c:pt>
                <c:pt idx="4174">
                  <c:v>2</c:v>
                </c:pt>
                <c:pt idx="4175">
                  <c:v>2</c:v>
                </c:pt>
                <c:pt idx="4180">
                  <c:v>2</c:v>
                </c:pt>
                <c:pt idx="4184">
                  <c:v>2</c:v>
                </c:pt>
                <c:pt idx="4185">
                  <c:v>2</c:v>
                </c:pt>
                <c:pt idx="4188">
                  <c:v>2</c:v>
                </c:pt>
                <c:pt idx="4191">
                  <c:v>2</c:v>
                </c:pt>
                <c:pt idx="4195">
                  <c:v>2</c:v>
                </c:pt>
                <c:pt idx="4200">
                  <c:v>2</c:v>
                </c:pt>
                <c:pt idx="4203">
                  <c:v>2</c:v>
                </c:pt>
                <c:pt idx="4208">
                  <c:v>2</c:v>
                </c:pt>
                <c:pt idx="4209">
                  <c:v>2</c:v>
                </c:pt>
                <c:pt idx="4210">
                  <c:v>2</c:v>
                </c:pt>
                <c:pt idx="4215">
                  <c:v>2</c:v>
                </c:pt>
                <c:pt idx="4218">
                  <c:v>2</c:v>
                </c:pt>
                <c:pt idx="4219">
                  <c:v>2</c:v>
                </c:pt>
                <c:pt idx="4225">
                  <c:v>2</c:v>
                </c:pt>
                <c:pt idx="4227">
                  <c:v>2</c:v>
                </c:pt>
                <c:pt idx="4235">
                  <c:v>2</c:v>
                </c:pt>
                <c:pt idx="4236">
                  <c:v>4</c:v>
                </c:pt>
                <c:pt idx="4268">
                  <c:v>2</c:v>
                </c:pt>
                <c:pt idx="4271">
                  <c:v>2</c:v>
                </c:pt>
                <c:pt idx="4277">
                  <c:v>2</c:v>
                </c:pt>
                <c:pt idx="4285">
                  <c:v>4</c:v>
                </c:pt>
                <c:pt idx="4296">
                  <c:v>2</c:v>
                </c:pt>
                <c:pt idx="4320">
                  <c:v>2</c:v>
                </c:pt>
                <c:pt idx="4323">
                  <c:v>2</c:v>
                </c:pt>
                <c:pt idx="4324">
                  <c:v>2</c:v>
                </c:pt>
                <c:pt idx="4330">
                  <c:v>2</c:v>
                </c:pt>
                <c:pt idx="4345">
                  <c:v>2</c:v>
                </c:pt>
                <c:pt idx="4352">
                  <c:v>2</c:v>
                </c:pt>
                <c:pt idx="4359">
                  <c:v>2</c:v>
                </c:pt>
                <c:pt idx="4371">
                  <c:v>2</c:v>
                </c:pt>
                <c:pt idx="4373">
                  <c:v>2</c:v>
                </c:pt>
                <c:pt idx="4384">
                  <c:v>2</c:v>
                </c:pt>
                <c:pt idx="4386">
                  <c:v>2</c:v>
                </c:pt>
                <c:pt idx="4396">
                  <c:v>2</c:v>
                </c:pt>
                <c:pt idx="4401">
                  <c:v>2</c:v>
                </c:pt>
                <c:pt idx="4410">
                  <c:v>2</c:v>
                </c:pt>
                <c:pt idx="4419">
                  <c:v>2</c:v>
                </c:pt>
                <c:pt idx="4434">
                  <c:v>2</c:v>
                </c:pt>
                <c:pt idx="4446">
                  <c:v>2</c:v>
                </c:pt>
                <c:pt idx="4456">
                  <c:v>2</c:v>
                </c:pt>
                <c:pt idx="4463">
                  <c:v>2</c:v>
                </c:pt>
                <c:pt idx="4469">
                  <c:v>2</c:v>
                </c:pt>
                <c:pt idx="4475">
                  <c:v>2</c:v>
                </c:pt>
                <c:pt idx="4476">
                  <c:v>4</c:v>
                </c:pt>
                <c:pt idx="4495">
                  <c:v>2</c:v>
                </c:pt>
                <c:pt idx="4502">
                  <c:v>2</c:v>
                </c:pt>
                <c:pt idx="4512">
                  <c:v>2</c:v>
                </c:pt>
                <c:pt idx="4521">
                  <c:v>2</c:v>
                </c:pt>
                <c:pt idx="4524">
                  <c:v>2</c:v>
                </c:pt>
                <c:pt idx="4529">
                  <c:v>2</c:v>
                </c:pt>
                <c:pt idx="4538">
                  <c:v>2</c:v>
                </c:pt>
                <c:pt idx="4545">
                  <c:v>2</c:v>
                </c:pt>
                <c:pt idx="4553">
                  <c:v>2</c:v>
                </c:pt>
                <c:pt idx="4616">
                  <c:v>2</c:v>
                </c:pt>
                <c:pt idx="4617">
                  <c:v>2</c:v>
                </c:pt>
                <c:pt idx="4679">
                  <c:v>2</c:v>
                </c:pt>
                <c:pt idx="4694">
                  <c:v>4</c:v>
                </c:pt>
                <c:pt idx="4695">
                  <c:v>12</c:v>
                </c:pt>
                <c:pt idx="4721">
                  <c:v>2</c:v>
                </c:pt>
                <c:pt idx="4722">
                  <c:v>2</c:v>
                </c:pt>
                <c:pt idx="4737">
                  <c:v>2</c:v>
                </c:pt>
                <c:pt idx="4745">
                  <c:v>2</c:v>
                </c:pt>
                <c:pt idx="4758">
                  <c:v>2</c:v>
                </c:pt>
                <c:pt idx="4797">
                  <c:v>2</c:v>
                </c:pt>
                <c:pt idx="4810">
                  <c:v>2</c:v>
                </c:pt>
                <c:pt idx="4891">
                  <c:v>2</c:v>
                </c:pt>
                <c:pt idx="4908">
                  <c:v>2</c:v>
                </c:pt>
                <c:pt idx="4924">
                  <c:v>2</c:v>
                </c:pt>
                <c:pt idx="4943">
                  <c:v>2</c:v>
                </c:pt>
                <c:pt idx="4957">
                  <c:v>2</c:v>
                </c:pt>
                <c:pt idx="4963">
                  <c:v>2</c:v>
                </c:pt>
                <c:pt idx="4975">
                  <c:v>2</c:v>
                </c:pt>
                <c:pt idx="4987">
                  <c:v>2</c:v>
                </c:pt>
                <c:pt idx="4990">
                  <c:v>2</c:v>
                </c:pt>
                <c:pt idx="4992">
                  <c:v>2</c:v>
                </c:pt>
                <c:pt idx="5006">
                  <c:v>2</c:v>
                </c:pt>
                <c:pt idx="5024">
                  <c:v>2</c:v>
                </c:pt>
                <c:pt idx="5056">
                  <c:v>2</c:v>
                </c:pt>
                <c:pt idx="5065">
                  <c:v>2</c:v>
                </c:pt>
                <c:pt idx="5068">
                  <c:v>2</c:v>
                </c:pt>
                <c:pt idx="5072">
                  <c:v>2</c:v>
                </c:pt>
                <c:pt idx="5089">
                  <c:v>2</c:v>
                </c:pt>
                <c:pt idx="5100">
                  <c:v>2</c:v>
                </c:pt>
                <c:pt idx="5113">
                  <c:v>2</c:v>
                </c:pt>
                <c:pt idx="5121">
                  <c:v>10</c:v>
                </c:pt>
                <c:pt idx="5122">
                  <c:v>4</c:v>
                </c:pt>
                <c:pt idx="5126">
                  <c:v>2</c:v>
                </c:pt>
                <c:pt idx="5143">
                  <c:v>2</c:v>
                </c:pt>
                <c:pt idx="5156">
                  <c:v>2</c:v>
                </c:pt>
                <c:pt idx="5270">
                  <c:v>4</c:v>
                </c:pt>
                <c:pt idx="5271">
                  <c:v>6</c:v>
                </c:pt>
                <c:pt idx="5272">
                  <c:v>8</c:v>
                </c:pt>
                <c:pt idx="5273">
                  <c:v>6</c:v>
                </c:pt>
                <c:pt idx="5274">
                  <c:v>8</c:v>
                </c:pt>
                <c:pt idx="5281">
                  <c:v>4</c:v>
                </c:pt>
                <c:pt idx="5289">
                  <c:v>2</c:v>
                </c:pt>
                <c:pt idx="5297">
                  <c:v>2</c:v>
                </c:pt>
                <c:pt idx="5308">
                  <c:v>2</c:v>
                </c:pt>
                <c:pt idx="5314">
                  <c:v>2</c:v>
                </c:pt>
                <c:pt idx="5337">
                  <c:v>2</c:v>
                </c:pt>
                <c:pt idx="5351">
                  <c:v>2</c:v>
                </c:pt>
                <c:pt idx="5356">
                  <c:v>2</c:v>
                </c:pt>
                <c:pt idx="5368">
                  <c:v>2</c:v>
                </c:pt>
                <c:pt idx="5440">
                  <c:v>2</c:v>
                </c:pt>
                <c:pt idx="5441">
                  <c:v>2</c:v>
                </c:pt>
                <c:pt idx="5442">
                  <c:v>2</c:v>
                </c:pt>
                <c:pt idx="5443">
                  <c:v>2</c:v>
                </c:pt>
                <c:pt idx="5444">
                  <c:v>2</c:v>
                </c:pt>
                <c:pt idx="5488">
                  <c:v>2</c:v>
                </c:pt>
                <c:pt idx="5497">
                  <c:v>2</c:v>
                </c:pt>
                <c:pt idx="5502">
                  <c:v>2</c:v>
                </c:pt>
                <c:pt idx="5504">
                  <c:v>2</c:v>
                </c:pt>
                <c:pt idx="5514">
                  <c:v>2</c:v>
                </c:pt>
                <c:pt idx="5526">
                  <c:v>2</c:v>
                </c:pt>
                <c:pt idx="5540">
                  <c:v>6</c:v>
                </c:pt>
                <c:pt idx="5541">
                  <c:v>2</c:v>
                </c:pt>
                <c:pt idx="5549">
                  <c:v>2</c:v>
                </c:pt>
                <c:pt idx="5565">
                  <c:v>2</c:v>
                </c:pt>
                <c:pt idx="5575">
                  <c:v>2</c:v>
                </c:pt>
                <c:pt idx="5597">
                  <c:v>2</c:v>
                </c:pt>
                <c:pt idx="5638">
                  <c:v>2</c:v>
                </c:pt>
                <c:pt idx="5641">
                  <c:v>2</c:v>
                </c:pt>
                <c:pt idx="5679">
                  <c:v>2</c:v>
                </c:pt>
                <c:pt idx="5729">
                  <c:v>2</c:v>
                </c:pt>
                <c:pt idx="5832">
                  <c:v>2</c:v>
                </c:pt>
                <c:pt idx="5848">
                  <c:v>2</c:v>
                </c:pt>
                <c:pt idx="5858">
                  <c:v>4</c:v>
                </c:pt>
                <c:pt idx="5859">
                  <c:v>10</c:v>
                </c:pt>
                <c:pt idx="5860">
                  <c:v>6</c:v>
                </c:pt>
                <c:pt idx="5861">
                  <c:v>4</c:v>
                </c:pt>
                <c:pt idx="5892">
                  <c:v>2</c:v>
                </c:pt>
                <c:pt idx="5893">
                  <c:v>2</c:v>
                </c:pt>
                <c:pt idx="5906">
                  <c:v>2</c:v>
                </c:pt>
                <c:pt idx="5915">
                  <c:v>2</c:v>
                </c:pt>
                <c:pt idx="5925">
                  <c:v>2</c:v>
                </c:pt>
                <c:pt idx="5926">
                  <c:v>2</c:v>
                </c:pt>
                <c:pt idx="5959">
                  <c:v>2</c:v>
                </c:pt>
                <c:pt idx="5993">
                  <c:v>2</c:v>
                </c:pt>
                <c:pt idx="5998">
                  <c:v>2</c:v>
                </c:pt>
                <c:pt idx="6003">
                  <c:v>2</c:v>
                </c:pt>
                <c:pt idx="6015">
                  <c:v>2</c:v>
                </c:pt>
                <c:pt idx="6028">
                  <c:v>2</c:v>
                </c:pt>
                <c:pt idx="6043">
                  <c:v>2</c:v>
                </c:pt>
                <c:pt idx="6051">
                  <c:v>2</c:v>
                </c:pt>
                <c:pt idx="6058">
                  <c:v>2</c:v>
                </c:pt>
                <c:pt idx="6066">
                  <c:v>2</c:v>
                </c:pt>
                <c:pt idx="6073">
                  <c:v>2</c:v>
                </c:pt>
                <c:pt idx="6082">
                  <c:v>2</c:v>
                </c:pt>
                <c:pt idx="6087">
                  <c:v>2</c:v>
                </c:pt>
                <c:pt idx="6090">
                  <c:v>2</c:v>
                </c:pt>
                <c:pt idx="6110">
                  <c:v>2</c:v>
                </c:pt>
                <c:pt idx="6111">
                  <c:v>2</c:v>
                </c:pt>
                <c:pt idx="6116">
                  <c:v>2</c:v>
                </c:pt>
                <c:pt idx="6117">
                  <c:v>2</c:v>
                </c:pt>
                <c:pt idx="6188">
                  <c:v>2</c:v>
                </c:pt>
                <c:pt idx="6240">
                  <c:v>2</c:v>
                </c:pt>
                <c:pt idx="6261">
                  <c:v>4</c:v>
                </c:pt>
                <c:pt idx="6262">
                  <c:v>4</c:v>
                </c:pt>
                <c:pt idx="6263">
                  <c:v>2</c:v>
                </c:pt>
                <c:pt idx="6265">
                  <c:v>2</c:v>
                </c:pt>
                <c:pt idx="6266">
                  <c:v>2</c:v>
                </c:pt>
                <c:pt idx="6267">
                  <c:v>2</c:v>
                </c:pt>
                <c:pt idx="6268">
                  <c:v>2</c:v>
                </c:pt>
                <c:pt idx="6269">
                  <c:v>2</c:v>
                </c:pt>
                <c:pt idx="6270">
                  <c:v>2</c:v>
                </c:pt>
                <c:pt idx="6271">
                  <c:v>4</c:v>
                </c:pt>
                <c:pt idx="6272">
                  <c:v>2</c:v>
                </c:pt>
                <c:pt idx="6273">
                  <c:v>4</c:v>
                </c:pt>
                <c:pt idx="6274">
                  <c:v>2</c:v>
                </c:pt>
                <c:pt idx="6275">
                  <c:v>2</c:v>
                </c:pt>
                <c:pt idx="6276">
                  <c:v>2</c:v>
                </c:pt>
                <c:pt idx="6277">
                  <c:v>2</c:v>
                </c:pt>
                <c:pt idx="6278">
                  <c:v>2</c:v>
                </c:pt>
                <c:pt idx="6279">
                  <c:v>2</c:v>
                </c:pt>
                <c:pt idx="6280">
                  <c:v>2</c:v>
                </c:pt>
                <c:pt idx="6281">
                  <c:v>2</c:v>
                </c:pt>
                <c:pt idx="6282">
                  <c:v>2</c:v>
                </c:pt>
                <c:pt idx="6283">
                  <c:v>2</c:v>
                </c:pt>
                <c:pt idx="6284">
                  <c:v>2</c:v>
                </c:pt>
                <c:pt idx="6285">
                  <c:v>2</c:v>
                </c:pt>
                <c:pt idx="6286">
                  <c:v>2</c:v>
                </c:pt>
                <c:pt idx="6287">
                  <c:v>2</c:v>
                </c:pt>
                <c:pt idx="6289">
                  <c:v>2</c:v>
                </c:pt>
                <c:pt idx="6290">
                  <c:v>2</c:v>
                </c:pt>
                <c:pt idx="6291">
                  <c:v>2</c:v>
                </c:pt>
                <c:pt idx="6292">
                  <c:v>2</c:v>
                </c:pt>
                <c:pt idx="6293">
                  <c:v>2</c:v>
                </c:pt>
                <c:pt idx="6294">
                  <c:v>2</c:v>
                </c:pt>
                <c:pt idx="6295">
                  <c:v>2</c:v>
                </c:pt>
                <c:pt idx="6296">
                  <c:v>2</c:v>
                </c:pt>
                <c:pt idx="6297">
                  <c:v>2</c:v>
                </c:pt>
                <c:pt idx="6298">
                  <c:v>2</c:v>
                </c:pt>
                <c:pt idx="6299">
                  <c:v>2</c:v>
                </c:pt>
                <c:pt idx="6300">
                  <c:v>2</c:v>
                </c:pt>
                <c:pt idx="6301">
                  <c:v>2</c:v>
                </c:pt>
                <c:pt idx="6302">
                  <c:v>2</c:v>
                </c:pt>
                <c:pt idx="6303">
                  <c:v>2</c:v>
                </c:pt>
                <c:pt idx="6304">
                  <c:v>2</c:v>
                </c:pt>
                <c:pt idx="6305">
                  <c:v>2</c:v>
                </c:pt>
                <c:pt idx="6306">
                  <c:v>2</c:v>
                </c:pt>
                <c:pt idx="6307">
                  <c:v>2</c:v>
                </c:pt>
                <c:pt idx="6308">
                  <c:v>2</c:v>
                </c:pt>
                <c:pt idx="6309">
                  <c:v>2</c:v>
                </c:pt>
                <c:pt idx="6310">
                  <c:v>2</c:v>
                </c:pt>
                <c:pt idx="6314">
                  <c:v>2</c:v>
                </c:pt>
                <c:pt idx="6323">
                  <c:v>6</c:v>
                </c:pt>
                <c:pt idx="6337">
                  <c:v>2</c:v>
                </c:pt>
                <c:pt idx="6367">
                  <c:v>2</c:v>
                </c:pt>
                <c:pt idx="6378">
                  <c:v>2</c:v>
                </c:pt>
                <c:pt idx="6379">
                  <c:v>2</c:v>
                </c:pt>
                <c:pt idx="6401">
                  <c:v>2</c:v>
                </c:pt>
                <c:pt idx="6479">
                  <c:v>2</c:v>
                </c:pt>
                <c:pt idx="6517">
                  <c:v>2</c:v>
                </c:pt>
                <c:pt idx="6686">
                  <c:v>2</c:v>
                </c:pt>
                <c:pt idx="6705">
                  <c:v>2</c:v>
                </c:pt>
                <c:pt idx="6721">
                  <c:v>2</c:v>
                </c:pt>
                <c:pt idx="6781">
                  <c:v>2</c:v>
                </c:pt>
                <c:pt idx="6827">
                  <c:v>2</c:v>
                </c:pt>
                <c:pt idx="6837">
                  <c:v>2</c:v>
                </c:pt>
                <c:pt idx="6871">
                  <c:v>2</c:v>
                </c:pt>
                <c:pt idx="6890">
                  <c:v>2</c:v>
                </c:pt>
                <c:pt idx="6903">
                  <c:v>2</c:v>
                </c:pt>
                <c:pt idx="6923">
                  <c:v>2</c:v>
                </c:pt>
                <c:pt idx="6932">
                  <c:v>2</c:v>
                </c:pt>
                <c:pt idx="7006">
                  <c:v>2</c:v>
                </c:pt>
                <c:pt idx="7007">
                  <c:v>14</c:v>
                </c:pt>
                <c:pt idx="7008">
                  <c:v>12</c:v>
                </c:pt>
                <c:pt idx="7009">
                  <c:v>14</c:v>
                </c:pt>
                <c:pt idx="7010">
                  <c:v>6</c:v>
                </c:pt>
                <c:pt idx="7062">
                  <c:v>2</c:v>
                </c:pt>
                <c:pt idx="7063">
                  <c:v>12</c:v>
                </c:pt>
                <c:pt idx="7065">
                  <c:v>2</c:v>
                </c:pt>
                <c:pt idx="7067">
                  <c:v>2</c:v>
                </c:pt>
                <c:pt idx="7070">
                  <c:v>2</c:v>
                </c:pt>
                <c:pt idx="7078">
                  <c:v>2</c:v>
                </c:pt>
                <c:pt idx="7087">
                  <c:v>2</c:v>
                </c:pt>
                <c:pt idx="7093">
                  <c:v>2</c:v>
                </c:pt>
                <c:pt idx="7098">
                  <c:v>2</c:v>
                </c:pt>
                <c:pt idx="7101">
                  <c:v>2</c:v>
                </c:pt>
                <c:pt idx="7105">
                  <c:v>2</c:v>
                </c:pt>
                <c:pt idx="7155">
                  <c:v>2</c:v>
                </c:pt>
                <c:pt idx="7211">
                  <c:v>2</c:v>
                </c:pt>
                <c:pt idx="7297">
                  <c:v>2</c:v>
                </c:pt>
                <c:pt idx="7298">
                  <c:v>2</c:v>
                </c:pt>
                <c:pt idx="7305">
                  <c:v>2</c:v>
                </c:pt>
                <c:pt idx="7307">
                  <c:v>2</c:v>
                </c:pt>
                <c:pt idx="7318">
                  <c:v>8</c:v>
                </c:pt>
                <c:pt idx="7319">
                  <c:v>4</c:v>
                </c:pt>
                <c:pt idx="7320">
                  <c:v>2</c:v>
                </c:pt>
                <c:pt idx="7375">
                  <c:v>2</c:v>
                </c:pt>
                <c:pt idx="7397">
                  <c:v>2</c:v>
                </c:pt>
                <c:pt idx="7409">
                  <c:v>2</c:v>
                </c:pt>
                <c:pt idx="7429">
                  <c:v>2</c:v>
                </c:pt>
                <c:pt idx="7520">
                  <c:v>2</c:v>
                </c:pt>
                <c:pt idx="7567">
                  <c:v>2</c:v>
                </c:pt>
                <c:pt idx="7571">
                  <c:v>2</c:v>
                </c:pt>
                <c:pt idx="7573">
                  <c:v>2</c:v>
                </c:pt>
                <c:pt idx="7607">
                  <c:v>8</c:v>
                </c:pt>
                <c:pt idx="7608">
                  <c:v>2</c:v>
                </c:pt>
                <c:pt idx="7615">
                  <c:v>2</c:v>
                </c:pt>
                <c:pt idx="7626">
                  <c:v>2</c:v>
                </c:pt>
                <c:pt idx="7627">
                  <c:v>2</c:v>
                </c:pt>
                <c:pt idx="7656">
                  <c:v>2</c:v>
                </c:pt>
                <c:pt idx="7657">
                  <c:v>2</c:v>
                </c:pt>
                <c:pt idx="7658">
                  <c:v>2</c:v>
                </c:pt>
                <c:pt idx="7659">
                  <c:v>2</c:v>
                </c:pt>
                <c:pt idx="7660">
                  <c:v>2</c:v>
                </c:pt>
                <c:pt idx="7662">
                  <c:v>2</c:v>
                </c:pt>
                <c:pt idx="7663">
                  <c:v>2</c:v>
                </c:pt>
                <c:pt idx="7672">
                  <c:v>2</c:v>
                </c:pt>
                <c:pt idx="7673">
                  <c:v>2</c:v>
                </c:pt>
                <c:pt idx="7677">
                  <c:v>2</c:v>
                </c:pt>
                <c:pt idx="7678">
                  <c:v>2</c:v>
                </c:pt>
                <c:pt idx="7679">
                  <c:v>2</c:v>
                </c:pt>
                <c:pt idx="7681">
                  <c:v>2</c:v>
                </c:pt>
                <c:pt idx="7682">
                  <c:v>2</c:v>
                </c:pt>
                <c:pt idx="7683">
                  <c:v>2</c:v>
                </c:pt>
                <c:pt idx="7687">
                  <c:v>2</c:v>
                </c:pt>
                <c:pt idx="7688">
                  <c:v>2</c:v>
                </c:pt>
                <c:pt idx="7704">
                  <c:v>2</c:v>
                </c:pt>
                <c:pt idx="7721">
                  <c:v>2</c:v>
                </c:pt>
                <c:pt idx="7728">
                  <c:v>2</c:v>
                </c:pt>
                <c:pt idx="7729">
                  <c:v>2</c:v>
                </c:pt>
                <c:pt idx="7730">
                  <c:v>4</c:v>
                </c:pt>
                <c:pt idx="7732">
                  <c:v>2</c:v>
                </c:pt>
                <c:pt idx="7733">
                  <c:v>2</c:v>
                </c:pt>
                <c:pt idx="7734">
                  <c:v>2</c:v>
                </c:pt>
                <c:pt idx="7735">
                  <c:v>2</c:v>
                </c:pt>
                <c:pt idx="7736">
                  <c:v>2</c:v>
                </c:pt>
                <c:pt idx="7738">
                  <c:v>2</c:v>
                </c:pt>
                <c:pt idx="7740">
                  <c:v>2</c:v>
                </c:pt>
                <c:pt idx="7744">
                  <c:v>2</c:v>
                </c:pt>
                <c:pt idx="7745">
                  <c:v>2</c:v>
                </c:pt>
                <c:pt idx="7754">
                  <c:v>2</c:v>
                </c:pt>
                <c:pt idx="7759">
                  <c:v>2</c:v>
                </c:pt>
                <c:pt idx="7761">
                  <c:v>2</c:v>
                </c:pt>
                <c:pt idx="7765">
                  <c:v>2</c:v>
                </c:pt>
                <c:pt idx="7766">
                  <c:v>2</c:v>
                </c:pt>
                <c:pt idx="7777">
                  <c:v>2</c:v>
                </c:pt>
                <c:pt idx="7779">
                  <c:v>2</c:v>
                </c:pt>
                <c:pt idx="7783">
                  <c:v>2</c:v>
                </c:pt>
                <c:pt idx="7785">
                  <c:v>2</c:v>
                </c:pt>
                <c:pt idx="7786">
                  <c:v>2</c:v>
                </c:pt>
                <c:pt idx="7787">
                  <c:v>2</c:v>
                </c:pt>
                <c:pt idx="7792">
                  <c:v>2</c:v>
                </c:pt>
                <c:pt idx="7800">
                  <c:v>2</c:v>
                </c:pt>
                <c:pt idx="7808">
                  <c:v>2</c:v>
                </c:pt>
                <c:pt idx="7810">
                  <c:v>2</c:v>
                </c:pt>
                <c:pt idx="7849">
                  <c:v>2</c:v>
                </c:pt>
                <c:pt idx="7859">
                  <c:v>2</c:v>
                </c:pt>
                <c:pt idx="7866">
                  <c:v>2</c:v>
                </c:pt>
                <c:pt idx="7867">
                  <c:v>2</c:v>
                </c:pt>
                <c:pt idx="7868">
                  <c:v>2</c:v>
                </c:pt>
                <c:pt idx="7869">
                  <c:v>2</c:v>
                </c:pt>
                <c:pt idx="7874">
                  <c:v>2</c:v>
                </c:pt>
                <c:pt idx="7876">
                  <c:v>2</c:v>
                </c:pt>
                <c:pt idx="7887">
                  <c:v>2</c:v>
                </c:pt>
                <c:pt idx="7900">
                  <c:v>2</c:v>
                </c:pt>
                <c:pt idx="7934">
                  <c:v>2</c:v>
                </c:pt>
                <c:pt idx="7936">
                  <c:v>2</c:v>
                </c:pt>
                <c:pt idx="7943">
                  <c:v>2</c:v>
                </c:pt>
                <c:pt idx="7958">
                  <c:v>2</c:v>
                </c:pt>
                <c:pt idx="7960">
                  <c:v>2</c:v>
                </c:pt>
                <c:pt idx="7962">
                  <c:v>2</c:v>
                </c:pt>
                <c:pt idx="7963">
                  <c:v>2</c:v>
                </c:pt>
                <c:pt idx="7965">
                  <c:v>4</c:v>
                </c:pt>
                <c:pt idx="7967">
                  <c:v>2</c:v>
                </c:pt>
                <c:pt idx="7969">
                  <c:v>2</c:v>
                </c:pt>
                <c:pt idx="7971">
                  <c:v>2</c:v>
                </c:pt>
                <c:pt idx="7977">
                  <c:v>2</c:v>
                </c:pt>
                <c:pt idx="7979">
                  <c:v>2</c:v>
                </c:pt>
                <c:pt idx="7986">
                  <c:v>2</c:v>
                </c:pt>
                <c:pt idx="7988">
                  <c:v>2</c:v>
                </c:pt>
                <c:pt idx="7995">
                  <c:v>2</c:v>
                </c:pt>
                <c:pt idx="8001">
                  <c:v>2</c:v>
                </c:pt>
                <c:pt idx="8004">
                  <c:v>2</c:v>
                </c:pt>
                <c:pt idx="8008">
                  <c:v>2</c:v>
                </c:pt>
                <c:pt idx="8016">
                  <c:v>2</c:v>
                </c:pt>
                <c:pt idx="8020">
                  <c:v>2</c:v>
                </c:pt>
                <c:pt idx="8021">
                  <c:v>2</c:v>
                </c:pt>
                <c:pt idx="8022">
                  <c:v>2</c:v>
                </c:pt>
                <c:pt idx="8024">
                  <c:v>2</c:v>
                </c:pt>
                <c:pt idx="8027">
                  <c:v>2</c:v>
                </c:pt>
                <c:pt idx="8029">
                  <c:v>2</c:v>
                </c:pt>
                <c:pt idx="8033">
                  <c:v>2</c:v>
                </c:pt>
                <c:pt idx="8035">
                  <c:v>2</c:v>
                </c:pt>
                <c:pt idx="8036">
                  <c:v>2</c:v>
                </c:pt>
                <c:pt idx="8044">
                  <c:v>2</c:v>
                </c:pt>
                <c:pt idx="8046">
                  <c:v>2</c:v>
                </c:pt>
                <c:pt idx="8049">
                  <c:v>2</c:v>
                </c:pt>
                <c:pt idx="8051">
                  <c:v>2</c:v>
                </c:pt>
                <c:pt idx="8052">
                  <c:v>2</c:v>
                </c:pt>
                <c:pt idx="8053">
                  <c:v>2</c:v>
                </c:pt>
                <c:pt idx="8056">
                  <c:v>2</c:v>
                </c:pt>
                <c:pt idx="8058">
                  <c:v>2</c:v>
                </c:pt>
                <c:pt idx="8059">
                  <c:v>2</c:v>
                </c:pt>
                <c:pt idx="8061">
                  <c:v>2</c:v>
                </c:pt>
                <c:pt idx="8070">
                  <c:v>2</c:v>
                </c:pt>
                <c:pt idx="8072">
                  <c:v>2</c:v>
                </c:pt>
                <c:pt idx="8073">
                  <c:v>2</c:v>
                </c:pt>
                <c:pt idx="8074">
                  <c:v>2</c:v>
                </c:pt>
                <c:pt idx="8079">
                  <c:v>2</c:v>
                </c:pt>
                <c:pt idx="8084">
                  <c:v>2</c:v>
                </c:pt>
                <c:pt idx="8085">
                  <c:v>4</c:v>
                </c:pt>
                <c:pt idx="8095">
                  <c:v>2</c:v>
                </c:pt>
                <c:pt idx="8099">
                  <c:v>2</c:v>
                </c:pt>
                <c:pt idx="8101">
                  <c:v>2</c:v>
                </c:pt>
                <c:pt idx="8109">
                  <c:v>2</c:v>
                </c:pt>
                <c:pt idx="8110">
                  <c:v>2</c:v>
                </c:pt>
                <c:pt idx="8120">
                  <c:v>2</c:v>
                </c:pt>
                <c:pt idx="8158">
                  <c:v>2</c:v>
                </c:pt>
                <c:pt idx="8174">
                  <c:v>2</c:v>
                </c:pt>
                <c:pt idx="8183">
                  <c:v>6</c:v>
                </c:pt>
                <c:pt idx="8184">
                  <c:v>2</c:v>
                </c:pt>
                <c:pt idx="8191">
                  <c:v>2</c:v>
                </c:pt>
                <c:pt idx="8226">
                  <c:v>2</c:v>
                </c:pt>
                <c:pt idx="8231">
                  <c:v>2</c:v>
                </c:pt>
                <c:pt idx="8234">
                  <c:v>2</c:v>
                </c:pt>
                <c:pt idx="8239">
                  <c:v>6</c:v>
                </c:pt>
                <c:pt idx="8242">
                  <c:v>2</c:v>
                </c:pt>
                <c:pt idx="8249">
                  <c:v>2</c:v>
                </c:pt>
                <c:pt idx="8250">
                  <c:v>2</c:v>
                </c:pt>
                <c:pt idx="8257">
                  <c:v>2</c:v>
                </c:pt>
                <c:pt idx="8272">
                  <c:v>2</c:v>
                </c:pt>
                <c:pt idx="8305">
                  <c:v>2</c:v>
                </c:pt>
                <c:pt idx="8308">
                  <c:v>2</c:v>
                </c:pt>
                <c:pt idx="8335">
                  <c:v>2</c:v>
                </c:pt>
                <c:pt idx="8344">
                  <c:v>2</c:v>
                </c:pt>
                <c:pt idx="8349">
                  <c:v>2</c:v>
                </c:pt>
                <c:pt idx="8352">
                  <c:v>6</c:v>
                </c:pt>
                <c:pt idx="8367">
                  <c:v>2</c:v>
                </c:pt>
                <c:pt idx="8383">
                  <c:v>2</c:v>
                </c:pt>
                <c:pt idx="8403">
                  <c:v>2</c:v>
                </c:pt>
                <c:pt idx="8404">
                  <c:v>2</c:v>
                </c:pt>
                <c:pt idx="8407">
                  <c:v>2</c:v>
                </c:pt>
                <c:pt idx="8408">
                  <c:v>2</c:v>
                </c:pt>
                <c:pt idx="8411">
                  <c:v>2</c:v>
                </c:pt>
                <c:pt idx="8417">
                  <c:v>2</c:v>
                </c:pt>
                <c:pt idx="8421">
                  <c:v>2</c:v>
                </c:pt>
                <c:pt idx="8425">
                  <c:v>2</c:v>
                </c:pt>
                <c:pt idx="8428">
                  <c:v>2</c:v>
                </c:pt>
                <c:pt idx="8438">
                  <c:v>6</c:v>
                </c:pt>
                <c:pt idx="8439">
                  <c:v>2</c:v>
                </c:pt>
                <c:pt idx="8451">
                  <c:v>2</c:v>
                </c:pt>
                <c:pt idx="8454">
                  <c:v>2</c:v>
                </c:pt>
                <c:pt idx="8464">
                  <c:v>2</c:v>
                </c:pt>
                <c:pt idx="8469">
                  <c:v>2</c:v>
                </c:pt>
                <c:pt idx="8478">
                  <c:v>2</c:v>
                </c:pt>
                <c:pt idx="8479">
                  <c:v>2</c:v>
                </c:pt>
                <c:pt idx="8482">
                  <c:v>2</c:v>
                </c:pt>
                <c:pt idx="8498">
                  <c:v>2</c:v>
                </c:pt>
                <c:pt idx="8502">
                  <c:v>2</c:v>
                </c:pt>
                <c:pt idx="8508">
                  <c:v>2</c:v>
                </c:pt>
                <c:pt idx="8509">
                  <c:v>2</c:v>
                </c:pt>
                <c:pt idx="8510">
                  <c:v>2</c:v>
                </c:pt>
                <c:pt idx="8511">
                  <c:v>2</c:v>
                </c:pt>
                <c:pt idx="8519">
                  <c:v>2</c:v>
                </c:pt>
                <c:pt idx="8525">
                  <c:v>2</c:v>
                </c:pt>
                <c:pt idx="8558">
                  <c:v>2</c:v>
                </c:pt>
                <c:pt idx="8587">
                  <c:v>2</c:v>
                </c:pt>
                <c:pt idx="8588">
                  <c:v>2</c:v>
                </c:pt>
                <c:pt idx="8589">
                  <c:v>2</c:v>
                </c:pt>
                <c:pt idx="8615">
                  <c:v>2</c:v>
                </c:pt>
                <c:pt idx="8657">
                  <c:v>2</c:v>
                </c:pt>
                <c:pt idx="8661">
                  <c:v>2</c:v>
                </c:pt>
                <c:pt idx="8687">
                  <c:v>4</c:v>
                </c:pt>
                <c:pt idx="8698">
                  <c:v>2</c:v>
                </c:pt>
                <c:pt idx="8699">
                  <c:v>2</c:v>
                </c:pt>
                <c:pt idx="8713">
                  <c:v>2</c:v>
                </c:pt>
                <c:pt idx="8717">
                  <c:v>2</c:v>
                </c:pt>
                <c:pt idx="8721">
                  <c:v>2</c:v>
                </c:pt>
                <c:pt idx="8725">
                  <c:v>2</c:v>
                </c:pt>
                <c:pt idx="8740">
                  <c:v>2</c:v>
                </c:pt>
                <c:pt idx="8742">
                  <c:v>2</c:v>
                </c:pt>
                <c:pt idx="8744">
                  <c:v>2</c:v>
                </c:pt>
                <c:pt idx="8745">
                  <c:v>2</c:v>
                </c:pt>
                <c:pt idx="8747">
                  <c:v>2</c:v>
                </c:pt>
                <c:pt idx="8754">
                  <c:v>2</c:v>
                </c:pt>
                <c:pt idx="8759">
                  <c:v>2</c:v>
                </c:pt>
                <c:pt idx="8776">
                  <c:v>2</c:v>
                </c:pt>
                <c:pt idx="8780">
                  <c:v>2</c:v>
                </c:pt>
                <c:pt idx="8788">
                  <c:v>2</c:v>
                </c:pt>
                <c:pt idx="8797">
                  <c:v>2</c:v>
                </c:pt>
                <c:pt idx="8828">
                  <c:v>2</c:v>
                </c:pt>
                <c:pt idx="8835">
                  <c:v>2</c:v>
                </c:pt>
                <c:pt idx="8854">
                  <c:v>4</c:v>
                </c:pt>
                <c:pt idx="8863">
                  <c:v>2</c:v>
                </c:pt>
                <c:pt idx="8906">
                  <c:v>2</c:v>
                </c:pt>
                <c:pt idx="8910">
                  <c:v>4</c:v>
                </c:pt>
                <c:pt idx="8937">
                  <c:v>2</c:v>
                </c:pt>
                <c:pt idx="8938">
                  <c:v>2</c:v>
                </c:pt>
                <c:pt idx="8966">
                  <c:v>2</c:v>
                </c:pt>
                <c:pt idx="8969">
                  <c:v>2</c:v>
                </c:pt>
                <c:pt idx="8986">
                  <c:v>2</c:v>
                </c:pt>
                <c:pt idx="8987">
                  <c:v>2</c:v>
                </c:pt>
                <c:pt idx="8994">
                  <c:v>2</c:v>
                </c:pt>
                <c:pt idx="9018">
                  <c:v>2</c:v>
                </c:pt>
                <c:pt idx="9034">
                  <c:v>2</c:v>
                </c:pt>
                <c:pt idx="9039">
                  <c:v>2</c:v>
                </c:pt>
                <c:pt idx="9041">
                  <c:v>2</c:v>
                </c:pt>
                <c:pt idx="9052">
                  <c:v>2</c:v>
                </c:pt>
                <c:pt idx="9057">
                  <c:v>2</c:v>
                </c:pt>
                <c:pt idx="9087">
                  <c:v>2</c:v>
                </c:pt>
                <c:pt idx="9093">
                  <c:v>2</c:v>
                </c:pt>
                <c:pt idx="9098">
                  <c:v>2</c:v>
                </c:pt>
                <c:pt idx="9106">
                  <c:v>2</c:v>
                </c:pt>
                <c:pt idx="9128">
                  <c:v>2</c:v>
                </c:pt>
                <c:pt idx="9130">
                  <c:v>2</c:v>
                </c:pt>
                <c:pt idx="9201">
                  <c:v>2</c:v>
                </c:pt>
                <c:pt idx="9243">
                  <c:v>2</c:v>
                </c:pt>
                <c:pt idx="9246">
                  <c:v>2</c:v>
                </c:pt>
                <c:pt idx="9255">
                  <c:v>4</c:v>
                </c:pt>
                <c:pt idx="9370">
                  <c:v>2</c:v>
                </c:pt>
                <c:pt idx="9394">
                  <c:v>4</c:v>
                </c:pt>
                <c:pt idx="9398">
                  <c:v>2</c:v>
                </c:pt>
                <c:pt idx="9482">
                  <c:v>2</c:v>
                </c:pt>
                <c:pt idx="9521">
                  <c:v>2</c:v>
                </c:pt>
                <c:pt idx="9529">
                  <c:v>2</c:v>
                </c:pt>
                <c:pt idx="9550">
                  <c:v>2</c:v>
                </c:pt>
                <c:pt idx="9551">
                  <c:v>2</c:v>
                </c:pt>
                <c:pt idx="9569">
                  <c:v>2</c:v>
                </c:pt>
                <c:pt idx="9571">
                  <c:v>4</c:v>
                </c:pt>
                <c:pt idx="9602">
                  <c:v>2</c:v>
                </c:pt>
                <c:pt idx="9613">
                  <c:v>2</c:v>
                </c:pt>
                <c:pt idx="9624">
                  <c:v>2</c:v>
                </c:pt>
                <c:pt idx="9628">
                  <c:v>2</c:v>
                </c:pt>
                <c:pt idx="9639">
                  <c:v>6</c:v>
                </c:pt>
                <c:pt idx="9656">
                  <c:v>2</c:v>
                </c:pt>
                <c:pt idx="9699">
                  <c:v>2</c:v>
                </c:pt>
                <c:pt idx="9710">
                  <c:v>2</c:v>
                </c:pt>
                <c:pt idx="9762">
                  <c:v>2</c:v>
                </c:pt>
                <c:pt idx="9763">
                  <c:v>4</c:v>
                </c:pt>
                <c:pt idx="9782">
                  <c:v>2</c:v>
                </c:pt>
                <c:pt idx="9792">
                  <c:v>2</c:v>
                </c:pt>
                <c:pt idx="9822">
                  <c:v>2</c:v>
                </c:pt>
                <c:pt idx="9851">
                  <c:v>2</c:v>
                </c:pt>
                <c:pt idx="9861">
                  <c:v>4</c:v>
                </c:pt>
                <c:pt idx="9862">
                  <c:v>4</c:v>
                </c:pt>
                <c:pt idx="9863">
                  <c:v>8</c:v>
                </c:pt>
                <c:pt idx="9864">
                  <c:v>6</c:v>
                </c:pt>
                <c:pt idx="9865">
                  <c:v>6</c:v>
                </c:pt>
                <c:pt idx="9866">
                  <c:v>4</c:v>
                </c:pt>
                <c:pt idx="9868">
                  <c:v>2</c:v>
                </c:pt>
                <c:pt idx="9876">
                  <c:v>2</c:v>
                </c:pt>
                <c:pt idx="9891">
                  <c:v>2</c:v>
                </c:pt>
                <c:pt idx="9902">
                  <c:v>2</c:v>
                </c:pt>
                <c:pt idx="9905">
                  <c:v>2</c:v>
                </c:pt>
                <c:pt idx="9910">
                  <c:v>2</c:v>
                </c:pt>
                <c:pt idx="9912">
                  <c:v>2</c:v>
                </c:pt>
                <c:pt idx="9925">
                  <c:v>4</c:v>
                </c:pt>
                <c:pt idx="9955">
                  <c:v>2</c:v>
                </c:pt>
                <c:pt idx="10000">
                  <c:v>2</c:v>
                </c:pt>
                <c:pt idx="10001">
                  <c:v>6</c:v>
                </c:pt>
                <c:pt idx="10002">
                  <c:v>6</c:v>
                </c:pt>
                <c:pt idx="10003">
                  <c:v>8</c:v>
                </c:pt>
                <c:pt idx="10004">
                  <c:v>8</c:v>
                </c:pt>
                <c:pt idx="10005">
                  <c:v>6</c:v>
                </c:pt>
                <c:pt idx="10006">
                  <c:v>6</c:v>
                </c:pt>
                <c:pt idx="10007">
                  <c:v>2</c:v>
                </c:pt>
                <c:pt idx="10012">
                  <c:v>2</c:v>
                </c:pt>
                <c:pt idx="10018">
                  <c:v>2</c:v>
                </c:pt>
                <c:pt idx="10023">
                  <c:v>2</c:v>
                </c:pt>
                <c:pt idx="10027">
                  <c:v>2</c:v>
                </c:pt>
                <c:pt idx="10028">
                  <c:v>4</c:v>
                </c:pt>
                <c:pt idx="10029">
                  <c:v>2</c:v>
                </c:pt>
                <c:pt idx="10038">
                  <c:v>2</c:v>
                </c:pt>
                <c:pt idx="10078">
                  <c:v>2</c:v>
                </c:pt>
                <c:pt idx="10080">
                  <c:v>2</c:v>
                </c:pt>
                <c:pt idx="10085">
                  <c:v>2</c:v>
                </c:pt>
                <c:pt idx="10095">
                  <c:v>2</c:v>
                </c:pt>
                <c:pt idx="10096">
                  <c:v>2</c:v>
                </c:pt>
                <c:pt idx="10099">
                  <c:v>2</c:v>
                </c:pt>
                <c:pt idx="10100">
                  <c:v>10</c:v>
                </c:pt>
                <c:pt idx="10109">
                  <c:v>2</c:v>
                </c:pt>
                <c:pt idx="10112">
                  <c:v>2</c:v>
                </c:pt>
                <c:pt idx="10117">
                  <c:v>2</c:v>
                </c:pt>
                <c:pt idx="10118">
                  <c:v>2</c:v>
                </c:pt>
                <c:pt idx="10125">
                  <c:v>2</c:v>
                </c:pt>
                <c:pt idx="10133">
                  <c:v>2</c:v>
                </c:pt>
                <c:pt idx="10136">
                  <c:v>2</c:v>
                </c:pt>
                <c:pt idx="10140">
                  <c:v>2</c:v>
                </c:pt>
                <c:pt idx="10142">
                  <c:v>2</c:v>
                </c:pt>
                <c:pt idx="10146">
                  <c:v>2</c:v>
                </c:pt>
                <c:pt idx="10148">
                  <c:v>2</c:v>
                </c:pt>
                <c:pt idx="10152">
                  <c:v>2</c:v>
                </c:pt>
                <c:pt idx="10154">
                  <c:v>2</c:v>
                </c:pt>
                <c:pt idx="10162">
                  <c:v>2</c:v>
                </c:pt>
                <c:pt idx="10169">
                  <c:v>2</c:v>
                </c:pt>
                <c:pt idx="10172">
                  <c:v>2</c:v>
                </c:pt>
                <c:pt idx="10178">
                  <c:v>2</c:v>
                </c:pt>
                <c:pt idx="10185">
                  <c:v>2</c:v>
                </c:pt>
                <c:pt idx="10189">
                  <c:v>2</c:v>
                </c:pt>
                <c:pt idx="10190">
                  <c:v>2</c:v>
                </c:pt>
                <c:pt idx="10202">
                  <c:v>2</c:v>
                </c:pt>
                <c:pt idx="10206">
                  <c:v>2</c:v>
                </c:pt>
                <c:pt idx="10207">
                  <c:v>2</c:v>
                </c:pt>
                <c:pt idx="10214">
                  <c:v>2</c:v>
                </c:pt>
                <c:pt idx="10219">
                  <c:v>2</c:v>
                </c:pt>
                <c:pt idx="10220">
                  <c:v>2</c:v>
                </c:pt>
                <c:pt idx="10224">
                  <c:v>2</c:v>
                </c:pt>
                <c:pt idx="10238">
                  <c:v>2</c:v>
                </c:pt>
                <c:pt idx="10239">
                  <c:v>2</c:v>
                </c:pt>
                <c:pt idx="10249">
                  <c:v>2</c:v>
                </c:pt>
                <c:pt idx="10255">
                  <c:v>2</c:v>
                </c:pt>
                <c:pt idx="10257">
                  <c:v>4</c:v>
                </c:pt>
                <c:pt idx="10272">
                  <c:v>2</c:v>
                </c:pt>
                <c:pt idx="10283">
                  <c:v>2</c:v>
                </c:pt>
                <c:pt idx="10315">
                  <c:v>2</c:v>
                </c:pt>
                <c:pt idx="10323">
                  <c:v>2</c:v>
                </c:pt>
                <c:pt idx="10332">
                  <c:v>2</c:v>
                </c:pt>
                <c:pt idx="10351">
                  <c:v>2</c:v>
                </c:pt>
                <c:pt idx="10355">
                  <c:v>2</c:v>
                </c:pt>
                <c:pt idx="10368">
                  <c:v>2</c:v>
                </c:pt>
                <c:pt idx="10377">
                  <c:v>2</c:v>
                </c:pt>
                <c:pt idx="10383">
                  <c:v>2</c:v>
                </c:pt>
                <c:pt idx="10402">
                  <c:v>2</c:v>
                </c:pt>
                <c:pt idx="10439">
                  <c:v>2</c:v>
                </c:pt>
                <c:pt idx="10440">
                  <c:v>2</c:v>
                </c:pt>
                <c:pt idx="10464">
                  <c:v>2</c:v>
                </c:pt>
                <c:pt idx="10524">
                  <c:v>2</c:v>
                </c:pt>
                <c:pt idx="10592">
                  <c:v>2</c:v>
                </c:pt>
                <c:pt idx="10610">
                  <c:v>2</c:v>
                </c:pt>
                <c:pt idx="10613">
                  <c:v>2</c:v>
                </c:pt>
                <c:pt idx="10623">
                  <c:v>2</c:v>
                </c:pt>
                <c:pt idx="10628">
                  <c:v>2</c:v>
                </c:pt>
                <c:pt idx="10629">
                  <c:v>2</c:v>
                </c:pt>
                <c:pt idx="10635">
                  <c:v>2</c:v>
                </c:pt>
                <c:pt idx="10637">
                  <c:v>2</c:v>
                </c:pt>
                <c:pt idx="10642">
                  <c:v>2</c:v>
                </c:pt>
                <c:pt idx="10646">
                  <c:v>2</c:v>
                </c:pt>
                <c:pt idx="10662">
                  <c:v>2</c:v>
                </c:pt>
                <c:pt idx="10663">
                  <c:v>2</c:v>
                </c:pt>
                <c:pt idx="10683">
                  <c:v>2</c:v>
                </c:pt>
                <c:pt idx="10686">
                  <c:v>2</c:v>
                </c:pt>
                <c:pt idx="10691">
                  <c:v>2</c:v>
                </c:pt>
                <c:pt idx="10720">
                  <c:v>2</c:v>
                </c:pt>
                <c:pt idx="10723">
                  <c:v>2</c:v>
                </c:pt>
                <c:pt idx="10733">
                  <c:v>2</c:v>
                </c:pt>
                <c:pt idx="10735">
                  <c:v>2</c:v>
                </c:pt>
                <c:pt idx="10736">
                  <c:v>2</c:v>
                </c:pt>
                <c:pt idx="10738">
                  <c:v>2</c:v>
                </c:pt>
                <c:pt idx="10744">
                  <c:v>2</c:v>
                </c:pt>
                <c:pt idx="10751">
                  <c:v>2</c:v>
                </c:pt>
                <c:pt idx="10775">
                  <c:v>2</c:v>
                </c:pt>
                <c:pt idx="10786">
                  <c:v>2</c:v>
                </c:pt>
                <c:pt idx="10808">
                  <c:v>2</c:v>
                </c:pt>
                <c:pt idx="10823">
                  <c:v>4</c:v>
                </c:pt>
                <c:pt idx="10849">
                  <c:v>2</c:v>
                </c:pt>
                <c:pt idx="10853">
                  <c:v>2</c:v>
                </c:pt>
                <c:pt idx="10867">
                  <c:v>2</c:v>
                </c:pt>
                <c:pt idx="10870">
                  <c:v>2</c:v>
                </c:pt>
                <c:pt idx="10872">
                  <c:v>2</c:v>
                </c:pt>
                <c:pt idx="10889">
                  <c:v>2</c:v>
                </c:pt>
                <c:pt idx="10895">
                  <c:v>2</c:v>
                </c:pt>
                <c:pt idx="10898">
                  <c:v>4</c:v>
                </c:pt>
                <c:pt idx="10899">
                  <c:v>4</c:v>
                </c:pt>
                <c:pt idx="10901">
                  <c:v>2</c:v>
                </c:pt>
                <c:pt idx="10907">
                  <c:v>2</c:v>
                </c:pt>
                <c:pt idx="10917">
                  <c:v>4</c:v>
                </c:pt>
                <c:pt idx="10939">
                  <c:v>2</c:v>
                </c:pt>
                <c:pt idx="10945">
                  <c:v>4</c:v>
                </c:pt>
                <c:pt idx="10949">
                  <c:v>2</c:v>
                </c:pt>
                <c:pt idx="10957">
                  <c:v>2</c:v>
                </c:pt>
                <c:pt idx="10960">
                  <c:v>8</c:v>
                </c:pt>
                <c:pt idx="10961">
                  <c:v>2</c:v>
                </c:pt>
                <c:pt idx="10963">
                  <c:v>2</c:v>
                </c:pt>
                <c:pt idx="10967">
                  <c:v>2</c:v>
                </c:pt>
                <c:pt idx="10969">
                  <c:v>2</c:v>
                </c:pt>
                <c:pt idx="10974">
                  <c:v>2</c:v>
                </c:pt>
                <c:pt idx="10978">
                  <c:v>2</c:v>
                </c:pt>
                <c:pt idx="10979">
                  <c:v>2</c:v>
                </c:pt>
                <c:pt idx="10985">
                  <c:v>2</c:v>
                </c:pt>
                <c:pt idx="10987">
                  <c:v>2</c:v>
                </c:pt>
                <c:pt idx="10990">
                  <c:v>2</c:v>
                </c:pt>
                <c:pt idx="11006">
                  <c:v>2</c:v>
                </c:pt>
                <c:pt idx="11018">
                  <c:v>2</c:v>
                </c:pt>
                <c:pt idx="11025">
                  <c:v>2</c:v>
                </c:pt>
                <c:pt idx="11029">
                  <c:v>2</c:v>
                </c:pt>
                <c:pt idx="11054">
                  <c:v>2</c:v>
                </c:pt>
                <c:pt idx="11094">
                  <c:v>2</c:v>
                </c:pt>
                <c:pt idx="11096">
                  <c:v>2</c:v>
                </c:pt>
                <c:pt idx="11118">
                  <c:v>4</c:v>
                </c:pt>
                <c:pt idx="11128">
                  <c:v>2</c:v>
                </c:pt>
                <c:pt idx="11145">
                  <c:v>2</c:v>
                </c:pt>
                <c:pt idx="11196">
                  <c:v>2</c:v>
                </c:pt>
                <c:pt idx="11240">
                  <c:v>2</c:v>
                </c:pt>
                <c:pt idx="11247">
                  <c:v>4</c:v>
                </c:pt>
                <c:pt idx="11263">
                  <c:v>2</c:v>
                </c:pt>
                <c:pt idx="11329">
                  <c:v>2</c:v>
                </c:pt>
                <c:pt idx="11340">
                  <c:v>2</c:v>
                </c:pt>
                <c:pt idx="11349">
                  <c:v>2</c:v>
                </c:pt>
                <c:pt idx="11356">
                  <c:v>2</c:v>
                </c:pt>
                <c:pt idx="11381">
                  <c:v>2</c:v>
                </c:pt>
                <c:pt idx="11425">
                  <c:v>6</c:v>
                </c:pt>
                <c:pt idx="11430">
                  <c:v>2</c:v>
                </c:pt>
                <c:pt idx="11447">
                  <c:v>2</c:v>
                </c:pt>
                <c:pt idx="11453">
                  <c:v>2</c:v>
                </c:pt>
                <c:pt idx="11457">
                  <c:v>2</c:v>
                </c:pt>
                <c:pt idx="11468">
                  <c:v>2</c:v>
                </c:pt>
                <c:pt idx="11485">
                  <c:v>2</c:v>
                </c:pt>
                <c:pt idx="11517">
                  <c:v>2</c:v>
                </c:pt>
                <c:pt idx="11549">
                  <c:v>2</c:v>
                </c:pt>
                <c:pt idx="11550">
                  <c:v>2</c:v>
                </c:pt>
                <c:pt idx="11572">
                  <c:v>2</c:v>
                </c:pt>
                <c:pt idx="11589">
                  <c:v>2</c:v>
                </c:pt>
                <c:pt idx="11605">
                  <c:v>2</c:v>
                </c:pt>
                <c:pt idx="11608">
                  <c:v>2</c:v>
                </c:pt>
                <c:pt idx="11610">
                  <c:v>2</c:v>
                </c:pt>
                <c:pt idx="11635">
                  <c:v>2</c:v>
                </c:pt>
                <c:pt idx="11677">
                  <c:v>2</c:v>
                </c:pt>
                <c:pt idx="11686">
                  <c:v>2</c:v>
                </c:pt>
                <c:pt idx="11690">
                  <c:v>2</c:v>
                </c:pt>
                <c:pt idx="11704">
                  <c:v>2</c:v>
                </c:pt>
                <c:pt idx="11707">
                  <c:v>2</c:v>
                </c:pt>
                <c:pt idx="11718">
                  <c:v>2</c:v>
                </c:pt>
                <c:pt idx="11720">
                  <c:v>2</c:v>
                </c:pt>
                <c:pt idx="11753">
                  <c:v>2</c:v>
                </c:pt>
                <c:pt idx="11754">
                  <c:v>2</c:v>
                </c:pt>
                <c:pt idx="11760">
                  <c:v>2</c:v>
                </c:pt>
                <c:pt idx="11772">
                  <c:v>2</c:v>
                </c:pt>
                <c:pt idx="11773">
                  <c:v>2</c:v>
                </c:pt>
                <c:pt idx="11787">
                  <c:v>2</c:v>
                </c:pt>
                <c:pt idx="11795">
                  <c:v>2</c:v>
                </c:pt>
                <c:pt idx="11799">
                  <c:v>2</c:v>
                </c:pt>
                <c:pt idx="11803">
                  <c:v>2</c:v>
                </c:pt>
                <c:pt idx="11807">
                  <c:v>2</c:v>
                </c:pt>
                <c:pt idx="11808">
                  <c:v>2</c:v>
                </c:pt>
                <c:pt idx="11812">
                  <c:v>2</c:v>
                </c:pt>
                <c:pt idx="11819">
                  <c:v>2</c:v>
                </c:pt>
                <c:pt idx="11834">
                  <c:v>2</c:v>
                </c:pt>
                <c:pt idx="11839">
                  <c:v>2</c:v>
                </c:pt>
                <c:pt idx="11844">
                  <c:v>2</c:v>
                </c:pt>
                <c:pt idx="11846">
                  <c:v>2</c:v>
                </c:pt>
                <c:pt idx="11848">
                  <c:v>2</c:v>
                </c:pt>
                <c:pt idx="11851">
                  <c:v>2</c:v>
                </c:pt>
                <c:pt idx="11908">
                  <c:v>2</c:v>
                </c:pt>
                <c:pt idx="11909">
                  <c:v>10</c:v>
                </c:pt>
                <c:pt idx="11915">
                  <c:v>4</c:v>
                </c:pt>
                <c:pt idx="11916">
                  <c:v>2</c:v>
                </c:pt>
                <c:pt idx="11923">
                  <c:v>2</c:v>
                </c:pt>
                <c:pt idx="11932">
                  <c:v>2</c:v>
                </c:pt>
                <c:pt idx="11934">
                  <c:v>2</c:v>
                </c:pt>
                <c:pt idx="11949">
                  <c:v>2</c:v>
                </c:pt>
                <c:pt idx="11969">
                  <c:v>2</c:v>
                </c:pt>
                <c:pt idx="11970">
                  <c:v>4</c:v>
                </c:pt>
                <c:pt idx="11974">
                  <c:v>2</c:v>
                </c:pt>
                <c:pt idx="11976">
                  <c:v>2</c:v>
                </c:pt>
                <c:pt idx="11979">
                  <c:v>2</c:v>
                </c:pt>
                <c:pt idx="11982">
                  <c:v>2</c:v>
                </c:pt>
                <c:pt idx="11988">
                  <c:v>2</c:v>
                </c:pt>
                <c:pt idx="12004">
                  <c:v>2</c:v>
                </c:pt>
                <c:pt idx="12011">
                  <c:v>2</c:v>
                </c:pt>
                <c:pt idx="12013">
                  <c:v>2</c:v>
                </c:pt>
                <c:pt idx="12015">
                  <c:v>2</c:v>
                </c:pt>
                <c:pt idx="12023">
                  <c:v>2</c:v>
                </c:pt>
                <c:pt idx="12030">
                  <c:v>4</c:v>
                </c:pt>
                <c:pt idx="12036">
                  <c:v>2</c:v>
                </c:pt>
                <c:pt idx="12037">
                  <c:v>2</c:v>
                </c:pt>
                <c:pt idx="12038">
                  <c:v>2</c:v>
                </c:pt>
                <c:pt idx="12039">
                  <c:v>4</c:v>
                </c:pt>
                <c:pt idx="12040">
                  <c:v>2</c:v>
                </c:pt>
                <c:pt idx="12046">
                  <c:v>2</c:v>
                </c:pt>
                <c:pt idx="12057">
                  <c:v>2</c:v>
                </c:pt>
                <c:pt idx="12059">
                  <c:v>2</c:v>
                </c:pt>
                <c:pt idx="12061">
                  <c:v>2</c:v>
                </c:pt>
                <c:pt idx="12068">
                  <c:v>2</c:v>
                </c:pt>
                <c:pt idx="12074">
                  <c:v>2</c:v>
                </c:pt>
                <c:pt idx="12080">
                  <c:v>2</c:v>
                </c:pt>
                <c:pt idx="12083">
                  <c:v>2</c:v>
                </c:pt>
                <c:pt idx="12086">
                  <c:v>2</c:v>
                </c:pt>
                <c:pt idx="12090">
                  <c:v>2</c:v>
                </c:pt>
                <c:pt idx="12091">
                  <c:v>2</c:v>
                </c:pt>
                <c:pt idx="12135">
                  <c:v>2</c:v>
                </c:pt>
                <c:pt idx="12138">
                  <c:v>2</c:v>
                </c:pt>
                <c:pt idx="12140">
                  <c:v>2</c:v>
                </c:pt>
                <c:pt idx="12148">
                  <c:v>2</c:v>
                </c:pt>
                <c:pt idx="12163">
                  <c:v>2</c:v>
                </c:pt>
                <c:pt idx="12165">
                  <c:v>2</c:v>
                </c:pt>
                <c:pt idx="12176">
                  <c:v>2</c:v>
                </c:pt>
                <c:pt idx="12178">
                  <c:v>2</c:v>
                </c:pt>
                <c:pt idx="12192">
                  <c:v>2</c:v>
                </c:pt>
                <c:pt idx="12201">
                  <c:v>2</c:v>
                </c:pt>
                <c:pt idx="12209">
                  <c:v>2</c:v>
                </c:pt>
                <c:pt idx="12220">
                  <c:v>2</c:v>
                </c:pt>
                <c:pt idx="12229">
                  <c:v>2</c:v>
                </c:pt>
                <c:pt idx="12244">
                  <c:v>2</c:v>
                </c:pt>
                <c:pt idx="12246">
                  <c:v>2</c:v>
                </c:pt>
                <c:pt idx="12262">
                  <c:v>2</c:v>
                </c:pt>
                <c:pt idx="12272">
                  <c:v>2</c:v>
                </c:pt>
                <c:pt idx="12279">
                  <c:v>2</c:v>
                </c:pt>
                <c:pt idx="12280">
                  <c:v>2</c:v>
                </c:pt>
                <c:pt idx="12281">
                  <c:v>2</c:v>
                </c:pt>
                <c:pt idx="12305">
                  <c:v>2</c:v>
                </c:pt>
                <c:pt idx="12317">
                  <c:v>4</c:v>
                </c:pt>
                <c:pt idx="12321">
                  <c:v>2</c:v>
                </c:pt>
                <c:pt idx="12328">
                  <c:v>2</c:v>
                </c:pt>
                <c:pt idx="12329">
                  <c:v>6</c:v>
                </c:pt>
                <c:pt idx="12333">
                  <c:v>2</c:v>
                </c:pt>
                <c:pt idx="12339">
                  <c:v>2</c:v>
                </c:pt>
                <c:pt idx="12342">
                  <c:v>6</c:v>
                </c:pt>
                <c:pt idx="12348">
                  <c:v>2</c:v>
                </c:pt>
                <c:pt idx="12364">
                  <c:v>2</c:v>
                </c:pt>
                <c:pt idx="12388">
                  <c:v>2</c:v>
                </c:pt>
                <c:pt idx="12405">
                  <c:v>2</c:v>
                </c:pt>
                <c:pt idx="12434">
                  <c:v>2</c:v>
                </c:pt>
                <c:pt idx="12435">
                  <c:v>2</c:v>
                </c:pt>
                <c:pt idx="12438">
                  <c:v>2</c:v>
                </c:pt>
                <c:pt idx="12447">
                  <c:v>2</c:v>
                </c:pt>
                <c:pt idx="12451">
                  <c:v>2</c:v>
                </c:pt>
                <c:pt idx="12452">
                  <c:v>2</c:v>
                </c:pt>
                <c:pt idx="12454">
                  <c:v>2</c:v>
                </c:pt>
                <c:pt idx="12460">
                  <c:v>4</c:v>
                </c:pt>
                <c:pt idx="12505">
                  <c:v>4</c:v>
                </c:pt>
                <c:pt idx="12523">
                  <c:v>2</c:v>
                </c:pt>
                <c:pt idx="12526">
                  <c:v>2</c:v>
                </c:pt>
                <c:pt idx="12546">
                  <c:v>2</c:v>
                </c:pt>
                <c:pt idx="12567">
                  <c:v>2</c:v>
                </c:pt>
                <c:pt idx="12582">
                  <c:v>2</c:v>
                </c:pt>
                <c:pt idx="12591">
                  <c:v>2</c:v>
                </c:pt>
                <c:pt idx="12598">
                  <c:v>2</c:v>
                </c:pt>
                <c:pt idx="12612">
                  <c:v>2</c:v>
                </c:pt>
                <c:pt idx="12616">
                  <c:v>2</c:v>
                </c:pt>
                <c:pt idx="12646">
                  <c:v>2</c:v>
                </c:pt>
                <c:pt idx="12693">
                  <c:v>2</c:v>
                </c:pt>
                <c:pt idx="12696">
                  <c:v>2</c:v>
                </c:pt>
                <c:pt idx="12699">
                  <c:v>2</c:v>
                </c:pt>
                <c:pt idx="12714">
                  <c:v>2</c:v>
                </c:pt>
                <c:pt idx="12728">
                  <c:v>2</c:v>
                </c:pt>
                <c:pt idx="12729">
                  <c:v>2</c:v>
                </c:pt>
                <c:pt idx="12750">
                  <c:v>2</c:v>
                </c:pt>
                <c:pt idx="12753">
                  <c:v>2</c:v>
                </c:pt>
                <c:pt idx="12755">
                  <c:v>2</c:v>
                </c:pt>
                <c:pt idx="12766">
                  <c:v>2</c:v>
                </c:pt>
                <c:pt idx="12775">
                  <c:v>2</c:v>
                </c:pt>
                <c:pt idx="12781">
                  <c:v>2</c:v>
                </c:pt>
                <c:pt idx="12791">
                  <c:v>2</c:v>
                </c:pt>
                <c:pt idx="12799">
                  <c:v>2</c:v>
                </c:pt>
                <c:pt idx="12814">
                  <c:v>2</c:v>
                </c:pt>
                <c:pt idx="12819">
                  <c:v>4</c:v>
                </c:pt>
                <c:pt idx="12827">
                  <c:v>2</c:v>
                </c:pt>
                <c:pt idx="12834">
                  <c:v>2</c:v>
                </c:pt>
                <c:pt idx="12840">
                  <c:v>2</c:v>
                </c:pt>
                <c:pt idx="12847">
                  <c:v>2</c:v>
                </c:pt>
                <c:pt idx="12860">
                  <c:v>2</c:v>
                </c:pt>
                <c:pt idx="12865">
                  <c:v>6</c:v>
                </c:pt>
                <c:pt idx="12891">
                  <c:v>2</c:v>
                </c:pt>
                <c:pt idx="12905">
                  <c:v>2</c:v>
                </c:pt>
                <c:pt idx="12908">
                  <c:v>2</c:v>
                </c:pt>
                <c:pt idx="12916">
                  <c:v>2</c:v>
                </c:pt>
                <c:pt idx="12918">
                  <c:v>2</c:v>
                </c:pt>
                <c:pt idx="12925">
                  <c:v>2</c:v>
                </c:pt>
                <c:pt idx="12943">
                  <c:v>2</c:v>
                </c:pt>
                <c:pt idx="12950">
                  <c:v>2</c:v>
                </c:pt>
                <c:pt idx="12959">
                  <c:v>2</c:v>
                </c:pt>
                <c:pt idx="12961">
                  <c:v>4</c:v>
                </c:pt>
                <c:pt idx="12962">
                  <c:v>8</c:v>
                </c:pt>
                <c:pt idx="12967">
                  <c:v>4</c:v>
                </c:pt>
                <c:pt idx="12968">
                  <c:v>2</c:v>
                </c:pt>
                <c:pt idx="12972">
                  <c:v>2</c:v>
                </c:pt>
                <c:pt idx="12975">
                  <c:v>2</c:v>
                </c:pt>
                <c:pt idx="12987">
                  <c:v>2</c:v>
                </c:pt>
                <c:pt idx="13012">
                  <c:v>2</c:v>
                </c:pt>
                <c:pt idx="13019">
                  <c:v>2</c:v>
                </c:pt>
                <c:pt idx="13023">
                  <c:v>2</c:v>
                </c:pt>
                <c:pt idx="13027">
                  <c:v>2</c:v>
                </c:pt>
                <c:pt idx="13029">
                  <c:v>2</c:v>
                </c:pt>
                <c:pt idx="13032">
                  <c:v>2</c:v>
                </c:pt>
                <c:pt idx="13037">
                  <c:v>2</c:v>
                </c:pt>
                <c:pt idx="13048">
                  <c:v>2</c:v>
                </c:pt>
                <c:pt idx="13054">
                  <c:v>2</c:v>
                </c:pt>
                <c:pt idx="13059">
                  <c:v>2</c:v>
                </c:pt>
                <c:pt idx="13062">
                  <c:v>2</c:v>
                </c:pt>
                <c:pt idx="13064">
                  <c:v>2</c:v>
                </c:pt>
                <c:pt idx="13065">
                  <c:v>2</c:v>
                </c:pt>
                <c:pt idx="13068">
                  <c:v>2</c:v>
                </c:pt>
                <c:pt idx="13070">
                  <c:v>2</c:v>
                </c:pt>
                <c:pt idx="13083">
                  <c:v>2</c:v>
                </c:pt>
                <c:pt idx="13084">
                  <c:v>2</c:v>
                </c:pt>
                <c:pt idx="13092">
                  <c:v>2</c:v>
                </c:pt>
                <c:pt idx="13094">
                  <c:v>2</c:v>
                </c:pt>
                <c:pt idx="13104">
                  <c:v>2</c:v>
                </c:pt>
                <c:pt idx="13111">
                  <c:v>2</c:v>
                </c:pt>
                <c:pt idx="13116">
                  <c:v>2</c:v>
                </c:pt>
                <c:pt idx="13119">
                  <c:v>2</c:v>
                </c:pt>
                <c:pt idx="13120">
                  <c:v>2</c:v>
                </c:pt>
                <c:pt idx="13124">
                  <c:v>2</c:v>
                </c:pt>
                <c:pt idx="13125">
                  <c:v>2</c:v>
                </c:pt>
                <c:pt idx="13128">
                  <c:v>2</c:v>
                </c:pt>
                <c:pt idx="13135">
                  <c:v>4</c:v>
                </c:pt>
                <c:pt idx="13136">
                  <c:v>2</c:v>
                </c:pt>
                <c:pt idx="13142">
                  <c:v>2</c:v>
                </c:pt>
                <c:pt idx="13147">
                  <c:v>2</c:v>
                </c:pt>
                <c:pt idx="13157">
                  <c:v>2</c:v>
                </c:pt>
                <c:pt idx="13158">
                  <c:v>2</c:v>
                </c:pt>
                <c:pt idx="13164">
                  <c:v>2</c:v>
                </c:pt>
                <c:pt idx="13166">
                  <c:v>4</c:v>
                </c:pt>
                <c:pt idx="13168">
                  <c:v>2</c:v>
                </c:pt>
                <c:pt idx="13178">
                  <c:v>2</c:v>
                </c:pt>
                <c:pt idx="13191">
                  <c:v>2</c:v>
                </c:pt>
                <c:pt idx="13193">
                  <c:v>2</c:v>
                </c:pt>
                <c:pt idx="13199">
                  <c:v>2</c:v>
                </c:pt>
                <c:pt idx="13200">
                  <c:v>2</c:v>
                </c:pt>
                <c:pt idx="13201">
                  <c:v>2</c:v>
                </c:pt>
                <c:pt idx="13218">
                  <c:v>2</c:v>
                </c:pt>
                <c:pt idx="13232">
                  <c:v>2</c:v>
                </c:pt>
                <c:pt idx="13235">
                  <c:v>2</c:v>
                </c:pt>
                <c:pt idx="13236">
                  <c:v>2</c:v>
                </c:pt>
                <c:pt idx="13240">
                  <c:v>4</c:v>
                </c:pt>
                <c:pt idx="13241">
                  <c:v>2</c:v>
                </c:pt>
                <c:pt idx="13242">
                  <c:v>2</c:v>
                </c:pt>
                <c:pt idx="13243">
                  <c:v>2</c:v>
                </c:pt>
                <c:pt idx="13244">
                  <c:v>2</c:v>
                </c:pt>
                <c:pt idx="13245">
                  <c:v>2</c:v>
                </c:pt>
                <c:pt idx="13250">
                  <c:v>2</c:v>
                </c:pt>
                <c:pt idx="13252">
                  <c:v>2</c:v>
                </c:pt>
                <c:pt idx="13257">
                  <c:v>2</c:v>
                </c:pt>
                <c:pt idx="13260">
                  <c:v>2</c:v>
                </c:pt>
                <c:pt idx="13261">
                  <c:v>2</c:v>
                </c:pt>
                <c:pt idx="13288">
                  <c:v>4</c:v>
                </c:pt>
                <c:pt idx="13289">
                  <c:v>2</c:v>
                </c:pt>
                <c:pt idx="13296">
                  <c:v>2</c:v>
                </c:pt>
                <c:pt idx="13312">
                  <c:v>2</c:v>
                </c:pt>
                <c:pt idx="13324">
                  <c:v>2</c:v>
                </c:pt>
                <c:pt idx="13325">
                  <c:v>2</c:v>
                </c:pt>
                <c:pt idx="13328">
                  <c:v>2</c:v>
                </c:pt>
                <c:pt idx="13330">
                  <c:v>2</c:v>
                </c:pt>
                <c:pt idx="13331">
                  <c:v>2</c:v>
                </c:pt>
                <c:pt idx="13332">
                  <c:v>2</c:v>
                </c:pt>
                <c:pt idx="13333">
                  <c:v>2</c:v>
                </c:pt>
                <c:pt idx="13334">
                  <c:v>2</c:v>
                </c:pt>
                <c:pt idx="13336">
                  <c:v>2</c:v>
                </c:pt>
                <c:pt idx="13340">
                  <c:v>2</c:v>
                </c:pt>
                <c:pt idx="13342">
                  <c:v>2</c:v>
                </c:pt>
                <c:pt idx="13343">
                  <c:v>2</c:v>
                </c:pt>
                <c:pt idx="13345">
                  <c:v>2</c:v>
                </c:pt>
                <c:pt idx="13346">
                  <c:v>2</c:v>
                </c:pt>
                <c:pt idx="13351">
                  <c:v>2</c:v>
                </c:pt>
                <c:pt idx="13358">
                  <c:v>2</c:v>
                </c:pt>
                <c:pt idx="13365">
                  <c:v>2</c:v>
                </c:pt>
                <c:pt idx="13392">
                  <c:v>2</c:v>
                </c:pt>
                <c:pt idx="13401">
                  <c:v>4</c:v>
                </c:pt>
                <c:pt idx="13402">
                  <c:v>2</c:v>
                </c:pt>
                <c:pt idx="13416">
                  <c:v>4</c:v>
                </c:pt>
                <c:pt idx="13426">
                  <c:v>2</c:v>
                </c:pt>
                <c:pt idx="13430">
                  <c:v>2</c:v>
                </c:pt>
                <c:pt idx="13436">
                  <c:v>2</c:v>
                </c:pt>
                <c:pt idx="13458">
                  <c:v>2</c:v>
                </c:pt>
                <c:pt idx="13485">
                  <c:v>2</c:v>
                </c:pt>
                <c:pt idx="13491">
                  <c:v>2</c:v>
                </c:pt>
                <c:pt idx="13505">
                  <c:v>2</c:v>
                </c:pt>
                <c:pt idx="13520">
                  <c:v>2</c:v>
                </c:pt>
                <c:pt idx="13538">
                  <c:v>2</c:v>
                </c:pt>
                <c:pt idx="13543">
                  <c:v>2</c:v>
                </c:pt>
                <c:pt idx="13544">
                  <c:v>2</c:v>
                </c:pt>
                <c:pt idx="13546">
                  <c:v>2</c:v>
                </c:pt>
                <c:pt idx="13547">
                  <c:v>2</c:v>
                </c:pt>
                <c:pt idx="13550">
                  <c:v>2</c:v>
                </c:pt>
                <c:pt idx="13551">
                  <c:v>2</c:v>
                </c:pt>
                <c:pt idx="13552">
                  <c:v>2</c:v>
                </c:pt>
                <c:pt idx="13569">
                  <c:v>2</c:v>
                </c:pt>
                <c:pt idx="13580">
                  <c:v>2</c:v>
                </c:pt>
                <c:pt idx="13581">
                  <c:v>2</c:v>
                </c:pt>
                <c:pt idx="13582">
                  <c:v>2</c:v>
                </c:pt>
                <c:pt idx="13583">
                  <c:v>2</c:v>
                </c:pt>
                <c:pt idx="13584">
                  <c:v>2</c:v>
                </c:pt>
                <c:pt idx="13585">
                  <c:v>2</c:v>
                </c:pt>
                <c:pt idx="13586">
                  <c:v>2</c:v>
                </c:pt>
                <c:pt idx="13587">
                  <c:v>2</c:v>
                </c:pt>
                <c:pt idx="13599">
                  <c:v>2</c:v>
                </c:pt>
                <c:pt idx="13602">
                  <c:v>2</c:v>
                </c:pt>
                <c:pt idx="13604">
                  <c:v>2</c:v>
                </c:pt>
                <c:pt idx="13615">
                  <c:v>2</c:v>
                </c:pt>
                <c:pt idx="13624">
                  <c:v>2</c:v>
                </c:pt>
                <c:pt idx="13630">
                  <c:v>2</c:v>
                </c:pt>
                <c:pt idx="13631">
                  <c:v>2</c:v>
                </c:pt>
                <c:pt idx="13635">
                  <c:v>2</c:v>
                </c:pt>
                <c:pt idx="13644">
                  <c:v>2</c:v>
                </c:pt>
                <c:pt idx="13653">
                  <c:v>2</c:v>
                </c:pt>
                <c:pt idx="13654">
                  <c:v>2</c:v>
                </c:pt>
                <c:pt idx="13661">
                  <c:v>2</c:v>
                </c:pt>
                <c:pt idx="13666">
                  <c:v>2</c:v>
                </c:pt>
                <c:pt idx="13678">
                  <c:v>4</c:v>
                </c:pt>
                <c:pt idx="13701">
                  <c:v>2</c:v>
                </c:pt>
                <c:pt idx="13710">
                  <c:v>2</c:v>
                </c:pt>
                <c:pt idx="13726">
                  <c:v>2</c:v>
                </c:pt>
                <c:pt idx="13736">
                  <c:v>2</c:v>
                </c:pt>
                <c:pt idx="13741">
                  <c:v>2</c:v>
                </c:pt>
                <c:pt idx="13743">
                  <c:v>2</c:v>
                </c:pt>
                <c:pt idx="13747">
                  <c:v>2</c:v>
                </c:pt>
                <c:pt idx="13748">
                  <c:v>2</c:v>
                </c:pt>
                <c:pt idx="13749">
                  <c:v>2</c:v>
                </c:pt>
                <c:pt idx="13756">
                  <c:v>2</c:v>
                </c:pt>
                <c:pt idx="13757">
                  <c:v>2</c:v>
                </c:pt>
                <c:pt idx="13764">
                  <c:v>2</c:v>
                </c:pt>
                <c:pt idx="13768">
                  <c:v>2</c:v>
                </c:pt>
                <c:pt idx="13769">
                  <c:v>2</c:v>
                </c:pt>
                <c:pt idx="13770">
                  <c:v>2</c:v>
                </c:pt>
                <c:pt idx="13780">
                  <c:v>2</c:v>
                </c:pt>
                <c:pt idx="13782">
                  <c:v>6</c:v>
                </c:pt>
                <c:pt idx="13786">
                  <c:v>2</c:v>
                </c:pt>
                <c:pt idx="13806">
                  <c:v>2</c:v>
                </c:pt>
                <c:pt idx="13811">
                  <c:v>2</c:v>
                </c:pt>
                <c:pt idx="13813">
                  <c:v>2</c:v>
                </c:pt>
                <c:pt idx="13815">
                  <c:v>2</c:v>
                </c:pt>
                <c:pt idx="13828">
                  <c:v>2</c:v>
                </c:pt>
                <c:pt idx="13830">
                  <c:v>2</c:v>
                </c:pt>
                <c:pt idx="13837">
                  <c:v>2</c:v>
                </c:pt>
                <c:pt idx="13838">
                  <c:v>2</c:v>
                </c:pt>
                <c:pt idx="13841">
                  <c:v>2</c:v>
                </c:pt>
                <c:pt idx="13845">
                  <c:v>2</c:v>
                </c:pt>
                <c:pt idx="13857">
                  <c:v>4</c:v>
                </c:pt>
                <c:pt idx="13861">
                  <c:v>4</c:v>
                </c:pt>
                <c:pt idx="13864">
                  <c:v>4</c:v>
                </c:pt>
                <c:pt idx="13884">
                  <c:v>2</c:v>
                </c:pt>
                <c:pt idx="13895">
                  <c:v>2</c:v>
                </c:pt>
                <c:pt idx="13911">
                  <c:v>2</c:v>
                </c:pt>
                <c:pt idx="13920">
                  <c:v>2</c:v>
                </c:pt>
                <c:pt idx="13921">
                  <c:v>2</c:v>
                </c:pt>
                <c:pt idx="13928">
                  <c:v>2</c:v>
                </c:pt>
                <c:pt idx="13937">
                  <c:v>2</c:v>
                </c:pt>
                <c:pt idx="13939">
                  <c:v>2</c:v>
                </c:pt>
                <c:pt idx="13945">
                  <c:v>2</c:v>
                </c:pt>
                <c:pt idx="13956">
                  <c:v>2</c:v>
                </c:pt>
                <c:pt idx="13970">
                  <c:v>4</c:v>
                </c:pt>
                <c:pt idx="14007">
                  <c:v>2</c:v>
                </c:pt>
                <c:pt idx="14011">
                  <c:v>2</c:v>
                </c:pt>
                <c:pt idx="14066">
                  <c:v>2</c:v>
                </c:pt>
                <c:pt idx="14083">
                  <c:v>2</c:v>
                </c:pt>
                <c:pt idx="14114">
                  <c:v>2</c:v>
                </c:pt>
                <c:pt idx="14115">
                  <c:v>2</c:v>
                </c:pt>
                <c:pt idx="14119">
                  <c:v>2</c:v>
                </c:pt>
                <c:pt idx="14136">
                  <c:v>2</c:v>
                </c:pt>
                <c:pt idx="14152">
                  <c:v>2</c:v>
                </c:pt>
                <c:pt idx="14167">
                  <c:v>2</c:v>
                </c:pt>
                <c:pt idx="14168">
                  <c:v>2</c:v>
                </c:pt>
                <c:pt idx="14177">
                  <c:v>2</c:v>
                </c:pt>
                <c:pt idx="14200">
                  <c:v>2</c:v>
                </c:pt>
                <c:pt idx="14201">
                  <c:v>8</c:v>
                </c:pt>
                <c:pt idx="14204">
                  <c:v>4</c:v>
                </c:pt>
                <c:pt idx="14205">
                  <c:v>2</c:v>
                </c:pt>
                <c:pt idx="14207">
                  <c:v>2</c:v>
                </c:pt>
                <c:pt idx="14214">
                  <c:v>2</c:v>
                </c:pt>
                <c:pt idx="14215">
                  <c:v>2</c:v>
                </c:pt>
                <c:pt idx="14226">
                  <c:v>2</c:v>
                </c:pt>
                <c:pt idx="14228">
                  <c:v>2</c:v>
                </c:pt>
                <c:pt idx="14229">
                  <c:v>2</c:v>
                </c:pt>
                <c:pt idx="14240">
                  <c:v>2</c:v>
                </c:pt>
                <c:pt idx="14244">
                  <c:v>2</c:v>
                </c:pt>
                <c:pt idx="14253">
                  <c:v>2</c:v>
                </c:pt>
                <c:pt idx="14257">
                  <c:v>2</c:v>
                </c:pt>
                <c:pt idx="14261">
                  <c:v>2</c:v>
                </c:pt>
                <c:pt idx="14262">
                  <c:v>2</c:v>
                </c:pt>
                <c:pt idx="14273">
                  <c:v>2</c:v>
                </c:pt>
                <c:pt idx="14278">
                  <c:v>2</c:v>
                </c:pt>
                <c:pt idx="14284">
                  <c:v>2</c:v>
                </c:pt>
                <c:pt idx="14288">
                  <c:v>2</c:v>
                </c:pt>
                <c:pt idx="14297">
                  <c:v>2</c:v>
                </c:pt>
                <c:pt idx="14305">
                  <c:v>2</c:v>
                </c:pt>
                <c:pt idx="14322">
                  <c:v>2</c:v>
                </c:pt>
                <c:pt idx="14324">
                  <c:v>2</c:v>
                </c:pt>
                <c:pt idx="14332">
                  <c:v>2</c:v>
                </c:pt>
                <c:pt idx="14340">
                  <c:v>2</c:v>
                </c:pt>
                <c:pt idx="14350">
                  <c:v>2</c:v>
                </c:pt>
                <c:pt idx="14351">
                  <c:v>2</c:v>
                </c:pt>
                <c:pt idx="14354">
                  <c:v>2</c:v>
                </c:pt>
                <c:pt idx="14357">
                  <c:v>2</c:v>
                </c:pt>
                <c:pt idx="14364">
                  <c:v>2</c:v>
                </c:pt>
                <c:pt idx="14365">
                  <c:v>2</c:v>
                </c:pt>
                <c:pt idx="14385">
                  <c:v>6</c:v>
                </c:pt>
                <c:pt idx="14391">
                  <c:v>2</c:v>
                </c:pt>
                <c:pt idx="14392">
                  <c:v>2</c:v>
                </c:pt>
                <c:pt idx="14394">
                  <c:v>2</c:v>
                </c:pt>
                <c:pt idx="14404">
                  <c:v>2</c:v>
                </c:pt>
                <c:pt idx="14430">
                  <c:v>2</c:v>
                </c:pt>
                <c:pt idx="14442">
                  <c:v>2</c:v>
                </c:pt>
                <c:pt idx="14460">
                  <c:v>2</c:v>
                </c:pt>
                <c:pt idx="14462">
                  <c:v>2</c:v>
                </c:pt>
                <c:pt idx="14464">
                  <c:v>2</c:v>
                </c:pt>
                <c:pt idx="14472">
                  <c:v>2</c:v>
                </c:pt>
                <c:pt idx="14473">
                  <c:v>4</c:v>
                </c:pt>
                <c:pt idx="14477">
                  <c:v>2</c:v>
                </c:pt>
                <c:pt idx="14482">
                  <c:v>2</c:v>
                </c:pt>
                <c:pt idx="14487">
                  <c:v>2</c:v>
                </c:pt>
                <c:pt idx="14497">
                  <c:v>2</c:v>
                </c:pt>
                <c:pt idx="14499">
                  <c:v>2</c:v>
                </c:pt>
                <c:pt idx="14503">
                  <c:v>2</c:v>
                </c:pt>
                <c:pt idx="14505">
                  <c:v>2</c:v>
                </c:pt>
                <c:pt idx="14509">
                  <c:v>2</c:v>
                </c:pt>
                <c:pt idx="14511">
                  <c:v>2</c:v>
                </c:pt>
                <c:pt idx="14512">
                  <c:v>2</c:v>
                </c:pt>
                <c:pt idx="14532">
                  <c:v>2</c:v>
                </c:pt>
                <c:pt idx="14546">
                  <c:v>2</c:v>
                </c:pt>
                <c:pt idx="14556">
                  <c:v>2</c:v>
                </c:pt>
                <c:pt idx="14569">
                  <c:v>2</c:v>
                </c:pt>
                <c:pt idx="14589">
                  <c:v>2</c:v>
                </c:pt>
                <c:pt idx="14594">
                  <c:v>2</c:v>
                </c:pt>
                <c:pt idx="14604">
                  <c:v>2</c:v>
                </c:pt>
                <c:pt idx="14611">
                  <c:v>2</c:v>
                </c:pt>
                <c:pt idx="14617">
                  <c:v>2</c:v>
                </c:pt>
                <c:pt idx="14618">
                  <c:v>2</c:v>
                </c:pt>
                <c:pt idx="14636">
                  <c:v>2</c:v>
                </c:pt>
                <c:pt idx="14659">
                  <c:v>2</c:v>
                </c:pt>
                <c:pt idx="14689">
                  <c:v>2</c:v>
                </c:pt>
                <c:pt idx="14700">
                  <c:v>2</c:v>
                </c:pt>
                <c:pt idx="14721">
                  <c:v>2</c:v>
                </c:pt>
                <c:pt idx="14726">
                  <c:v>2</c:v>
                </c:pt>
                <c:pt idx="14732">
                  <c:v>2</c:v>
                </c:pt>
                <c:pt idx="14742">
                  <c:v>2</c:v>
                </c:pt>
                <c:pt idx="14746">
                  <c:v>2</c:v>
                </c:pt>
                <c:pt idx="14759">
                  <c:v>2</c:v>
                </c:pt>
                <c:pt idx="14771">
                  <c:v>2</c:v>
                </c:pt>
                <c:pt idx="14783">
                  <c:v>2</c:v>
                </c:pt>
                <c:pt idx="14790">
                  <c:v>2</c:v>
                </c:pt>
                <c:pt idx="14791">
                  <c:v>2</c:v>
                </c:pt>
                <c:pt idx="14800">
                  <c:v>2</c:v>
                </c:pt>
                <c:pt idx="14802">
                  <c:v>2</c:v>
                </c:pt>
                <c:pt idx="14803">
                  <c:v>2</c:v>
                </c:pt>
                <c:pt idx="14810">
                  <c:v>2</c:v>
                </c:pt>
                <c:pt idx="14811">
                  <c:v>2</c:v>
                </c:pt>
                <c:pt idx="14812">
                  <c:v>2</c:v>
                </c:pt>
                <c:pt idx="14815">
                  <c:v>2</c:v>
                </c:pt>
                <c:pt idx="14817">
                  <c:v>2</c:v>
                </c:pt>
                <c:pt idx="14821">
                  <c:v>2</c:v>
                </c:pt>
                <c:pt idx="14822">
                  <c:v>2</c:v>
                </c:pt>
                <c:pt idx="14835">
                  <c:v>2</c:v>
                </c:pt>
                <c:pt idx="14837">
                  <c:v>2</c:v>
                </c:pt>
                <c:pt idx="14838">
                  <c:v>2</c:v>
                </c:pt>
                <c:pt idx="14851">
                  <c:v>2</c:v>
                </c:pt>
                <c:pt idx="14873">
                  <c:v>2</c:v>
                </c:pt>
                <c:pt idx="14874">
                  <c:v>4</c:v>
                </c:pt>
                <c:pt idx="14896">
                  <c:v>2</c:v>
                </c:pt>
                <c:pt idx="14920">
                  <c:v>2</c:v>
                </c:pt>
                <c:pt idx="14924">
                  <c:v>2</c:v>
                </c:pt>
                <c:pt idx="14936">
                  <c:v>2</c:v>
                </c:pt>
                <c:pt idx="14950">
                  <c:v>2</c:v>
                </c:pt>
                <c:pt idx="14958">
                  <c:v>2</c:v>
                </c:pt>
                <c:pt idx="14968">
                  <c:v>2</c:v>
                </c:pt>
                <c:pt idx="14999">
                  <c:v>2</c:v>
                </c:pt>
                <c:pt idx="15000">
                  <c:v>4</c:v>
                </c:pt>
                <c:pt idx="15033">
                  <c:v>2</c:v>
                </c:pt>
                <c:pt idx="15038">
                  <c:v>2</c:v>
                </c:pt>
                <c:pt idx="15042">
                  <c:v>2</c:v>
                </c:pt>
                <c:pt idx="15048">
                  <c:v>2</c:v>
                </c:pt>
                <c:pt idx="15053">
                  <c:v>2</c:v>
                </c:pt>
                <c:pt idx="15081">
                  <c:v>2</c:v>
                </c:pt>
                <c:pt idx="15104">
                  <c:v>2</c:v>
                </c:pt>
                <c:pt idx="15108">
                  <c:v>2</c:v>
                </c:pt>
                <c:pt idx="15115">
                  <c:v>2</c:v>
                </c:pt>
                <c:pt idx="15120">
                  <c:v>2</c:v>
                </c:pt>
                <c:pt idx="15122">
                  <c:v>2</c:v>
                </c:pt>
                <c:pt idx="15124">
                  <c:v>2</c:v>
                </c:pt>
                <c:pt idx="15144">
                  <c:v>2</c:v>
                </c:pt>
                <c:pt idx="15145">
                  <c:v>2</c:v>
                </c:pt>
                <c:pt idx="15146">
                  <c:v>2</c:v>
                </c:pt>
                <c:pt idx="15147">
                  <c:v>2</c:v>
                </c:pt>
                <c:pt idx="15148">
                  <c:v>2</c:v>
                </c:pt>
                <c:pt idx="15149">
                  <c:v>2</c:v>
                </c:pt>
                <c:pt idx="15150">
                  <c:v>2</c:v>
                </c:pt>
                <c:pt idx="15151">
                  <c:v>4</c:v>
                </c:pt>
                <c:pt idx="15152">
                  <c:v>2</c:v>
                </c:pt>
                <c:pt idx="15153">
                  <c:v>2</c:v>
                </c:pt>
                <c:pt idx="15154">
                  <c:v>2</c:v>
                </c:pt>
                <c:pt idx="15155">
                  <c:v>2</c:v>
                </c:pt>
                <c:pt idx="15156">
                  <c:v>2</c:v>
                </c:pt>
                <c:pt idx="15157">
                  <c:v>2</c:v>
                </c:pt>
                <c:pt idx="15158">
                  <c:v>2</c:v>
                </c:pt>
                <c:pt idx="15159">
                  <c:v>2</c:v>
                </c:pt>
                <c:pt idx="15160">
                  <c:v>2</c:v>
                </c:pt>
                <c:pt idx="15161">
                  <c:v>2</c:v>
                </c:pt>
                <c:pt idx="15162">
                  <c:v>2</c:v>
                </c:pt>
                <c:pt idx="15163">
                  <c:v>2</c:v>
                </c:pt>
                <c:pt idx="15164">
                  <c:v>2</c:v>
                </c:pt>
              </c:numCache>
            </c:numRef>
          </c:val>
          <c:extLst xmlns:c16r2="http://schemas.microsoft.com/office/drawing/2015/06/chart">
            <c:ext xmlns:c16="http://schemas.microsoft.com/office/drawing/2014/chart" uri="{C3380CC4-5D6E-409C-BE32-E72D297353CC}">
              <c16:uniqueId val="{00000003-B2C4-4A67-B05A-544BAEAC958C}"/>
            </c:ext>
          </c:extLst>
        </c:ser>
        <c:dLbls>
          <c:showLegendKey val="0"/>
          <c:showVal val="0"/>
          <c:showCatName val="0"/>
          <c:showSerName val="0"/>
          <c:showPercent val="0"/>
          <c:showBubbleSize val="0"/>
        </c:dLbls>
        <c:gapWidth val="150"/>
        <c:overlap val="100"/>
        <c:axId val="1915079600"/>
        <c:axId val="1915062192"/>
      </c:barChart>
      <c:catAx>
        <c:axId val="1915079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62192"/>
        <c:crosses val="autoZero"/>
        <c:auto val="1"/>
        <c:lblAlgn val="ctr"/>
        <c:lblOffset val="100"/>
        <c:noMultiLvlLbl val="0"/>
      </c:catAx>
      <c:valAx>
        <c:axId val="1915062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79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1!$B$1</c:f>
              <c:strCache>
                <c:ptCount val="1"/>
                <c:pt idx="0">
                  <c:v>机构数</c:v>
                </c:pt>
              </c:strCache>
            </c:strRef>
          </c:tx>
          <c:spPr>
            <a:solidFill>
              <a:schemeClr val="accent1"/>
            </a:solidFill>
            <a:ln>
              <a:noFill/>
            </a:ln>
            <a:effectLst/>
          </c:spPr>
          <c:invertIfNegative val="0"/>
          <c:cat>
            <c:numRef>
              <c:f>Sheet11!$A$2:$A$15166</c:f>
              <c:numCache>
                <c:formatCode>h:mm:ss</c:formatCode>
                <c:ptCount val="15165"/>
                <c:pt idx="0">
                  <c:v>0.35435185185185186</c:v>
                </c:pt>
                <c:pt idx="1">
                  <c:v>0.3543634259259259</c:v>
                </c:pt>
                <c:pt idx="2">
                  <c:v>0.35437500000000005</c:v>
                </c:pt>
                <c:pt idx="3">
                  <c:v>0.35438657407407409</c:v>
                </c:pt>
                <c:pt idx="4">
                  <c:v>0.35655092592592591</c:v>
                </c:pt>
                <c:pt idx="5">
                  <c:v>0.35656249999999995</c:v>
                </c:pt>
                <c:pt idx="6">
                  <c:v>0.35775462962962962</c:v>
                </c:pt>
                <c:pt idx="7">
                  <c:v>0.35858796296296297</c:v>
                </c:pt>
                <c:pt idx="8">
                  <c:v>0.35859953703703701</c:v>
                </c:pt>
                <c:pt idx="9">
                  <c:v>0.35861111111111116</c:v>
                </c:pt>
                <c:pt idx="10">
                  <c:v>0.3586226851851852</c:v>
                </c:pt>
                <c:pt idx="11">
                  <c:v>0.35863425925925929</c:v>
                </c:pt>
                <c:pt idx="12">
                  <c:v>0.35864583333333333</c:v>
                </c:pt>
                <c:pt idx="13">
                  <c:v>0.35865740740740742</c:v>
                </c:pt>
                <c:pt idx="14">
                  <c:v>0.35866898148148146</c:v>
                </c:pt>
                <c:pt idx="15">
                  <c:v>0.3586805555555555</c:v>
                </c:pt>
                <c:pt idx="16">
                  <c:v>0.35869212962962965</c:v>
                </c:pt>
                <c:pt idx="17">
                  <c:v>0.35870370370370369</c:v>
                </c:pt>
                <c:pt idx="18">
                  <c:v>0.35871527777777779</c:v>
                </c:pt>
                <c:pt idx="19">
                  <c:v>0.35872685185185182</c:v>
                </c:pt>
                <c:pt idx="20">
                  <c:v>0.35873842592592592</c:v>
                </c:pt>
                <c:pt idx="21">
                  <c:v>0.35874999999999996</c:v>
                </c:pt>
                <c:pt idx="22">
                  <c:v>0.35876157407407411</c:v>
                </c:pt>
                <c:pt idx="23">
                  <c:v>0.35877314814814815</c:v>
                </c:pt>
                <c:pt idx="24">
                  <c:v>0.35878472222222224</c:v>
                </c:pt>
                <c:pt idx="25">
                  <c:v>0.35879629629629628</c:v>
                </c:pt>
                <c:pt idx="26">
                  <c:v>0.35880787037037037</c:v>
                </c:pt>
                <c:pt idx="27">
                  <c:v>0.35881944444444441</c:v>
                </c:pt>
                <c:pt idx="28">
                  <c:v>0.35883101851851856</c:v>
                </c:pt>
                <c:pt idx="29">
                  <c:v>0.3588425925925926</c:v>
                </c:pt>
                <c:pt idx="30">
                  <c:v>0.3588541666666667</c:v>
                </c:pt>
                <c:pt idx="31">
                  <c:v>0.35886574074074074</c:v>
                </c:pt>
                <c:pt idx="32">
                  <c:v>0.35887731481481483</c:v>
                </c:pt>
                <c:pt idx="33">
                  <c:v>0.35888888888888887</c:v>
                </c:pt>
                <c:pt idx="34">
                  <c:v>0.35890046296296302</c:v>
                </c:pt>
                <c:pt idx="35">
                  <c:v>0.35891203703703706</c:v>
                </c:pt>
                <c:pt idx="36">
                  <c:v>0.3589236111111111</c:v>
                </c:pt>
                <c:pt idx="37">
                  <c:v>0.35893518518518519</c:v>
                </c:pt>
                <c:pt idx="38">
                  <c:v>0.35894675925925923</c:v>
                </c:pt>
                <c:pt idx="39">
                  <c:v>0.35899305555555555</c:v>
                </c:pt>
                <c:pt idx="40">
                  <c:v>0.35900462962962965</c:v>
                </c:pt>
                <c:pt idx="41">
                  <c:v>0.35901620370370368</c:v>
                </c:pt>
                <c:pt idx="42">
                  <c:v>0.35902777777777778</c:v>
                </c:pt>
                <c:pt idx="43">
                  <c:v>0.35918981481481477</c:v>
                </c:pt>
                <c:pt idx="44">
                  <c:v>0.35920138888888892</c:v>
                </c:pt>
                <c:pt idx="45">
                  <c:v>0.35921296296296296</c:v>
                </c:pt>
                <c:pt idx="46">
                  <c:v>0.35922453703703705</c:v>
                </c:pt>
                <c:pt idx="47">
                  <c:v>0.35923611111111109</c:v>
                </c:pt>
                <c:pt idx="48">
                  <c:v>0.35924768518518518</c:v>
                </c:pt>
                <c:pt idx="49">
                  <c:v>0.35925925925925922</c:v>
                </c:pt>
                <c:pt idx="50">
                  <c:v>0.35927083333333337</c:v>
                </c:pt>
                <c:pt idx="51">
                  <c:v>0.35928240740740741</c:v>
                </c:pt>
                <c:pt idx="52">
                  <c:v>0.35929398148148151</c:v>
                </c:pt>
                <c:pt idx="53">
                  <c:v>0.35930555555555554</c:v>
                </c:pt>
                <c:pt idx="54">
                  <c:v>0.35931712962962964</c:v>
                </c:pt>
                <c:pt idx="55">
                  <c:v>0.35932870370370368</c:v>
                </c:pt>
                <c:pt idx="56">
                  <c:v>0.35934027777777783</c:v>
                </c:pt>
                <c:pt idx="57">
                  <c:v>0.35935185185185187</c:v>
                </c:pt>
                <c:pt idx="58">
                  <c:v>0.35936342592592596</c:v>
                </c:pt>
                <c:pt idx="59">
                  <c:v>0.359375</c:v>
                </c:pt>
                <c:pt idx="60">
                  <c:v>0.35938657407407404</c:v>
                </c:pt>
                <c:pt idx="61">
                  <c:v>0.35939814814814813</c:v>
                </c:pt>
                <c:pt idx="62">
                  <c:v>0.35940972222222217</c:v>
                </c:pt>
                <c:pt idx="63">
                  <c:v>0.35942129629629632</c:v>
                </c:pt>
                <c:pt idx="64">
                  <c:v>0.35943287037037036</c:v>
                </c:pt>
                <c:pt idx="65">
                  <c:v>0.35951388888888891</c:v>
                </c:pt>
                <c:pt idx="66">
                  <c:v>0.36019675925925926</c:v>
                </c:pt>
                <c:pt idx="67">
                  <c:v>0.3602083333333333</c:v>
                </c:pt>
                <c:pt idx="68">
                  <c:v>0.36021990740740745</c:v>
                </c:pt>
                <c:pt idx="69">
                  <c:v>0.36023148148148149</c:v>
                </c:pt>
                <c:pt idx="70">
                  <c:v>0.36024305555555558</c:v>
                </c:pt>
                <c:pt idx="71">
                  <c:v>0.36025462962962962</c:v>
                </c:pt>
                <c:pt idx="72">
                  <c:v>0.36026620370370371</c:v>
                </c:pt>
                <c:pt idx="73">
                  <c:v>0.36027777777777775</c:v>
                </c:pt>
                <c:pt idx="74">
                  <c:v>0.3602893518518519</c:v>
                </c:pt>
                <c:pt idx="75">
                  <c:v>0.36030092592592594</c:v>
                </c:pt>
                <c:pt idx="76">
                  <c:v>0.36031250000000004</c:v>
                </c:pt>
                <c:pt idx="77">
                  <c:v>0.36032407407407407</c:v>
                </c:pt>
                <c:pt idx="78">
                  <c:v>0.36033564814814811</c:v>
                </c:pt>
                <c:pt idx="79">
                  <c:v>0.36034722222222221</c:v>
                </c:pt>
                <c:pt idx="80">
                  <c:v>0.36052083333333335</c:v>
                </c:pt>
                <c:pt idx="81">
                  <c:v>0.36053240740740744</c:v>
                </c:pt>
                <c:pt idx="82">
                  <c:v>0.36054398148148148</c:v>
                </c:pt>
                <c:pt idx="83">
                  <c:v>0.36057870370370365</c:v>
                </c:pt>
                <c:pt idx="84">
                  <c:v>0.3605902777777778</c:v>
                </c:pt>
                <c:pt idx="85">
                  <c:v>0.36060185185185184</c:v>
                </c:pt>
                <c:pt idx="86">
                  <c:v>0.36061342592592593</c:v>
                </c:pt>
                <c:pt idx="87">
                  <c:v>0.36062499999999997</c:v>
                </c:pt>
                <c:pt idx="88">
                  <c:v>0.36063657407407407</c:v>
                </c:pt>
                <c:pt idx="89">
                  <c:v>0.36064814814814811</c:v>
                </c:pt>
                <c:pt idx="90">
                  <c:v>0.36065972222222226</c:v>
                </c:pt>
                <c:pt idx="91">
                  <c:v>0.3606712962962963</c:v>
                </c:pt>
                <c:pt idx="92">
                  <c:v>0.36068287037037039</c:v>
                </c:pt>
                <c:pt idx="93">
                  <c:v>0.36069444444444443</c:v>
                </c:pt>
                <c:pt idx="94">
                  <c:v>0.36070601851851852</c:v>
                </c:pt>
                <c:pt idx="95">
                  <c:v>0.36071759259259256</c:v>
                </c:pt>
                <c:pt idx="96">
                  <c:v>0.36072916666666671</c:v>
                </c:pt>
                <c:pt idx="97">
                  <c:v>0.36074074074074075</c:v>
                </c:pt>
                <c:pt idx="98">
                  <c:v>0.36075231481481485</c:v>
                </c:pt>
                <c:pt idx="99">
                  <c:v>0.36076388888888888</c:v>
                </c:pt>
                <c:pt idx="100">
                  <c:v>0.36077546296296298</c:v>
                </c:pt>
                <c:pt idx="101">
                  <c:v>0.36078703703703702</c:v>
                </c:pt>
                <c:pt idx="102">
                  <c:v>0.36079861111111106</c:v>
                </c:pt>
                <c:pt idx="103">
                  <c:v>0.36081018518518521</c:v>
                </c:pt>
                <c:pt idx="104">
                  <c:v>0.36082175925925924</c:v>
                </c:pt>
                <c:pt idx="105">
                  <c:v>0.36083333333333334</c:v>
                </c:pt>
                <c:pt idx="106">
                  <c:v>0.36084490740740738</c:v>
                </c:pt>
                <c:pt idx="107">
                  <c:v>0.36085648148148147</c:v>
                </c:pt>
                <c:pt idx="108">
                  <c:v>0.36086805555555551</c:v>
                </c:pt>
                <c:pt idx="109">
                  <c:v>0.36087962962962966</c:v>
                </c:pt>
                <c:pt idx="110">
                  <c:v>0.3608912037037037</c:v>
                </c:pt>
                <c:pt idx="111">
                  <c:v>0.36090277777777779</c:v>
                </c:pt>
                <c:pt idx="112">
                  <c:v>0.36091435185185183</c:v>
                </c:pt>
                <c:pt idx="113">
                  <c:v>0.36092592592592593</c:v>
                </c:pt>
                <c:pt idx="114">
                  <c:v>0.36093749999999997</c:v>
                </c:pt>
                <c:pt idx="115">
                  <c:v>0.36094907407407412</c:v>
                </c:pt>
                <c:pt idx="116">
                  <c:v>0.36096064814814816</c:v>
                </c:pt>
                <c:pt idx="117">
                  <c:v>0.36097222222222225</c:v>
                </c:pt>
                <c:pt idx="118">
                  <c:v>0.36100694444444442</c:v>
                </c:pt>
                <c:pt idx="119">
                  <c:v>0.36104166666666665</c:v>
                </c:pt>
                <c:pt idx="120">
                  <c:v>0.36107638888888888</c:v>
                </c:pt>
                <c:pt idx="121">
                  <c:v>0.3611111111111111</c:v>
                </c:pt>
                <c:pt idx="122">
                  <c:v>0.36114583333333333</c:v>
                </c:pt>
                <c:pt idx="123">
                  <c:v>0.36115740740740737</c:v>
                </c:pt>
                <c:pt idx="124">
                  <c:v>0.36118055555555556</c:v>
                </c:pt>
                <c:pt idx="125">
                  <c:v>0.36121527777777779</c:v>
                </c:pt>
                <c:pt idx="126">
                  <c:v>0.36122685185185183</c:v>
                </c:pt>
                <c:pt idx="127">
                  <c:v>0.36123842592592598</c:v>
                </c:pt>
                <c:pt idx="128">
                  <c:v>0.36125000000000002</c:v>
                </c:pt>
                <c:pt idx="129">
                  <c:v>0.36126157407407411</c:v>
                </c:pt>
                <c:pt idx="130">
                  <c:v>0.36127314814814815</c:v>
                </c:pt>
                <c:pt idx="131">
                  <c:v>0.36128472222222219</c:v>
                </c:pt>
                <c:pt idx="132">
                  <c:v>0.36129629629629628</c:v>
                </c:pt>
                <c:pt idx="133">
                  <c:v>0.36130787037037032</c:v>
                </c:pt>
                <c:pt idx="134">
                  <c:v>0.36131944444444447</c:v>
                </c:pt>
                <c:pt idx="135">
                  <c:v>0.36135416666666664</c:v>
                </c:pt>
                <c:pt idx="136">
                  <c:v>0.36136574074074074</c:v>
                </c:pt>
                <c:pt idx="137">
                  <c:v>0.36137731481481478</c:v>
                </c:pt>
                <c:pt idx="138">
                  <c:v>0.36138888888888893</c:v>
                </c:pt>
                <c:pt idx="139">
                  <c:v>0.36140046296296297</c:v>
                </c:pt>
                <c:pt idx="140">
                  <c:v>0.36141203703703706</c:v>
                </c:pt>
                <c:pt idx="141">
                  <c:v>0.3614236111111111</c:v>
                </c:pt>
                <c:pt idx="142">
                  <c:v>0.36143518518518519</c:v>
                </c:pt>
                <c:pt idx="143">
                  <c:v>0.36145833333333338</c:v>
                </c:pt>
                <c:pt idx="144">
                  <c:v>0.36146990740740742</c:v>
                </c:pt>
                <c:pt idx="145">
                  <c:v>0.36148148148148151</c:v>
                </c:pt>
                <c:pt idx="146">
                  <c:v>0.36149305555555555</c:v>
                </c:pt>
                <c:pt idx="147">
                  <c:v>0.36150462962962965</c:v>
                </c:pt>
                <c:pt idx="148">
                  <c:v>0.36153935185185188</c:v>
                </c:pt>
                <c:pt idx="149">
                  <c:v>0.36186342592592591</c:v>
                </c:pt>
                <c:pt idx="150">
                  <c:v>0.36190972222222223</c:v>
                </c:pt>
                <c:pt idx="151">
                  <c:v>0.36194444444444446</c:v>
                </c:pt>
                <c:pt idx="152">
                  <c:v>0.36197916666666669</c:v>
                </c:pt>
                <c:pt idx="153">
                  <c:v>0.36201388888888886</c:v>
                </c:pt>
                <c:pt idx="154">
                  <c:v>0.36204861111111114</c:v>
                </c:pt>
                <c:pt idx="155">
                  <c:v>0.36209490740740741</c:v>
                </c:pt>
                <c:pt idx="156">
                  <c:v>0.36210648148148145</c:v>
                </c:pt>
                <c:pt idx="157">
                  <c:v>0.3621180555555556</c:v>
                </c:pt>
                <c:pt idx="158">
                  <c:v>0.36241898148148149</c:v>
                </c:pt>
                <c:pt idx="159">
                  <c:v>0.36344907407407406</c:v>
                </c:pt>
                <c:pt idx="160">
                  <c:v>0.36346064814814816</c:v>
                </c:pt>
                <c:pt idx="161">
                  <c:v>0.3634722222222222</c:v>
                </c:pt>
                <c:pt idx="162">
                  <c:v>0.36354166666666665</c:v>
                </c:pt>
                <c:pt idx="163">
                  <c:v>0.36356481481481479</c:v>
                </c:pt>
                <c:pt idx="164">
                  <c:v>0.36357638888888894</c:v>
                </c:pt>
                <c:pt idx="165">
                  <c:v>0.36454861111111114</c:v>
                </c:pt>
                <c:pt idx="166">
                  <c:v>0.36476851851851855</c:v>
                </c:pt>
                <c:pt idx="167">
                  <c:v>0.36489583333333336</c:v>
                </c:pt>
                <c:pt idx="168">
                  <c:v>0.3649074074074074</c:v>
                </c:pt>
                <c:pt idx="169">
                  <c:v>0.3649189814814815</c:v>
                </c:pt>
                <c:pt idx="170">
                  <c:v>0.36586805555555557</c:v>
                </c:pt>
                <c:pt idx="171">
                  <c:v>0.3658912037037037</c:v>
                </c:pt>
                <c:pt idx="172">
                  <c:v>0.36628472222222225</c:v>
                </c:pt>
                <c:pt idx="173">
                  <c:v>0.36629629629629629</c:v>
                </c:pt>
                <c:pt idx="174">
                  <c:v>0.36630787037037038</c:v>
                </c:pt>
                <c:pt idx="175">
                  <c:v>0.36631944444444442</c:v>
                </c:pt>
                <c:pt idx="176">
                  <c:v>0.36633101851851851</c:v>
                </c:pt>
                <c:pt idx="177">
                  <c:v>0.36634259259259255</c:v>
                </c:pt>
                <c:pt idx="178">
                  <c:v>0.3663541666666667</c:v>
                </c:pt>
                <c:pt idx="179">
                  <c:v>0.36662037037037037</c:v>
                </c:pt>
                <c:pt idx="180">
                  <c:v>0.36663194444444441</c:v>
                </c:pt>
                <c:pt idx="181">
                  <c:v>0.36664351851851856</c:v>
                </c:pt>
                <c:pt idx="182">
                  <c:v>0.3666550925925926</c:v>
                </c:pt>
                <c:pt idx="183">
                  <c:v>0.3666666666666667</c:v>
                </c:pt>
                <c:pt idx="184">
                  <c:v>0.3677083333333333</c:v>
                </c:pt>
                <c:pt idx="185">
                  <c:v>0.36833333333333335</c:v>
                </c:pt>
                <c:pt idx="186">
                  <c:v>0.36843749999999997</c:v>
                </c:pt>
                <c:pt idx="187">
                  <c:v>0.36850694444444443</c:v>
                </c:pt>
                <c:pt idx="188">
                  <c:v>0.36857638888888888</c:v>
                </c:pt>
                <c:pt idx="189">
                  <c:v>0.36863425925925924</c:v>
                </c:pt>
                <c:pt idx="190">
                  <c:v>0.3687037037037037</c:v>
                </c:pt>
                <c:pt idx="191">
                  <c:v>0.36876157407407412</c:v>
                </c:pt>
                <c:pt idx="192">
                  <c:v>0.36883101851851857</c:v>
                </c:pt>
                <c:pt idx="193">
                  <c:v>0.36896990740740737</c:v>
                </c:pt>
                <c:pt idx="194">
                  <c:v>0.37040509259259258</c:v>
                </c:pt>
                <c:pt idx="195">
                  <c:v>0.37059027777777781</c:v>
                </c:pt>
                <c:pt idx="196">
                  <c:v>0.37083333333333335</c:v>
                </c:pt>
                <c:pt idx="197">
                  <c:v>0.37094907407407413</c:v>
                </c:pt>
                <c:pt idx="198">
                  <c:v>0.37096064814814816</c:v>
                </c:pt>
                <c:pt idx="199">
                  <c:v>0.37097222222222226</c:v>
                </c:pt>
                <c:pt idx="200">
                  <c:v>0.3709837962962963</c:v>
                </c:pt>
                <c:pt idx="201">
                  <c:v>0.37099537037037034</c:v>
                </c:pt>
                <c:pt idx="202">
                  <c:v>0.37104166666666666</c:v>
                </c:pt>
                <c:pt idx="203">
                  <c:v>0.37210648148148145</c:v>
                </c:pt>
                <c:pt idx="204">
                  <c:v>0.37212962962962964</c:v>
                </c:pt>
                <c:pt idx="205">
                  <c:v>0.37214120370370374</c:v>
                </c:pt>
                <c:pt idx="206">
                  <c:v>0.37215277777777778</c:v>
                </c:pt>
                <c:pt idx="207">
                  <c:v>0.37216435185185182</c:v>
                </c:pt>
                <c:pt idx="208">
                  <c:v>0.37217592592592591</c:v>
                </c:pt>
                <c:pt idx="209">
                  <c:v>0.37218749999999995</c:v>
                </c:pt>
                <c:pt idx="210">
                  <c:v>0.3721990740740741</c:v>
                </c:pt>
                <c:pt idx="211">
                  <c:v>0.37221064814814814</c:v>
                </c:pt>
                <c:pt idx="212">
                  <c:v>0.37236111111111114</c:v>
                </c:pt>
                <c:pt idx="213">
                  <c:v>0.37237268518518518</c:v>
                </c:pt>
                <c:pt idx="214">
                  <c:v>0.37238425925925928</c:v>
                </c:pt>
                <c:pt idx="215">
                  <c:v>0.37239583333333331</c:v>
                </c:pt>
                <c:pt idx="216">
                  <c:v>0.37240740740740735</c:v>
                </c:pt>
                <c:pt idx="217">
                  <c:v>0.3724189814814815</c:v>
                </c:pt>
                <c:pt idx="218">
                  <c:v>0.37243055555555554</c:v>
                </c:pt>
                <c:pt idx="219">
                  <c:v>0.37244212962962964</c:v>
                </c:pt>
                <c:pt idx="220">
                  <c:v>0.37245370370370368</c:v>
                </c:pt>
                <c:pt idx="221">
                  <c:v>0.37246527777777777</c:v>
                </c:pt>
                <c:pt idx="222">
                  <c:v>0.37247685185185181</c:v>
                </c:pt>
                <c:pt idx="223">
                  <c:v>0.37248842592592596</c:v>
                </c:pt>
                <c:pt idx="224">
                  <c:v>0.37268518518518517</c:v>
                </c:pt>
                <c:pt idx="225">
                  <c:v>0.37269675925925921</c:v>
                </c:pt>
                <c:pt idx="226">
                  <c:v>0.37270833333333336</c:v>
                </c:pt>
                <c:pt idx="227">
                  <c:v>0.3727199074074074</c:v>
                </c:pt>
                <c:pt idx="228">
                  <c:v>0.3727314814814815</c:v>
                </c:pt>
                <c:pt idx="229">
                  <c:v>0.37274305555555554</c:v>
                </c:pt>
                <c:pt idx="230">
                  <c:v>0.37275462962962963</c:v>
                </c:pt>
                <c:pt idx="231">
                  <c:v>0.37276620370370367</c:v>
                </c:pt>
                <c:pt idx="232">
                  <c:v>0.37277777777777782</c:v>
                </c:pt>
                <c:pt idx="233">
                  <c:v>0.37278935185185186</c:v>
                </c:pt>
                <c:pt idx="234">
                  <c:v>0.37280092592592595</c:v>
                </c:pt>
                <c:pt idx="235">
                  <c:v>0.37281249999999999</c:v>
                </c:pt>
                <c:pt idx="236">
                  <c:v>0.37282407407407409</c:v>
                </c:pt>
                <c:pt idx="237">
                  <c:v>0.37283564814814812</c:v>
                </c:pt>
                <c:pt idx="238">
                  <c:v>0.37284722222222227</c:v>
                </c:pt>
                <c:pt idx="239">
                  <c:v>0.37358796296296298</c:v>
                </c:pt>
                <c:pt idx="240">
                  <c:v>0.37361111111111112</c:v>
                </c:pt>
                <c:pt idx="241">
                  <c:v>0.37383101851851852</c:v>
                </c:pt>
                <c:pt idx="242">
                  <c:v>0.37384259259259256</c:v>
                </c:pt>
                <c:pt idx="243">
                  <c:v>0.37385416666666665</c:v>
                </c:pt>
                <c:pt idx="244">
                  <c:v>0.37386574074074069</c:v>
                </c:pt>
                <c:pt idx="245">
                  <c:v>0.37387731481481484</c:v>
                </c:pt>
                <c:pt idx="246">
                  <c:v>0.37425925925925929</c:v>
                </c:pt>
                <c:pt idx="247">
                  <c:v>0.37445601851851856</c:v>
                </c:pt>
                <c:pt idx="248">
                  <c:v>0.37475694444444446</c:v>
                </c:pt>
                <c:pt idx="249">
                  <c:v>0.37509259259259259</c:v>
                </c:pt>
                <c:pt idx="250">
                  <c:v>0.37510416666666663</c:v>
                </c:pt>
                <c:pt idx="251">
                  <c:v>0.37511574074074078</c:v>
                </c:pt>
                <c:pt idx="252">
                  <c:v>0.37535879629629632</c:v>
                </c:pt>
                <c:pt idx="253">
                  <c:v>0.3755208333333333</c:v>
                </c:pt>
                <c:pt idx="254">
                  <c:v>0.3758333333333333</c:v>
                </c:pt>
                <c:pt idx="255">
                  <c:v>0.37584490740740745</c:v>
                </c:pt>
                <c:pt idx="256">
                  <c:v>0.37585648148148149</c:v>
                </c:pt>
                <c:pt idx="257">
                  <c:v>0.37586805555555558</c:v>
                </c:pt>
                <c:pt idx="258">
                  <c:v>0.37587962962962962</c:v>
                </c:pt>
                <c:pt idx="259">
                  <c:v>0.37589120370370371</c:v>
                </c:pt>
                <c:pt idx="260">
                  <c:v>0.37590277777777775</c:v>
                </c:pt>
                <c:pt idx="261">
                  <c:v>0.3759143518518519</c:v>
                </c:pt>
                <c:pt idx="262">
                  <c:v>0.37592592592592594</c:v>
                </c:pt>
                <c:pt idx="263">
                  <c:v>0.37593750000000004</c:v>
                </c:pt>
                <c:pt idx="264">
                  <c:v>0.37594907407407407</c:v>
                </c:pt>
                <c:pt idx="265">
                  <c:v>0.37596064814814811</c:v>
                </c:pt>
                <c:pt idx="266">
                  <c:v>0.37597222222222221</c:v>
                </c:pt>
                <c:pt idx="267">
                  <c:v>0.37598379629629625</c:v>
                </c:pt>
                <c:pt idx="268">
                  <c:v>0.3759953703703704</c:v>
                </c:pt>
                <c:pt idx="269">
                  <c:v>0.37600694444444444</c:v>
                </c:pt>
                <c:pt idx="270">
                  <c:v>0.37601851851851853</c:v>
                </c:pt>
                <c:pt idx="271">
                  <c:v>0.37612268518518516</c:v>
                </c:pt>
                <c:pt idx="272">
                  <c:v>0.37613425925925931</c:v>
                </c:pt>
                <c:pt idx="273">
                  <c:v>0.37614583333333335</c:v>
                </c:pt>
                <c:pt idx="274">
                  <c:v>0.37641203703703702</c:v>
                </c:pt>
                <c:pt idx="275">
                  <c:v>0.37649305555555551</c:v>
                </c:pt>
                <c:pt idx="276">
                  <c:v>0.37663194444444442</c:v>
                </c:pt>
                <c:pt idx="277">
                  <c:v>0.3767361111111111</c:v>
                </c:pt>
                <c:pt idx="278">
                  <c:v>0.3767476851851852</c:v>
                </c:pt>
                <c:pt idx="279">
                  <c:v>0.37675925925925924</c:v>
                </c:pt>
                <c:pt idx="280">
                  <c:v>0.37684027777777779</c:v>
                </c:pt>
                <c:pt idx="281">
                  <c:v>0.37697916666666664</c:v>
                </c:pt>
                <c:pt idx="282">
                  <c:v>0.37725694444444446</c:v>
                </c:pt>
                <c:pt idx="283">
                  <c:v>0.3772685185185185</c:v>
                </c:pt>
                <c:pt idx="284">
                  <c:v>0.3772800925925926</c:v>
                </c:pt>
                <c:pt idx="285">
                  <c:v>0.37729166666666664</c:v>
                </c:pt>
                <c:pt idx="286">
                  <c:v>0.37730324074074079</c:v>
                </c:pt>
                <c:pt idx="287">
                  <c:v>0.37731481481481483</c:v>
                </c:pt>
                <c:pt idx="288">
                  <c:v>0.37732638888888892</c:v>
                </c:pt>
                <c:pt idx="289">
                  <c:v>0.37733796296296296</c:v>
                </c:pt>
                <c:pt idx="290">
                  <c:v>0.37745370370370374</c:v>
                </c:pt>
                <c:pt idx="291">
                  <c:v>0.37748842592592591</c:v>
                </c:pt>
                <c:pt idx="292">
                  <c:v>0.3775</c:v>
                </c:pt>
                <c:pt idx="293">
                  <c:v>0.3775810185185185</c:v>
                </c:pt>
                <c:pt idx="294">
                  <c:v>0.37760416666666669</c:v>
                </c:pt>
                <c:pt idx="295">
                  <c:v>0.37777777777777777</c:v>
                </c:pt>
                <c:pt idx="296">
                  <c:v>0.37778935185185186</c:v>
                </c:pt>
                <c:pt idx="297">
                  <c:v>0.3778009259259259</c:v>
                </c:pt>
                <c:pt idx="298">
                  <c:v>0.37781250000000005</c:v>
                </c:pt>
                <c:pt idx="299">
                  <c:v>0.37782407407407409</c:v>
                </c:pt>
                <c:pt idx="300">
                  <c:v>0.37783564814814818</c:v>
                </c:pt>
                <c:pt idx="301">
                  <c:v>0.37784722222222222</c:v>
                </c:pt>
                <c:pt idx="302">
                  <c:v>0.37785879629629626</c:v>
                </c:pt>
                <c:pt idx="303">
                  <c:v>0.37787037037037036</c:v>
                </c:pt>
                <c:pt idx="304">
                  <c:v>0.3778819444444444</c:v>
                </c:pt>
                <c:pt idx="305">
                  <c:v>0.37789351851851855</c:v>
                </c:pt>
                <c:pt idx="306">
                  <c:v>0.37790509259259258</c:v>
                </c:pt>
                <c:pt idx="307">
                  <c:v>0.37791666666666668</c:v>
                </c:pt>
                <c:pt idx="308">
                  <c:v>0.37792824074074072</c:v>
                </c:pt>
                <c:pt idx="309">
                  <c:v>0.37793981481481481</c:v>
                </c:pt>
                <c:pt idx="310">
                  <c:v>0.37795138888888885</c:v>
                </c:pt>
                <c:pt idx="311">
                  <c:v>0.377962962962963</c:v>
                </c:pt>
                <c:pt idx="312">
                  <c:v>0.37797453703703704</c:v>
                </c:pt>
                <c:pt idx="313">
                  <c:v>0.37798611111111113</c:v>
                </c:pt>
                <c:pt idx="314">
                  <c:v>0.37799768518518517</c:v>
                </c:pt>
                <c:pt idx="315">
                  <c:v>0.37800925925925927</c:v>
                </c:pt>
                <c:pt idx="316">
                  <c:v>0.37802083333333331</c:v>
                </c:pt>
                <c:pt idx="317">
                  <c:v>0.37803240740740746</c:v>
                </c:pt>
                <c:pt idx="318">
                  <c:v>0.37804398148148149</c:v>
                </c:pt>
                <c:pt idx="319">
                  <c:v>0.37805555555555559</c:v>
                </c:pt>
                <c:pt idx="320">
                  <c:v>0.37806712962962963</c:v>
                </c:pt>
                <c:pt idx="321">
                  <c:v>0.37807870370370367</c:v>
                </c:pt>
                <c:pt idx="322">
                  <c:v>0.37809027777777776</c:v>
                </c:pt>
                <c:pt idx="323">
                  <c:v>0.3781018518518518</c:v>
                </c:pt>
                <c:pt idx="324">
                  <c:v>0.37811342592592595</c:v>
                </c:pt>
                <c:pt idx="325">
                  <c:v>0.37812499999999999</c:v>
                </c:pt>
                <c:pt idx="326">
                  <c:v>0.37813657407407408</c:v>
                </c:pt>
                <c:pt idx="327">
                  <c:v>0.37814814814814812</c:v>
                </c:pt>
                <c:pt idx="328">
                  <c:v>0.37815972222222222</c:v>
                </c:pt>
                <c:pt idx="329">
                  <c:v>0.37817129629629626</c:v>
                </c:pt>
                <c:pt idx="330">
                  <c:v>0.37818287037037041</c:v>
                </c:pt>
                <c:pt idx="331">
                  <c:v>0.37819444444444444</c:v>
                </c:pt>
                <c:pt idx="332">
                  <c:v>0.37821759259259258</c:v>
                </c:pt>
                <c:pt idx="333">
                  <c:v>0.37825231481481486</c:v>
                </c:pt>
                <c:pt idx="334">
                  <c:v>0.37843749999999998</c:v>
                </c:pt>
                <c:pt idx="335">
                  <c:v>0.37846064814814812</c:v>
                </c:pt>
                <c:pt idx="336">
                  <c:v>0.37851851851851853</c:v>
                </c:pt>
                <c:pt idx="337">
                  <c:v>0.37861111111111106</c:v>
                </c:pt>
                <c:pt idx="338">
                  <c:v>0.37862268518518521</c:v>
                </c:pt>
                <c:pt idx="339">
                  <c:v>0.37863425925925925</c:v>
                </c:pt>
                <c:pt idx="340">
                  <c:v>0.37864583333333335</c:v>
                </c:pt>
                <c:pt idx="341">
                  <c:v>0.37877314814814816</c:v>
                </c:pt>
                <c:pt idx="342">
                  <c:v>0.37881944444444443</c:v>
                </c:pt>
                <c:pt idx="343">
                  <c:v>0.37884259259259262</c:v>
                </c:pt>
                <c:pt idx="344">
                  <c:v>0.37887731481481479</c:v>
                </c:pt>
                <c:pt idx="345">
                  <c:v>0.37890046296296293</c:v>
                </c:pt>
                <c:pt idx="346">
                  <c:v>0.37902777777777774</c:v>
                </c:pt>
                <c:pt idx="347">
                  <c:v>0.37903935185185184</c:v>
                </c:pt>
                <c:pt idx="348">
                  <c:v>0.37907407407407406</c:v>
                </c:pt>
                <c:pt idx="349">
                  <c:v>0.37908564814814816</c:v>
                </c:pt>
                <c:pt idx="350">
                  <c:v>0.3790972222222222</c:v>
                </c:pt>
                <c:pt idx="351">
                  <c:v>0.37910879629629629</c:v>
                </c:pt>
                <c:pt idx="352">
                  <c:v>0.37912037037037033</c:v>
                </c:pt>
                <c:pt idx="353">
                  <c:v>0.37913194444444448</c:v>
                </c:pt>
                <c:pt idx="354">
                  <c:v>0.37917824074074075</c:v>
                </c:pt>
                <c:pt idx="355">
                  <c:v>0.37918981481481479</c:v>
                </c:pt>
                <c:pt idx="356">
                  <c:v>0.37920138888888894</c:v>
                </c:pt>
                <c:pt idx="357">
                  <c:v>0.37935185185185188</c:v>
                </c:pt>
                <c:pt idx="358">
                  <c:v>0.37937500000000002</c:v>
                </c:pt>
                <c:pt idx="359">
                  <c:v>0.37938657407407406</c:v>
                </c:pt>
                <c:pt idx="360">
                  <c:v>0.37939814814814815</c:v>
                </c:pt>
                <c:pt idx="361">
                  <c:v>0.37940972222222219</c:v>
                </c:pt>
                <c:pt idx="362">
                  <c:v>0.37942129629629634</c:v>
                </c:pt>
                <c:pt idx="363">
                  <c:v>0.37943287037037038</c:v>
                </c:pt>
                <c:pt idx="364">
                  <c:v>0.37945601851851851</c:v>
                </c:pt>
                <c:pt idx="365">
                  <c:v>0.37956018518518514</c:v>
                </c:pt>
                <c:pt idx="366">
                  <c:v>0.37958333333333333</c:v>
                </c:pt>
                <c:pt idx="367">
                  <c:v>0.37965277777777778</c:v>
                </c:pt>
                <c:pt idx="368">
                  <c:v>0.37967592592592592</c:v>
                </c:pt>
                <c:pt idx="369">
                  <c:v>0.37968750000000001</c:v>
                </c:pt>
                <c:pt idx="370">
                  <c:v>0.37969907407407405</c:v>
                </c:pt>
                <c:pt idx="371">
                  <c:v>0.37974537037037037</c:v>
                </c:pt>
                <c:pt idx="372">
                  <c:v>0.37975694444444441</c:v>
                </c:pt>
                <c:pt idx="373">
                  <c:v>0.37978009259259254</c:v>
                </c:pt>
                <c:pt idx="374">
                  <c:v>0.37979166666666669</c:v>
                </c:pt>
                <c:pt idx="375">
                  <c:v>0.37989583333333332</c:v>
                </c:pt>
                <c:pt idx="376">
                  <c:v>0.3799305555555556</c:v>
                </c:pt>
                <c:pt idx="377">
                  <c:v>0.37994212962962964</c:v>
                </c:pt>
                <c:pt idx="378">
                  <c:v>0.37995370370370374</c:v>
                </c:pt>
                <c:pt idx="379">
                  <c:v>0.37996527777777778</c:v>
                </c:pt>
                <c:pt idx="380">
                  <c:v>0.37997685185185182</c:v>
                </c:pt>
                <c:pt idx="381">
                  <c:v>0.37998842592592591</c:v>
                </c:pt>
                <c:pt idx="382">
                  <c:v>0.37999999999999995</c:v>
                </c:pt>
                <c:pt idx="383">
                  <c:v>0.3800115740740741</c:v>
                </c:pt>
                <c:pt idx="384">
                  <c:v>0.38003472222222223</c:v>
                </c:pt>
                <c:pt idx="385">
                  <c:v>0.38004629629629627</c:v>
                </c:pt>
                <c:pt idx="386">
                  <c:v>0.38005787037037037</c:v>
                </c:pt>
                <c:pt idx="387">
                  <c:v>0.3800694444444444</c:v>
                </c:pt>
                <c:pt idx="388">
                  <c:v>0.38008101851851855</c:v>
                </c:pt>
                <c:pt idx="389">
                  <c:v>0.38009259259259259</c:v>
                </c:pt>
                <c:pt idx="390">
                  <c:v>0.38010416666666669</c:v>
                </c:pt>
                <c:pt idx="391">
                  <c:v>0.38012731481481482</c:v>
                </c:pt>
                <c:pt idx="392">
                  <c:v>0.38013888888888886</c:v>
                </c:pt>
                <c:pt idx="393">
                  <c:v>0.38015046296296301</c:v>
                </c:pt>
                <c:pt idx="394">
                  <c:v>0.38017361111111114</c:v>
                </c:pt>
                <c:pt idx="395">
                  <c:v>0.38018518518518518</c:v>
                </c:pt>
                <c:pt idx="396">
                  <c:v>0.3802314814814815</c:v>
                </c:pt>
                <c:pt idx="397">
                  <c:v>0.38024305555555554</c:v>
                </c:pt>
                <c:pt idx="398">
                  <c:v>0.38025462962962964</c:v>
                </c:pt>
                <c:pt idx="399">
                  <c:v>0.38027777777777777</c:v>
                </c:pt>
                <c:pt idx="400">
                  <c:v>0.38035879629629626</c:v>
                </c:pt>
                <c:pt idx="401">
                  <c:v>0.38040509259259259</c:v>
                </c:pt>
                <c:pt idx="402">
                  <c:v>0.38043981481481487</c:v>
                </c:pt>
                <c:pt idx="403">
                  <c:v>0.38045138888888891</c:v>
                </c:pt>
                <c:pt idx="404">
                  <c:v>0.38050925925925921</c:v>
                </c:pt>
                <c:pt idx="405">
                  <c:v>0.3805324074074074</c:v>
                </c:pt>
                <c:pt idx="406">
                  <c:v>0.38055555555555554</c:v>
                </c:pt>
                <c:pt idx="407">
                  <c:v>0.38057870370370367</c:v>
                </c:pt>
                <c:pt idx="408">
                  <c:v>0.38059027777777782</c:v>
                </c:pt>
                <c:pt idx="409">
                  <c:v>0.38060185185185186</c:v>
                </c:pt>
                <c:pt idx="410">
                  <c:v>0.38068287037037035</c:v>
                </c:pt>
                <c:pt idx="411">
                  <c:v>0.38069444444444445</c:v>
                </c:pt>
                <c:pt idx="412">
                  <c:v>0.38070601851851849</c:v>
                </c:pt>
                <c:pt idx="413">
                  <c:v>0.38071759259259258</c:v>
                </c:pt>
                <c:pt idx="414">
                  <c:v>0.38075231481481481</c:v>
                </c:pt>
                <c:pt idx="415">
                  <c:v>0.38079861111111107</c:v>
                </c:pt>
                <c:pt idx="416">
                  <c:v>0.38081018518518522</c:v>
                </c:pt>
                <c:pt idx="417">
                  <c:v>0.38082175925925926</c:v>
                </c:pt>
                <c:pt idx="418">
                  <c:v>0.38083333333333336</c:v>
                </c:pt>
                <c:pt idx="419">
                  <c:v>0.3808449074074074</c:v>
                </c:pt>
                <c:pt idx="420">
                  <c:v>0.38085648148148149</c:v>
                </c:pt>
                <c:pt idx="421">
                  <c:v>0.38086805555555553</c:v>
                </c:pt>
                <c:pt idx="422">
                  <c:v>0.38087962962962968</c:v>
                </c:pt>
                <c:pt idx="423">
                  <c:v>0.38089120370370372</c:v>
                </c:pt>
                <c:pt idx="424">
                  <c:v>0.38091435185185185</c:v>
                </c:pt>
                <c:pt idx="425">
                  <c:v>0.38092592592592589</c:v>
                </c:pt>
                <c:pt idx="426">
                  <c:v>0.38096064814814817</c:v>
                </c:pt>
                <c:pt idx="427">
                  <c:v>0.38097222222222221</c:v>
                </c:pt>
                <c:pt idx="428">
                  <c:v>0.38098379629629631</c:v>
                </c:pt>
                <c:pt idx="429">
                  <c:v>0.38100694444444444</c:v>
                </c:pt>
                <c:pt idx="430">
                  <c:v>0.38101851851851848</c:v>
                </c:pt>
                <c:pt idx="431">
                  <c:v>0.3810648148148148</c:v>
                </c:pt>
                <c:pt idx="432">
                  <c:v>0.38113425925925926</c:v>
                </c:pt>
                <c:pt idx="433">
                  <c:v>0.38118055555555558</c:v>
                </c:pt>
                <c:pt idx="434">
                  <c:v>0.38121527777777775</c:v>
                </c:pt>
                <c:pt idx="435">
                  <c:v>0.38122685185185184</c:v>
                </c:pt>
                <c:pt idx="436">
                  <c:v>0.38137731481481479</c:v>
                </c:pt>
                <c:pt idx="437">
                  <c:v>0.38138888888888883</c:v>
                </c:pt>
                <c:pt idx="438">
                  <c:v>0.38141203703703702</c:v>
                </c:pt>
                <c:pt idx="439">
                  <c:v>0.38142361111111112</c:v>
                </c:pt>
                <c:pt idx="440">
                  <c:v>0.38143518518518515</c:v>
                </c:pt>
                <c:pt idx="441">
                  <c:v>0.38144675925925925</c:v>
                </c:pt>
                <c:pt idx="442">
                  <c:v>0.38145833333333329</c:v>
                </c:pt>
                <c:pt idx="443">
                  <c:v>0.38146990740740744</c:v>
                </c:pt>
                <c:pt idx="444">
                  <c:v>0.38148148148148148</c:v>
                </c:pt>
                <c:pt idx="445">
                  <c:v>0.38149305555555557</c:v>
                </c:pt>
                <c:pt idx="446">
                  <c:v>0.38150462962962961</c:v>
                </c:pt>
                <c:pt idx="447">
                  <c:v>0.3815162037037037</c:v>
                </c:pt>
                <c:pt idx="448">
                  <c:v>0.38152777777777774</c:v>
                </c:pt>
                <c:pt idx="449">
                  <c:v>0.38153935185185189</c:v>
                </c:pt>
                <c:pt idx="450">
                  <c:v>0.38155092592592593</c:v>
                </c:pt>
                <c:pt idx="451">
                  <c:v>0.38156250000000003</c:v>
                </c:pt>
                <c:pt idx="452">
                  <c:v>0.38157407407407407</c:v>
                </c:pt>
                <c:pt idx="453">
                  <c:v>0.3815972222222222</c:v>
                </c:pt>
                <c:pt idx="454">
                  <c:v>0.38164351851851852</c:v>
                </c:pt>
                <c:pt idx="455">
                  <c:v>0.38168981481481484</c:v>
                </c:pt>
                <c:pt idx="456">
                  <c:v>0.38172453703703701</c:v>
                </c:pt>
                <c:pt idx="457">
                  <c:v>0.3817592592592593</c:v>
                </c:pt>
                <c:pt idx="458">
                  <c:v>0.38177083333333334</c:v>
                </c:pt>
                <c:pt idx="459">
                  <c:v>0.38179398148148147</c:v>
                </c:pt>
                <c:pt idx="460">
                  <c:v>0.38182870370370375</c:v>
                </c:pt>
                <c:pt idx="461">
                  <c:v>0.38184027777777779</c:v>
                </c:pt>
                <c:pt idx="462">
                  <c:v>0.38187499999999996</c:v>
                </c:pt>
                <c:pt idx="463">
                  <c:v>0.38192129629629629</c:v>
                </c:pt>
                <c:pt idx="464">
                  <c:v>0.38194444444444442</c:v>
                </c:pt>
                <c:pt idx="465">
                  <c:v>0.38199074074074074</c:v>
                </c:pt>
                <c:pt idx="466">
                  <c:v>0.38203703703703701</c:v>
                </c:pt>
                <c:pt idx="467">
                  <c:v>0.38208333333333333</c:v>
                </c:pt>
                <c:pt idx="468">
                  <c:v>0.38210648148148146</c:v>
                </c:pt>
                <c:pt idx="469">
                  <c:v>0.3821180555555555</c:v>
                </c:pt>
                <c:pt idx="470">
                  <c:v>0.38222222222222224</c:v>
                </c:pt>
                <c:pt idx="471">
                  <c:v>0.38223379629629628</c:v>
                </c:pt>
                <c:pt idx="472">
                  <c:v>0.3822800925925926</c:v>
                </c:pt>
                <c:pt idx="473">
                  <c:v>0.38233796296296302</c:v>
                </c:pt>
                <c:pt idx="474">
                  <c:v>0.38237268518518519</c:v>
                </c:pt>
                <c:pt idx="475">
                  <c:v>0.38260416666666663</c:v>
                </c:pt>
                <c:pt idx="476">
                  <c:v>0.38266203703703705</c:v>
                </c:pt>
                <c:pt idx="477">
                  <c:v>0.38267361111111109</c:v>
                </c:pt>
                <c:pt idx="478">
                  <c:v>0.38268518518518518</c:v>
                </c:pt>
                <c:pt idx="479">
                  <c:v>0.38273148148148151</c:v>
                </c:pt>
                <c:pt idx="480">
                  <c:v>0.38274305555555554</c:v>
                </c:pt>
                <c:pt idx="481">
                  <c:v>0.38280092592592596</c:v>
                </c:pt>
                <c:pt idx="482">
                  <c:v>0.3828125</c:v>
                </c:pt>
                <c:pt idx="483">
                  <c:v>0.38287037037037036</c:v>
                </c:pt>
                <c:pt idx="484">
                  <c:v>0.38288194444444446</c:v>
                </c:pt>
                <c:pt idx="485">
                  <c:v>0.38290509259259259</c:v>
                </c:pt>
                <c:pt idx="486">
                  <c:v>0.38291666666666663</c:v>
                </c:pt>
                <c:pt idx="487">
                  <c:v>0.38296296296296295</c:v>
                </c:pt>
                <c:pt idx="488">
                  <c:v>0.38299768518518523</c:v>
                </c:pt>
                <c:pt idx="489">
                  <c:v>0.38312499999999999</c:v>
                </c:pt>
                <c:pt idx="490">
                  <c:v>0.38313657407407403</c:v>
                </c:pt>
                <c:pt idx="491">
                  <c:v>0.38315972222222222</c:v>
                </c:pt>
                <c:pt idx="492">
                  <c:v>0.38318287037037035</c:v>
                </c:pt>
                <c:pt idx="493">
                  <c:v>0.38322916666666668</c:v>
                </c:pt>
                <c:pt idx="494">
                  <c:v>0.38325231481481481</c:v>
                </c:pt>
                <c:pt idx="495">
                  <c:v>0.3832638888888889</c:v>
                </c:pt>
                <c:pt idx="496">
                  <c:v>0.38327546296296294</c:v>
                </c:pt>
                <c:pt idx="497">
                  <c:v>0.38328703703703698</c:v>
                </c:pt>
                <c:pt idx="498">
                  <c:v>0.38329861111111113</c:v>
                </c:pt>
                <c:pt idx="499">
                  <c:v>0.38331018518518517</c:v>
                </c:pt>
                <c:pt idx="500">
                  <c:v>0.38332175925925926</c:v>
                </c:pt>
                <c:pt idx="501">
                  <c:v>0.3833333333333333</c:v>
                </c:pt>
                <c:pt idx="502">
                  <c:v>0.3833449074074074</c:v>
                </c:pt>
                <c:pt idx="503">
                  <c:v>0.38335648148148144</c:v>
                </c:pt>
                <c:pt idx="504">
                  <c:v>0.38336805555555559</c:v>
                </c:pt>
                <c:pt idx="505">
                  <c:v>0.38337962962962963</c:v>
                </c:pt>
                <c:pt idx="506">
                  <c:v>0.38339120370370372</c:v>
                </c:pt>
                <c:pt idx="507">
                  <c:v>0.38340277777777776</c:v>
                </c:pt>
                <c:pt idx="508">
                  <c:v>0.38341435185185185</c:v>
                </c:pt>
                <c:pt idx="509">
                  <c:v>0.38342592592592589</c:v>
                </c:pt>
                <c:pt idx="510">
                  <c:v>0.38343750000000004</c:v>
                </c:pt>
                <c:pt idx="511">
                  <c:v>0.38344907407407408</c:v>
                </c:pt>
                <c:pt idx="512">
                  <c:v>0.38346064814814818</c:v>
                </c:pt>
                <c:pt idx="513">
                  <c:v>0.38347222222222221</c:v>
                </c:pt>
                <c:pt idx="514">
                  <c:v>0.38348379629629631</c:v>
                </c:pt>
                <c:pt idx="515">
                  <c:v>0.38349537037037035</c:v>
                </c:pt>
                <c:pt idx="516">
                  <c:v>0.3835069444444445</c:v>
                </c:pt>
                <c:pt idx="517">
                  <c:v>0.38351851851851854</c:v>
                </c:pt>
                <c:pt idx="518">
                  <c:v>0.38353009259259258</c:v>
                </c:pt>
                <c:pt idx="519">
                  <c:v>0.38354166666666667</c:v>
                </c:pt>
                <c:pt idx="520">
                  <c:v>0.38355324074074071</c:v>
                </c:pt>
                <c:pt idx="521">
                  <c:v>0.3835648148148148</c:v>
                </c:pt>
                <c:pt idx="522">
                  <c:v>0.38357638888888884</c:v>
                </c:pt>
                <c:pt idx="523">
                  <c:v>0.38358796296296299</c:v>
                </c:pt>
                <c:pt idx="524">
                  <c:v>0.38359953703703703</c:v>
                </c:pt>
                <c:pt idx="525">
                  <c:v>0.38361111111111112</c:v>
                </c:pt>
                <c:pt idx="526">
                  <c:v>0.38362268518518516</c:v>
                </c:pt>
                <c:pt idx="527">
                  <c:v>0.38363425925925926</c:v>
                </c:pt>
                <c:pt idx="528">
                  <c:v>0.38371527777777775</c:v>
                </c:pt>
                <c:pt idx="529">
                  <c:v>0.3837268518518519</c:v>
                </c:pt>
                <c:pt idx="530">
                  <c:v>0.38373842592592594</c:v>
                </c:pt>
                <c:pt idx="531">
                  <c:v>0.38379629629629625</c:v>
                </c:pt>
                <c:pt idx="532">
                  <c:v>0.3838078703703704</c:v>
                </c:pt>
                <c:pt idx="533">
                  <c:v>0.38381944444444444</c:v>
                </c:pt>
                <c:pt idx="534">
                  <c:v>0.38385416666666666</c:v>
                </c:pt>
                <c:pt idx="535">
                  <c:v>0.3838657407407407</c:v>
                </c:pt>
                <c:pt idx="536">
                  <c:v>0.38387731481481485</c:v>
                </c:pt>
                <c:pt idx="537">
                  <c:v>0.38388888888888889</c:v>
                </c:pt>
                <c:pt idx="538">
                  <c:v>0.38390046296296299</c:v>
                </c:pt>
                <c:pt idx="539">
                  <c:v>0.38391203703703702</c:v>
                </c:pt>
                <c:pt idx="540">
                  <c:v>0.38392361111111112</c:v>
                </c:pt>
                <c:pt idx="541">
                  <c:v>0.38393518518518516</c:v>
                </c:pt>
                <c:pt idx="542">
                  <c:v>0.38394675925925931</c:v>
                </c:pt>
                <c:pt idx="543">
                  <c:v>0.38398148148148148</c:v>
                </c:pt>
                <c:pt idx="544">
                  <c:v>0.38406249999999997</c:v>
                </c:pt>
                <c:pt idx="545">
                  <c:v>0.38408564814814811</c:v>
                </c:pt>
                <c:pt idx="546">
                  <c:v>0.38412037037037039</c:v>
                </c:pt>
                <c:pt idx="547">
                  <c:v>0.38415509259259256</c:v>
                </c:pt>
                <c:pt idx="548">
                  <c:v>0.38417824074074075</c:v>
                </c:pt>
                <c:pt idx="549">
                  <c:v>0.38422453703703702</c:v>
                </c:pt>
                <c:pt idx="550">
                  <c:v>0.38423611111111117</c:v>
                </c:pt>
                <c:pt idx="551">
                  <c:v>0.38425925925925924</c:v>
                </c:pt>
                <c:pt idx="552">
                  <c:v>0.38427083333333334</c:v>
                </c:pt>
                <c:pt idx="553">
                  <c:v>0.38428240740740738</c:v>
                </c:pt>
                <c:pt idx="554">
                  <c:v>0.38429398148148147</c:v>
                </c:pt>
                <c:pt idx="555">
                  <c:v>0.38430555555555551</c:v>
                </c:pt>
                <c:pt idx="556">
                  <c:v>0.38437499999999997</c:v>
                </c:pt>
                <c:pt idx="557">
                  <c:v>0.38438657407407412</c:v>
                </c:pt>
                <c:pt idx="558">
                  <c:v>0.38439814814814816</c:v>
                </c:pt>
                <c:pt idx="559">
                  <c:v>0.38440972222222225</c:v>
                </c:pt>
                <c:pt idx="560">
                  <c:v>0.38442129629629629</c:v>
                </c:pt>
                <c:pt idx="561">
                  <c:v>0.38443287037037038</c:v>
                </c:pt>
                <c:pt idx="562">
                  <c:v>0.38444444444444442</c:v>
                </c:pt>
                <c:pt idx="563">
                  <c:v>0.38445601851851857</c:v>
                </c:pt>
                <c:pt idx="564">
                  <c:v>0.38446759259259261</c:v>
                </c:pt>
                <c:pt idx="565">
                  <c:v>0.38447916666666665</c:v>
                </c:pt>
                <c:pt idx="566">
                  <c:v>0.38449074074074074</c:v>
                </c:pt>
                <c:pt idx="567">
                  <c:v>0.38450231481481478</c:v>
                </c:pt>
                <c:pt idx="568">
                  <c:v>0.38451388888888888</c:v>
                </c:pt>
                <c:pt idx="569">
                  <c:v>0.38452546296296292</c:v>
                </c:pt>
                <c:pt idx="570">
                  <c:v>0.38453703703703707</c:v>
                </c:pt>
                <c:pt idx="571">
                  <c:v>0.3845486111111111</c:v>
                </c:pt>
                <c:pt idx="572">
                  <c:v>0.3845601851851852</c:v>
                </c:pt>
                <c:pt idx="573">
                  <c:v>0.38457175925925924</c:v>
                </c:pt>
                <c:pt idx="574">
                  <c:v>0.38458333333333333</c:v>
                </c:pt>
                <c:pt idx="575">
                  <c:v>0.38459490740740737</c:v>
                </c:pt>
                <c:pt idx="576">
                  <c:v>0.38461805555555556</c:v>
                </c:pt>
                <c:pt idx="577">
                  <c:v>0.38464120370370369</c:v>
                </c:pt>
                <c:pt idx="578">
                  <c:v>0.38465277777777779</c:v>
                </c:pt>
                <c:pt idx="579">
                  <c:v>0.38467592592592598</c:v>
                </c:pt>
                <c:pt idx="580">
                  <c:v>0.38468750000000002</c:v>
                </c:pt>
                <c:pt idx="581">
                  <c:v>0.38469907407407411</c:v>
                </c:pt>
                <c:pt idx="582">
                  <c:v>0.38471064814814815</c:v>
                </c:pt>
                <c:pt idx="583">
                  <c:v>0.38472222222222219</c:v>
                </c:pt>
                <c:pt idx="584">
                  <c:v>0.38473379629629628</c:v>
                </c:pt>
                <c:pt idx="585">
                  <c:v>0.38474537037037032</c:v>
                </c:pt>
                <c:pt idx="586">
                  <c:v>0.38475694444444447</c:v>
                </c:pt>
                <c:pt idx="587">
                  <c:v>0.38476851851851851</c:v>
                </c:pt>
                <c:pt idx="588">
                  <c:v>0.3847800925925926</c:v>
                </c:pt>
                <c:pt idx="589">
                  <c:v>0.38479166666666664</c:v>
                </c:pt>
                <c:pt idx="590">
                  <c:v>0.38480324074074074</c:v>
                </c:pt>
                <c:pt idx="591">
                  <c:v>0.38481481481481478</c:v>
                </c:pt>
                <c:pt idx="592">
                  <c:v>0.38482638888888893</c:v>
                </c:pt>
                <c:pt idx="593">
                  <c:v>0.38483796296296297</c:v>
                </c:pt>
                <c:pt idx="594">
                  <c:v>0.38484953703703706</c:v>
                </c:pt>
                <c:pt idx="595">
                  <c:v>0.3848611111111111</c:v>
                </c:pt>
                <c:pt idx="596">
                  <c:v>0.38487268518518519</c:v>
                </c:pt>
                <c:pt idx="597">
                  <c:v>0.38488425925925923</c:v>
                </c:pt>
                <c:pt idx="598">
                  <c:v>0.38489583333333338</c:v>
                </c:pt>
                <c:pt idx="599">
                  <c:v>0.38490740740740742</c:v>
                </c:pt>
                <c:pt idx="600">
                  <c:v>0.38491898148148151</c:v>
                </c:pt>
                <c:pt idx="601">
                  <c:v>0.38493055555555555</c:v>
                </c:pt>
                <c:pt idx="602">
                  <c:v>0.38494212962962965</c:v>
                </c:pt>
                <c:pt idx="603">
                  <c:v>0.38495370370370369</c:v>
                </c:pt>
                <c:pt idx="604">
                  <c:v>0.38496527777777773</c:v>
                </c:pt>
                <c:pt idx="605">
                  <c:v>0.38497685185185188</c:v>
                </c:pt>
                <c:pt idx="606">
                  <c:v>0.38500000000000001</c:v>
                </c:pt>
                <c:pt idx="607">
                  <c:v>0.38501157407407405</c:v>
                </c:pt>
                <c:pt idx="608">
                  <c:v>0.38502314814814814</c:v>
                </c:pt>
                <c:pt idx="609">
                  <c:v>0.38503472222222218</c:v>
                </c:pt>
                <c:pt idx="610">
                  <c:v>0.38504629629629633</c:v>
                </c:pt>
                <c:pt idx="611">
                  <c:v>0.3850925925925926</c:v>
                </c:pt>
                <c:pt idx="612">
                  <c:v>0.38510416666666664</c:v>
                </c:pt>
                <c:pt idx="613">
                  <c:v>0.38515046296296296</c:v>
                </c:pt>
                <c:pt idx="614">
                  <c:v>0.38517361111111109</c:v>
                </c:pt>
                <c:pt idx="615">
                  <c:v>0.38518518518518513</c:v>
                </c:pt>
                <c:pt idx="616">
                  <c:v>0.38520833333333332</c:v>
                </c:pt>
                <c:pt idx="617">
                  <c:v>0.38521990740740741</c:v>
                </c:pt>
                <c:pt idx="618">
                  <c:v>0.38523148148148145</c:v>
                </c:pt>
                <c:pt idx="619">
                  <c:v>0.38524305555555555</c:v>
                </c:pt>
                <c:pt idx="620">
                  <c:v>0.38525462962962959</c:v>
                </c:pt>
                <c:pt idx="621">
                  <c:v>0.38526620370370374</c:v>
                </c:pt>
                <c:pt idx="622">
                  <c:v>0.38527777777777777</c:v>
                </c:pt>
                <c:pt idx="623">
                  <c:v>0.38528935185185187</c:v>
                </c:pt>
                <c:pt idx="624">
                  <c:v>0.3853125</c:v>
                </c:pt>
                <c:pt idx="625">
                  <c:v>0.38533564814814819</c:v>
                </c:pt>
                <c:pt idx="626">
                  <c:v>0.38534722222222223</c:v>
                </c:pt>
                <c:pt idx="627">
                  <c:v>0.38535879629629632</c:v>
                </c:pt>
                <c:pt idx="628">
                  <c:v>0.3853935185185185</c:v>
                </c:pt>
                <c:pt idx="629">
                  <c:v>0.38542824074074072</c:v>
                </c:pt>
                <c:pt idx="630">
                  <c:v>0.38543981481481482</c:v>
                </c:pt>
                <c:pt idx="631">
                  <c:v>0.38547453703703699</c:v>
                </c:pt>
                <c:pt idx="632">
                  <c:v>0.38549768518518518</c:v>
                </c:pt>
                <c:pt idx="633">
                  <c:v>0.38552083333333331</c:v>
                </c:pt>
                <c:pt idx="634">
                  <c:v>0.38554398148148145</c:v>
                </c:pt>
                <c:pt idx="635">
                  <c:v>0.3855555555555556</c:v>
                </c:pt>
                <c:pt idx="636">
                  <c:v>0.38556712962962963</c:v>
                </c:pt>
                <c:pt idx="637">
                  <c:v>0.38557870370370373</c:v>
                </c:pt>
                <c:pt idx="638">
                  <c:v>0.38560185185185186</c:v>
                </c:pt>
                <c:pt idx="639">
                  <c:v>0.3856134259259259</c:v>
                </c:pt>
                <c:pt idx="640">
                  <c:v>0.38562500000000005</c:v>
                </c:pt>
                <c:pt idx="641">
                  <c:v>0.38563657407407409</c:v>
                </c:pt>
                <c:pt idx="642">
                  <c:v>0.38564814814814818</c:v>
                </c:pt>
                <c:pt idx="643">
                  <c:v>0.38565972222222222</c:v>
                </c:pt>
                <c:pt idx="644">
                  <c:v>0.38567129629629626</c:v>
                </c:pt>
                <c:pt idx="645">
                  <c:v>0.38568287037037036</c:v>
                </c:pt>
                <c:pt idx="646">
                  <c:v>0.3856944444444444</c:v>
                </c:pt>
                <c:pt idx="647">
                  <c:v>0.38570601851851855</c:v>
                </c:pt>
                <c:pt idx="648">
                  <c:v>0.38571759259259258</c:v>
                </c:pt>
                <c:pt idx="649">
                  <c:v>0.38572916666666668</c:v>
                </c:pt>
                <c:pt idx="650">
                  <c:v>0.38574074074074072</c:v>
                </c:pt>
                <c:pt idx="651">
                  <c:v>0.38579861111111113</c:v>
                </c:pt>
                <c:pt idx="652">
                  <c:v>0.38583333333333331</c:v>
                </c:pt>
                <c:pt idx="653">
                  <c:v>0.38584490740740746</c:v>
                </c:pt>
                <c:pt idx="654">
                  <c:v>0.38593749999999999</c:v>
                </c:pt>
                <c:pt idx="655">
                  <c:v>0.38596064814814812</c:v>
                </c:pt>
                <c:pt idx="656">
                  <c:v>0.38621527777777781</c:v>
                </c:pt>
                <c:pt idx="657">
                  <c:v>0.38624999999999998</c:v>
                </c:pt>
                <c:pt idx="658">
                  <c:v>0.38633101851851853</c:v>
                </c:pt>
                <c:pt idx="659">
                  <c:v>0.38635416666666672</c:v>
                </c:pt>
                <c:pt idx="660">
                  <c:v>0.38640046296296293</c:v>
                </c:pt>
                <c:pt idx="661">
                  <c:v>0.38642361111111106</c:v>
                </c:pt>
                <c:pt idx="662">
                  <c:v>0.38644675925925925</c:v>
                </c:pt>
                <c:pt idx="663">
                  <c:v>0.38646990740740739</c:v>
                </c:pt>
                <c:pt idx="664">
                  <c:v>0.38649305555555552</c:v>
                </c:pt>
                <c:pt idx="665">
                  <c:v>0.38651620370370371</c:v>
                </c:pt>
                <c:pt idx="666">
                  <c:v>0.38655092592592594</c:v>
                </c:pt>
                <c:pt idx="667">
                  <c:v>0.38658564814814816</c:v>
                </c:pt>
                <c:pt idx="668">
                  <c:v>0.3865972222222222</c:v>
                </c:pt>
                <c:pt idx="669">
                  <c:v>0.3866087962962963</c:v>
                </c:pt>
                <c:pt idx="670">
                  <c:v>0.38662037037037034</c:v>
                </c:pt>
                <c:pt idx="671">
                  <c:v>0.38663194444444443</c:v>
                </c:pt>
                <c:pt idx="672">
                  <c:v>0.38664351851851847</c:v>
                </c:pt>
                <c:pt idx="673">
                  <c:v>0.38665509259259262</c:v>
                </c:pt>
                <c:pt idx="674">
                  <c:v>0.38666666666666666</c:v>
                </c:pt>
                <c:pt idx="675">
                  <c:v>0.38667824074074075</c:v>
                </c:pt>
                <c:pt idx="676">
                  <c:v>0.38668981481481479</c:v>
                </c:pt>
                <c:pt idx="677">
                  <c:v>0.38679398148148153</c:v>
                </c:pt>
                <c:pt idx="678">
                  <c:v>0.38680555555555557</c:v>
                </c:pt>
                <c:pt idx="679">
                  <c:v>0.38681712962962966</c:v>
                </c:pt>
                <c:pt idx="680">
                  <c:v>0.3868287037037037</c:v>
                </c:pt>
                <c:pt idx="681">
                  <c:v>0.3868402777777778</c:v>
                </c:pt>
                <c:pt idx="682">
                  <c:v>0.38685185185185184</c:v>
                </c:pt>
                <c:pt idx="683">
                  <c:v>0.38686342592592587</c:v>
                </c:pt>
                <c:pt idx="684">
                  <c:v>0.38689814814814816</c:v>
                </c:pt>
                <c:pt idx="685">
                  <c:v>0.38694444444444448</c:v>
                </c:pt>
                <c:pt idx="686">
                  <c:v>0.38695601851851852</c:v>
                </c:pt>
                <c:pt idx="687">
                  <c:v>0.38696759259259261</c:v>
                </c:pt>
                <c:pt idx="688">
                  <c:v>0.38699074074074075</c:v>
                </c:pt>
                <c:pt idx="689">
                  <c:v>0.38702546296296297</c:v>
                </c:pt>
                <c:pt idx="690">
                  <c:v>0.38703703703703707</c:v>
                </c:pt>
                <c:pt idx="691">
                  <c:v>0.38704861111111111</c:v>
                </c:pt>
                <c:pt idx="692">
                  <c:v>0.3870601851851852</c:v>
                </c:pt>
                <c:pt idx="693">
                  <c:v>0.38707175925925924</c:v>
                </c:pt>
                <c:pt idx="694">
                  <c:v>0.38708333333333328</c:v>
                </c:pt>
                <c:pt idx="695">
                  <c:v>0.38709490740740743</c:v>
                </c:pt>
                <c:pt idx="696">
                  <c:v>0.38711805555555556</c:v>
                </c:pt>
                <c:pt idx="697">
                  <c:v>0.3871412037037037</c:v>
                </c:pt>
                <c:pt idx="698">
                  <c:v>0.38718750000000002</c:v>
                </c:pt>
                <c:pt idx="699">
                  <c:v>0.38721064814814815</c:v>
                </c:pt>
                <c:pt idx="700">
                  <c:v>0.38725694444444447</c:v>
                </c:pt>
                <c:pt idx="701">
                  <c:v>0.38726851851851851</c:v>
                </c:pt>
                <c:pt idx="702">
                  <c:v>0.38729166666666665</c:v>
                </c:pt>
                <c:pt idx="703">
                  <c:v>0.38731481481481483</c:v>
                </c:pt>
                <c:pt idx="704">
                  <c:v>0.38732638888888887</c:v>
                </c:pt>
                <c:pt idx="705">
                  <c:v>0.38734953703703701</c:v>
                </c:pt>
                <c:pt idx="706">
                  <c:v>0.38740740740740742</c:v>
                </c:pt>
                <c:pt idx="707">
                  <c:v>0.38744212962962959</c:v>
                </c:pt>
                <c:pt idx="708">
                  <c:v>0.38745370370370374</c:v>
                </c:pt>
                <c:pt idx="709">
                  <c:v>0.38747685185185188</c:v>
                </c:pt>
                <c:pt idx="710">
                  <c:v>0.3875231481481482</c:v>
                </c:pt>
                <c:pt idx="711">
                  <c:v>0.38756944444444441</c:v>
                </c:pt>
                <c:pt idx="712">
                  <c:v>0.38759259259259254</c:v>
                </c:pt>
                <c:pt idx="713">
                  <c:v>0.38761574074074073</c:v>
                </c:pt>
                <c:pt idx="714">
                  <c:v>0.38762731481481483</c:v>
                </c:pt>
                <c:pt idx="715">
                  <c:v>0.38763888888888887</c:v>
                </c:pt>
                <c:pt idx="716">
                  <c:v>0.38767361111111115</c:v>
                </c:pt>
                <c:pt idx="717">
                  <c:v>0.38770833333333332</c:v>
                </c:pt>
                <c:pt idx="718">
                  <c:v>0.38773148148148145</c:v>
                </c:pt>
                <c:pt idx="719">
                  <c:v>0.38776620370370374</c:v>
                </c:pt>
                <c:pt idx="720">
                  <c:v>0.38777777777777778</c:v>
                </c:pt>
                <c:pt idx="721">
                  <c:v>0.38778935185185182</c:v>
                </c:pt>
                <c:pt idx="722">
                  <c:v>0.38780092592592591</c:v>
                </c:pt>
                <c:pt idx="723">
                  <c:v>0.38787037037037037</c:v>
                </c:pt>
                <c:pt idx="724">
                  <c:v>0.38790509259259259</c:v>
                </c:pt>
                <c:pt idx="725">
                  <c:v>0.38797453703703705</c:v>
                </c:pt>
                <c:pt idx="726">
                  <c:v>0.38802083333333331</c:v>
                </c:pt>
                <c:pt idx="727">
                  <c:v>0.38810185185185181</c:v>
                </c:pt>
                <c:pt idx="728">
                  <c:v>0.38811342592592596</c:v>
                </c:pt>
                <c:pt idx="729">
                  <c:v>0.388125</c:v>
                </c:pt>
                <c:pt idx="730">
                  <c:v>0.38814814814814813</c:v>
                </c:pt>
                <c:pt idx="731">
                  <c:v>0.38815972222222223</c:v>
                </c:pt>
                <c:pt idx="732">
                  <c:v>0.38817129629629626</c:v>
                </c:pt>
                <c:pt idx="733">
                  <c:v>0.38818287037037041</c:v>
                </c:pt>
                <c:pt idx="734">
                  <c:v>0.38825231481481487</c:v>
                </c:pt>
                <c:pt idx="735">
                  <c:v>0.38826388888888891</c:v>
                </c:pt>
                <c:pt idx="736">
                  <c:v>0.38828703703703704</c:v>
                </c:pt>
                <c:pt idx="737">
                  <c:v>0.38829861111111108</c:v>
                </c:pt>
                <c:pt idx="738">
                  <c:v>0.38832175925925921</c:v>
                </c:pt>
                <c:pt idx="739">
                  <c:v>0.38833333333333336</c:v>
                </c:pt>
                <c:pt idx="740">
                  <c:v>0.3883449074074074</c:v>
                </c:pt>
                <c:pt idx="741">
                  <c:v>0.3883564814814815</c:v>
                </c:pt>
                <c:pt idx="742">
                  <c:v>0.38836805555555554</c:v>
                </c:pt>
                <c:pt idx="743">
                  <c:v>0.38842592592592595</c:v>
                </c:pt>
                <c:pt idx="744">
                  <c:v>0.38843749999999999</c:v>
                </c:pt>
                <c:pt idx="745">
                  <c:v>0.38844907407407409</c:v>
                </c:pt>
                <c:pt idx="746">
                  <c:v>0.38846064814814812</c:v>
                </c:pt>
                <c:pt idx="747">
                  <c:v>0.38847222222222227</c:v>
                </c:pt>
                <c:pt idx="748">
                  <c:v>0.38848379629629631</c:v>
                </c:pt>
                <c:pt idx="749">
                  <c:v>0.38849537037037035</c:v>
                </c:pt>
                <c:pt idx="750">
                  <c:v>0.38850694444444445</c:v>
                </c:pt>
                <c:pt idx="751">
                  <c:v>0.38851851851851849</c:v>
                </c:pt>
                <c:pt idx="752">
                  <c:v>0.3885763888888889</c:v>
                </c:pt>
                <c:pt idx="753">
                  <c:v>0.38862268518518522</c:v>
                </c:pt>
                <c:pt idx="754">
                  <c:v>0.38863425925925926</c:v>
                </c:pt>
                <c:pt idx="755">
                  <c:v>0.3886574074074074</c:v>
                </c:pt>
                <c:pt idx="756">
                  <c:v>0.38866898148148149</c:v>
                </c:pt>
                <c:pt idx="757">
                  <c:v>0.38868055555555553</c:v>
                </c:pt>
                <c:pt idx="758">
                  <c:v>0.38869212962962968</c:v>
                </c:pt>
                <c:pt idx="759">
                  <c:v>0.38870370370370372</c:v>
                </c:pt>
                <c:pt idx="760">
                  <c:v>0.38871527777777781</c:v>
                </c:pt>
                <c:pt idx="761">
                  <c:v>0.38872685185185185</c:v>
                </c:pt>
                <c:pt idx="762">
                  <c:v>0.38874999999999998</c:v>
                </c:pt>
                <c:pt idx="763">
                  <c:v>0.38876157407407402</c:v>
                </c:pt>
                <c:pt idx="764">
                  <c:v>0.38877314814814817</c:v>
                </c:pt>
                <c:pt idx="765">
                  <c:v>0.38878472222222221</c:v>
                </c:pt>
                <c:pt idx="766">
                  <c:v>0.38881944444444444</c:v>
                </c:pt>
                <c:pt idx="767">
                  <c:v>0.3888773148148148</c:v>
                </c:pt>
                <c:pt idx="768">
                  <c:v>0.3888888888888889</c:v>
                </c:pt>
                <c:pt idx="769">
                  <c:v>0.38890046296296293</c:v>
                </c:pt>
                <c:pt idx="770">
                  <c:v>0.38891203703703708</c:v>
                </c:pt>
                <c:pt idx="771">
                  <c:v>0.38892361111111112</c:v>
                </c:pt>
                <c:pt idx="772">
                  <c:v>0.38893518518518522</c:v>
                </c:pt>
                <c:pt idx="773">
                  <c:v>0.38896990740740739</c:v>
                </c:pt>
                <c:pt idx="774">
                  <c:v>0.38902777777777775</c:v>
                </c:pt>
                <c:pt idx="775">
                  <c:v>0.38903935185185184</c:v>
                </c:pt>
                <c:pt idx="776">
                  <c:v>0.38907407407407407</c:v>
                </c:pt>
                <c:pt idx="777">
                  <c:v>0.38912037037037034</c:v>
                </c:pt>
                <c:pt idx="778">
                  <c:v>0.38915509259259262</c:v>
                </c:pt>
                <c:pt idx="779">
                  <c:v>0.38916666666666666</c:v>
                </c:pt>
                <c:pt idx="780">
                  <c:v>0.38918981481481479</c:v>
                </c:pt>
                <c:pt idx="781">
                  <c:v>0.38922453703703702</c:v>
                </c:pt>
                <c:pt idx="782">
                  <c:v>0.38923611111111112</c:v>
                </c:pt>
                <c:pt idx="783">
                  <c:v>0.38924768518518515</c:v>
                </c:pt>
                <c:pt idx="784">
                  <c:v>0.38930555555555557</c:v>
                </c:pt>
                <c:pt idx="785">
                  <c:v>0.38934027777777774</c:v>
                </c:pt>
                <c:pt idx="786">
                  <c:v>0.38935185185185189</c:v>
                </c:pt>
                <c:pt idx="787">
                  <c:v>0.38939814814814816</c:v>
                </c:pt>
                <c:pt idx="788">
                  <c:v>0.3894097222222222</c:v>
                </c:pt>
                <c:pt idx="789">
                  <c:v>0.38942129629629635</c:v>
                </c:pt>
                <c:pt idx="790">
                  <c:v>0.38946759259259256</c:v>
                </c:pt>
                <c:pt idx="791">
                  <c:v>0.38947916666666665</c:v>
                </c:pt>
                <c:pt idx="792">
                  <c:v>0.38952546296296298</c:v>
                </c:pt>
                <c:pt idx="793">
                  <c:v>0.3895717592592593</c:v>
                </c:pt>
                <c:pt idx="794">
                  <c:v>0.38959490740740743</c:v>
                </c:pt>
                <c:pt idx="795">
                  <c:v>0.38961805555555556</c:v>
                </c:pt>
                <c:pt idx="796">
                  <c:v>0.38964120370370375</c:v>
                </c:pt>
                <c:pt idx="797">
                  <c:v>0.38966435185185189</c:v>
                </c:pt>
                <c:pt idx="798">
                  <c:v>0.38974537037037038</c:v>
                </c:pt>
                <c:pt idx="799">
                  <c:v>0.38975694444444442</c:v>
                </c:pt>
                <c:pt idx="800">
                  <c:v>0.38976851851851851</c:v>
                </c:pt>
                <c:pt idx="801">
                  <c:v>0.38978009259259255</c:v>
                </c:pt>
                <c:pt idx="802">
                  <c:v>0.38984953703703701</c:v>
                </c:pt>
                <c:pt idx="803">
                  <c:v>0.38990740740740737</c:v>
                </c:pt>
                <c:pt idx="804">
                  <c:v>0.38991898148148146</c:v>
                </c:pt>
                <c:pt idx="805">
                  <c:v>0.38995370370370369</c:v>
                </c:pt>
                <c:pt idx="806">
                  <c:v>0.38996527777777779</c:v>
                </c:pt>
                <c:pt idx="807">
                  <c:v>0.39003472222222224</c:v>
                </c:pt>
                <c:pt idx="808">
                  <c:v>0.39004629629629628</c:v>
                </c:pt>
                <c:pt idx="809">
                  <c:v>0.39005787037037037</c:v>
                </c:pt>
                <c:pt idx="810">
                  <c:v>0.39006944444444441</c:v>
                </c:pt>
                <c:pt idx="811">
                  <c:v>0.39008101851851856</c:v>
                </c:pt>
                <c:pt idx="812">
                  <c:v>0.3900925925925926</c:v>
                </c:pt>
                <c:pt idx="813">
                  <c:v>0.39012731481481483</c:v>
                </c:pt>
                <c:pt idx="814">
                  <c:v>0.39015046296296302</c:v>
                </c:pt>
                <c:pt idx="815">
                  <c:v>0.39016203703703706</c:v>
                </c:pt>
                <c:pt idx="816">
                  <c:v>0.3901736111111111</c:v>
                </c:pt>
                <c:pt idx="817">
                  <c:v>0.39018518518518519</c:v>
                </c:pt>
                <c:pt idx="818">
                  <c:v>0.39019675925925923</c:v>
                </c:pt>
                <c:pt idx="819">
                  <c:v>0.39021990740740736</c:v>
                </c:pt>
                <c:pt idx="820">
                  <c:v>0.39023148148148151</c:v>
                </c:pt>
                <c:pt idx="821">
                  <c:v>0.39024305555555555</c:v>
                </c:pt>
                <c:pt idx="822">
                  <c:v>0.39025462962962965</c:v>
                </c:pt>
                <c:pt idx="823">
                  <c:v>0.39027777777777778</c:v>
                </c:pt>
                <c:pt idx="824">
                  <c:v>0.39028935185185182</c:v>
                </c:pt>
                <c:pt idx="825">
                  <c:v>0.39030092592592597</c:v>
                </c:pt>
                <c:pt idx="826">
                  <c:v>0.39031250000000001</c:v>
                </c:pt>
                <c:pt idx="827">
                  <c:v>0.39034722222222223</c:v>
                </c:pt>
                <c:pt idx="828">
                  <c:v>0.39035879629629627</c:v>
                </c:pt>
                <c:pt idx="829">
                  <c:v>0.39037037037037042</c:v>
                </c:pt>
                <c:pt idx="830">
                  <c:v>0.3904050925925926</c:v>
                </c:pt>
                <c:pt idx="831">
                  <c:v>0.39043981481481477</c:v>
                </c:pt>
                <c:pt idx="832">
                  <c:v>0.39045138888888892</c:v>
                </c:pt>
                <c:pt idx="833">
                  <c:v>0.39055555555555554</c:v>
                </c:pt>
                <c:pt idx="834">
                  <c:v>0.39057870370370368</c:v>
                </c:pt>
                <c:pt idx="835">
                  <c:v>0.39059027777777783</c:v>
                </c:pt>
                <c:pt idx="836">
                  <c:v>0.39060185185185187</c:v>
                </c:pt>
                <c:pt idx="837">
                  <c:v>0.39071759259259259</c:v>
                </c:pt>
                <c:pt idx="838">
                  <c:v>0.39072916666666663</c:v>
                </c:pt>
                <c:pt idx="839">
                  <c:v>0.39074074074074078</c:v>
                </c:pt>
                <c:pt idx="840">
                  <c:v>0.39076388888888891</c:v>
                </c:pt>
                <c:pt idx="841">
                  <c:v>0.39077546296296295</c:v>
                </c:pt>
                <c:pt idx="842">
                  <c:v>0.39081018518518523</c:v>
                </c:pt>
                <c:pt idx="843">
                  <c:v>0.39082175925925927</c:v>
                </c:pt>
                <c:pt idx="844">
                  <c:v>0.3908564814814815</c:v>
                </c:pt>
                <c:pt idx="845">
                  <c:v>0.39094907407407403</c:v>
                </c:pt>
                <c:pt idx="846">
                  <c:v>0.39096064814814818</c:v>
                </c:pt>
                <c:pt idx="847">
                  <c:v>0.39098379629629632</c:v>
                </c:pt>
                <c:pt idx="848">
                  <c:v>0.39104166666666668</c:v>
                </c:pt>
                <c:pt idx="849">
                  <c:v>0.3910763888888889</c:v>
                </c:pt>
                <c:pt idx="850">
                  <c:v>0.39108796296296294</c:v>
                </c:pt>
                <c:pt idx="851">
                  <c:v>0.39113425925925926</c:v>
                </c:pt>
                <c:pt idx="852">
                  <c:v>0.39121527777777776</c:v>
                </c:pt>
                <c:pt idx="853">
                  <c:v>0.39122685185185185</c:v>
                </c:pt>
                <c:pt idx="854">
                  <c:v>0.39123842592592589</c:v>
                </c:pt>
                <c:pt idx="855">
                  <c:v>0.39125000000000004</c:v>
                </c:pt>
                <c:pt idx="856">
                  <c:v>0.39128472222222221</c:v>
                </c:pt>
                <c:pt idx="857">
                  <c:v>0.39129629629629631</c:v>
                </c:pt>
                <c:pt idx="858">
                  <c:v>0.39130787037037035</c:v>
                </c:pt>
                <c:pt idx="859">
                  <c:v>0.3913194444444445</c:v>
                </c:pt>
                <c:pt idx="860">
                  <c:v>0.39133101851851854</c:v>
                </c:pt>
                <c:pt idx="861">
                  <c:v>0.39134259259259263</c:v>
                </c:pt>
                <c:pt idx="862">
                  <c:v>0.39135416666666667</c:v>
                </c:pt>
                <c:pt idx="863">
                  <c:v>0.39136574074074071</c:v>
                </c:pt>
                <c:pt idx="864">
                  <c:v>0.3913773148148148</c:v>
                </c:pt>
                <c:pt idx="865">
                  <c:v>0.39138888888888884</c:v>
                </c:pt>
                <c:pt idx="866">
                  <c:v>0.39140046296296299</c:v>
                </c:pt>
                <c:pt idx="867">
                  <c:v>0.39141203703703703</c:v>
                </c:pt>
                <c:pt idx="868">
                  <c:v>0.39142361111111112</c:v>
                </c:pt>
                <c:pt idx="869">
                  <c:v>0.39143518518518516</c:v>
                </c:pt>
                <c:pt idx="870">
                  <c:v>0.39146990740740745</c:v>
                </c:pt>
                <c:pt idx="871">
                  <c:v>0.39166666666666666</c:v>
                </c:pt>
                <c:pt idx="872">
                  <c:v>0.39168981481481485</c:v>
                </c:pt>
                <c:pt idx="873">
                  <c:v>0.39174768518518516</c:v>
                </c:pt>
                <c:pt idx="874">
                  <c:v>0.39178240740740744</c:v>
                </c:pt>
                <c:pt idx="875">
                  <c:v>0.39179398148148148</c:v>
                </c:pt>
                <c:pt idx="876">
                  <c:v>0.39180555555555552</c:v>
                </c:pt>
                <c:pt idx="877">
                  <c:v>0.39185185185185184</c:v>
                </c:pt>
                <c:pt idx="878">
                  <c:v>0.39187499999999997</c:v>
                </c:pt>
                <c:pt idx="879">
                  <c:v>0.39194444444444443</c:v>
                </c:pt>
                <c:pt idx="880">
                  <c:v>0.39195601851851852</c:v>
                </c:pt>
                <c:pt idx="881">
                  <c:v>0.39196759259259256</c:v>
                </c:pt>
                <c:pt idx="882">
                  <c:v>0.39201388888888888</c:v>
                </c:pt>
                <c:pt idx="883">
                  <c:v>0.39202546296296298</c:v>
                </c:pt>
                <c:pt idx="884">
                  <c:v>0.39206018518518521</c:v>
                </c:pt>
                <c:pt idx="885">
                  <c:v>0.39207175925925924</c:v>
                </c:pt>
                <c:pt idx="886">
                  <c:v>0.39211805555555551</c:v>
                </c:pt>
                <c:pt idx="887">
                  <c:v>0.39217592592592593</c:v>
                </c:pt>
                <c:pt idx="888">
                  <c:v>0.39223379629629629</c:v>
                </c:pt>
                <c:pt idx="889">
                  <c:v>0.39224537037037038</c:v>
                </c:pt>
                <c:pt idx="890">
                  <c:v>0.39225694444444442</c:v>
                </c:pt>
                <c:pt idx="891">
                  <c:v>0.39230324074074074</c:v>
                </c:pt>
                <c:pt idx="892">
                  <c:v>0.39231481481481478</c:v>
                </c:pt>
                <c:pt idx="893">
                  <c:v>0.39232638888888888</c:v>
                </c:pt>
                <c:pt idx="894">
                  <c:v>0.39238425925925924</c:v>
                </c:pt>
                <c:pt idx="895">
                  <c:v>0.39239583333333333</c:v>
                </c:pt>
                <c:pt idx="896">
                  <c:v>0.39247685185185183</c:v>
                </c:pt>
                <c:pt idx="897">
                  <c:v>0.39250000000000002</c:v>
                </c:pt>
                <c:pt idx="898">
                  <c:v>0.39253472222222219</c:v>
                </c:pt>
                <c:pt idx="899">
                  <c:v>0.39255787037037032</c:v>
                </c:pt>
                <c:pt idx="900">
                  <c:v>0.39256944444444447</c:v>
                </c:pt>
                <c:pt idx="901">
                  <c:v>0.39258101851851851</c:v>
                </c:pt>
                <c:pt idx="902">
                  <c:v>0.3926736111111111</c:v>
                </c:pt>
                <c:pt idx="903">
                  <c:v>0.39268518518518519</c:v>
                </c:pt>
                <c:pt idx="904">
                  <c:v>0.39271990740740742</c:v>
                </c:pt>
                <c:pt idx="905">
                  <c:v>0.39273148148148151</c:v>
                </c:pt>
                <c:pt idx="906">
                  <c:v>0.39275462962962965</c:v>
                </c:pt>
                <c:pt idx="907">
                  <c:v>0.39276620370370369</c:v>
                </c:pt>
                <c:pt idx="908">
                  <c:v>0.39277777777777773</c:v>
                </c:pt>
                <c:pt idx="909">
                  <c:v>0.39278935185185188</c:v>
                </c:pt>
                <c:pt idx="910">
                  <c:v>0.39280092592592591</c:v>
                </c:pt>
                <c:pt idx="911">
                  <c:v>0.39281250000000001</c:v>
                </c:pt>
                <c:pt idx="912">
                  <c:v>0.39282407407407405</c:v>
                </c:pt>
                <c:pt idx="913">
                  <c:v>0.39283564814814814</c:v>
                </c:pt>
                <c:pt idx="914">
                  <c:v>0.39285879629629633</c:v>
                </c:pt>
                <c:pt idx="915">
                  <c:v>0.39288194444444446</c:v>
                </c:pt>
                <c:pt idx="916">
                  <c:v>0.3928935185185185</c:v>
                </c:pt>
                <c:pt idx="917">
                  <c:v>0.3929050925925926</c:v>
                </c:pt>
                <c:pt idx="918">
                  <c:v>0.39292824074074079</c:v>
                </c:pt>
                <c:pt idx="919">
                  <c:v>0.39297453703703705</c:v>
                </c:pt>
                <c:pt idx="920">
                  <c:v>0.39298611111111109</c:v>
                </c:pt>
                <c:pt idx="921">
                  <c:v>0.39302083333333332</c:v>
                </c:pt>
                <c:pt idx="922">
                  <c:v>0.39306712962962959</c:v>
                </c:pt>
                <c:pt idx="923">
                  <c:v>0.39307870370370374</c:v>
                </c:pt>
                <c:pt idx="924">
                  <c:v>0.39309027777777777</c:v>
                </c:pt>
                <c:pt idx="925">
                  <c:v>0.39310185185185187</c:v>
                </c:pt>
                <c:pt idx="926">
                  <c:v>0.39311342592592591</c:v>
                </c:pt>
                <c:pt idx="927">
                  <c:v>0.393125</c:v>
                </c:pt>
                <c:pt idx="928">
                  <c:v>0.39313657407407404</c:v>
                </c:pt>
                <c:pt idx="929">
                  <c:v>0.39314814814814819</c:v>
                </c:pt>
                <c:pt idx="930">
                  <c:v>0.39317129629629632</c:v>
                </c:pt>
                <c:pt idx="931">
                  <c:v>0.39318287037037036</c:v>
                </c:pt>
                <c:pt idx="932">
                  <c:v>0.39319444444444446</c:v>
                </c:pt>
                <c:pt idx="933">
                  <c:v>0.3932060185185185</c:v>
                </c:pt>
                <c:pt idx="934">
                  <c:v>0.39325231481481482</c:v>
                </c:pt>
                <c:pt idx="935">
                  <c:v>0.39327546296296295</c:v>
                </c:pt>
                <c:pt idx="936">
                  <c:v>0.39328703703703699</c:v>
                </c:pt>
                <c:pt idx="937">
                  <c:v>0.39332175925925927</c:v>
                </c:pt>
                <c:pt idx="938">
                  <c:v>0.39333333333333331</c:v>
                </c:pt>
                <c:pt idx="939">
                  <c:v>0.39334490740740741</c:v>
                </c:pt>
                <c:pt idx="940">
                  <c:v>0.39335648148148145</c:v>
                </c:pt>
                <c:pt idx="941">
                  <c:v>0.3933680555555556</c:v>
                </c:pt>
                <c:pt idx="942">
                  <c:v>0.39339120370370373</c:v>
                </c:pt>
                <c:pt idx="943">
                  <c:v>0.3934259259259259</c:v>
                </c:pt>
                <c:pt idx="944">
                  <c:v>0.39343750000000005</c:v>
                </c:pt>
                <c:pt idx="945">
                  <c:v>0.39344907407407409</c:v>
                </c:pt>
                <c:pt idx="946">
                  <c:v>0.39351851851851855</c:v>
                </c:pt>
                <c:pt idx="947">
                  <c:v>0.39353009259259258</c:v>
                </c:pt>
                <c:pt idx="948">
                  <c:v>0.39354166666666668</c:v>
                </c:pt>
                <c:pt idx="949">
                  <c:v>0.39355324074074072</c:v>
                </c:pt>
                <c:pt idx="950">
                  <c:v>0.39357638888888885</c:v>
                </c:pt>
                <c:pt idx="951">
                  <c:v>0.39361111111111113</c:v>
                </c:pt>
                <c:pt idx="952">
                  <c:v>0.39362268518518517</c:v>
                </c:pt>
                <c:pt idx="953">
                  <c:v>0.39363425925925927</c:v>
                </c:pt>
                <c:pt idx="954">
                  <c:v>0.39364583333333331</c:v>
                </c:pt>
                <c:pt idx="955">
                  <c:v>0.39366898148148149</c:v>
                </c:pt>
                <c:pt idx="956">
                  <c:v>0.39368055555555559</c:v>
                </c:pt>
                <c:pt idx="957">
                  <c:v>0.3937268518518518</c:v>
                </c:pt>
                <c:pt idx="958">
                  <c:v>0.39373842592592595</c:v>
                </c:pt>
                <c:pt idx="959">
                  <c:v>0.39374999999999999</c:v>
                </c:pt>
                <c:pt idx="960">
                  <c:v>0.39376157407407408</c:v>
                </c:pt>
                <c:pt idx="961">
                  <c:v>0.39377314814814812</c:v>
                </c:pt>
                <c:pt idx="962">
                  <c:v>0.39378472222222222</c:v>
                </c:pt>
                <c:pt idx="963">
                  <c:v>0.39380787037037041</c:v>
                </c:pt>
                <c:pt idx="964">
                  <c:v>0.39381944444444444</c:v>
                </c:pt>
                <c:pt idx="965">
                  <c:v>0.39383101851851854</c:v>
                </c:pt>
                <c:pt idx="966">
                  <c:v>0.39384259259259258</c:v>
                </c:pt>
                <c:pt idx="967">
                  <c:v>0.39385416666666667</c:v>
                </c:pt>
                <c:pt idx="968">
                  <c:v>0.39386574074074071</c:v>
                </c:pt>
                <c:pt idx="969">
                  <c:v>0.39387731481481486</c:v>
                </c:pt>
                <c:pt idx="970">
                  <c:v>0.3938888888888889</c:v>
                </c:pt>
                <c:pt idx="971">
                  <c:v>0.39390046296296299</c:v>
                </c:pt>
                <c:pt idx="972">
                  <c:v>0.39391203703703703</c:v>
                </c:pt>
                <c:pt idx="973">
                  <c:v>0.39392361111111113</c:v>
                </c:pt>
                <c:pt idx="974">
                  <c:v>0.39393518518518517</c:v>
                </c:pt>
                <c:pt idx="975">
                  <c:v>0.39395833333333335</c:v>
                </c:pt>
                <c:pt idx="976">
                  <c:v>0.39396990740740739</c:v>
                </c:pt>
                <c:pt idx="977">
                  <c:v>0.39398148148148149</c:v>
                </c:pt>
                <c:pt idx="978">
                  <c:v>0.39400462962962962</c:v>
                </c:pt>
                <c:pt idx="979">
                  <c:v>0.39402777777777781</c:v>
                </c:pt>
                <c:pt idx="980">
                  <c:v>0.39405092592592594</c:v>
                </c:pt>
                <c:pt idx="981">
                  <c:v>0.39406249999999998</c:v>
                </c:pt>
                <c:pt idx="982">
                  <c:v>0.39407407407407408</c:v>
                </c:pt>
                <c:pt idx="983">
                  <c:v>0.39408564814814812</c:v>
                </c:pt>
                <c:pt idx="984">
                  <c:v>0.39409722222222227</c:v>
                </c:pt>
                <c:pt idx="985">
                  <c:v>0.3941203703703704</c:v>
                </c:pt>
                <c:pt idx="986">
                  <c:v>0.39413194444444444</c:v>
                </c:pt>
                <c:pt idx="987">
                  <c:v>0.39414351851851853</c:v>
                </c:pt>
                <c:pt idx="988">
                  <c:v>0.39415509259259257</c:v>
                </c:pt>
                <c:pt idx="989">
                  <c:v>0.39416666666666672</c:v>
                </c:pt>
                <c:pt idx="990">
                  <c:v>0.39417824074074076</c:v>
                </c:pt>
                <c:pt idx="991">
                  <c:v>0.3941898148148148</c:v>
                </c:pt>
                <c:pt idx="992">
                  <c:v>0.39422453703703703</c:v>
                </c:pt>
                <c:pt idx="993">
                  <c:v>0.39424768518518521</c:v>
                </c:pt>
                <c:pt idx="994">
                  <c:v>0.39425925925925925</c:v>
                </c:pt>
                <c:pt idx="995">
                  <c:v>0.39429398148148148</c:v>
                </c:pt>
                <c:pt idx="996">
                  <c:v>0.39430555555555552</c:v>
                </c:pt>
                <c:pt idx="997">
                  <c:v>0.39432870370370371</c:v>
                </c:pt>
                <c:pt idx="998">
                  <c:v>0.3943402777777778</c:v>
                </c:pt>
                <c:pt idx="999">
                  <c:v>0.39435185185185184</c:v>
                </c:pt>
                <c:pt idx="1000">
                  <c:v>0.39436342592592594</c:v>
                </c:pt>
                <c:pt idx="1001">
                  <c:v>0.39438657407407413</c:v>
                </c:pt>
                <c:pt idx="1002">
                  <c:v>0.39439814814814816</c:v>
                </c:pt>
                <c:pt idx="1003">
                  <c:v>0.3944097222222222</c:v>
                </c:pt>
                <c:pt idx="1004">
                  <c:v>0.39443287037037034</c:v>
                </c:pt>
                <c:pt idx="1005">
                  <c:v>0.39449074074074075</c:v>
                </c:pt>
                <c:pt idx="1006">
                  <c:v>0.39450231481481479</c:v>
                </c:pt>
                <c:pt idx="1007">
                  <c:v>0.39451388888888889</c:v>
                </c:pt>
                <c:pt idx="1008">
                  <c:v>0.39452546296296293</c:v>
                </c:pt>
                <c:pt idx="1009">
                  <c:v>0.39454861111111111</c:v>
                </c:pt>
                <c:pt idx="1010">
                  <c:v>0.39456018518518521</c:v>
                </c:pt>
                <c:pt idx="1011">
                  <c:v>0.39457175925925925</c:v>
                </c:pt>
                <c:pt idx="1012">
                  <c:v>0.39458333333333334</c:v>
                </c:pt>
                <c:pt idx="1013">
                  <c:v>0.39459490740740738</c:v>
                </c:pt>
                <c:pt idx="1014">
                  <c:v>0.39460648148148153</c:v>
                </c:pt>
                <c:pt idx="1015">
                  <c:v>0.39461805555555557</c:v>
                </c:pt>
                <c:pt idx="1016">
                  <c:v>0.39462962962962966</c:v>
                </c:pt>
                <c:pt idx="1017">
                  <c:v>0.3946412037037037</c:v>
                </c:pt>
                <c:pt idx="1018">
                  <c:v>0.3946527777777778</c:v>
                </c:pt>
                <c:pt idx="1019">
                  <c:v>0.39466435185185184</c:v>
                </c:pt>
                <c:pt idx="1020">
                  <c:v>0.39467592592592587</c:v>
                </c:pt>
                <c:pt idx="1021">
                  <c:v>0.39468750000000002</c:v>
                </c:pt>
                <c:pt idx="1022">
                  <c:v>0.39469907407407406</c:v>
                </c:pt>
                <c:pt idx="1023">
                  <c:v>0.39471064814814816</c:v>
                </c:pt>
                <c:pt idx="1024">
                  <c:v>0.39473379629629629</c:v>
                </c:pt>
                <c:pt idx="1025">
                  <c:v>0.39478009259259261</c:v>
                </c:pt>
                <c:pt idx="1026">
                  <c:v>0.39479166666666665</c:v>
                </c:pt>
                <c:pt idx="1027">
                  <c:v>0.39480324074074075</c:v>
                </c:pt>
                <c:pt idx="1028">
                  <c:v>0.39481481481481479</c:v>
                </c:pt>
                <c:pt idx="1029">
                  <c:v>0.39482638888888894</c:v>
                </c:pt>
                <c:pt idx="1030">
                  <c:v>0.39483796296296297</c:v>
                </c:pt>
                <c:pt idx="1031">
                  <c:v>0.39484953703703707</c:v>
                </c:pt>
                <c:pt idx="1032">
                  <c:v>0.39488425925925924</c:v>
                </c:pt>
                <c:pt idx="1033">
                  <c:v>0.39489583333333328</c:v>
                </c:pt>
                <c:pt idx="1034">
                  <c:v>0.39490740740740743</c:v>
                </c:pt>
                <c:pt idx="1035">
                  <c:v>0.39491898148148147</c:v>
                </c:pt>
                <c:pt idx="1036">
                  <c:v>0.39493055555555556</c:v>
                </c:pt>
                <c:pt idx="1037">
                  <c:v>0.3949421296296296</c:v>
                </c:pt>
                <c:pt idx="1038">
                  <c:v>0.39497685185185188</c:v>
                </c:pt>
                <c:pt idx="1039">
                  <c:v>0.39498842592592592</c:v>
                </c:pt>
                <c:pt idx="1040">
                  <c:v>0.39500000000000002</c:v>
                </c:pt>
                <c:pt idx="1041">
                  <c:v>0.39501157407407406</c:v>
                </c:pt>
                <c:pt idx="1042">
                  <c:v>0.39502314814814815</c:v>
                </c:pt>
                <c:pt idx="1043">
                  <c:v>0.39503472222222219</c:v>
                </c:pt>
                <c:pt idx="1044">
                  <c:v>0.39504629629629634</c:v>
                </c:pt>
                <c:pt idx="1045">
                  <c:v>0.39505787037037038</c:v>
                </c:pt>
                <c:pt idx="1046">
                  <c:v>0.39509259259259261</c:v>
                </c:pt>
                <c:pt idx="1047">
                  <c:v>0.39510416666666665</c:v>
                </c:pt>
                <c:pt idx="1048">
                  <c:v>0.39513888888888887</c:v>
                </c:pt>
                <c:pt idx="1049">
                  <c:v>0.39515046296296297</c:v>
                </c:pt>
                <c:pt idx="1050">
                  <c:v>0.39516203703703701</c:v>
                </c:pt>
                <c:pt idx="1051">
                  <c:v>0.3951736111111111</c:v>
                </c:pt>
                <c:pt idx="1052">
                  <c:v>0.39519675925925929</c:v>
                </c:pt>
                <c:pt idx="1053">
                  <c:v>0.39520833333333333</c:v>
                </c:pt>
                <c:pt idx="1054">
                  <c:v>0.39521990740740742</c:v>
                </c:pt>
                <c:pt idx="1055">
                  <c:v>0.39523148148148146</c:v>
                </c:pt>
                <c:pt idx="1056">
                  <c:v>0.39524305555555556</c:v>
                </c:pt>
                <c:pt idx="1057">
                  <c:v>0.39525462962962959</c:v>
                </c:pt>
                <c:pt idx="1058">
                  <c:v>0.39526620370370374</c:v>
                </c:pt>
                <c:pt idx="1059">
                  <c:v>0.39527777777777778</c:v>
                </c:pt>
                <c:pt idx="1060">
                  <c:v>0.39528935185185188</c:v>
                </c:pt>
                <c:pt idx="1061">
                  <c:v>0.39531250000000001</c:v>
                </c:pt>
                <c:pt idx="1062">
                  <c:v>0.39534722222222224</c:v>
                </c:pt>
                <c:pt idx="1063">
                  <c:v>0.39535879629629633</c:v>
                </c:pt>
                <c:pt idx="1064">
                  <c:v>0.39537037037037037</c:v>
                </c:pt>
                <c:pt idx="1065">
                  <c:v>0.39538194444444441</c:v>
                </c:pt>
                <c:pt idx="1066">
                  <c:v>0.39539351851851851</c:v>
                </c:pt>
                <c:pt idx="1067">
                  <c:v>0.39540509259259254</c:v>
                </c:pt>
                <c:pt idx="1068">
                  <c:v>0.39541666666666669</c:v>
                </c:pt>
                <c:pt idx="1069">
                  <c:v>0.39543981481481483</c:v>
                </c:pt>
                <c:pt idx="1070">
                  <c:v>0.39545138888888887</c:v>
                </c:pt>
                <c:pt idx="1071">
                  <c:v>0.395474537037037</c:v>
                </c:pt>
                <c:pt idx="1072">
                  <c:v>0.39550925925925928</c:v>
                </c:pt>
                <c:pt idx="1073">
                  <c:v>0.39552083333333332</c:v>
                </c:pt>
                <c:pt idx="1074">
                  <c:v>0.39554398148148145</c:v>
                </c:pt>
                <c:pt idx="1075">
                  <c:v>0.3955555555555556</c:v>
                </c:pt>
                <c:pt idx="1076">
                  <c:v>0.39556712962962964</c:v>
                </c:pt>
                <c:pt idx="1077">
                  <c:v>0.39557870370370374</c:v>
                </c:pt>
                <c:pt idx="1078">
                  <c:v>0.39559027777777778</c:v>
                </c:pt>
                <c:pt idx="1079">
                  <c:v>0.39560185185185182</c:v>
                </c:pt>
                <c:pt idx="1080">
                  <c:v>0.3956365740740741</c:v>
                </c:pt>
                <c:pt idx="1081">
                  <c:v>0.39564814814814814</c:v>
                </c:pt>
                <c:pt idx="1082">
                  <c:v>0.39565972222222223</c:v>
                </c:pt>
                <c:pt idx="1083">
                  <c:v>0.39567129629629627</c:v>
                </c:pt>
                <c:pt idx="1084">
                  <c:v>0.39568287037037037</c:v>
                </c:pt>
                <c:pt idx="1085">
                  <c:v>0.3956944444444444</c:v>
                </c:pt>
                <c:pt idx="1086">
                  <c:v>0.39570601851851855</c:v>
                </c:pt>
                <c:pt idx="1087">
                  <c:v>0.39571759259259259</c:v>
                </c:pt>
                <c:pt idx="1088">
                  <c:v>0.39572916666666669</c:v>
                </c:pt>
                <c:pt idx="1089">
                  <c:v>0.39576388888888886</c:v>
                </c:pt>
                <c:pt idx="1090">
                  <c:v>0.39577546296296301</c:v>
                </c:pt>
                <c:pt idx="1091">
                  <c:v>0.39578703703703705</c:v>
                </c:pt>
                <c:pt idx="1092">
                  <c:v>0.39579861111111114</c:v>
                </c:pt>
                <c:pt idx="1093">
                  <c:v>0.39581018518518518</c:v>
                </c:pt>
                <c:pt idx="1094">
                  <c:v>0.39582175925925928</c:v>
                </c:pt>
                <c:pt idx="1095">
                  <c:v>0.39584490740740735</c:v>
                </c:pt>
                <c:pt idx="1096">
                  <c:v>0.3958564814814815</c:v>
                </c:pt>
                <c:pt idx="1097">
                  <c:v>0.39586805555555554</c:v>
                </c:pt>
                <c:pt idx="1098">
                  <c:v>0.39587962962962964</c:v>
                </c:pt>
                <c:pt idx="1099">
                  <c:v>0.39589120370370368</c:v>
                </c:pt>
                <c:pt idx="1100">
                  <c:v>0.39591435185185181</c:v>
                </c:pt>
                <c:pt idx="1101">
                  <c:v>0.3959375</c:v>
                </c:pt>
                <c:pt idx="1102">
                  <c:v>0.39598379629629626</c:v>
                </c:pt>
                <c:pt idx="1103">
                  <c:v>0.39599537037037041</c:v>
                </c:pt>
                <c:pt idx="1104">
                  <c:v>0.39601851851851855</c:v>
                </c:pt>
                <c:pt idx="1105">
                  <c:v>0.39603009259259259</c:v>
                </c:pt>
                <c:pt idx="1106">
                  <c:v>0.39605324074074072</c:v>
                </c:pt>
                <c:pt idx="1107">
                  <c:v>0.39606481481481487</c:v>
                </c:pt>
                <c:pt idx="1108">
                  <c:v>0.39608796296296295</c:v>
                </c:pt>
                <c:pt idx="1109">
                  <c:v>0.39609953703703704</c:v>
                </c:pt>
                <c:pt idx="1110">
                  <c:v>0.39611111111111108</c:v>
                </c:pt>
                <c:pt idx="1111">
                  <c:v>0.39614583333333336</c:v>
                </c:pt>
                <c:pt idx="1112">
                  <c:v>0.3961574074074074</c:v>
                </c:pt>
                <c:pt idx="1113">
                  <c:v>0.3961689814814815</c:v>
                </c:pt>
                <c:pt idx="1114">
                  <c:v>0.39620370370370367</c:v>
                </c:pt>
                <c:pt idx="1115">
                  <c:v>0.39622685185185186</c:v>
                </c:pt>
                <c:pt idx="1116">
                  <c:v>0.39624999999999999</c:v>
                </c:pt>
                <c:pt idx="1117">
                  <c:v>0.39626157407407409</c:v>
                </c:pt>
                <c:pt idx="1118">
                  <c:v>0.39627314814814812</c:v>
                </c:pt>
                <c:pt idx="1119">
                  <c:v>0.39628472222222227</c:v>
                </c:pt>
                <c:pt idx="1120">
                  <c:v>0.39629629629629631</c:v>
                </c:pt>
                <c:pt idx="1121">
                  <c:v>0.39635416666666662</c:v>
                </c:pt>
                <c:pt idx="1122">
                  <c:v>0.39637731481481481</c:v>
                </c:pt>
                <c:pt idx="1123">
                  <c:v>0.39640046296296294</c:v>
                </c:pt>
                <c:pt idx="1124">
                  <c:v>0.39641203703703703</c:v>
                </c:pt>
                <c:pt idx="1125">
                  <c:v>0.39643518518518522</c:v>
                </c:pt>
                <c:pt idx="1126">
                  <c:v>0.39644675925925926</c:v>
                </c:pt>
                <c:pt idx="1127">
                  <c:v>0.39648148148148149</c:v>
                </c:pt>
                <c:pt idx="1128">
                  <c:v>0.39651620370370372</c:v>
                </c:pt>
                <c:pt idx="1129">
                  <c:v>0.39652777777777781</c:v>
                </c:pt>
                <c:pt idx="1130">
                  <c:v>0.39653935185185185</c:v>
                </c:pt>
                <c:pt idx="1131">
                  <c:v>0.39655092592592595</c:v>
                </c:pt>
                <c:pt idx="1132">
                  <c:v>0.39657407407407402</c:v>
                </c:pt>
                <c:pt idx="1133">
                  <c:v>0.39658564814814817</c:v>
                </c:pt>
                <c:pt idx="1134">
                  <c:v>0.39659722222222221</c:v>
                </c:pt>
                <c:pt idx="1135">
                  <c:v>0.39662037037037035</c:v>
                </c:pt>
                <c:pt idx="1136">
                  <c:v>0.39663194444444444</c:v>
                </c:pt>
                <c:pt idx="1137">
                  <c:v>0.39665509259259263</c:v>
                </c:pt>
                <c:pt idx="1138">
                  <c:v>0.39666666666666667</c:v>
                </c:pt>
                <c:pt idx="1139">
                  <c:v>0.39667824074074076</c:v>
                </c:pt>
                <c:pt idx="1140">
                  <c:v>0.3966898148148148</c:v>
                </c:pt>
                <c:pt idx="1141">
                  <c:v>0.3967013888888889</c:v>
                </c:pt>
                <c:pt idx="1142">
                  <c:v>0.39671296296296293</c:v>
                </c:pt>
                <c:pt idx="1143">
                  <c:v>0.39672453703703708</c:v>
                </c:pt>
                <c:pt idx="1144">
                  <c:v>0.39673611111111112</c:v>
                </c:pt>
                <c:pt idx="1145">
                  <c:v>0.39674768518518522</c:v>
                </c:pt>
                <c:pt idx="1146">
                  <c:v>0.39675925925925926</c:v>
                </c:pt>
                <c:pt idx="1147">
                  <c:v>0.39678240740740739</c:v>
                </c:pt>
                <c:pt idx="1148">
                  <c:v>0.39679398148148143</c:v>
                </c:pt>
                <c:pt idx="1149">
                  <c:v>0.39680555555555558</c:v>
                </c:pt>
                <c:pt idx="1150">
                  <c:v>0.39681712962962962</c:v>
                </c:pt>
                <c:pt idx="1151">
                  <c:v>0.39682870370370371</c:v>
                </c:pt>
                <c:pt idx="1152">
                  <c:v>0.39684027777777775</c:v>
                </c:pt>
                <c:pt idx="1153">
                  <c:v>0.39686342592592588</c:v>
                </c:pt>
                <c:pt idx="1154">
                  <c:v>0.39687500000000003</c:v>
                </c:pt>
                <c:pt idx="1155">
                  <c:v>0.39688657407407407</c:v>
                </c:pt>
                <c:pt idx="1156">
                  <c:v>0.3969212962962963</c:v>
                </c:pt>
                <c:pt idx="1157">
                  <c:v>0.39693287037037034</c:v>
                </c:pt>
                <c:pt idx="1158">
                  <c:v>0.39694444444444449</c:v>
                </c:pt>
                <c:pt idx="1159">
                  <c:v>0.39696759259259262</c:v>
                </c:pt>
                <c:pt idx="1160">
                  <c:v>0.39697916666666666</c:v>
                </c:pt>
                <c:pt idx="1161">
                  <c:v>0.39701388888888883</c:v>
                </c:pt>
                <c:pt idx="1162">
                  <c:v>0.39706018518518515</c:v>
                </c:pt>
                <c:pt idx="1163">
                  <c:v>0.39708333333333329</c:v>
                </c:pt>
                <c:pt idx="1164">
                  <c:v>0.39709490740740744</c:v>
                </c:pt>
                <c:pt idx="1165">
                  <c:v>0.39711805555555557</c:v>
                </c:pt>
                <c:pt idx="1166">
                  <c:v>0.39712962962962961</c:v>
                </c:pt>
                <c:pt idx="1167">
                  <c:v>0.3971412037037037</c:v>
                </c:pt>
                <c:pt idx="1168">
                  <c:v>0.39715277777777774</c:v>
                </c:pt>
                <c:pt idx="1169">
                  <c:v>0.39718750000000003</c:v>
                </c:pt>
                <c:pt idx="1170">
                  <c:v>0.3972222222222222</c:v>
                </c:pt>
                <c:pt idx="1171">
                  <c:v>0.39723379629629635</c:v>
                </c:pt>
                <c:pt idx="1172">
                  <c:v>0.39724537037037039</c:v>
                </c:pt>
                <c:pt idx="1173">
                  <c:v>0.39725694444444443</c:v>
                </c:pt>
                <c:pt idx="1174">
                  <c:v>0.39726851851851852</c:v>
                </c:pt>
                <c:pt idx="1175">
                  <c:v>0.39731481481481484</c:v>
                </c:pt>
                <c:pt idx="1176">
                  <c:v>0.39732638888888888</c:v>
                </c:pt>
                <c:pt idx="1177">
                  <c:v>0.39733796296296298</c:v>
                </c:pt>
                <c:pt idx="1178">
                  <c:v>0.39734953703703701</c:v>
                </c:pt>
                <c:pt idx="1179">
                  <c:v>0.39736111111111111</c:v>
                </c:pt>
                <c:pt idx="1180">
                  <c:v>0.39737268518518515</c:v>
                </c:pt>
                <c:pt idx="1181">
                  <c:v>0.3973842592592593</c:v>
                </c:pt>
                <c:pt idx="1182">
                  <c:v>0.39740740740740743</c:v>
                </c:pt>
                <c:pt idx="1183">
                  <c:v>0.39741898148148147</c:v>
                </c:pt>
                <c:pt idx="1184">
                  <c:v>0.39745370370370375</c:v>
                </c:pt>
                <c:pt idx="1185">
                  <c:v>0.39746527777777779</c:v>
                </c:pt>
                <c:pt idx="1186">
                  <c:v>0.39747685185185189</c:v>
                </c:pt>
                <c:pt idx="1187">
                  <c:v>0.39751157407407406</c:v>
                </c:pt>
                <c:pt idx="1188">
                  <c:v>0.3975231481481481</c:v>
                </c:pt>
                <c:pt idx="1189">
                  <c:v>0.39755787037037038</c:v>
                </c:pt>
                <c:pt idx="1190">
                  <c:v>0.39756944444444442</c:v>
                </c:pt>
                <c:pt idx="1191">
                  <c:v>0.39763888888888888</c:v>
                </c:pt>
                <c:pt idx="1192">
                  <c:v>0.39766203703703701</c:v>
                </c:pt>
                <c:pt idx="1193">
                  <c:v>0.39767361111111116</c:v>
                </c:pt>
                <c:pt idx="1194">
                  <c:v>0.3976851851851852</c:v>
                </c:pt>
                <c:pt idx="1195">
                  <c:v>0.39771990740740742</c:v>
                </c:pt>
                <c:pt idx="1196">
                  <c:v>0.3977430555555555</c:v>
                </c:pt>
                <c:pt idx="1197">
                  <c:v>0.39775462962962965</c:v>
                </c:pt>
                <c:pt idx="1198">
                  <c:v>0.39777777777777779</c:v>
                </c:pt>
                <c:pt idx="1199">
                  <c:v>0.39778935185185182</c:v>
                </c:pt>
                <c:pt idx="1200">
                  <c:v>0.39780092592592592</c:v>
                </c:pt>
                <c:pt idx="1201">
                  <c:v>0.39782407407407411</c:v>
                </c:pt>
                <c:pt idx="1202">
                  <c:v>0.39787037037037037</c:v>
                </c:pt>
                <c:pt idx="1203">
                  <c:v>0.39788194444444441</c:v>
                </c:pt>
                <c:pt idx="1204">
                  <c:v>0.39789351851851856</c:v>
                </c:pt>
                <c:pt idx="1205">
                  <c:v>0.3979166666666667</c:v>
                </c:pt>
                <c:pt idx="1206">
                  <c:v>0.39792824074074074</c:v>
                </c:pt>
                <c:pt idx="1207">
                  <c:v>0.39795138888888887</c:v>
                </c:pt>
                <c:pt idx="1208">
                  <c:v>0.39797453703703706</c:v>
                </c:pt>
                <c:pt idx="1209">
                  <c:v>0.3979861111111111</c:v>
                </c:pt>
                <c:pt idx="1210">
                  <c:v>0.39799768518518519</c:v>
                </c:pt>
                <c:pt idx="1211">
                  <c:v>0.39800925925925923</c:v>
                </c:pt>
                <c:pt idx="1212">
                  <c:v>0.39802083333333332</c:v>
                </c:pt>
                <c:pt idx="1213">
                  <c:v>0.39803240740740736</c:v>
                </c:pt>
                <c:pt idx="1214">
                  <c:v>0.39804398148148151</c:v>
                </c:pt>
                <c:pt idx="1215">
                  <c:v>0.39805555555555555</c:v>
                </c:pt>
                <c:pt idx="1216">
                  <c:v>0.39806712962962965</c:v>
                </c:pt>
                <c:pt idx="1217">
                  <c:v>0.39807870370370368</c:v>
                </c:pt>
                <c:pt idx="1218">
                  <c:v>0.39809027777777778</c:v>
                </c:pt>
                <c:pt idx="1219">
                  <c:v>0.39811342592592597</c:v>
                </c:pt>
                <c:pt idx="1220">
                  <c:v>0.39812500000000001</c:v>
                </c:pt>
                <c:pt idx="1221">
                  <c:v>0.3981365740740741</c:v>
                </c:pt>
                <c:pt idx="1222">
                  <c:v>0.39814814814814814</c:v>
                </c:pt>
                <c:pt idx="1223">
                  <c:v>0.39817129629629627</c:v>
                </c:pt>
                <c:pt idx="1224">
                  <c:v>0.39819444444444446</c:v>
                </c:pt>
                <c:pt idx="1225">
                  <c:v>0.3982175925925926</c:v>
                </c:pt>
                <c:pt idx="1226">
                  <c:v>0.39824074074074073</c:v>
                </c:pt>
                <c:pt idx="1227">
                  <c:v>0.39828703703703705</c:v>
                </c:pt>
                <c:pt idx="1228">
                  <c:v>0.39833333333333337</c:v>
                </c:pt>
                <c:pt idx="1229">
                  <c:v>0.39836805555555554</c:v>
                </c:pt>
                <c:pt idx="1230">
                  <c:v>0.39841435185185187</c:v>
                </c:pt>
                <c:pt idx="1231">
                  <c:v>0.39842592592592596</c:v>
                </c:pt>
                <c:pt idx="1232">
                  <c:v>0.39844907407407404</c:v>
                </c:pt>
                <c:pt idx="1233">
                  <c:v>0.39847222222222217</c:v>
                </c:pt>
                <c:pt idx="1234">
                  <c:v>0.39848379629629632</c:v>
                </c:pt>
                <c:pt idx="1235">
                  <c:v>0.39850694444444446</c:v>
                </c:pt>
                <c:pt idx="1236">
                  <c:v>0.39851851851851849</c:v>
                </c:pt>
                <c:pt idx="1237">
                  <c:v>0.39854166666666663</c:v>
                </c:pt>
                <c:pt idx="1238">
                  <c:v>0.39855324074074078</c:v>
                </c:pt>
                <c:pt idx="1239">
                  <c:v>0.39856481481481482</c:v>
                </c:pt>
                <c:pt idx="1240">
                  <c:v>0.39857638888888891</c:v>
                </c:pt>
                <c:pt idx="1241">
                  <c:v>0.39858796296296295</c:v>
                </c:pt>
                <c:pt idx="1242">
                  <c:v>0.39859953703703704</c:v>
                </c:pt>
                <c:pt idx="1243">
                  <c:v>0.39861111111111108</c:v>
                </c:pt>
                <c:pt idx="1244">
                  <c:v>0.39862268518518523</c:v>
                </c:pt>
                <c:pt idx="1245">
                  <c:v>0.39863425925925927</c:v>
                </c:pt>
                <c:pt idx="1246">
                  <c:v>0.3986689814814815</c:v>
                </c:pt>
                <c:pt idx="1247">
                  <c:v>0.39868055555555554</c:v>
                </c:pt>
                <c:pt idx="1248">
                  <c:v>0.39869212962962958</c:v>
                </c:pt>
                <c:pt idx="1249">
                  <c:v>0.39871527777777777</c:v>
                </c:pt>
                <c:pt idx="1250">
                  <c:v>0.39872685185185186</c:v>
                </c:pt>
                <c:pt idx="1251">
                  <c:v>0.3987384259259259</c:v>
                </c:pt>
                <c:pt idx="1252">
                  <c:v>0.39874999999999999</c:v>
                </c:pt>
                <c:pt idx="1253">
                  <c:v>0.39876157407407403</c:v>
                </c:pt>
                <c:pt idx="1254">
                  <c:v>0.39878472222222222</c:v>
                </c:pt>
                <c:pt idx="1255">
                  <c:v>0.39879629629629632</c:v>
                </c:pt>
                <c:pt idx="1256">
                  <c:v>0.39880787037037035</c:v>
                </c:pt>
                <c:pt idx="1257">
                  <c:v>0.39883101851851849</c:v>
                </c:pt>
                <c:pt idx="1258">
                  <c:v>0.39884259259259264</c:v>
                </c:pt>
                <c:pt idx="1259">
                  <c:v>0.3988888888888889</c:v>
                </c:pt>
                <c:pt idx="1260">
                  <c:v>0.39891203703703698</c:v>
                </c:pt>
                <c:pt idx="1261">
                  <c:v>0.39893518518518517</c:v>
                </c:pt>
                <c:pt idx="1262">
                  <c:v>0.3989583333333333</c:v>
                </c:pt>
                <c:pt idx="1263">
                  <c:v>0.3989699074074074</c:v>
                </c:pt>
                <c:pt idx="1264">
                  <c:v>0.39898148148148144</c:v>
                </c:pt>
                <c:pt idx="1265">
                  <c:v>0.39900462962962963</c:v>
                </c:pt>
                <c:pt idx="1266">
                  <c:v>0.39901620370370372</c:v>
                </c:pt>
                <c:pt idx="1267">
                  <c:v>0.39902777777777776</c:v>
                </c:pt>
                <c:pt idx="1268">
                  <c:v>0.39905092592592589</c:v>
                </c:pt>
                <c:pt idx="1269">
                  <c:v>0.39906250000000004</c:v>
                </c:pt>
                <c:pt idx="1270">
                  <c:v>0.39907407407407408</c:v>
                </c:pt>
                <c:pt idx="1271">
                  <c:v>0.39908564814814818</c:v>
                </c:pt>
                <c:pt idx="1272">
                  <c:v>0.39909722222222221</c:v>
                </c:pt>
                <c:pt idx="1273">
                  <c:v>0.39910879629629631</c:v>
                </c:pt>
                <c:pt idx="1274">
                  <c:v>0.39912037037037035</c:v>
                </c:pt>
                <c:pt idx="1275">
                  <c:v>0.3991319444444445</c:v>
                </c:pt>
                <c:pt idx="1276">
                  <c:v>0.39914351851851854</c:v>
                </c:pt>
                <c:pt idx="1277">
                  <c:v>0.39915509259259258</c:v>
                </c:pt>
                <c:pt idx="1278">
                  <c:v>0.39916666666666667</c:v>
                </c:pt>
                <c:pt idx="1279">
                  <c:v>0.3991898148148148</c:v>
                </c:pt>
                <c:pt idx="1280">
                  <c:v>0.39920138888888884</c:v>
                </c:pt>
                <c:pt idx="1281">
                  <c:v>0.39921296296296299</c:v>
                </c:pt>
                <c:pt idx="1282">
                  <c:v>0.39922453703703703</c:v>
                </c:pt>
                <c:pt idx="1283">
                  <c:v>0.39923611111111112</c:v>
                </c:pt>
                <c:pt idx="1284">
                  <c:v>0.39924768518518516</c:v>
                </c:pt>
                <c:pt idx="1285">
                  <c:v>0.39925925925925926</c:v>
                </c:pt>
                <c:pt idx="1286">
                  <c:v>0.3992708333333333</c:v>
                </c:pt>
                <c:pt idx="1287">
                  <c:v>0.39928240740740745</c:v>
                </c:pt>
                <c:pt idx="1288">
                  <c:v>0.39929398148148149</c:v>
                </c:pt>
                <c:pt idx="1289">
                  <c:v>0.39930555555555558</c:v>
                </c:pt>
                <c:pt idx="1290">
                  <c:v>0.39931712962962962</c:v>
                </c:pt>
                <c:pt idx="1291">
                  <c:v>0.39932870370370371</c:v>
                </c:pt>
                <c:pt idx="1292">
                  <c:v>0.39934027777777775</c:v>
                </c:pt>
                <c:pt idx="1293">
                  <c:v>0.3993518518518519</c:v>
                </c:pt>
                <c:pt idx="1294">
                  <c:v>0.39936342592592594</c:v>
                </c:pt>
                <c:pt idx="1295">
                  <c:v>0.39937500000000004</c:v>
                </c:pt>
                <c:pt idx="1296">
                  <c:v>0.39939814814814811</c:v>
                </c:pt>
                <c:pt idx="1297">
                  <c:v>0.39940972222222221</c:v>
                </c:pt>
                <c:pt idx="1298">
                  <c:v>0.39942129629629625</c:v>
                </c:pt>
                <c:pt idx="1299">
                  <c:v>0.3994328703703704</c:v>
                </c:pt>
                <c:pt idx="1300">
                  <c:v>0.39944444444444444</c:v>
                </c:pt>
                <c:pt idx="1301">
                  <c:v>0.39945601851851853</c:v>
                </c:pt>
                <c:pt idx="1302">
                  <c:v>0.39947916666666666</c:v>
                </c:pt>
                <c:pt idx="1303">
                  <c:v>0.3994907407407407</c:v>
                </c:pt>
                <c:pt idx="1304">
                  <c:v>0.39950231481481485</c:v>
                </c:pt>
                <c:pt idx="1305">
                  <c:v>0.39951388888888889</c:v>
                </c:pt>
                <c:pt idx="1306">
                  <c:v>0.39952546296296299</c:v>
                </c:pt>
                <c:pt idx="1307">
                  <c:v>0.39953703703703702</c:v>
                </c:pt>
                <c:pt idx="1308">
                  <c:v>0.39954861111111112</c:v>
                </c:pt>
                <c:pt idx="1309">
                  <c:v>0.39956018518518516</c:v>
                </c:pt>
                <c:pt idx="1310">
                  <c:v>0.39957175925925931</c:v>
                </c:pt>
                <c:pt idx="1311">
                  <c:v>0.39958333333333335</c:v>
                </c:pt>
                <c:pt idx="1312">
                  <c:v>0.39959490740740744</c:v>
                </c:pt>
                <c:pt idx="1313">
                  <c:v>0.39960648148148148</c:v>
                </c:pt>
                <c:pt idx="1314">
                  <c:v>0.39961805555555557</c:v>
                </c:pt>
                <c:pt idx="1315">
                  <c:v>0.39962962962962961</c:v>
                </c:pt>
                <c:pt idx="1316">
                  <c:v>0.39964120370370365</c:v>
                </c:pt>
                <c:pt idx="1317">
                  <c:v>0.3996527777777778</c:v>
                </c:pt>
                <c:pt idx="1318">
                  <c:v>0.39966435185185184</c:v>
                </c:pt>
                <c:pt idx="1319">
                  <c:v>0.39967592592592593</c:v>
                </c:pt>
                <c:pt idx="1320">
                  <c:v>0.39968749999999997</c:v>
                </c:pt>
                <c:pt idx="1321">
                  <c:v>0.39969907407407407</c:v>
                </c:pt>
                <c:pt idx="1322">
                  <c:v>0.39971064814814811</c:v>
                </c:pt>
                <c:pt idx="1323">
                  <c:v>0.39972222222222226</c:v>
                </c:pt>
                <c:pt idx="1324">
                  <c:v>0.3997337962962963</c:v>
                </c:pt>
                <c:pt idx="1325">
                  <c:v>0.39974537037037039</c:v>
                </c:pt>
                <c:pt idx="1326">
                  <c:v>0.39975694444444443</c:v>
                </c:pt>
                <c:pt idx="1327">
                  <c:v>0.39976851851851852</c:v>
                </c:pt>
                <c:pt idx="1328">
                  <c:v>0.39978009259259256</c:v>
                </c:pt>
                <c:pt idx="1329">
                  <c:v>0.39979166666666671</c:v>
                </c:pt>
                <c:pt idx="1330">
                  <c:v>0.39980324074074075</c:v>
                </c:pt>
                <c:pt idx="1331">
                  <c:v>0.39981481481481485</c:v>
                </c:pt>
                <c:pt idx="1332">
                  <c:v>0.39982638888888888</c:v>
                </c:pt>
                <c:pt idx="1333">
                  <c:v>0.39983796296296298</c:v>
                </c:pt>
                <c:pt idx="1334">
                  <c:v>0.39984953703703702</c:v>
                </c:pt>
                <c:pt idx="1335">
                  <c:v>0.39986111111111106</c:v>
                </c:pt>
                <c:pt idx="1336">
                  <c:v>0.39988425925925924</c:v>
                </c:pt>
                <c:pt idx="1337">
                  <c:v>0.39989583333333334</c:v>
                </c:pt>
                <c:pt idx="1338">
                  <c:v>0.39990740740740738</c:v>
                </c:pt>
                <c:pt idx="1339">
                  <c:v>0.39991898148148147</c:v>
                </c:pt>
                <c:pt idx="1340">
                  <c:v>0.39993055555555551</c:v>
                </c:pt>
                <c:pt idx="1341">
                  <c:v>0.39994212962962966</c:v>
                </c:pt>
                <c:pt idx="1342">
                  <c:v>0.3999537037037037</c:v>
                </c:pt>
                <c:pt idx="1343">
                  <c:v>0.39996527777777779</c:v>
                </c:pt>
                <c:pt idx="1344">
                  <c:v>0.39997685185185183</c:v>
                </c:pt>
                <c:pt idx="1345">
                  <c:v>0.39999999999999997</c:v>
                </c:pt>
                <c:pt idx="1346">
                  <c:v>0.40001157407407412</c:v>
                </c:pt>
                <c:pt idx="1347">
                  <c:v>0.40002314814814816</c:v>
                </c:pt>
                <c:pt idx="1348">
                  <c:v>0.40003472222222225</c:v>
                </c:pt>
                <c:pt idx="1349">
                  <c:v>0.40004629629629629</c:v>
                </c:pt>
                <c:pt idx="1350">
                  <c:v>0.40005787037037038</c:v>
                </c:pt>
                <c:pt idx="1351">
                  <c:v>0.40006944444444442</c:v>
                </c:pt>
                <c:pt idx="1352">
                  <c:v>0.40008101851851857</c:v>
                </c:pt>
                <c:pt idx="1353">
                  <c:v>0.40009259259259261</c:v>
                </c:pt>
                <c:pt idx="1354">
                  <c:v>0.40010416666666665</c:v>
                </c:pt>
                <c:pt idx="1355">
                  <c:v>0.40011574074074074</c:v>
                </c:pt>
                <c:pt idx="1356">
                  <c:v>0.40012731481481478</c:v>
                </c:pt>
                <c:pt idx="1357">
                  <c:v>0.40013888888888888</c:v>
                </c:pt>
                <c:pt idx="1358">
                  <c:v>0.40015046296296292</c:v>
                </c:pt>
                <c:pt idx="1359">
                  <c:v>0.40016203703703707</c:v>
                </c:pt>
                <c:pt idx="1360">
                  <c:v>0.4001736111111111</c:v>
                </c:pt>
                <c:pt idx="1361">
                  <c:v>0.4001851851851852</c:v>
                </c:pt>
                <c:pt idx="1362">
                  <c:v>0.40019675925925924</c:v>
                </c:pt>
                <c:pt idx="1363">
                  <c:v>0.40020833333333333</c:v>
                </c:pt>
                <c:pt idx="1364">
                  <c:v>0.40021990740740737</c:v>
                </c:pt>
                <c:pt idx="1365">
                  <c:v>0.40025462962962965</c:v>
                </c:pt>
                <c:pt idx="1366">
                  <c:v>0.40026620370370369</c:v>
                </c:pt>
                <c:pt idx="1367">
                  <c:v>0.40027777777777779</c:v>
                </c:pt>
                <c:pt idx="1368">
                  <c:v>0.40028935185185183</c:v>
                </c:pt>
                <c:pt idx="1369">
                  <c:v>0.40030092592592598</c:v>
                </c:pt>
                <c:pt idx="1370">
                  <c:v>0.40031250000000002</c:v>
                </c:pt>
                <c:pt idx="1371">
                  <c:v>0.40032407407407411</c:v>
                </c:pt>
                <c:pt idx="1372">
                  <c:v>0.40033564814814815</c:v>
                </c:pt>
                <c:pt idx="1373">
                  <c:v>0.40034722222222219</c:v>
                </c:pt>
                <c:pt idx="1374">
                  <c:v>0.40035879629629628</c:v>
                </c:pt>
                <c:pt idx="1375">
                  <c:v>0.40037037037037032</c:v>
                </c:pt>
                <c:pt idx="1376">
                  <c:v>0.40038194444444447</c:v>
                </c:pt>
                <c:pt idx="1377">
                  <c:v>0.40039351851851851</c:v>
                </c:pt>
                <c:pt idx="1378">
                  <c:v>0.40041666666666664</c:v>
                </c:pt>
                <c:pt idx="1379">
                  <c:v>0.40042824074074074</c:v>
                </c:pt>
                <c:pt idx="1380">
                  <c:v>0.40043981481481478</c:v>
                </c:pt>
                <c:pt idx="1381">
                  <c:v>0.40045138888888893</c:v>
                </c:pt>
                <c:pt idx="1382">
                  <c:v>0.40046296296296297</c:v>
                </c:pt>
                <c:pt idx="1383">
                  <c:v>0.40047453703703706</c:v>
                </c:pt>
                <c:pt idx="1384">
                  <c:v>0.4004861111111111</c:v>
                </c:pt>
                <c:pt idx="1385">
                  <c:v>0.40049768518518519</c:v>
                </c:pt>
                <c:pt idx="1386">
                  <c:v>0.40052083333333338</c:v>
                </c:pt>
                <c:pt idx="1387">
                  <c:v>0.40053240740740742</c:v>
                </c:pt>
                <c:pt idx="1388">
                  <c:v>0.40054398148148151</c:v>
                </c:pt>
                <c:pt idx="1389">
                  <c:v>0.40055555555555555</c:v>
                </c:pt>
                <c:pt idx="1390">
                  <c:v>0.40056712962962965</c:v>
                </c:pt>
                <c:pt idx="1391">
                  <c:v>0.40057870370370369</c:v>
                </c:pt>
                <c:pt idx="1392">
                  <c:v>0.40059027777777773</c:v>
                </c:pt>
                <c:pt idx="1393">
                  <c:v>0.40060185185185188</c:v>
                </c:pt>
                <c:pt idx="1394">
                  <c:v>0.40061342592592591</c:v>
                </c:pt>
                <c:pt idx="1395">
                  <c:v>0.40062500000000001</c:v>
                </c:pt>
                <c:pt idx="1396">
                  <c:v>0.40063657407407405</c:v>
                </c:pt>
                <c:pt idx="1397">
                  <c:v>0.40064814814814814</c:v>
                </c:pt>
                <c:pt idx="1398">
                  <c:v>0.40065972222222218</c:v>
                </c:pt>
                <c:pt idx="1399">
                  <c:v>0.40067129629629633</c:v>
                </c:pt>
                <c:pt idx="1400">
                  <c:v>0.40069444444444446</c:v>
                </c:pt>
                <c:pt idx="1401">
                  <c:v>0.4007060185185185</c:v>
                </c:pt>
                <c:pt idx="1402">
                  <c:v>0.40072916666666664</c:v>
                </c:pt>
                <c:pt idx="1403">
                  <c:v>0.40074074074074079</c:v>
                </c:pt>
                <c:pt idx="1404">
                  <c:v>0.40075231481481483</c:v>
                </c:pt>
                <c:pt idx="1405">
                  <c:v>0.40076388888888892</c:v>
                </c:pt>
                <c:pt idx="1406">
                  <c:v>0.40077546296296296</c:v>
                </c:pt>
                <c:pt idx="1407">
                  <c:v>0.40078703703703705</c:v>
                </c:pt>
                <c:pt idx="1408">
                  <c:v>0.40079861111111109</c:v>
                </c:pt>
                <c:pt idx="1409">
                  <c:v>0.40081018518518513</c:v>
                </c:pt>
                <c:pt idx="1410">
                  <c:v>0.40083333333333332</c:v>
                </c:pt>
                <c:pt idx="1411">
                  <c:v>0.40084490740740741</c:v>
                </c:pt>
                <c:pt idx="1412">
                  <c:v>0.40087962962962959</c:v>
                </c:pt>
                <c:pt idx="1413">
                  <c:v>0.40089120370370374</c:v>
                </c:pt>
                <c:pt idx="1414">
                  <c:v>0.40090277777777777</c:v>
                </c:pt>
                <c:pt idx="1415">
                  <c:v>0.40091435185185187</c:v>
                </c:pt>
                <c:pt idx="1416">
                  <c:v>0.40092592592592591</c:v>
                </c:pt>
                <c:pt idx="1417">
                  <c:v>0.4009375</c:v>
                </c:pt>
                <c:pt idx="1418">
                  <c:v>0.40094907407407404</c:v>
                </c:pt>
                <c:pt idx="1419">
                  <c:v>0.40096064814814819</c:v>
                </c:pt>
                <c:pt idx="1420">
                  <c:v>0.40097222222222223</c:v>
                </c:pt>
                <c:pt idx="1421">
                  <c:v>0.40098379629629632</c:v>
                </c:pt>
                <c:pt idx="1422">
                  <c:v>0.40099537037037036</c:v>
                </c:pt>
                <c:pt idx="1423">
                  <c:v>0.40100694444444446</c:v>
                </c:pt>
                <c:pt idx="1424">
                  <c:v>0.4010185185185185</c:v>
                </c:pt>
                <c:pt idx="1425">
                  <c:v>0.40103009259259265</c:v>
                </c:pt>
                <c:pt idx="1426">
                  <c:v>0.40104166666666669</c:v>
                </c:pt>
                <c:pt idx="1427">
                  <c:v>0.40105324074074072</c:v>
                </c:pt>
                <c:pt idx="1428">
                  <c:v>0.40106481481481482</c:v>
                </c:pt>
                <c:pt idx="1429">
                  <c:v>0.40107638888888886</c:v>
                </c:pt>
                <c:pt idx="1430">
                  <c:v>0.40108796296296295</c:v>
                </c:pt>
                <c:pt idx="1431">
                  <c:v>0.40109953703703699</c:v>
                </c:pt>
                <c:pt idx="1432">
                  <c:v>0.40112268518518518</c:v>
                </c:pt>
                <c:pt idx="1433">
                  <c:v>0.40114583333333331</c:v>
                </c:pt>
                <c:pt idx="1434">
                  <c:v>0.40115740740740741</c:v>
                </c:pt>
                <c:pt idx="1435">
                  <c:v>0.40116898148148145</c:v>
                </c:pt>
                <c:pt idx="1436">
                  <c:v>0.40119212962962963</c:v>
                </c:pt>
                <c:pt idx="1437">
                  <c:v>0.40120370370370373</c:v>
                </c:pt>
                <c:pt idx="1438">
                  <c:v>0.40121527777777777</c:v>
                </c:pt>
                <c:pt idx="1439">
                  <c:v>0.40126157407407409</c:v>
                </c:pt>
                <c:pt idx="1440">
                  <c:v>0.40127314814814818</c:v>
                </c:pt>
                <c:pt idx="1441">
                  <c:v>0.40129629629629626</c:v>
                </c:pt>
                <c:pt idx="1442">
                  <c:v>0.40130787037037036</c:v>
                </c:pt>
                <c:pt idx="1443">
                  <c:v>0.4013194444444444</c:v>
                </c:pt>
                <c:pt idx="1444">
                  <c:v>0.40134259259259258</c:v>
                </c:pt>
                <c:pt idx="1445">
                  <c:v>0.40135416666666668</c:v>
                </c:pt>
                <c:pt idx="1446">
                  <c:v>0.40136574074074072</c:v>
                </c:pt>
                <c:pt idx="1447">
                  <c:v>0.40137731481481481</c:v>
                </c:pt>
                <c:pt idx="1448">
                  <c:v>0.40138888888888885</c:v>
                </c:pt>
                <c:pt idx="1449">
                  <c:v>0.401400462962963</c:v>
                </c:pt>
                <c:pt idx="1450">
                  <c:v>0.40141203703703704</c:v>
                </c:pt>
                <c:pt idx="1451">
                  <c:v>0.40142361111111113</c:v>
                </c:pt>
                <c:pt idx="1452">
                  <c:v>0.40143518518518517</c:v>
                </c:pt>
                <c:pt idx="1453">
                  <c:v>0.40144675925925927</c:v>
                </c:pt>
                <c:pt idx="1454">
                  <c:v>0.40145833333333331</c:v>
                </c:pt>
                <c:pt idx="1455">
                  <c:v>0.40146990740740746</c:v>
                </c:pt>
                <c:pt idx="1456">
                  <c:v>0.40148148148148149</c:v>
                </c:pt>
                <c:pt idx="1457">
                  <c:v>0.40149305555555559</c:v>
                </c:pt>
                <c:pt idx="1458">
                  <c:v>0.40150462962962963</c:v>
                </c:pt>
                <c:pt idx="1459">
                  <c:v>0.40151620370370367</c:v>
                </c:pt>
                <c:pt idx="1460">
                  <c:v>0.4015393518518518</c:v>
                </c:pt>
                <c:pt idx="1461">
                  <c:v>0.40155092592592595</c:v>
                </c:pt>
                <c:pt idx="1462">
                  <c:v>0.40157407407407408</c:v>
                </c:pt>
                <c:pt idx="1463">
                  <c:v>0.40158564814814812</c:v>
                </c:pt>
                <c:pt idx="1464">
                  <c:v>0.40159722222222222</c:v>
                </c:pt>
                <c:pt idx="1465">
                  <c:v>0.40160879629629626</c:v>
                </c:pt>
                <c:pt idx="1466">
                  <c:v>0.40162037037037041</c:v>
                </c:pt>
                <c:pt idx="1467">
                  <c:v>0.40163194444444444</c:v>
                </c:pt>
                <c:pt idx="1468">
                  <c:v>0.40164351851851854</c:v>
                </c:pt>
                <c:pt idx="1469">
                  <c:v>0.40165509259259258</c:v>
                </c:pt>
                <c:pt idx="1470">
                  <c:v>0.40166666666666667</c:v>
                </c:pt>
                <c:pt idx="1471">
                  <c:v>0.40167824074074071</c:v>
                </c:pt>
                <c:pt idx="1472">
                  <c:v>0.40168981481481486</c:v>
                </c:pt>
                <c:pt idx="1473">
                  <c:v>0.40172453703703703</c:v>
                </c:pt>
                <c:pt idx="1474">
                  <c:v>0.40173611111111113</c:v>
                </c:pt>
                <c:pt idx="1475">
                  <c:v>0.40174768518518517</c:v>
                </c:pt>
                <c:pt idx="1476">
                  <c:v>0.4017592592592592</c:v>
                </c:pt>
                <c:pt idx="1477">
                  <c:v>0.40177083333333335</c:v>
                </c:pt>
                <c:pt idx="1478">
                  <c:v>0.40180555555555553</c:v>
                </c:pt>
                <c:pt idx="1479">
                  <c:v>0.40181712962962962</c:v>
                </c:pt>
                <c:pt idx="1480">
                  <c:v>0.40182870370370366</c:v>
                </c:pt>
                <c:pt idx="1481">
                  <c:v>0.40184027777777781</c:v>
                </c:pt>
                <c:pt idx="1482">
                  <c:v>0.40185185185185185</c:v>
                </c:pt>
                <c:pt idx="1483">
                  <c:v>0.40186342592592594</c:v>
                </c:pt>
                <c:pt idx="1484">
                  <c:v>0.40187499999999998</c:v>
                </c:pt>
                <c:pt idx="1485">
                  <c:v>0.40188657407407408</c:v>
                </c:pt>
                <c:pt idx="1486">
                  <c:v>0.40189814814814812</c:v>
                </c:pt>
                <c:pt idx="1487">
                  <c:v>0.40190972222222227</c:v>
                </c:pt>
                <c:pt idx="1488">
                  <c:v>0.4019212962962963</c:v>
                </c:pt>
                <c:pt idx="1489">
                  <c:v>0.4019328703703704</c:v>
                </c:pt>
                <c:pt idx="1490">
                  <c:v>0.40194444444444444</c:v>
                </c:pt>
                <c:pt idx="1491">
                  <c:v>0.40199074074074076</c:v>
                </c:pt>
                <c:pt idx="1492">
                  <c:v>0.4020023148148148</c:v>
                </c:pt>
                <c:pt idx="1493">
                  <c:v>0.40201388888888889</c:v>
                </c:pt>
                <c:pt idx="1494">
                  <c:v>0.40203703703703703</c:v>
                </c:pt>
                <c:pt idx="1495">
                  <c:v>0.40206018518518521</c:v>
                </c:pt>
                <c:pt idx="1496">
                  <c:v>0.40207175925925925</c:v>
                </c:pt>
                <c:pt idx="1497">
                  <c:v>0.40208333333333335</c:v>
                </c:pt>
                <c:pt idx="1498">
                  <c:v>0.40209490740740739</c:v>
                </c:pt>
                <c:pt idx="1499">
                  <c:v>0.40210648148148148</c:v>
                </c:pt>
                <c:pt idx="1500">
                  <c:v>0.40211805555555552</c:v>
                </c:pt>
                <c:pt idx="1501">
                  <c:v>0.40212962962962967</c:v>
                </c:pt>
                <c:pt idx="1502">
                  <c:v>0.40214120370370371</c:v>
                </c:pt>
                <c:pt idx="1503">
                  <c:v>0.4021527777777778</c:v>
                </c:pt>
                <c:pt idx="1504">
                  <c:v>0.40216435185185184</c:v>
                </c:pt>
                <c:pt idx="1505">
                  <c:v>0.40217592592592594</c:v>
                </c:pt>
                <c:pt idx="1506">
                  <c:v>0.40218749999999998</c:v>
                </c:pt>
                <c:pt idx="1507">
                  <c:v>0.40219907407407413</c:v>
                </c:pt>
                <c:pt idx="1508">
                  <c:v>0.40221064814814816</c:v>
                </c:pt>
                <c:pt idx="1509">
                  <c:v>0.4022337962962963</c:v>
                </c:pt>
                <c:pt idx="1510">
                  <c:v>0.40226851851851847</c:v>
                </c:pt>
                <c:pt idx="1511">
                  <c:v>0.40228009259259262</c:v>
                </c:pt>
                <c:pt idx="1512">
                  <c:v>0.40230324074074075</c:v>
                </c:pt>
                <c:pt idx="1513">
                  <c:v>0.40231481481481479</c:v>
                </c:pt>
                <c:pt idx="1514">
                  <c:v>0.40232638888888889</c:v>
                </c:pt>
                <c:pt idx="1515">
                  <c:v>0.40234953703703707</c:v>
                </c:pt>
                <c:pt idx="1516">
                  <c:v>0.40236111111111111</c:v>
                </c:pt>
                <c:pt idx="1517">
                  <c:v>0.40237268518518521</c:v>
                </c:pt>
                <c:pt idx="1518">
                  <c:v>0.40238425925925925</c:v>
                </c:pt>
                <c:pt idx="1519">
                  <c:v>0.40239583333333334</c:v>
                </c:pt>
                <c:pt idx="1520">
                  <c:v>0.40240740740740738</c:v>
                </c:pt>
                <c:pt idx="1521">
                  <c:v>0.40241898148148153</c:v>
                </c:pt>
                <c:pt idx="1522">
                  <c:v>0.40243055555555557</c:v>
                </c:pt>
                <c:pt idx="1523">
                  <c:v>0.40244212962962966</c:v>
                </c:pt>
                <c:pt idx="1524">
                  <c:v>0.4024537037037037</c:v>
                </c:pt>
                <c:pt idx="1525">
                  <c:v>0.40246527777777774</c:v>
                </c:pt>
                <c:pt idx="1526">
                  <c:v>0.40247685185185184</c:v>
                </c:pt>
                <c:pt idx="1527">
                  <c:v>0.40250000000000002</c:v>
                </c:pt>
                <c:pt idx="1528">
                  <c:v>0.40251157407407406</c:v>
                </c:pt>
                <c:pt idx="1529">
                  <c:v>0.40252314814814816</c:v>
                </c:pt>
                <c:pt idx="1530">
                  <c:v>0.4025347222222222</c:v>
                </c:pt>
                <c:pt idx="1531">
                  <c:v>0.40254629629629629</c:v>
                </c:pt>
                <c:pt idx="1532">
                  <c:v>0.40255787037037033</c:v>
                </c:pt>
                <c:pt idx="1533">
                  <c:v>0.40256944444444448</c:v>
                </c:pt>
                <c:pt idx="1534">
                  <c:v>0.40258101851851852</c:v>
                </c:pt>
                <c:pt idx="1535">
                  <c:v>0.40259259259259261</c:v>
                </c:pt>
                <c:pt idx="1536">
                  <c:v>0.40260416666666665</c:v>
                </c:pt>
                <c:pt idx="1537">
                  <c:v>0.40261574074074075</c:v>
                </c:pt>
                <c:pt idx="1538">
                  <c:v>0.40262731481481479</c:v>
                </c:pt>
                <c:pt idx="1539">
                  <c:v>0.40265046296296297</c:v>
                </c:pt>
                <c:pt idx="1540">
                  <c:v>0.40266203703703707</c:v>
                </c:pt>
                <c:pt idx="1541">
                  <c:v>0.4026851851851852</c:v>
                </c:pt>
                <c:pt idx="1542">
                  <c:v>0.40269675925925924</c:v>
                </c:pt>
                <c:pt idx="1543">
                  <c:v>0.40270833333333328</c:v>
                </c:pt>
                <c:pt idx="1544">
                  <c:v>0.40271990740740743</c:v>
                </c:pt>
                <c:pt idx="1545">
                  <c:v>0.40273148148148147</c:v>
                </c:pt>
                <c:pt idx="1546">
                  <c:v>0.40274305555555556</c:v>
                </c:pt>
                <c:pt idx="1547">
                  <c:v>0.4027546296296296</c:v>
                </c:pt>
                <c:pt idx="1548">
                  <c:v>0.4027662037037037</c:v>
                </c:pt>
                <c:pt idx="1549">
                  <c:v>0.40277777777777773</c:v>
                </c:pt>
                <c:pt idx="1550">
                  <c:v>0.40278935185185188</c:v>
                </c:pt>
                <c:pt idx="1551">
                  <c:v>0.40280092592592592</c:v>
                </c:pt>
                <c:pt idx="1552">
                  <c:v>0.40281250000000002</c:v>
                </c:pt>
                <c:pt idx="1553">
                  <c:v>0.40282407407407406</c:v>
                </c:pt>
                <c:pt idx="1554">
                  <c:v>0.40283564814814815</c:v>
                </c:pt>
                <c:pt idx="1555">
                  <c:v>0.40284722222222219</c:v>
                </c:pt>
                <c:pt idx="1556">
                  <c:v>0.40285879629629634</c:v>
                </c:pt>
                <c:pt idx="1557">
                  <c:v>0.40287037037037038</c:v>
                </c:pt>
                <c:pt idx="1558">
                  <c:v>0.40288194444444447</c:v>
                </c:pt>
                <c:pt idx="1559">
                  <c:v>0.40289351851851851</c:v>
                </c:pt>
                <c:pt idx="1560">
                  <c:v>0.40290509259259261</c:v>
                </c:pt>
                <c:pt idx="1561">
                  <c:v>0.40291666666666665</c:v>
                </c:pt>
                <c:pt idx="1562">
                  <c:v>0.4029282407407408</c:v>
                </c:pt>
                <c:pt idx="1563">
                  <c:v>0.40293981481481483</c:v>
                </c:pt>
                <c:pt idx="1564">
                  <c:v>0.40295138888888887</c:v>
                </c:pt>
                <c:pt idx="1565">
                  <c:v>0.40297453703703701</c:v>
                </c:pt>
                <c:pt idx="1566">
                  <c:v>0.4029861111111111</c:v>
                </c:pt>
                <c:pt idx="1567">
                  <c:v>0.40300925925925929</c:v>
                </c:pt>
                <c:pt idx="1568">
                  <c:v>0.40302083333333333</c:v>
                </c:pt>
                <c:pt idx="1569">
                  <c:v>0.40303240740740742</c:v>
                </c:pt>
                <c:pt idx="1570">
                  <c:v>0.40304398148148146</c:v>
                </c:pt>
                <c:pt idx="1571">
                  <c:v>0.40305555555555556</c:v>
                </c:pt>
                <c:pt idx="1572">
                  <c:v>0.40306712962962959</c:v>
                </c:pt>
                <c:pt idx="1573">
                  <c:v>0.40307870370370374</c:v>
                </c:pt>
                <c:pt idx="1574">
                  <c:v>0.40309027777777778</c:v>
                </c:pt>
                <c:pt idx="1575">
                  <c:v>0.40310185185185188</c:v>
                </c:pt>
                <c:pt idx="1576">
                  <c:v>0.40311342592592592</c:v>
                </c:pt>
                <c:pt idx="1577">
                  <c:v>0.40312500000000001</c:v>
                </c:pt>
                <c:pt idx="1578">
                  <c:v>0.40313657407407405</c:v>
                </c:pt>
                <c:pt idx="1579">
                  <c:v>0.4031481481481482</c:v>
                </c:pt>
                <c:pt idx="1580">
                  <c:v>0.40315972222222224</c:v>
                </c:pt>
                <c:pt idx="1581">
                  <c:v>0.40317129629629633</c:v>
                </c:pt>
                <c:pt idx="1582">
                  <c:v>0.40318287037037037</c:v>
                </c:pt>
                <c:pt idx="1583">
                  <c:v>0.40319444444444441</c:v>
                </c:pt>
                <c:pt idx="1584">
                  <c:v>0.40320601851851851</c:v>
                </c:pt>
                <c:pt idx="1585">
                  <c:v>0.40321759259259254</c:v>
                </c:pt>
                <c:pt idx="1586">
                  <c:v>0.40322916666666669</c:v>
                </c:pt>
                <c:pt idx="1587">
                  <c:v>0.40324074074074073</c:v>
                </c:pt>
                <c:pt idx="1588">
                  <c:v>0.40325231481481483</c:v>
                </c:pt>
                <c:pt idx="1589">
                  <c:v>0.40326388888888887</c:v>
                </c:pt>
                <c:pt idx="1590">
                  <c:v>0.40327546296296296</c:v>
                </c:pt>
                <c:pt idx="1591">
                  <c:v>0.403287037037037</c:v>
                </c:pt>
                <c:pt idx="1592">
                  <c:v>0.40329861111111115</c:v>
                </c:pt>
                <c:pt idx="1593">
                  <c:v>0.40331018518518519</c:v>
                </c:pt>
                <c:pt idx="1594">
                  <c:v>0.40332175925925928</c:v>
                </c:pt>
                <c:pt idx="1595">
                  <c:v>0.40333333333333332</c:v>
                </c:pt>
                <c:pt idx="1596">
                  <c:v>0.40334490740740742</c:v>
                </c:pt>
                <c:pt idx="1597">
                  <c:v>0.4033680555555556</c:v>
                </c:pt>
                <c:pt idx="1598">
                  <c:v>0.40337962962962964</c:v>
                </c:pt>
                <c:pt idx="1599">
                  <c:v>0.40339120370370374</c:v>
                </c:pt>
                <c:pt idx="1600">
                  <c:v>0.40340277777777778</c:v>
                </c:pt>
                <c:pt idx="1601">
                  <c:v>0.40341435185185182</c:v>
                </c:pt>
                <c:pt idx="1602">
                  <c:v>0.40342592592592591</c:v>
                </c:pt>
                <c:pt idx="1603">
                  <c:v>0.40343749999999995</c:v>
                </c:pt>
                <c:pt idx="1604">
                  <c:v>0.4034490740740741</c:v>
                </c:pt>
                <c:pt idx="1605">
                  <c:v>0.40346064814814814</c:v>
                </c:pt>
                <c:pt idx="1606">
                  <c:v>0.40347222222222223</c:v>
                </c:pt>
                <c:pt idx="1607">
                  <c:v>0.40348379629629627</c:v>
                </c:pt>
                <c:pt idx="1608">
                  <c:v>0.40349537037037037</c:v>
                </c:pt>
                <c:pt idx="1609">
                  <c:v>0.4035069444444444</c:v>
                </c:pt>
                <c:pt idx="1610">
                  <c:v>0.40351851851851855</c:v>
                </c:pt>
                <c:pt idx="1611">
                  <c:v>0.40353009259259259</c:v>
                </c:pt>
                <c:pt idx="1612">
                  <c:v>0.40354166666666669</c:v>
                </c:pt>
                <c:pt idx="1613">
                  <c:v>0.40355324074074073</c:v>
                </c:pt>
                <c:pt idx="1614">
                  <c:v>0.40356481481481482</c:v>
                </c:pt>
                <c:pt idx="1615">
                  <c:v>0.40359953703703705</c:v>
                </c:pt>
                <c:pt idx="1616">
                  <c:v>0.40361111111111114</c:v>
                </c:pt>
                <c:pt idx="1617">
                  <c:v>0.40362268518518518</c:v>
                </c:pt>
                <c:pt idx="1618">
                  <c:v>0.40363425925925928</c:v>
                </c:pt>
                <c:pt idx="1619">
                  <c:v>0.40364583333333331</c:v>
                </c:pt>
                <c:pt idx="1620">
                  <c:v>0.40365740740740735</c:v>
                </c:pt>
                <c:pt idx="1621">
                  <c:v>0.4036689814814815</c:v>
                </c:pt>
                <c:pt idx="1622">
                  <c:v>0.40368055555555554</c:v>
                </c:pt>
                <c:pt idx="1623">
                  <c:v>0.40369212962962964</c:v>
                </c:pt>
                <c:pt idx="1624">
                  <c:v>0.40371527777777777</c:v>
                </c:pt>
                <c:pt idx="1625">
                  <c:v>0.40372685185185181</c:v>
                </c:pt>
                <c:pt idx="1626">
                  <c:v>0.40373842592592596</c:v>
                </c:pt>
                <c:pt idx="1627">
                  <c:v>0.40375</c:v>
                </c:pt>
                <c:pt idx="1628">
                  <c:v>0.40376157407407409</c:v>
                </c:pt>
                <c:pt idx="1629">
                  <c:v>0.40377314814814813</c:v>
                </c:pt>
                <c:pt idx="1630">
                  <c:v>0.40378472222222223</c:v>
                </c:pt>
                <c:pt idx="1631">
                  <c:v>0.40380787037037041</c:v>
                </c:pt>
                <c:pt idx="1632">
                  <c:v>0.40381944444444445</c:v>
                </c:pt>
                <c:pt idx="1633">
                  <c:v>0.40383101851851855</c:v>
                </c:pt>
                <c:pt idx="1634">
                  <c:v>0.40384259259259259</c:v>
                </c:pt>
                <c:pt idx="1635">
                  <c:v>0.40385416666666668</c:v>
                </c:pt>
                <c:pt idx="1636">
                  <c:v>0.40386574074074072</c:v>
                </c:pt>
                <c:pt idx="1637">
                  <c:v>0.40387731481481487</c:v>
                </c:pt>
                <c:pt idx="1638">
                  <c:v>0.40388888888888891</c:v>
                </c:pt>
                <c:pt idx="1639">
                  <c:v>0.40390046296296295</c:v>
                </c:pt>
                <c:pt idx="1640">
                  <c:v>0.40391203703703704</c:v>
                </c:pt>
                <c:pt idx="1641">
                  <c:v>0.40392361111111108</c:v>
                </c:pt>
                <c:pt idx="1642">
                  <c:v>0.40393518518518517</c:v>
                </c:pt>
                <c:pt idx="1643">
                  <c:v>0.40394675925925921</c:v>
                </c:pt>
                <c:pt idx="1644">
                  <c:v>0.40395833333333336</c:v>
                </c:pt>
                <c:pt idx="1645">
                  <c:v>0.4039699074074074</c:v>
                </c:pt>
                <c:pt idx="1646">
                  <c:v>0.4039814814814815</c:v>
                </c:pt>
                <c:pt idx="1647">
                  <c:v>0.40399305555555554</c:v>
                </c:pt>
                <c:pt idx="1648">
                  <c:v>0.40400462962962963</c:v>
                </c:pt>
                <c:pt idx="1649">
                  <c:v>0.40401620370370367</c:v>
                </c:pt>
                <c:pt idx="1650">
                  <c:v>0.40402777777777782</c:v>
                </c:pt>
                <c:pt idx="1651">
                  <c:v>0.40403935185185186</c:v>
                </c:pt>
                <c:pt idx="1652">
                  <c:v>0.40405092592592595</c:v>
                </c:pt>
                <c:pt idx="1653">
                  <c:v>0.40406249999999999</c:v>
                </c:pt>
                <c:pt idx="1654">
                  <c:v>0.40407407407407409</c:v>
                </c:pt>
                <c:pt idx="1655">
                  <c:v>0.40408564814814812</c:v>
                </c:pt>
                <c:pt idx="1656">
                  <c:v>0.40409722222222227</c:v>
                </c:pt>
                <c:pt idx="1657">
                  <c:v>0.40410879629629631</c:v>
                </c:pt>
                <c:pt idx="1658">
                  <c:v>0.40412037037037035</c:v>
                </c:pt>
                <c:pt idx="1659">
                  <c:v>0.40413194444444445</c:v>
                </c:pt>
                <c:pt idx="1660">
                  <c:v>0.40414351851851849</c:v>
                </c:pt>
                <c:pt idx="1661">
                  <c:v>0.40415509259259258</c:v>
                </c:pt>
                <c:pt idx="1662">
                  <c:v>0.40417824074074077</c:v>
                </c:pt>
                <c:pt idx="1663">
                  <c:v>0.40418981481481481</c:v>
                </c:pt>
                <c:pt idx="1664">
                  <c:v>0.4042013888888889</c:v>
                </c:pt>
                <c:pt idx="1665">
                  <c:v>0.40422453703703703</c:v>
                </c:pt>
                <c:pt idx="1666">
                  <c:v>0.40423611111111107</c:v>
                </c:pt>
                <c:pt idx="1667">
                  <c:v>0.40424768518518522</c:v>
                </c:pt>
                <c:pt idx="1668">
                  <c:v>0.40425925925925926</c:v>
                </c:pt>
                <c:pt idx="1669">
                  <c:v>0.40427083333333336</c:v>
                </c:pt>
                <c:pt idx="1670">
                  <c:v>0.4042824074074074</c:v>
                </c:pt>
                <c:pt idx="1671">
                  <c:v>0.40429398148148149</c:v>
                </c:pt>
                <c:pt idx="1672">
                  <c:v>0.40430555555555553</c:v>
                </c:pt>
                <c:pt idx="1673">
                  <c:v>0.40431712962962968</c:v>
                </c:pt>
                <c:pt idx="1674">
                  <c:v>0.40432870370370372</c:v>
                </c:pt>
                <c:pt idx="1675">
                  <c:v>0.40434027777777781</c:v>
                </c:pt>
                <c:pt idx="1676">
                  <c:v>0.40435185185185185</c:v>
                </c:pt>
                <c:pt idx="1677">
                  <c:v>0.40436342592592589</c:v>
                </c:pt>
                <c:pt idx="1678">
                  <c:v>0.40437499999999998</c:v>
                </c:pt>
                <c:pt idx="1679">
                  <c:v>0.40438657407407402</c:v>
                </c:pt>
                <c:pt idx="1680">
                  <c:v>0.40439814814814817</c:v>
                </c:pt>
                <c:pt idx="1681">
                  <c:v>0.40440972222222221</c:v>
                </c:pt>
                <c:pt idx="1682">
                  <c:v>0.40442129629629631</c:v>
                </c:pt>
                <c:pt idx="1683">
                  <c:v>0.40443287037037035</c:v>
                </c:pt>
                <c:pt idx="1684">
                  <c:v>0.40444444444444444</c:v>
                </c:pt>
                <c:pt idx="1685">
                  <c:v>0.40445601851851848</c:v>
                </c:pt>
                <c:pt idx="1686">
                  <c:v>0.40446759259259263</c:v>
                </c:pt>
                <c:pt idx="1687">
                  <c:v>0.40447916666666667</c:v>
                </c:pt>
                <c:pt idx="1688">
                  <c:v>0.40449074074074076</c:v>
                </c:pt>
                <c:pt idx="1689">
                  <c:v>0.4045023148148148</c:v>
                </c:pt>
                <c:pt idx="1690">
                  <c:v>0.4045138888888889</c:v>
                </c:pt>
                <c:pt idx="1691">
                  <c:v>0.40452546296296293</c:v>
                </c:pt>
                <c:pt idx="1692">
                  <c:v>0.40453703703703708</c:v>
                </c:pt>
                <c:pt idx="1693">
                  <c:v>0.40454861111111112</c:v>
                </c:pt>
                <c:pt idx="1694">
                  <c:v>0.40456018518518522</c:v>
                </c:pt>
                <c:pt idx="1695">
                  <c:v>0.40459490740740739</c:v>
                </c:pt>
                <c:pt idx="1696">
                  <c:v>0.40460648148148143</c:v>
                </c:pt>
                <c:pt idx="1697">
                  <c:v>0.40461805555555558</c:v>
                </c:pt>
                <c:pt idx="1698">
                  <c:v>0.40462962962962962</c:v>
                </c:pt>
                <c:pt idx="1699">
                  <c:v>0.40464120370370371</c:v>
                </c:pt>
                <c:pt idx="1700">
                  <c:v>0.40465277777777775</c:v>
                </c:pt>
                <c:pt idx="1701">
                  <c:v>0.40466435185185184</c:v>
                </c:pt>
                <c:pt idx="1702">
                  <c:v>0.40467592592592588</c:v>
                </c:pt>
                <c:pt idx="1703">
                  <c:v>0.40468750000000003</c:v>
                </c:pt>
                <c:pt idx="1704">
                  <c:v>0.40469907407407407</c:v>
                </c:pt>
                <c:pt idx="1705">
                  <c:v>0.40471064814814817</c:v>
                </c:pt>
                <c:pt idx="1706">
                  <c:v>0.40472222222222221</c:v>
                </c:pt>
                <c:pt idx="1707">
                  <c:v>0.4047337962962963</c:v>
                </c:pt>
                <c:pt idx="1708">
                  <c:v>0.40474537037037034</c:v>
                </c:pt>
                <c:pt idx="1709">
                  <c:v>0.40475694444444449</c:v>
                </c:pt>
                <c:pt idx="1710">
                  <c:v>0.40476851851851853</c:v>
                </c:pt>
                <c:pt idx="1711">
                  <c:v>0.40478009259259262</c:v>
                </c:pt>
                <c:pt idx="1712">
                  <c:v>0.40479166666666666</c:v>
                </c:pt>
                <c:pt idx="1713">
                  <c:v>0.40480324074074076</c:v>
                </c:pt>
                <c:pt idx="1714">
                  <c:v>0.40481481481481479</c:v>
                </c:pt>
                <c:pt idx="1715">
                  <c:v>0.40482638888888894</c:v>
                </c:pt>
                <c:pt idx="1716">
                  <c:v>0.40483796296296298</c:v>
                </c:pt>
                <c:pt idx="1717">
                  <c:v>0.40484953703703702</c:v>
                </c:pt>
                <c:pt idx="1718">
                  <c:v>0.40486111111111112</c:v>
                </c:pt>
                <c:pt idx="1719">
                  <c:v>0.40487268518518515</c:v>
                </c:pt>
                <c:pt idx="1720">
                  <c:v>0.40489583333333329</c:v>
                </c:pt>
                <c:pt idx="1721">
                  <c:v>0.40490740740740744</c:v>
                </c:pt>
                <c:pt idx="1722">
                  <c:v>0.40491898148148148</c:v>
                </c:pt>
                <c:pt idx="1723">
                  <c:v>0.40493055555555557</c:v>
                </c:pt>
                <c:pt idx="1724">
                  <c:v>0.40494212962962961</c:v>
                </c:pt>
                <c:pt idx="1725">
                  <c:v>0.4049537037037037</c:v>
                </c:pt>
                <c:pt idx="1726">
                  <c:v>0.40496527777777774</c:v>
                </c:pt>
                <c:pt idx="1727">
                  <c:v>0.40497685185185189</c:v>
                </c:pt>
                <c:pt idx="1728">
                  <c:v>0.40498842592592593</c:v>
                </c:pt>
                <c:pt idx="1729">
                  <c:v>0.40500000000000003</c:v>
                </c:pt>
                <c:pt idx="1730">
                  <c:v>0.40501157407407407</c:v>
                </c:pt>
                <c:pt idx="1731">
                  <c:v>0.40502314814814816</c:v>
                </c:pt>
                <c:pt idx="1732">
                  <c:v>0.4050347222222222</c:v>
                </c:pt>
                <c:pt idx="1733">
                  <c:v>0.40504629629629635</c:v>
                </c:pt>
                <c:pt idx="1734">
                  <c:v>0.40505787037037039</c:v>
                </c:pt>
                <c:pt idx="1735">
                  <c:v>0.40506944444444443</c:v>
                </c:pt>
                <c:pt idx="1736">
                  <c:v>0.40508101851851852</c:v>
                </c:pt>
                <c:pt idx="1737">
                  <c:v>0.40509259259259256</c:v>
                </c:pt>
                <c:pt idx="1738">
                  <c:v>0.40510416666666665</c:v>
                </c:pt>
                <c:pt idx="1739">
                  <c:v>0.40511574074074069</c:v>
                </c:pt>
                <c:pt idx="1740">
                  <c:v>0.40512731481481484</c:v>
                </c:pt>
                <c:pt idx="1741">
                  <c:v>0.40513888888888888</c:v>
                </c:pt>
                <c:pt idx="1742">
                  <c:v>0.40515046296296298</c:v>
                </c:pt>
                <c:pt idx="1743">
                  <c:v>0.40516203703703701</c:v>
                </c:pt>
                <c:pt idx="1744">
                  <c:v>0.40517361111111111</c:v>
                </c:pt>
                <c:pt idx="1745">
                  <c:v>0.40518518518518515</c:v>
                </c:pt>
                <c:pt idx="1746">
                  <c:v>0.4051967592592593</c:v>
                </c:pt>
                <c:pt idx="1747">
                  <c:v>0.40520833333333334</c:v>
                </c:pt>
                <c:pt idx="1748">
                  <c:v>0.40521990740740743</c:v>
                </c:pt>
                <c:pt idx="1749">
                  <c:v>0.40524305555555556</c:v>
                </c:pt>
                <c:pt idx="1750">
                  <c:v>0.4052546296296296</c:v>
                </c:pt>
                <c:pt idx="1751">
                  <c:v>0.40526620370370375</c:v>
                </c:pt>
                <c:pt idx="1752">
                  <c:v>0.40527777777777779</c:v>
                </c:pt>
                <c:pt idx="1753">
                  <c:v>0.40528935185185189</c:v>
                </c:pt>
                <c:pt idx="1754">
                  <c:v>0.40530092592592593</c:v>
                </c:pt>
                <c:pt idx="1755">
                  <c:v>0.40531249999999996</c:v>
                </c:pt>
                <c:pt idx="1756">
                  <c:v>0.40532407407407406</c:v>
                </c:pt>
                <c:pt idx="1757">
                  <c:v>0.4053356481481481</c:v>
                </c:pt>
                <c:pt idx="1758">
                  <c:v>0.40534722222222225</c:v>
                </c:pt>
                <c:pt idx="1759">
                  <c:v>0.40535879629629629</c:v>
                </c:pt>
                <c:pt idx="1760">
                  <c:v>0.40537037037037038</c:v>
                </c:pt>
                <c:pt idx="1761">
                  <c:v>0.40538194444444442</c:v>
                </c:pt>
                <c:pt idx="1762">
                  <c:v>0.40539351851851851</c:v>
                </c:pt>
                <c:pt idx="1763">
                  <c:v>0.40540509259259255</c:v>
                </c:pt>
                <c:pt idx="1764">
                  <c:v>0.4054166666666667</c:v>
                </c:pt>
                <c:pt idx="1765">
                  <c:v>0.40542824074074074</c:v>
                </c:pt>
                <c:pt idx="1766">
                  <c:v>0.40543981481481484</c:v>
                </c:pt>
                <c:pt idx="1767">
                  <c:v>0.40545138888888888</c:v>
                </c:pt>
                <c:pt idx="1768">
                  <c:v>0.40546296296296297</c:v>
                </c:pt>
                <c:pt idx="1769">
                  <c:v>0.40547453703703701</c:v>
                </c:pt>
                <c:pt idx="1770">
                  <c:v>0.40548611111111116</c:v>
                </c:pt>
                <c:pt idx="1771">
                  <c:v>0.4054976851851852</c:v>
                </c:pt>
                <c:pt idx="1772">
                  <c:v>0.40550925925925929</c:v>
                </c:pt>
                <c:pt idx="1773">
                  <c:v>0.40552083333333333</c:v>
                </c:pt>
                <c:pt idx="1774">
                  <c:v>0.40553240740740742</c:v>
                </c:pt>
                <c:pt idx="1775">
                  <c:v>0.40554398148148146</c:v>
                </c:pt>
                <c:pt idx="1776">
                  <c:v>0.4055555555555555</c:v>
                </c:pt>
                <c:pt idx="1777">
                  <c:v>0.40556712962962965</c:v>
                </c:pt>
                <c:pt idx="1778">
                  <c:v>0.40557870370370369</c:v>
                </c:pt>
                <c:pt idx="1779">
                  <c:v>0.40559027777777779</c:v>
                </c:pt>
                <c:pt idx="1780">
                  <c:v>0.40560185185185182</c:v>
                </c:pt>
                <c:pt idx="1781">
                  <c:v>0.40561342592592592</c:v>
                </c:pt>
                <c:pt idx="1782">
                  <c:v>0.40562499999999996</c:v>
                </c:pt>
                <c:pt idx="1783">
                  <c:v>0.40563657407407411</c:v>
                </c:pt>
                <c:pt idx="1784">
                  <c:v>0.40564814814814815</c:v>
                </c:pt>
                <c:pt idx="1785">
                  <c:v>0.40565972222222224</c:v>
                </c:pt>
                <c:pt idx="1786">
                  <c:v>0.40568287037037037</c:v>
                </c:pt>
                <c:pt idx="1787">
                  <c:v>0.40569444444444441</c:v>
                </c:pt>
                <c:pt idx="1788">
                  <c:v>0.40570601851851856</c:v>
                </c:pt>
                <c:pt idx="1789">
                  <c:v>0.4057175925925926</c:v>
                </c:pt>
                <c:pt idx="1790">
                  <c:v>0.4057291666666667</c:v>
                </c:pt>
                <c:pt idx="1791">
                  <c:v>0.40574074074074074</c:v>
                </c:pt>
                <c:pt idx="1792">
                  <c:v>0.40575231481481483</c:v>
                </c:pt>
                <c:pt idx="1793">
                  <c:v>0.40576388888888887</c:v>
                </c:pt>
                <c:pt idx="1794">
                  <c:v>0.40577546296296302</c:v>
                </c:pt>
                <c:pt idx="1795">
                  <c:v>0.40578703703703706</c:v>
                </c:pt>
                <c:pt idx="1796">
                  <c:v>0.4057986111111111</c:v>
                </c:pt>
                <c:pt idx="1797">
                  <c:v>0.40581018518518519</c:v>
                </c:pt>
                <c:pt idx="1798">
                  <c:v>0.40582175925925923</c:v>
                </c:pt>
                <c:pt idx="1799">
                  <c:v>0.40583333333333332</c:v>
                </c:pt>
                <c:pt idx="1800">
                  <c:v>0.40584490740740736</c:v>
                </c:pt>
                <c:pt idx="1801">
                  <c:v>0.40585648148148151</c:v>
                </c:pt>
                <c:pt idx="1802">
                  <c:v>0.40586805555555555</c:v>
                </c:pt>
                <c:pt idx="1803">
                  <c:v>0.40587962962962965</c:v>
                </c:pt>
                <c:pt idx="1804">
                  <c:v>0.40589120370370368</c:v>
                </c:pt>
                <c:pt idx="1805">
                  <c:v>0.40590277777777778</c:v>
                </c:pt>
                <c:pt idx="1806">
                  <c:v>0.40591435185185182</c:v>
                </c:pt>
                <c:pt idx="1807">
                  <c:v>0.40592592592592597</c:v>
                </c:pt>
                <c:pt idx="1808">
                  <c:v>0.40593750000000001</c:v>
                </c:pt>
                <c:pt idx="1809">
                  <c:v>0.4059490740740741</c:v>
                </c:pt>
                <c:pt idx="1810">
                  <c:v>0.40596064814814814</c:v>
                </c:pt>
                <c:pt idx="1811">
                  <c:v>0.40597222222222223</c:v>
                </c:pt>
                <c:pt idx="1812">
                  <c:v>0.40598379629629627</c:v>
                </c:pt>
                <c:pt idx="1813">
                  <c:v>0.40599537037037042</c:v>
                </c:pt>
                <c:pt idx="1814">
                  <c:v>0.40600694444444446</c:v>
                </c:pt>
                <c:pt idx="1815">
                  <c:v>0.4060185185185185</c:v>
                </c:pt>
                <c:pt idx="1816">
                  <c:v>0.4060300925925926</c:v>
                </c:pt>
                <c:pt idx="1817">
                  <c:v>0.40604166666666663</c:v>
                </c:pt>
                <c:pt idx="1818">
                  <c:v>0.40605324074074073</c:v>
                </c:pt>
                <c:pt idx="1819">
                  <c:v>0.40606481481481477</c:v>
                </c:pt>
                <c:pt idx="1820">
                  <c:v>0.40607638888888892</c:v>
                </c:pt>
                <c:pt idx="1821">
                  <c:v>0.40608796296296296</c:v>
                </c:pt>
                <c:pt idx="1822">
                  <c:v>0.40609953703703705</c:v>
                </c:pt>
                <c:pt idx="1823">
                  <c:v>0.40611111111111109</c:v>
                </c:pt>
                <c:pt idx="1824">
                  <c:v>0.40612268518518518</c:v>
                </c:pt>
                <c:pt idx="1825">
                  <c:v>0.40613425925925922</c:v>
                </c:pt>
                <c:pt idx="1826">
                  <c:v>0.40614583333333337</c:v>
                </c:pt>
                <c:pt idx="1827">
                  <c:v>0.40615740740740741</c:v>
                </c:pt>
                <c:pt idx="1828">
                  <c:v>0.40616898148148151</c:v>
                </c:pt>
                <c:pt idx="1829">
                  <c:v>0.40618055555555554</c:v>
                </c:pt>
                <c:pt idx="1830">
                  <c:v>0.40619212962962964</c:v>
                </c:pt>
                <c:pt idx="1831">
                  <c:v>0.40620370370370368</c:v>
                </c:pt>
                <c:pt idx="1832">
                  <c:v>0.40621527777777783</c:v>
                </c:pt>
                <c:pt idx="1833">
                  <c:v>0.40622685185185187</c:v>
                </c:pt>
                <c:pt idx="1834">
                  <c:v>0.40623842592592596</c:v>
                </c:pt>
                <c:pt idx="1835">
                  <c:v>0.40625</c:v>
                </c:pt>
                <c:pt idx="1836">
                  <c:v>0.40626157407407404</c:v>
                </c:pt>
                <c:pt idx="1837">
                  <c:v>0.40627314814814813</c:v>
                </c:pt>
                <c:pt idx="1838">
                  <c:v>0.40628472222222217</c:v>
                </c:pt>
                <c:pt idx="1839">
                  <c:v>0.40629629629629632</c:v>
                </c:pt>
                <c:pt idx="1840">
                  <c:v>0.40630787037037036</c:v>
                </c:pt>
                <c:pt idx="1841">
                  <c:v>0.40631944444444446</c:v>
                </c:pt>
                <c:pt idx="1842">
                  <c:v>0.40633101851851849</c:v>
                </c:pt>
                <c:pt idx="1843">
                  <c:v>0.40634259259259259</c:v>
                </c:pt>
                <c:pt idx="1844">
                  <c:v>0.40635416666666663</c:v>
                </c:pt>
                <c:pt idx="1845">
                  <c:v>0.40636574074074078</c:v>
                </c:pt>
                <c:pt idx="1846">
                  <c:v>0.40637731481481482</c:v>
                </c:pt>
                <c:pt idx="1847">
                  <c:v>0.40638888888888891</c:v>
                </c:pt>
                <c:pt idx="1848">
                  <c:v>0.40640046296296295</c:v>
                </c:pt>
                <c:pt idx="1849">
                  <c:v>0.40641203703703704</c:v>
                </c:pt>
                <c:pt idx="1850">
                  <c:v>0.40642361111111108</c:v>
                </c:pt>
                <c:pt idx="1851">
                  <c:v>0.40643518518518523</c:v>
                </c:pt>
                <c:pt idx="1852">
                  <c:v>0.40644675925925927</c:v>
                </c:pt>
                <c:pt idx="1853">
                  <c:v>0.40645833333333337</c:v>
                </c:pt>
                <c:pt idx="1854">
                  <c:v>0.4064699074074074</c:v>
                </c:pt>
                <c:pt idx="1855">
                  <c:v>0.4064814814814815</c:v>
                </c:pt>
                <c:pt idx="1856">
                  <c:v>0.40649305555555554</c:v>
                </c:pt>
                <c:pt idx="1857">
                  <c:v>0.40650462962962958</c:v>
                </c:pt>
                <c:pt idx="1858">
                  <c:v>0.40651620370370373</c:v>
                </c:pt>
                <c:pt idx="1859">
                  <c:v>0.40652777777777777</c:v>
                </c:pt>
                <c:pt idx="1860">
                  <c:v>0.40653935185185186</c:v>
                </c:pt>
                <c:pt idx="1861">
                  <c:v>0.4065509259259259</c:v>
                </c:pt>
                <c:pt idx="1862">
                  <c:v>0.40656249999999999</c:v>
                </c:pt>
                <c:pt idx="1863">
                  <c:v>0.40657407407407403</c:v>
                </c:pt>
                <c:pt idx="1864">
                  <c:v>0.40659722222222222</c:v>
                </c:pt>
                <c:pt idx="1865">
                  <c:v>0.40660879629629632</c:v>
                </c:pt>
                <c:pt idx="1866">
                  <c:v>0.40662037037037035</c:v>
                </c:pt>
                <c:pt idx="1867">
                  <c:v>0.40664351851851849</c:v>
                </c:pt>
                <c:pt idx="1868">
                  <c:v>0.40665509259259264</c:v>
                </c:pt>
                <c:pt idx="1869">
                  <c:v>0.40666666666666668</c:v>
                </c:pt>
                <c:pt idx="1870">
                  <c:v>0.40667824074074077</c:v>
                </c:pt>
                <c:pt idx="1871">
                  <c:v>0.40668981481481481</c:v>
                </c:pt>
                <c:pt idx="1872">
                  <c:v>0.4067013888888889</c:v>
                </c:pt>
                <c:pt idx="1873">
                  <c:v>0.40671296296296294</c:v>
                </c:pt>
                <c:pt idx="1874">
                  <c:v>0.40672453703703698</c:v>
                </c:pt>
                <c:pt idx="1875">
                  <c:v>0.40673611111111113</c:v>
                </c:pt>
                <c:pt idx="1876">
                  <c:v>0.40674768518518517</c:v>
                </c:pt>
                <c:pt idx="1877">
                  <c:v>0.40675925925925926</c:v>
                </c:pt>
                <c:pt idx="1878">
                  <c:v>0.4067708333333333</c:v>
                </c:pt>
                <c:pt idx="1879">
                  <c:v>0.4067824074074074</c:v>
                </c:pt>
                <c:pt idx="1880">
                  <c:v>0.40679398148148144</c:v>
                </c:pt>
                <c:pt idx="1881">
                  <c:v>0.40680555555555559</c:v>
                </c:pt>
                <c:pt idx="1882">
                  <c:v>0.40681712962962963</c:v>
                </c:pt>
                <c:pt idx="1883">
                  <c:v>0.40682870370370372</c:v>
                </c:pt>
                <c:pt idx="1884">
                  <c:v>0.40684027777777776</c:v>
                </c:pt>
                <c:pt idx="1885">
                  <c:v>0.40685185185185185</c:v>
                </c:pt>
                <c:pt idx="1886">
                  <c:v>0.40686342592592589</c:v>
                </c:pt>
                <c:pt idx="1887">
                  <c:v>0.40687500000000004</c:v>
                </c:pt>
                <c:pt idx="1888">
                  <c:v>0.40688657407407408</c:v>
                </c:pt>
                <c:pt idx="1889">
                  <c:v>0.40689814814814818</c:v>
                </c:pt>
                <c:pt idx="1890">
                  <c:v>0.40690972222222221</c:v>
                </c:pt>
                <c:pt idx="1891">
                  <c:v>0.40692129629629631</c:v>
                </c:pt>
                <c:pt idx="1892">
                  <c:v>0.40693287037037035</c:v>
                </c:pt>
                <c:pt idx="1893">
                  <c:v>0.4069444444444445</c:v>
                </c:pt>
                <c:pt idx="1894">
                  <c:v>0.40695601851851854</c:v>
                </c:pt>
                <c:pt idx="1895">
                  <c:v>0.40696759259259258</c:v>
                </c:pt>
                <c:pt idx="1896">
                  <c:v>0.40697916666666667</c:v>
                </c:pt>
                <c:pt idx="1897">
                  <c:v>0.40699074074074071</c:v>
                </c:pt>
                <c:pt idx="1898">
                  <c:v>0.40701388888888884</c:v>
                </c:pt>
                <c:pt idx="1899">
                  <c:v>0.40702546296296299</c:v>
                </c:pt>
                <c:pt idx="1900">
                  <c:v>0.40703703703703703</c:v>
                </c:pt>
                <c:pt idx="1901">
                  <c:v>0.40704861111111112</c:v>
                </c:pt>
                <c:pt idx="1902">
                  <c:v>0.40706018518518516</c:v>
                </c:pt>
                <c:pt idx="1903">
                  <c:v>0.40707175925925926</c:v>
                </c:pt>
                <c:pt idx="1904">
                  <c:v>0.4070833333333333</c:v>
                </c:pt>
                <c:pt idx="1905">
                  <c:v>0.40709490740740745</c:v>
                </c:pt>
                <c:pt idx="1906">
                  <c:v>0.40710648148148149</c:v>
                </c:pt>
                <c:pt idx="1907">
                  <c:v>0.40711805555555558</c:v>
                </c:pt>
                <c:pt idx="1908">
                  <c:v>0.40712962962962962</c:v>
                </c:pt>
                <c:pt idx="1909">
                  <c:v>0.40714120370370371</c:v>
                </c:pt>
                <c:pt idx="1910">
                  <c:v>0.40715277777777775</c:v>
                </c:pt>
                <c:pt idx="1911">
                  <c:v>0.4071643518518519</c:v>
                </c:pt>
                <c:pt idx="1912">
                  <c:v>0.40717592592592594</c:v>
                </c:pt>
                <c:pt idx="1913">
                  <c:v>0.40718750000000004</c:v>
                </c:pt>
                <c:pt idx="1914">
                  <c:v>0.40719907407407407</c:v>
                </c:pt>
                <c:pt idx="1915">
                  <c:v>0.40721064814814811</c:v>
                </c:pt>
                <c:pt idx="1916">
                  <c:v>0.40722222222222221</c:v>
                </c:pt>
                <c:pt idx="1917">
                  <c:v>0.40723379629629625</c:v>
                </c:pt>
                <c:pt idx="1918">
                  <c:v>0.4072453703703704</c:v>
                </c:pt>
                <c:pt idx="1919">
                  <c:v>0.40725694444444444</c:v>
                </c:pt>
                <c:pt idx="1920">
                  <c:v>0.40726851851851853</c:v>
                </c:pt>
                <c:pt idx="1921">
                  <c:v>0.40729166666666666</c:v>
                </c:pt>
                <c:pt idx="1922">
                  <c:v>0.4073032407407407</c:v>
                </c:pt>
                <c:pt idx="1923">
                  <c:v>0.40731481481481485</c:v>
                </c:pt>
                <c:pt idx="1924">
                  <c:v>0.40732638888888889</c:v>
                </c:pt>
                <c:pt idx="1925">
                  <c:v>0.40733796296296299</c:v>
                </c:pt>
                <c:pt idx="1926">
                  <c:v>0.40734953703703702</c:v>
                </c:pt>
                <c:pt idx="1927">
                  <c:v>0.40736111111111112</c:v>
                </c:pt>
                <c:pt idx="1928">
                  <c:v>0.40737268518518516</c:v>
                </c:pt>
                <c:pt idx="1929">
                  <c:v>0.40738425925925931</c:v>
                </c:pt>
                <c:pt idx="1930">
                  <c:v>0.40739583333333335</c:v>
                </c:pt>
                <c:pt idx="1931">
                  <c:v>0.40741898148148148</c:v>
                </c:pt>
                <c:pt idx="1932">
                  <c:v>0.40743055555555557</c:v>
                </c:pt>
                <c:pt idx="1933">
                  <c:v>0.40744212962962961</c:v>
                </c:pt>
                <c:pt idx="1934">
                  <c:v>0.40745370370370365</c:v>
                </c:pt>
                <c:pt idx="1935">
                  <c:v>0.4074652777777778</c:v>
                </c:pt>
                <c:pt idx="1936">
                  <c:v>0.40747685185185184</c:v>
                </c:pt>
                <c:pt idx="1937">
                  <c:v>0.40748842592592593</c:v>
                </c:pt>
                <c:pt idx="1938">
                  <c:v>0.40749999999999997</c:v>
                </c:pt>
                <c:pt idx="1939">
                  <c:v>0.40751157407407407</c:v>
                </c:pt>
                <c:pt idx="1940">
                  <c:v>0.40752314814814811</c:v>
                </c:pt>
                <c:pt idx="1941">
                  <c:v>0.40753472222222226</c:v>
                </c:pt>
                <c:pt idx="1942">
                  <c:v>0.4075462962962963</c:v>
                </c:pt>
                <c:pt idx="1943">
                  <c:v>0.40755787037037039</c:v>
                </c:pt>
                <c:pt idx="1944">
                  <c:v>0.40758101851851852</c:v>
                </c:pt>
                <c:pt idx="1945">
                  <c:v>0.40759259259259256</c:v>
                </c:pt>
                <c:pt idx="1946">
                  <c:v>0.40760416666666671</c:v>
                </c:pt>
                <c:pt idx="1947">
                  <c:v>0.40761574074074075</c:v>
                </c:pt>
                <c:pt idx="1948">
                  <c:v>0.40762731481481485</c:v>
                </c:pt>
                <c:pt idx="1949">
                  <c:v>0.40763888888888888</c:v>
                </c:pt>
                <c:pt idx="1950">
                  <c:v>0.40765046296296298</c:v>
                </c:pt>
                <c:pt idx="1951">
                  <c:v>0.40766203703703702</c:v>
                </c:pt>
                <c:pt idx="1952">
                  <c:v>0.40767361111111106</c:v>
                </c:pt>
                <c:pt idx="1953">
                  <c:v>0.40768518518518521</c:v>
                </c:pt>
                <c:pt idx="1954">
                  <c:v>0.40769675925925924</c:v>
                </c:pt>
                <c:pt idx="1955">
                  <c:v>0.40770833333333334</c:v>
                </c:pt>
                <c:pt idx="1956">
                  <c:v>0.40771990740740738</c:v>
                </c:pt>
                <c:pt idx="1957">
                  <c:v>0.40773148148148147</c:v>
                </c:pt>
                <c:pt idx="1958">
                  <c:v>0.40774305555555551</c:v>
                </c:pt>
                <c:pt idx="1959">
                  <c:v>0.40775462962962966</c:v>
                </c:pt>
                <c:pt idx="1960">
                  <c:v>0.4077662037037037</c:v>
                </c:pt>
                <c:pt idx="1961">
                  <c:v>0.40777777777777779</c:v>
                </c:pt>
                <c:pt idx="1962">
                  <c:v>0.40778935185185183</c:v>
                </c:pt>
                <c:pt idx="1963">
                  <c:v>0.40780092592592593</c:v>
                </c:pt>
                <c:pt idx="1964">
                  <c:v>0.40781249999999997</c:v>
                </c:pt>
                <c:pt idx="1965">
                  <c:v>0.40782407407407412</c:v>
                </c:pt>
                <c:pt idx="1966">
                  <c:v>0.40783564814814816</c:v>
                </c:pt>
                <c:pt idx="1967">
                  <c:v>0.40784722222222225</c:v>
                </c:pt>
                <c:pt idx="1968">
                  <c:v>0.40785879629629629</c:v>
                </c:pt>
                <c:pt idx="1969">
                  <c:v>0.40787037037037038</c:v>
                </c:pt>
                <c:pt idx="1970">
                  <c:v>0.40789351851851857</c:v>
                </c:pt>
                <c:pt idx="1971">
                  <c:v>0.40790509259259261</c:v>
                </c:pt>
                <c:pt idx="1972">
                  <c:v>0.40791666666666665</c:v>
                </c:pt>
                <c:pt idx="1973">
                  <c:v>0.40792824074074074</c:v>
                </c:pt>
                <c:pt idx="1974">
                  <c:v>0.40793981481481478</c:v>
                </c:pt>
                <c:pt idx="1975">
                  <c:v>0.40795138888888888</c:v>
                </c:pt>
                <c:pt idx="1976">
                  <c:v>0.40796296296296292</c:v>
                </c:pt>
                <c:pt idx="1977">
                  <c:v>0.40797453703703707</c:v>
                </c:pt>
                <c:pt idx="1978">
                  <c:v>0.4079861111111111</c:v>
                </c:pt>
                <c:pt idx="1979">
                  <c:v>0.40800925925925924</c:v>
                </c:pt>
                <c:pt idx="1980">
                  <c:v>0.40804398148148152</c:v>
                </c:pt>
                <c:pt idx="1981">
                  <c:v>0.40805555555555556</c:v>
                </c:pt>
                <c:pt idx="1982">
                  <c:v>0.40806712962962965</c:v>
                </c:pt>
                <c:pt idx="1983">
                  <c:v>0.40807870370370369</c:v>
                </c:pt>
                <c:pt idx="1984">
                  <c:v>0.40809027777777779</c:v>
                </c:pt>
                <c:pt idx="1985">
                  <c:v>0.40810185185185183</c:v>
                </c:pt>
                <c:pt idx="1986">
                  <c:v>0.40813657407407411</c:v>
                </c:pt>
                <c:pt idx="1987">
                  <c:v>0.40814814814814815</c:v>
                </c:pt>
                <c:pt idx="1988">
                  <c:v>0.40815972222222219</c:v>
                </c:pt>
                <c:pt idx="1989">
                  <c:v>0.40817129629629628</c:v>
                </c:pt>
                <c:pt idx="1990">
                  <c:v>0.40818287037037032</c:v>
                </c:pt>
                <c:pt idx="1991">
                  <c:v>0.40819444444444447</c:v>
                </c:pt>
                <c:pt idx="1992">
                  <c:v>0.40820601851851851</c:v>
                </c:pt>
                <c:pt idx="1993">
                  <c:v>0.40822916666666664</c:v>
                </c:pt>
                <c:pt idx="1994">
                  <c:v>0.40824074074074074</c:v>
                </c:pt>
                <c:pt idx="1995">
                  <c:v>0.40826388888888893</c:v>
                </c:pt>
                <c:pt idx="1996">
                  <c:v>0.40827546296296297</c:v>
                </c:pt>
                <c:pt idx="1997">
                  <c:v>0.40828703703703706</c:v>
                </c:pt>
                <c:pt idx="1998">
                  <c:v>0.4082986111111111</c:v>
                </c:pt>
                <c:pt idx="1999">
                  <c:v>0.40831018518518519</c:v>
                </c:pt>
                <c:pt idx="2000">
                  <c:v>0.40832175925925923</c:v>
                </c:pt>
                <c:pt idx="2001">
                  <c:v>0.40833333333333338</c:v>
                </c:pt>
                <c:pt idx="2002">
                  <c:v>0.40834490740740742</c:v>
                </c:pt>
                <c:pt idx="2003">
                  <c:v>0.40835648148148151</c:v>
                </c:pt>
                <c:pt idx="2004">
                  <c:v>0.40836805555555555</c:v>
                </c:pt>
                <c:pt idx="2005">
                  <c:v>0.40837962962962965</c:v>
                </c:pt>
                <c:pt idx="2006">
                  <c:v>0.40839120370370369</c:v>
                </c:pt>
                <c:pt idx="2007">
                  <c:v>0.40840277777777773</c:v>
                </c:pt>
                <c:pt idx="2008">
                  <c:v>0.40841435185185188</c:v>
                </c:pt>
                <c:pt idx="2009">
                  <c:v>0.40842592592592591</c:v>
                </c:pt>
                <c:pt idx="2010">
                  <c:v>0.40843750000000001</c:v>
                </c:pt>
                <c:pt idx="2011">
                  <c:v>0.40844907407407405</c:v>
                </c:pt>
                <c:pt idx="2012">
                  <c:v>0.40846064814814814</c:v>
                </c:pt>
                <c:pt idx="2013">
                  <c:v>0.40847222222222218</c:v>
                </c:pt>
                <c:pt idx="2014">
                  <c:v>0.40848379629629633</c:v>
                </c:pt>
                <c:pt idx="2015">
                  <c:v>0.40849537037037037</c:v>
                </c:pt>
                <c:pt idx="2016">
                  <c:v>0.4085185185185185</c:v>
                </c:pt>
                <c:pt idx="2017">
                  <c:v>0.4085300925925926</c:v>
                </c:pt>
                <c:pt idx="2018">
                  <c:v>0.40854166666666664</c:v>
                </c:pt>
                <c:pt idx="2019">
                  <c:v>0.40855324074074079</c:v>
                </c:pt>
                <c:pt idx="2020">
                  <c:v>0.40856481481481483</c:v>
                </c:pt>
                <c:pt idx="2021">
                  <c:v>0.40857638888888892</c:v>
                </c:pt>
                <c:pt idx="2022">
                  <c:v>0.40858796296296296</c:v>
                </c:pt>
                <c:pt idx="2023">
                  <c:v>0.40859953703703705</c:v>
                </c:pt>
                <c:pt idx="2024">
                  <c:v>0.40861111111111109</c:v>
                </c:pt>
                <c:pt idx="2025">
                  <c:v>0.40862268518518513</c:v>
                </c:pt>
                <c:pt idx="2026">
                  <c:v>0.40863425925925928</c:v>
                </c:pt>
                <c:pt idx="2027">
                  <c:v>0.40865740740740741</c:v>
                </c:pt>
                <c:pt idx="2028">
                  <c:v>0.40866898148148145</c:v>
                </c:pt>
                <c:pt idx="2029">
                  <c:v>0.40868055555555555</c:v>
                </c:pt>
                <c:pt idx="2030">
                  <c:v>0.40869212962962959</c:v>
                </c:pt>
                <c:pt idx="2031">
                  <c:v>0.40871527777777777</c:v>
                </c:pt>
                <c:pt idx="2032">
                  <c:v>0.40872685185185187</c:v>
                </c:pt>
                <c:pt idx="2033">
                  <c:v>0.40873842592592591</c:v>
                </c:pt>
                <c:pt idx="2034">
                  <c:v>0.40875</c:v>
                </c:pt>
                <c:pt idx="2035">
                  <c:v>0.40876157407407404</c:v>
                </c:pt>
                <c:pt idx="2036">
                  <c:v>0.40877314814814819</c:v>
                </c:pt>
                <c:pt idx="2037">
                  <c:v>0.40878472222222223</c:v>
                </c:pt>
                <c:pt idx="2038">
                  <c:v>0.40879629629629632</c:v>
                </c:pt>
                <c:pt idx="2039">
                  <c:v>0.40880787037037036</c:v>
                </c:pt>
                <c:pt idx="2040">
                  <c:v>0.40881944444444446</c:v>
                </c:pt>
                <c:pt idx="2041">
                  <c:v>0.4088310185185185</c:v>
                </c:pt>
                <c:pt idx="2042">
                  <c:v>0.40884259259259265</c:v>
                </c:pt>
                <c:pt idx="2043">
                  <c:v>0.40885416666666669</c:v>
                </c:pt>
                <c:pt idx="2044">
                  <c:v>0.40886574074074072</c:v>
                </c:pt>
                <c:pt idx="2045">
                  <c:v>0.40887731481481482</c:v>
                </c:pt>
                <c:pt idx="2046">
                  <c:v>0.40888888888888886</c:v>
                </c:pt>
                <c:pt idx="2047">
                  <c:v>0.40890046296296295</c:v>
                </c:pt>
                <c:pt idx="2048">
                  <c:v>0.40892361111111114</c:v>
                </c:pt>
                <c:pt idx="2049">
                  <c:v>0.40893518518518518</c:v>
                </c:pt>
                <c:pt idx="2050">
                  <c:v>0.40895833333333331</c:v>
                </c:pt>
                <c:pt idx="2051">
                  <c:v>0.40896990740740741</c:v>
                </c:pt>
                <c:pt idx="2052">
                  <c:v>0.40898148148148145</c:v>
                </c:pt>
                <c:pt idx="2053">
                  <c:v>0.4089930555555556</c:v>
                </c:pt>
                <c:pt idx="2054">
                  <c:v>0.40900462962962963</c:v>
                </c:pt>
                <c:pt idx="2055">
                  <c:v>0.40901620370370373</c:v>
                </c:pt>
                <c:pt idx="2056">
                  <c:v>0.40902777777777777</c:v>
                </c:pt>
                <c:pt idx="2057">
                  <c:v>0.40903935185185186</c:v>
                </c:pt>
                <c:pt idx="2058">
                  <c:v>0.4090509259259259</c:v>
                </c:pt>
                <c:pt idx="2059">
                  <c:v>0.40907407407407409</c:v>
                </c:pt>
                <c:pt idx="2060">
                  <c:v>0.40909722222222222</c:v>
                </c:pt>
                <c:pt idx="2061">
                  <c:v>0.40910879629629626</c:v>
                </c:pt>
                <c:pt idx="2062">
                  <c:v>0.40912037037037036</c:v>
                </c:pt>
                <c:pt idx="2063">
                  <c:v>0.4091319444444444</c:v>
                </c:pt>
                <c:pt idx="2064">
                  <c:v>0.40914351851851855</c:v>
                </c:pt>
                <c:pt idx="2065">
                  <c:v>0.40915509259259258</c:v>
                </c:pt>
                <c:pt idx="2066">
                  <c:v>0.40918981481481481</c:v>
                </c:pt>
                <c:pt idx="2067">
                  <c:v>0.409212962962963</c:v>
                </c:pt>
                <c:pt idx="2068">
                  <c:v>0.40923611111111113</c:v>
                </c:pt>
                <c:pt idx="2069">
                  <c:v>0.40924768518518517</c:v>
                </c:pt>
                <c:pt idx="2070">
                  <c:v>0.40925925925925927</c:v>
                </c:pt>
                <c:pt idx="2071">
                  <c:v>0.40927083333333331</c:v>
                </c:pt>
                <c:pt idx="2072">
                  <c:v>0.40928240740740746</c:v>
                </c:pt>
                <c:pt idx="2073">
                  <c:v>0.40929398148148149</c:v>
                </c:pt>
                <c:pt idx="2074">
                  <c:v>0.40930555555555559</c:v>
                </c:pt>
                <c:pt idx="2075">
                  <c:v>0.40931712962962963</c:v>
                </c:pt>
                <c:pt idx="2076">
                  <c:v>0.40932870370370367</c:v>
                </c:pt>
                <c:pt idx="2077">
                  <c:v>0.40934027777777776</c:v>
                </c:pt>
                <c:pt idx="2078">
                  <c:v>0.4093518518518518</c:v>
                </c:pt>
                <c:pt idx="2079">
                  <c:v>0.40936342592592595</c:v>
                </c:pt>
                <c:pt idx="2080">
                  <c:v>0.40937499999999999</c:v>
                </c:pt>
                <c:pt idx="2081">
                  <c:v>0.40938657407407408</c:v>
                </c:pt>
                <c:pt idx="2082">
                  <c:v>0.40939814814814812</c:v>
                </c:pt>
                <c:pt idx="2083">
                  <c:v>0.40940972222222222</c:v>
                </c:pt>
                <c:pt idx="2084">
                  <c:v>0.40942129629629626</c:v>
                </c:pt>
                <c:pt idx="2085">
                  <c:v>0.40943287037037041</c:v>
                </c:pt>
                <c:pt idx="2086">
                  <c:v>0.40944444444444444</c:v>
                </c:pt>
                <c:pt idx="2087">
                  <c:v>0.40945601851851854</c:v>
                </c:pt>
                <c:pt idx="2088">
                  <c:v>0.40946759259259258</c:v>
                </c:pt>
                <c:pt idx="2089">
                  <c:v>0.40947916666666667</c:v>
                </c:pt>
                <c:pt idx="2090">
                  <c:v>0.40949074074074071</c:v>
                </c:pt>
                <c:pt idx="2091">
                  <c:v>0.40950231481481486</c:v>
                </c:pt>
                <c:pt idx="2092">
                  <c:v>0.4095138888888889</c:v>
                </c:pt>
                <c:pt idx="2093">
                  <c:v>0.40952546296296299</c:v>
                </c:pt>
                <c:pt idx="2094">
                  <c:v>0.40953703703703703</c:v>
                </c:pt>
                <c:pt idx="2095">
                  <c:v>0.40954861111111113</c:v>
                </c:pt>
                <c:pt idx="2096">
                  <c:v>0.40956018518518517</c:v>
                </c:pt>
                <c:pt idx="2097">
                  <c:v>0.4095717592592592</c:v>
                </c:pt>
                <c:pt idx="2098">
                  <c:v>0.40958333333333335</c:v>
                </c:pt>
                <c:pt idx="2099">
                  <c:v>0.40959490740740739</c:v>
                </c:pt>
                <c:pt idx="2100">
                  <c:v>0.40960648148148149</c:v>
                </c:pt>
                <c:pt idx="2101">
                  <c:v>0.40962962962962962</c:v>
                </c:pt>
                <c:pt idx="2102">
                  <c:v>0.40965277777777781</c:v>
                </c:pt>
                <c:pt idx="2103">
                  <c:v>0.40967592592592594</c:v>
                </c:pt>
                <c:pt idx="2104">
                  <c:v>0.40971064814814812</c:v>
                </c:pt>
                <c:pt idx="2105">
                  <c:v>0.4097337962962963</c:v>
                </c:pt>
                <c:pt idx="2106">
                  <c:v>0.4097453703703704</c:v>
                </c:pt>
                <c:pt idx="2107">
                  <c:v>0.40975694444444444</c:v>
                </c:pt>
                <c:pt idx="2108">
                  <c:v>0.40978009259259257</c:v>
                </c:pt>
                <c:pt idx="2109">
                  <c:v>0.40979166666666672</c:v>
                </c:pt>
                <c:pt idx="2110">
                  <c:v>0.40980324074074076</c:v>
                </c:pt>
                <c:pt idx="2111">
                  <c:v>0.4098148148148148</c:v>
                </c:pt>
                <c:pt idx="2112">
                  <c:v>0.40982638888888889</c:v>
                </c:pt>
                <c:pt idx="2113">
                  <c:v>0.40983796296296293</c:v>
                </c:pt>
                <c:pt idx="2114">
                  <c:v>0.40984953703703703</c:v>
                </c:pt>
                <c:pt idx="2115">
                  <c:v>0.40986111111111106</c:v>
                </c:pt>
                <c:pt idx="2116">
                  <c:v>0.40988425925925925</c:v>
                </c:pt>
                <c:pt idx="2117">
                  <c:v>0.40989583333333335</c:v>
                </c:pt>
                <c:pt idx="2118">
                  <c:v>0.40990740740740739</c:v>
                </c:pt>
                <c:pt idx="2119">
                  <c:v>0.40991898148148148</c:v>
                </c:pt>
                <c:pt idx="2120">
                  <c:v>0.40993055555555552</c:v>
                </c:pt>
                <c:pt idx="2121">
                  <c:v>0.40994212962962967</c:v>
                </c:pt>
                <c:pt idx="2122">
                  <c:v>0.4099652777777778</c:v>
                </c:pt>
                <c:pt idx="2123">
                  <c:v>0.40997685185185184</c:v>
                </c:pt>
                <c:pt idx="2124">
                  <c:v>0.41001157407407413</c:v>
                </c:pt>
                <c:pt idx="2125">
                  <c:v>0.41002314814814816</c:v>
                </c:pt>
                <c:pt idx="2126">
                  <c:v>0.41003472222222226</c:v>
                </c:pt>
                <c:pt idx="2127">
                  <c:v>0.4100462962962963</c:v>
                </c:pt>
                <c:pt idx="2128">
                  <c:v>0.41005787037037034</c:v>
                </c:pt>
                <c:pt idx="2129">
                  <c:v>0.41006944444444443</c:v>
                </c:pt>
                <c:pt idx="2130">
                  <c:v>0.41008101851851847</c:v>
                </c:pt>
                <c:pt idx="2131">
                  <c:v>0.41009259259259262</c:v>
                </c:pt>
                <c:pt idx="2132">
                  <c:v>0.41010416666666666</c:v>
                </c:pt>
                <c:pt idx="2133">
                  <c:v>0.41011574074074075</c:v>
                </c:pt>
                <c:pt idx="2134">
                  <c:v>0.41012731481481479</c:v>
                </c:pt>
                <c:pt idx="2135">
                  <c:v>0.41013888888888889</c:v>
                </c:pt>
                <c:pt idx="2136">
                  <c:v>0.41015046296296293</c:v>
                </c:pt>
                <c:pt idx="2137">
                  <c:v>0.41016203703703707</c:v>
                </c:pt>
                <c:pt idx="2138">
                  <c:v>0.41018518518518521</c:v>
                </c:pt>
                <c:pt idx="2139">
                  <c:v>0.41019675925925925</c:v>
                </c:pt>
                <c:pt idx="2140">
                  <c:v>0.41020833333333334</c:v>
                </c:pt>
                <c:pt idx="2141">
                  <c:v>0.41023148148148153</c:v>
                </c:pt>
                <c:pt idx="2142">
                  <c:v>0.41024305555555557</c:v>
                </c:pt>
                <c:pt idx="2143">
                  <c:v>0.41025462962962966</c:v>
                </c:pt>
                <c:pt idx="2144">
                  <c:v>0.4102662037037037</c:v>
                </c:pt>
                <c:pt idx="2145">
                  <c:v>0.41027777777777774</c:v>
                </c:pt>
                <c:pt idx="2146">
                  <c:v>0.41031250000000002</c:v>
                </c:pt>
                <c:pt idx="2147">
                  <c:v>0.41032407407407406</c:v>
                </c:pt>
                <c:pt idx="2148">
                  <c:v>0.41033564814814816</c:v>
                </c:pt>
                <c:pt idx="2149">
                  <c:v>0.4103472222222222</c:v>
                </c:pt>
                <c:pt idx="2150">
                  <c:v>0.41037037037037033</c:v>
                </c:pt>
                <c:pt idx="2151">
                  <c:v>0.41038194444444448</c:v>
                </c:pt>
                <c:pt idx="2152">
                  <c:v>0.41041666666666665</c:v>
                </c:pt>
                <c:pt idx="2153">
                  <c:v>0.41043981481481479</c:v>
                </c:pt>
                <c:pt idx="2154">
                  <c:v>0.41045138888888894</c:v>
                </c:pt>
                <c:pt idx="2155">
                  <c:v>0.41046296296296297</c:v>
                </c:pt>
                <c:pt idx="2156">
                  <c:v>0.41047453703703707</c:v>
                </c:pt>
                <c:pt idx="2157">
                  <c:v>0.41048611111111111</c:v>
                </c:pt>
                <c:pt idx="2158">
                  <c:v>0.4104976851851852</c:v>
                </c:pt>
                <c:pt idx="2159">
                  <c:v>0.41050925925925924</c:v>
                </c:pt>
                <c:pt idx="2160">
                  <c:v>0.41052083333333328</c:v>
                </c:pt>
                <c:pt idx="2161">
                  <c:v>0.41053240740740743</c:v>
                </c:pt>
                <c:pt idx="2162">
                  <c:v>0.41055555555555556</c:v>
                </c:pt>
                <c:pt idx="2163">
                  <c:v>0.4105787037037037</c:v>
                </c:pt>
                <c:pt idx="2164">
                  <c:v>0.41059027777777773</c:v>
                </c:pt>
                <c:pt idx="2165">
                  <c:v>0.41061342592592592</c:v>
                </c:pt>
                <c:pt idx="2166">
                  <c:v>0.41062500000000002</c:v>
                </c:pt>
                <c:pt idx="2167">
                  <c:v>0.41064814814814815</c:v>
                </c:pt>
                <c:pt idx="2168">
                  <c:v>0.41065972222222219</c:v>
                </c:pt>
                <c:pt idx="2169">
                  <c:v>0.41067129629629634</c:v>
                </c:pt>
                <c:pt idx="2170">
                  <c:v>0.41069444444444447</c:v>
                </c:pt>
                <c:pt idx="2171">
                  <c:v>0.41070601851851851</c:v>
                </c:pt>
                <c:pt idx="2172">
                  <c:v>0.41072916666666665</c:v>
                </c:pt>
                <c:pt idx="2173">
                  <c:v>0.4107407407407408</c:v>
                </c:pt>
                <c:pt idx="2174">
                  <c:v>0.41075231481481483</c:v>
                </c:pt>
                <c:pt idx="2175">
                  <c:v>0.41076388888888887</c:v>
                </c:pt>
                <c:pt idx="2176">
                  <c:v>0.41077546296296297</c:v>
                </c:pt>
                <c:pt idx="2177">
                  <c:v>0.4107986111111111</c:v>
                </c:pt>
                <c:pt idx="2178">
                  <c:v>0.41081018518518514</c:v>
                </c:pt>
                <c:pt idx="2179">
                  <c:v>0.41082175925925929</c:v>
                </c:pt>
                <c:pt idx="2180">
                  <c:v>0.41083333333333333</c:v>
                </c:pt>
                <c:pt idx="2181">
                  <c:v>0.41084490740740742</c:v>
                </c:pt>
                <c:pt idx="2182">
                  <c:v>0.41085648148148146</c:v>
                </c:pt>
                <c:pt idx="2183">
                  <c:v>0.41086805555555556</c:v>
                </c:pt>
                <c:pt idx="2184">
                  <c:v>0.41087962962962959</c:v>
                </c:pt>
                <c:pt idx="2185">
                  <c:v>0.41089120370370374</c:v>
                </c:pt>
                <c:pt idx="2186">
                  <c:v>0.41090277777777778</c:v>
                </c:pt>
                <c:pt idx="2187">
                  <c:v>0.41091435185185188</c:v>
                </c:pt>
                <c:pt idx="2188">
                  <c:v>0.41092592592592592</c:v>
                </c:pt>
                <c:pt idx="2189">
                  <c:v>0.41093750000000001</c:v>
                </c:pt>
                <c:pt idx="2190">
                  <c:v>0.41094907407407405</c:v>
                </c:pt>
                <c:pt idx="2191">
                  <c:v>0.4109606481481482</c:v>
                </c:pt>
                <c:pt idx="2192">
                  <c:v>0.41098379629629633</c:v>
                </c:pt>
                <c:pt idx="2193">
                  <c:v>0.41099537037037037</c:v>
                </c:pt>
                <c:pt idx="2194">
                  <c:v>0.41101851851851851</c:v>
                </c:pt>
                <c:pt idx="2195">
                  <c:v>0.41105324074074073</c:v>
                </c:pt>
                <c:pt idx="2196">
                  <c:v>0.41106481481481483</c:v>
                </c:pt>
                <c:pt idx="2197">
                  <c:v>0.41107638888888887</c:v>
                </c:pt>
                <c:pt idx="2198">
                  <c:v>0.41108796296296296</c:v>
                </c:pt>
                <c:pt idx="2199">
                  <c:v>0.411099537037037</c:v>
                </c:pt>
                <c:pt idx="2200">
                  <c:v>0.41111111111111115</c:v>
                </c:pt>
                <c:pt idx="2201">
                  <c:v>0.41112268518518519</c:v>
                </c:pt>
                <c:pt idx="2202">
                  <c:v>0.41113425925925928</c:v>
                </c:pt>
                <c:pt idx="2203">
                  <c:v>0.41114583333333332</c:v>
                </c:pt>
                <c:pt idx="2204">
                  <c:v>0.41115740740740742</c:v>
                </c:pt>
                <c:pt idx="2205">
                  <c:v>0.41116898148148145</c:v>
                </c:pt>
                <c:pt idx="2206">
                  <c:v>0.4111805555555556</c:v>
                </c:pt>
                <c:pt idx="2207">
                  <c:v>0.41119212962962964</c:v>
                </c:pt>
                <c:pt idx="2208">
                  <c:v>0.41121527777777778</c:v>
                </c:pt>
                <c:pt idx="2209">
                  <c:v>0.41122685185185182</c:v>
                </c:pt>
                <c:pt idx="2210">
                  <c:v>0.41123842592592591</c:v>
                </c:pt>
                <c:pt idx="2211">
                  <c:v>0.41124999999999995</c:v>
                </c:pt>
                <c:pt idx="2212">
                  <c:v>0.4112615740740741</c:v>
                </c:pt>
                <c:pt idx="2213">
                  <c:v>0.41127314814814814</c:v>
                </c:pt>
                <c:pt idx="2214">
                  <c:v>0.41128472222222223</c:v>
                </c:pt>
                <c:pt idx="2215">
                  <c:v>0.41129629629629627</c:v>
                </c:pt>
                <c:pt idx="2216">
                  <c:v>0.41130787037037037</c:v>
                </c:pt>
                <c:pt idx="2217">
                  <c:v>0.4113194444444444</c:v>
                </c:pt>
                <c:pt idx="2218">
                  <c:v>0.41134259259259259</c:v>
                </c:pt>
                <c:pt idx="2219">
                  <c:v>0.41135416666666669</c:v>
                </c:pt>
                <c:pt idx="2220">
                  <c:v>0.41136574074074073</c:v>
                </c:pt>
                <c:pt idx="2221">
                  <c:v>0.41137731481481482</c:v>
                </c:pt>
                <c:pt idx="2222">
                  <c:v>0.41138888888888886</c:v>
                </c:pt>
                <c:pt idx="2223">
                  <c:v>0.41140046296296301</c:v>
                </c:pt>
                <c:pt idx="2224">
                  <c:v>0.41141203703703705</c:v>
                </c:pt>
                <c:pt idx="2225">
                  <c:v>0.41142361111111114</c:v>
                </c:pt>
                <c:pt idx="2226">
                  <c:v>0.41143518518518518</c:v>
                </c:pt>
                <c:pt idx="2227">
                  <c:v>0.41144675925925928</c:v>
                </c:pt>
                <c:pt idx="2228">
                  <c:v>0.41145833333333331</c:v>
                </c:pt>
                <c:pt idx="2229">
                  <c:v>0.41146990740740735</c:v>
                </c:pt>
                <c:pt idx="2230">
                  <c:v>0.4114814814814815</c:v>
                </c:pt>
                <c:pt idx="2231">
                  <c:v>0.41149305555555554</c:v>
                </c:pt>
                <c:pt idx="2232">
                  <c:v>0.41150462962962964</c:v>
                </c:pt>
                <c:pt idx="2233">
                  <c:v>0.41151620370370368</c:v>
                </c:pt>
                <c:pt idx="2234">
                  <c:v>0.41152777777777777</c:v>
                </c:pt>
                <c:pt idx="2235">
                  <c:v>0.41153935185185181</c:v>
                </c:pt>
                <c:pt idx="2236">
                  <c:v>0.41155092592592596</c:v>
                </c:pt>
                <c:pt idx="2237">
                  <c:v>0.4115625</c:v>
                </c:pt>
                <c:pt idx="2238">
                  <c:v>0.41157407407407409</c:v>
                </c:pt>
                <c:pt idx="2239">
                  <c:v>0.41158564814814813</c:v>
                </c:pt>
                <c:pt idx="2240">
                  <c:v>0.41160879629629626</c:v>
                </c:pt>
                <c:pt idx="2241">
                  <c:v>0.41162037037037041</c:v>
                </c:pt>
                <c:pt idx="2242">
                  <c:v>0.41163194444444445</c:v>
                </c:pt>
                <c:pt idx="2243">
                  <c:v>0.41164351851851855</c:v>
                </c:pt>
                <c:pt idx="2244">
                  <c:v>0.41167824074074072</c:v>
                </c:pt>
                <c:pt idx="2245">
                  <c:v>0.41168981481481487</c:v>
                </c:pt>
                <c:pt idx="2246">
                  <c:v>0.41170138888888891</c:v>
                </c:pt>
                <c:pt idx="2247">
                  <c:v>0.41171296296296295</c:v>
                </c:pt>
                <c:pt idx="2248">
                  <c:v>0.41172453703703704</c:v>
                </c:pt>
                <c:pt idx="2249">
                  <c:v>0.41173611111111108</c:v>
                </c:pt>
                <c:pt idx="2250">
                  <c:v>0.41174768518518517</c:v>
                </c:pt>
                <c:pt idx="2251">
                  <c:v>0.41175925925925921</c:v>
                </c:pt>
                <c:pt idx="2252">
                  <c:v>0.41177083333333336</c:v>
                </c:pt>
                <c:pt idx="2253">
                  <c:v>0.4117939814814815</c:v>
                </c:pt>
                <c:pt idx="2254">
                  <c:v>0.41180555555555554</c:v>
                </c:pt>
                <c:pt idx="2255">
                  <c:v>0.41181712962962963</c:v>
                </c:pt>
                <c:pt idx="2256">
                  <c:v>0.41182870370370367</c:v>
                </c:pt>
                <c:pt idx="2257">
                  <c:v>0.41184027777777782</c:v>
                </c:pt>
                <c:pt idx="2258">
                  <c:v>0.41185185185185186</c:v>
                </c:pt>
                <c:pt idx="2259">
                  <c:v>0.41186342592592595</c:v>
                </c:pt>
                <c:pt idx="2260">
                  <c:v>0.41187499999999999</c:v>
                </c:pt>
                <c:pt idx="2261">
                  <c:v>0.41188657407407409</c:v>
                </c:pt>
                <c:pt idx="2262">
                  <c:v>0.41190972222222227</c:v>
                </c:pt>
                <c:pt idx="2263">
                  <c:v>0.41192129629629631</c:v>
                </c:pt>
                <c:pt idx="2264">
                  <c:v>0.41193287037037035</c:v>
                </c:pt>
                <c:pt idx="2265">
                  <c:v>0.41194444444444445</c:v>
                </c:pt>
                <c:pt idx="2266">
                  <c:v>0.41195601851851849</c:v>
                </c:pt>
                <c:pt idx="2267">
                  <c:v>0.41196759259259258</c:v>
                </c:pt>
                <c:pt idx="2268">
                  <c:v>0.41197916666666662</c:v>
                </c:pt>
                <c:pt idx="2269">
                  <c:v>0.41200231481481481</c:v>
                </c:pt>
                <c:pt idx="2270">
                  <c:v>0.4120138888888889</c:v>
                </c:pt>
                <c:pt idx="2271">
                  <c:v>0.41202546296296294</c:v>
                </c:pt>
                <c:pt idx="2272">
                  <c:v>0.41203703703703703</c:v>
                </c:pt>
                <c:pt idx="2273">
                  <c:v>0.41204861111111107</c:v>
                </c:pt>
                <c:pt idx="2274">
                  <c:v>0.41206018518518522</c:v>
                </c:pt>
                <c:pt idx="2275">
                  <c:v>0.41207175925925926</c:v>
                </c:pt>
                <c:pt idx="2276">
                  <c:v>0.41208333333333336</c:v>
                </c:pt>
                <c:pt idx="2277">
                  <c:v>0.4120949074074074</c:v>
                </c:pt>
                <c:pt idx="2278">
                  <c:v>0.41211805555555553</c:v>
                </c:pt>
                <c:pt idx="2279">
                  <c:v>0.41214120370370372</c:v>
                </c:pt>
                <c:pt idx="2280">
                  <c:v>0.41217592592592589</c:v>
                </c:pt>
                <c:pt idx="2281">
                  <c:v>0.41218749999999998</c:v>
                </c:pt>
                <c:pt idx="2282">
                  <c:v>0.41219907407407402</c:v>
                </c:pt>
                <c:pt idx="2283">
                  <c:v>0.41222222222222221</c:v>
                </c:pt>
                <c:pt idx="2284">
                  <c:v>0.41223379629629631</c:v>
                </c:pt>
                <c:pt idx="2285">
                  <c:v>0.41224537037037035</c:v>
                </c:pt>
                <c:pt idx="2286">
                  <c:v>0.41225694444444444</c:v>
                </c:pt>
                <c:pt idx="2287">
                  <c:v>0.41226851851851848</c:v>
                </c:pt>
                <c:pt idx="2288">
                  <c:v>0.41228009259259263</c:v>
                </c:pt>
                <c:pt idx="2289">
                  <c:v>0.41229166666666667</c:v>
                </c:pt>
                <c:pt idx="2290">
                  <c:v>0.41230324074074076</c:v>
                </c:pt>
                <c:pt idx="2291">
                  <c:v>0.4123148148148148</c:v>
                </c:pt>
                <c:pt idx="2292">
                  <c:v>0.4123263888888889</c:v>
                </c:pt>
                <c:pt idx="2293">
                  <c:v>0.41233796296296293</c:v>
                </c:pt>
                <c:pt idx="2294">
                  <c:v>0.41234953703703708</c:v>
                </c:pt>
                <c:pt idx="2295">
                  <c:v>0.41236111111111112</c:v>
                </c:pt>
                <c:pt idx="2296">
                  <c:v>0.41237268518518522</c:v>
                </c:pt>
                <c:pt idx="2297">
                  <c:v>0.41238425925925926</c:v>
                </c:pt>
                <c:pt idx="2298">
                  <c:v>0.41239583333333335</c:v>
                </c:pt>
                <c:pt idx="2299">
                  <c:v>0.41240740740740739</c:v>
                </c:pt>
                <c:pt idx="2300">
                  <c:v>0.41241898148148143</c:v>
                </c:pt>
                <c:pt idx="2301">
                  <c:v>0.41243055555555558</c:v>
                </c:pt>
                <c:pt idx="2302">
                  <c:v>0.41244212962962962</c:v>
                </c:pt>
                <c:pt idx="2303">
                  <c:v>0.41245370370370371</c:v>
                </c:pt>
                <c:pt idx="2304">
                  <c:v>0.41246527777777775</c:v>
                </c:pt>
                <c:pt idx="2305">
                  <c:v>0.41247685185185184</c:v>
                </c:pt>
                <c:pt idx="2306">
                  <c:v>0.41248842592592588</c:v>
                </c:pt>
                <c:pt idx="2307">
                  <c:v>0.41250000000000003</c:v>
                </c:pt>
                <c:pt idx="2308">
                  <c:v>0.41251157407407407</c:v>
                </c:pt>
                <c:pt idx="2309">
                  <c:v>0.41252314814814817</c:v>
                </c:pt>
                <c:pt idx="2310">
                  <c:v>0.4125462962962963</c:v>
                </c:pt>
                <c:pt idx="2311">
                  <c:v>0.41256944444444449</c:v>
                </c:pt>
                <c:pt idx="2312">
                  <c:v>0.41258101851851853</c:v>
                </c:pt>
                <c:pt idx="2313">
                  <c:v>0.41259259259259262</c:v>
                </c:pt>
                <c:pt idx="2314">
                  <c:v>0.41262731481481479</c:v>
                </c:pt>
                <c:pt idx="2315">
                  <c:v>0.41265046296296298</c:v>
                </c:pt>
                <c:pt idx="2316">
                  <c:v>0.41268518518518515</c:v>
                </c:pt>
                <c:pt idx="2317">
                  <c:v>0.41269675925925925</c:v>
                </c:pt>
                <c:pt idx="2318">
                  <c:v>0.41273148148148148</c:v>
                </c:pt>
                <c:pt idx="2319">
                  <c:v>0.41274305555555557</c:v>
                </c:pt>
                <c:pt idx="2320">
                  <c:v>0.4127662037037037</c:v>
                </c:pt>
                <c:pt idx="2321">
                  <c:v>0.41277777777777774</c:v>
                </c:pt>
                <c:pt idx="2322">
                  <c:v>0.41278935185185189</c:v>
                </c:pt>
                <c:pt idx="2323">
                  <c:v>0.41280092592592593</c:v>
                </c:pt>
                <c:pt idx="2324">
                  <c:v>0.41282407407407407</c:v>
                </c:pt>
                <c:pt idx="2325">
                  <c:v>0.41283564814814816</c:v>
                </c:pt>
                <c:pt idx="2326">
                  <c:v>0.4128472222222222</c:v>
                </c:pt>
                <c:pt idx="2327">
                  <c:v>0.41287037037037039</c:v>
                </c:pt>
                <c:pt idx="2328">
                  <c:v>0.41288194444444443</c:v>
                </c:pt>
                <c:pt idx="2329">
                  <c:v>0.41289351851851852</c:v>
                </c:pt>
                <c:pt idx="2330">
                  <c:v>0.41291666666666665</c:v>
                </c:pt>
                <c:pt idx="2331">
                  <c:v>0.41292824074074069</c:v>
                </c:pt>
                <c:pt idx="2332">
                  <c:v>0.41293981481481484</c:v>
                </c:pt>
                <c:pt idx="2333">
                  <c:v>0.41295138888888888</c:v>
                </c:pt>
                <c:pt idx="2334">
                  <c:v>0.41297453703703701</c:v>
                </c:pt>
                <c:pt idx="2335">
                  <c:v>0.41298611111111111</c:v>
                </c:pt>
                <c:pt idx="2336">
                  <c:v>0.41299768518518515</c:v>
                </c:pt>
                <c:pt idx="2337">
                  <c:v>0.41302083333333334</c:v>
                </c:pt>
                <c:pt idx="2338">
                  <c:v>0.41303240740740743</c:v>
                </c:pt>
                <c:pt idx="2339">
                  <c:v>0.41304398148148147</c:v>
                </c:pt>
                <c:pt idx="2340">
                  <c:v>0.41307870370370375</c:v>
                </c:pt>
                <c:pt idx="2341">
                  <c:v>0.41309027777777779</c:v>
                </c:pt>
                <c:pt idx="2342">
                  <c:v>0.41310185185185189</c:v>
                </c:pt>
                <c:pt idx="2343">
                  <c:v>0.41311342592592593</c:v>
                </c:pt>
                <c:pt idx="2344">
                  <c:v>0.41312499999999996</c:v>
                </c:pt>
                <c:pt idx="2345">
                  <c:v>0.41313657407407406</c:v>
                </c:pt>
                <c:pt idx="2346">
                  <c:v>0.4131481481481481</c:v>
                </c:pt>
                <c:pt idx="2347">
                  <c:v>0.41315972222222225</c:v>
                </c:pt>
                <c:pt idx="2348">
                  <c:v>0.41317129629629629</c:v>
                </c:pt>
                <c:pt idx="2349">
                  <c:v>0.41318287037037038</c:v>
                </c:pt>
                <c:pt idx="2350">
                  <c:v>0.41319444444444442</c:v>
                </c:pt>
                <c:pt idx="2351">
                  <c:v>0.41320601851851851</c:v>
                </c:pt>
                <c:pt idx="2352">
                  <c:v>0.41321759259259255</c:v>
                </c:pt>
                <c:pt idx="2353">
                  <c:v>0.4132291666666667</c:v>
                </c:pt>
                <c:pt idx="2354">
                  <c:v>0.41324074074074074</c:v>
                </c:pt>
                <c:pt idx="2355">
                  <c:v>0.41325231481481484</c:v>
                </c:pt>
                <c:pt idx="2356">
                  <c:v>0.41326388888888888</c:v>
                </c:pt>
                <c:pt idx="2357">
                  <c:v>0.41327546296296297</c:v>
                </c:pt>
                <c:pt idx="2358">
                  <c:v>0.41328703703703701</c:v>
                </c:pt>
                <c:pt idx="2359">
                  <c:v>0.41329861111111116</c:v>
                </c:pt>
                <c:pt idx="2360">
                  <c:v>0.4133101851851852</c:v>
                </c:pt>
                <c:pt idx="2361">
                  <c:v>0.41332175925925929</c:v>
                </c:pt>
                <c:pt idx="2362">
                  <c:v>0.41333333333333333</c:v>
                </c:pt>
                <c:pt idx="2363">
                  <c:v>0.41334490740740742</c:v>
                </c:pt>
                <c:pt idx="2364">
                  <c:v>0.41335648148148146</c:v>
                </c:pt>
                <c:pt idx="2365">
                  <c:v>0.4133680555555555</c:v>
                </c:pt>
                <c:pt idx="2366">
                  <c:v>0.41341435185185182</c:v>
                </c:pt>
                <c:pt idx="2367">
                  <c:v>0.41342592592592592</c:v>
                </c:pt>
                <c:pt idx="2368">
                  <c:v>0.41343749999999996</c:v>
                </c:pt>
                <c:pt idx="2369">
                  <c:v>0.41344907407407411</c:v>
                </c:pt>
                <c:pt idx="2370">
                  <c:v>0.41346064814814815</c:v>
                </c:pt>
                <c:pt idx="2371">
                  <c:v>0.41347222222222224</c:v>
                </c:pt>
                <c:pt idx="2372">
                  <c:v>0.41349537037037037</c:v>
                </c:pt>
                <c:pt idx="2373">
                  <c:v>0.41350694444444441</c:v>
                </c:pt>
                <c:pt idx="2374">
                  <c:v>0.41351851851851856</c:v>
                </c:pt>
                <c:pt idx="2375">
                  <c:v>0.4135300925925926</c:v>
                </c:pt>
                <c:pt idx="2376">
                  <c:v>0.4135416666666667</c:v>
                </c:pt>
                <c:pt idx="2377">
                  <c:v>0.41355324074074074</c:v>
                </c:pt>
                <c:pt idx="2378">
                  <c:v>0.41356481481481483</c:v>
                </c:pt>
                <c:pt idx="2379">
                  <c:v>0.41357638888888887</c:v>
                </c:pt>
                <c:pt idx="2380">
                  <c:v>0.41358796296296302</c:v>
                </c:pt>
                <c:pt idx="2381">
                  <c:v>0.4136111111111111</c:v>
                </c:pt>
                <c:pt idx="2382">
                  <c:v>0.41362268518518519</c:v>
                </c:pt>
                <c:pt idx="2383">
                  <c:v>0.41363425925925923</c:v>
                </c:pt>
                <c:pt idx="2384">
                  <c:v>0.41364583333333332</c:v>
                </c:pt>
                <c:pt idx="2385">
                  <c:v>0.41366898148148151</c:v>
                </c:pt>
                <c:pt idx="2386">
                  <c:v>0.41368055555555555</c:v>
                </c:pt>
                <c:pt idx="2387">
                  <c:v>0.41369212962962965</c:v>
                </c:pt>
                <c:pt idx="2388">
                  <c:v>0.41370370370370368</c:v>
                </c:pt>
                <c:pt idx="2389">
                  <c:v>0.41371527777777778</c:v>
                </c:pt>
                <c:pt idx="2390">
                  <c:v>0.41372685185185182</c:v>
                </c:pt>
                <c:pt idx="2391">
                  <c:v>0.41373842592592597</c:v>
                </c:pt>
                <c:pt idx="2392">
                  <c:v>0.41375000000000001</c:v>
                </c:pt>
                <c:pt idx="2393">
                  <c:v>0.4137615740740741</c:v>
                </c:pt>
                <c:pt idx="2394">
                  <c:v>0.41377314814814814</c:v>
                </c:pt>
                <c:pt idx="2395">
                  <c:v>0.41378472222222223</c:v>
                </c:pt>
                <c:pt idx="2396">
                  <c:v>0.41379629629629627</c:v>
                </c:pt>
                <c:pt idx="2397">
                  <c:v>0.41380787037037042</c:v>
                </c:pt>
                <c:pt idx="2398">
                  <c:v>0.41381944444444446</c:v>
                </c:pt>
                <c:pt idx="2399">
                  <c:v>0.4138310185185185</c:v>
                </c:pt>
                <c:pt idx="2400">
                  <c:v>0.4138425925925926</c:v>
                </c:pt>
                <c:pt idx="2401">
                  <c:v>0.41385416666666663</c:v>
                </c:pt>
                <c:pt idx="2402">
                  <c:v>0.41386574074074073</c:v>
                </c:pt>
                <c:pt idx="2403">
                  <c:v>0.41388888888888892</c:v>
                </c:pt>
                <c:pt idx="2404">
                  <c:v>0.41390046296296296</c:v>
                </c:pt>
                <c:pt idx="2405">
                  <c:v>0.41391203703703705</c:v>
                </c:pt>
                <c:pt idx="2406">
                  <c:v>0.41392361111111109</c:v>
                </c:pt>
                <c:pt idx="2407">
                  <c:v>0.41393518518518518</c:v>
                </c:pt>
                <c:pt idx="2408">
                  <c:v>0.41394675925925922</c:v>
                </c:pt>
                <c:pt idx="2409">
                  <c:v>0.41396990740740741</c:v>
                </c:pt>
                <c:pt idx="2410">
                  <c:v>0.41399305555555554</c:v>
                </c:pt>
                <c:pt idx="2411">
                  <c:v>0.41400462962962964</c:v>
                </c:pt>
                <c:pt idx="2412">
                  <c:v>0.41401620370370368</c:v>
                </c:pt>
                <c:pt idx="2413">
                  <c:v>0.41402777777777783</c:v>
                </c:pt>
                <c:pt idx="2414">
                  <c:v>0.41405092592592596</c:v>
                </c:pt>
                <c:pt idx="2415">
                  <c:v>0.4140625</c:v>
                </c:pt>
                <c:pt idx="2416">
                  <c:v>0.41408564814814813</c:v>
                </c:pt>
                <c:pt idx="2417">
                  <c:v>0.41410879629629632</c:v>
                </c:pt>
                <c:pt idx="2418">
                  <c:v>0.41412037037037036</c:v>
                </c:pt>
                <c:pt idx="2419">
                  <c:v>0.41413194444444446</c:v>
                </c:pt>
                <c:pt idx="2420">
                  <c:v>0.41414351851851849</c:v>
                </c:pt>
                <c:pt idx="2421">
                  <c:v>0.41415509259259259</c:v>
                </c:pt>
                <c:pt idx="2422">
                  <c:v>0.41416666666666663</c:v>
                </c:pt>
                <c:pt idx="2423">
                  <c:v>0.41417824074074078</c:v>
                </c:pt>
                <c:pt idx="2424">
                  <c:v>0.41418981481481482</c:v>
                </c:pt>
                <c:pt idx="2425">
                  <c:v>0.41420138888888891</c:v>
                </c:pt>
                <c:pt idx="2426">
                  <c:v>0.41421296296296295</c:v>
                </c:pt>
                <c:pt idx="2427">
                  <c:v>0.41423611111111108</c:v>
                </c:pt>
                <c:pt idx="2428">
                  <c:v>0.41424768518518523</c:v>
                </c:pt>
                <c:pt idx="2429">
                  <c:v>0.41425925925925927</c:v>
                </c:pt>
                <c:pt idx="2430">
                  <c:v>0.41427083333333337</c:v>
                </c:pt>
                <c:pt idx="2431">
                  <c:v>0.4142824074074074</c:v>
                </c:pt>
                <c:pt idx="2432">
                  <c:v>0.4142939814814815</c:v>
                </c:pt>
                <c:pt idx="2433">
                  <c:v>0.41430555555555554</c:v>
                </c:pt>
                <c:pt idx="2434">
                  <c:v>0.41431712962962958</c:v>
                </c:pt>
                <c:pt idx="2435">
                  <c:v>0.41432870370370373</c:v>
                </c:pt>
                <c:pt idx="2436">
                  <c:v>0.41435185185185186</c:v>
                </c:pt>
                <c:pt idx="2437">
                  <c:v>0.4143634259259259</c:v>
                </c:pt>
                <c:pt idx="2438">
                  <c:v>0.41437499999999999</c:v>
                </c:pt>
                <c:pt idx="2439">
                  <c:v>0.41438657407407403</c:v>
                </c:pt>
                <c:pt idx="2440">
                  <c:v>0.41439814814814818</c:v>
                </c:pt>
                <c:pt idx="2441">
                  <c:v>0.41440972222222222</c:v>
                </c:pt>
                <c:pt idx="2442">
                  <c:v>0.41442129629629632</c:v>
                </c:pt>
                <c:pt idx="2443">
                  <c:v>0.41443287037037035</c:v>
                </c:pt>
                <c:pt idx="2444">
                  <c:v>0.41444444444444445</c:v>
                </c:pt>
                <c:pt idx="2445">
                  <c:v>0.41445601851851849</c:v>
                </c:pt>
                <c:pt idx="2446">
                  <c:v>0.41446759259259264</c:v>
                </c:pt>
                <c:pt idx="2447">
                  <c:v>0.41447916666666668</c:v>
                </c:pt>
                <c:pt idx="2448">
                  <c:v>0.41449074074074077</c:v>
                </c:pt>
                <c:pt idx="2449">
                  <c:v>0.41450231481481481</c:v>
                </c:pt>
                <c:pt idx="2450">
                  <c:v>0.4145138888888889</c:v>
                </c:pt>
                <c:pt idx="2451">
                  <c:v>0.41452546296296294</c:v>
                </c:pt>
                <c:pt idx="2452">
                  <c:v>0.41453703703703698</c:v>
                </c:pt>
                <c:pt idx="2453">
                  <c:v>0.41454861111111113</c:v>
                </c:pt>
                <c:pt idx="2454">
                  <c:v>0.41457175925925926</c:v>
                </c:pt>
                <c:pt idx="2455">
                  <c:v>0.4145949074074074</c:v>
                </c:pt>
                <c:pt idx="2456">
                  <c:v>0.41461805555555559</c:v>
                </c:pt>
                <c:pt idx="2457">
                  <c:v>0.41465277777777776</c:v>
                </c:pt>
                <c:pt idx="2458">
                  <c:v>0.41466435185185185</c:v>
                </c:pt>
                <c:pt idx="2459">
                  <c:v>0.41467592592592589</c:v>
                </c:pt>
                <c:pt idx="2460">
                  <c:v>0.41468750000000004</c:v>
                </c:pt>
                <c:pt idx="2461">
                  <c:v>0.41469907407407408</c:v>
                </c:pt>
                <c:pt idx="2462">
                  <c:v>0.41471064814814818</c:v>
                </c:pt>
                <c:pt idx="2463">
                  <c:v>0.41472222222222221</c:v>
                </c:pt>
                <c:pt idx="2464">
                  <c:v>0.41473379629629631</c:v>
                </c:pt>
                <c:pt idx="2465">
                  <c:v>0.4147569444444445</c:v>
                </c:pt>
                <c:pt idx="2466">
                  <c:v>0.41476851851851854</c:v>
                </c:pt>
                <c:pt idx="2467">
                  <c:v>0.41478009259259258</c:v>
                </c:pt>
                <c:pt idx="2468">
                  <c:v>0.41479166666666667</c:v>
                </c:pt>
                <c:pt idx="2469">
                  <c:v>0.41480324074074071</c:v>
                </c:pt>
                <c:pt idx="2470">
                  <c:v>0.4148148148148148</c:v>
                </c:pt>
                <c:pt idx="2471">
                  <c:v>0.41482638888888884</c:v>
                </c:pt>
                <c:pt idx="2472">
                  <c:v>0.41486111111111112</c:v>
                </c:pt>
                <c:pt idx="2473">
                  <c:v>0.41487268518518516</c:v>
                </c:pt>
                <c:pt idx="2474">
                  <c:v>0.41488425925925926</c:v>
                </c:pt>
                <c:pt idx="2475">
                  <c:v>0.4148958333333333</c:v>
                </c:pt>
                <c:pt idx="2476">
                  <c:v>0.41490740740740745</c:v>
                </c:pt>
                <c:pt idx="2477">
                  <c:v>0.41491898148148149</c:v>
                </c:pt>
                <c:pt idx="2478">
                  <c:v>0.41493055555555558</c:v>
                </c:pt>
                <c:pt idx="2479">
                  <c:v>0.41494212962962962</c:v>
                </c:pt>
                <c:pt idx="2480">
                  <c:v>0.41495370370370371</c:v>
                </c:pt>
                <c:pt idx="2481">
                  <c:v>0.41496527777777775</c:v>
                </c:pt>
                <c:pt idx="2482">
                  <c:v>0.4149768518518519</c:v>
                </c:pt>
                <c:pt idx="2483">
                  <c:v>0.41498842592592594</c:v>
                </c:pt>
                <c:pt idx="2484">
                  <c:v>0.41500000000000004</c:v>
                </c:pt>
                <c:pt idx="2485">
                  <c:v>0.41501157407407407</c:v>
                </c:pt>
                <c:pt idx="2486">
                  <c:v>0.41502314814814811</c:v>
                </c:pt>
                <c:pt idx="2487">
                  <c:v>0.41504629629629625</c:v>
                </c:pt>
                <c:pt idx="2488">
                  <c:v>0.4150578703703704</c:v>
                </c:pt>
                <c:pt idx="2489">
                  <c:v>0.41506944444444444</c:v>
                </c:pt>
                <c:pt idx="2490">
                  <c:v>0.41508101851851853</c:v>
                </c:pt>
                <c:pt idx="2491">
                  <c:v>0.41509259259259257</c:v>
                </c:pt>
                <c:pt idx="2492">
                  <c:v>0.41510416666666666</c:v>
                </c:pt>
                <c:pt idx="2493">
                  <c:v>0.4151157407407407</c:v>
                </c:pt>
                <c:pt idx="2494">
                  <c:v>0.41512731481481485</c:v>
                </c:pt>
                <c:pt idx="2495">
                  <c:v>0.41513888888888889</c:v>
                </c:pt>
                <c:pt idx="2496">
                  <c:v>0.41516203703703702</c:v>
                </c:pt>
                <c:pt idx="2497">
                  <c:v>0.41517361111111112</c:v>
                </c:pt>
                <c:pt idx="2498">
                  <c:v>0.41519675925925931</c:v>
                </c:pt>
                <c:pt idx="2499">
                  <c:v>0.41520833333333335</c:v>
                </c:pt>
                <c:pt idx="2500">
                  <c:v>0.41521990740740744</c:v>
                </c:pt>
                <c:pt idx="2501">
                  <c:v>0.41523148148148148</c:v>
                </c:pt>
                <c:pt idx="2502">
                  <c:v>0.41524305555555557</c:v>
                </c:pt>
                <c:pt idx="2503">
                  <c:v>0.41525462962962961</c:v>
                </c:pt>
                <c:pt idx="2504">
                  <c:v>0.41526620370370365</c:v>
                </c:pt>
                <c:pt idx="2505">
                  <c:v>0.4152777777777778</c:v>
                </c:pt>
                <c:pt idx="2506">
                  <c:v>0.41528935185185184</c:v>
                </c:pt>
                <c:pt idx="2507">
                  <c:v>0.41530092592592593</c:v>
                </c:pt>
                <c:pt idx="2508">
                  <c:v>0.41531249999999997</c:v>
                </c:pt>
                <c:pt idx="2509">
                  <c:v>0.41532407407407407</c:v>
                </c:pt>
                <c:pt idx="2510">
                  <c:v>0.41534722222222226</c:v>
                </c:pt>
                <c:pt idx="2511">
                  <c:v>0.4153587962962963</c:v>
                </c:pt>
                <c:pt idx="2512">
                  <c:v>0.41537037037037039</c:v>
                </c:pt>
                <c:pt idx="2513">
                  <c:v>0.41538194444444443</c:v>
                </c:pt>
                <c:pt idx="2514">
                  <c:v>0.41539351851851852</c:v>
                </c:pt>
                <c:pt idx="2515">
                  <c:v>0.41540509259259256</c:v>
                </c:pt>
                <c:pt idx="2516">
                  <c:v>0.41541666666666671</c:v>
                </c:pt>
                <c:pt idx="2517">
                  <c:v>0.41542824074074075</c:v>
                </c:pt>
                <c:pt idx="2518">
                  <c:v>0.41543981481481485</c:v>
                </c:pt>
                <c:pt idx="2519">
                  <c:v>0.41545138888888888</c:v>
                </c:pt>
                <c:pt idx="2520">
                  <c:v>0.41546296296296298</c:v>
                </c:pt>
                <c:pt idx="2521">
                  <c:v>0.41547453703703702</c:v>
                </c:pt>
                <c:pt idx="2522">
                  <c:v>0.41548611111111106</c:v>
                </c:pt>
                <c:pt idx="2523">
                  <c:v>0.41549768518518521</c:v>
                </c:pt>
                <c:pt idx="2524">
                  <c:v>0.41552083333333334</c:v>
                </c:pt>
                <c:pt idx="2525">
                  <c:v>0.41553240740740738</c:v>
                </c:pt>
                <c:pt idx="2526">
                  <c:v>0.41554398148148147</c:v>
                </c:pt>
                <c:pt idx="2527">
                  <c:v>0.41555555555555551</c:v>
                </c:pt>
                <c:pt idx="2528">
                  <c:v>0.41559027777777779</c:v>
                </c:pt>
                <c:pt idx="2529">
                  <c:v>0.41560185185185183</c:v>
                </c:pt>
                <c:pt idx="2530">
                  <c:v>0.41562499999999997</c:v>
                </c:pt>
                <c:pt idx="2531">
                  <c:v>0.41563657407407412</c:v>
                </c:pt>
                <c:pt idx="2532">
                  <c:v>0.41564814814814816</c:v>
                </c:pt>
                <c:pt idx="2533">
                  <c:v>0.41565972222222225</c:v>
                </c:pt>
                <c:pt idx="2534">
                  <c:v>0.41567129629629629</c:v>
                </c:pt>
                <c:pt idx="2535">
                  <c:v>0.41568287037037038</c:v>
                </c:pt>
                <c:pt idx="2536">
                  <c:v>0.41569444444444442</c:v>
                </c:pt>
                <c:pt idx="2537">
                  <c:v>0.41570601851851857</c:v>
                </c:pt>
                <c:pt idx="2538">
                  <c:v>0.41571759259259261</c:v>
                </c:pt>
                <c:pt idx="2539">
                  <c:v>0.41572916666666665</c:v>
                </c:pt>
                <c:pt idx="2540">
                  <c:v>0.41574074074074074</c:v>
                </c:pt>
                <c:pt idx="2541">
                  <c:v>0.41575231481481478</c:v>
                </c:pt>
                <c:pt idx="2542">
                  <c:v>0.41576388888888888</c:v>
                </c:pt>
                <c:pt idx="2543">
                  <c:v>0.41578703703703707</c:v>
                </c:pt>
                <c:pt idx="2544">
                  <c:v>0.4157986111111111</c:v>
                </c:pt>
                <c:pt idx="2545">
                  <c:v>0.41582175925925924</c:v>
                </c:pt>
                <c:pt idx="2546">
                  <c:v>0.41585648148148152</c:v>
                </c:pt>
                <c:pt idx="2547">
                  <c:v>0.41586805555555556</c:v>
                </c:pt>
                <c:pt idx="2548">
                  <c:v>0.41587962962962965</c:v>
                </c:pt>
                <c:pt idx="2549">
                  <c:v>0.41589120370370369</c:v>
                </c:pt>
                <c:pt idx="2550">
                  <c:v>0.41591435185185183</c:v>
                </c:pt>
                <c:pt idx="2551">
                  <c:v>0.41592592592592598</c:v>
                </c:pt>
                <c:pt idx="2552">
                  <c:v>0.41593750000000002</c:v>
                </c:pt>
                <c:pt idx="2553">
                  <c:v>0.41594907407407411</c:v>
                </c:pt>
                <c:pt idx="2554">
                  <c:v>0.41596064814814815</c:v>
                </c:pt>
                <c:pt idx="2555">
                  <c:v>0.41597222222222219</c:v>
                </c:pt>
                <c:pt idx="2556">
                  <c:v>0.41599537037037032</c:v>
                </c:pt>
                <c:pt idx="2557">
                  <c:v>0.41600694444444447</c:v>
                </c:pt>
                <c:pt idx="2558">
                  <c:v>0.41601851851851851</c:v>
                </c:pt>
                <c:pt idx="2559">
                  <c:v>0.4160300925925926</c:v>
                </c:pt>
                <c:pt idx="2560">
                  <c:v>0.41604166666666664</c:v>
                </c:pt>
                <c:pt idx="2561">
                  <c:v>0.41606481481481478</c:v>
                </c:pt>
                <c:pt idx="2562">
                  <c:v>0.41607638888888893</c:v>
                </c:pt>
                <c:pt idx="2563">
                  <c:v>0.41608796296296297</c:v>
                </c:pt>
                <c:pt idx="2564">
                  <c:v>0.41609953703703706</c:v>
                </c:pt>
                <c:pt idx="2565">
                  <c:v>0.4161111111111111</c:v>
                </c:pt>
                <c:pt idx="2566">
                  <c:v>0.41612268518518519</c:v>
                </c:pt>
                <c:pt idx="2567">
                  <c:v>0.41613425925925923</c:v>
                </c:pt>
                <c:pt idx="2568">
                  <c:v>0.41614583333333338</c:v>
                </c:pt>
                <c:pt idx="2569">
                  <c:v>0.41615740740740742</c:v>
                </c:pt>
                <c:pt idx="2570">
                  <c:v>0.41616898148148151</c:v>
                </c:pt>
                <c:pt idx="2571">
                  <c:v>0.41618055555555555</c:v>
                </c:pt>
                <c:pt idx="2572">
                  <c:v>0.41619212962962965</c:v>
                </c:pt>
                <c:pt idx="2573">
                  <c:v>0.41620370370370369</c:v>
                </c:pt>
                <c:pt idx="2574">
                  <c:v>0.41621527777777773</c:v>
                </c:pt>
                <c:pt idx="2575">
                  <c:v>0.41622685185185188</c:v>
                </c:pt>
                <c:pt idx="2576">
                  <c:v>0.41623842592592591</c:v>
                </c:pt>
                <c:pt idx="2577">
                  <c:v>0.41625000000000001</c:v>
                </c:pt>
                <c:pt idx="2578">
                  <c:v>0.41626157407407405</c:v>
                </c:pt>
                <c:pt idx="2579">
                  <c:v>0.41627314814814814</c:v>
                </c:pt>
                <c:pt idx="2580">
                  <c:v>0.41629629629629633</c:v>
                </c:pt>
                <c:pt idx="2581">
                  <c:v>0.41630787037037037</c:v>
                </c:pt>
                <c:pt idx="2582">
                  <c:v>0.41631944444444446</c:v>
                </c:pt>
                <c:pt idx="2583">
                  <c:v>0.4163310185185185</c:v>
                </c:pt>
                <c:pt idx="2584">
                  <c:v>0.4163425925925926</c:v>
                </c:pt>
                <c:pt idx="2585">
                  <c:v>0.41635416666666664</c:v>
                </c:pt>
                <c:pt idx="2586">
                  <c:v>0.41636574074074079</c:v>
                </c:pt>
                <c:pt idx="2587">
                  <c:v>0.41637731481481483</c:v>
                </c:pt>
                <c:pt idx="2588">
                  <c:v>0.41638888888888892</c:v>
                </c:pt>
                <c:pt idx="2589">
                  <c:v>0.41641203703703705</c:v>
                </c:pt>
                <c:pt idx="2590">
                  <c:v>0.41642361111111109</c:v>
                </c:pt>
                <c:pt idx="2591">
                  <c:v>0.41643518518518513</c:v>
                </c:pt>
                <c:pt idx="2592">
                  <c:v>0.41644675925925928</c:v>
                </c:pt>
                <c:pt idx="2593">
                  <c:v>0.41645833333333332</c:v>
                </c:pt>
                <c:pt idx="2594">
                  <c:v>0.41646990740740741</c:v>
                </c:pt>
                <c:pt idx="2595">
                  <c:v>0.41648148148148145</c:v>
                </c:pt>
                <c:pt idx="2596">
                  <c:v>0.41649305555555555</c:v>
                </c:pt>
                <c:pt idx="2597">
                  <c:v>0.41650462962962959</c:v>
                </c:pt>
                <c:pt idx="2598">
                  <c:v>0.41651620370370374</c:v>
                </c:pt>
                <c:pt idx="2599">
                  <c:v>0.41652777777777777</c:v>
                </c:pt>
                <c:pt idx="2600">
                  <c:v>0.41655092592592591</c:v>
                </c:pt>
                <c:pt idx="2601">
                  <c:v>0.4165625</c:v>
                </c:pt>
                <c:pt idx="2602">
                  <c:v>0.41657407407407404</c:v>
                </c:pt>
                <c:pt idx="2603">
                  <c:v>0.41660879629629632</c:v>
                </c:pt>
                <c:pt idx="2604">
                  <c:v>0.41662037037037036</c:v>
                </c:pt>
                <c:pt idx="2605">
                  <c:v>0.41663194444444446</c:v>
                </c:pt>
                <c:pt idx="2606">
                  <c:v>0.4166435185185185</c:v>
                </c:pt>
                <c:pt idx="2607">
                  <c:v>0.41665509259259265</c:v>
                </c:pt>
                <c:pt idx="2608">
                  <c:v>0.41667824074074072</c:v>
                </c:pt>
                <c:pt idx="2609">
                  <c:v>0.41668981481481482</c:v>
                </c:pt>
                <c:pt idx="2610">
                  <c:v>0.41670138888888886</c:v>
                </c:pt>
                <c:pt idx="2611">
                  <c:v>0.41671296296296295</c:v>
                </c:pt>
                <c:pt idx="2612">
                  <c:v>0.41672453703703699</c:v>
                </c:pt>
                <c:pt idx="2613">
                  <c:v>0.41673611111111114</c:v>
                </c:pt>
                <c:pt idx="2614">
                  <c:v>0.41675925925925927</c:v>
                </c:pt>
                <c:pt idx="2615">
                  <c:v>0.41677083333333331</c:v>
                </c:pt>
                <c:pt idx="2616">
                  <c:v>0.41678240740740741</c:v>
                </c:pt>
                <c:pt idx="2617">
                  <c:v>0.41681712962962963</c:v>
                </c:pt>
                <c:pt idx="2618">
                  <c:v>0.41682870370370373</c:v>
                </c:pt>
                <c:pt idx="2619">
                  <c:v>0.41684027777777777</c:v>
                </c:pt>
                <c:pt idx="2620">
                  <c:v>0.41685185185185186</c:v>
                </c:pt>
                <c:pt idx="2621">
                  <c:v>0.4168634259259259</c:v>
                </c:pt>
                <c:pt idx="2622">
                  <c:v>0.41687500000000005</c:v>
                </c:pt>
                <c:pt idx="2623">
                  <c:v>0.41688657407407409</c:v>
                </c:pt>
                <c:pt idx="2624">
                  <c:v>0.41689814814814818</c:v>
                </c:pt>
                <c:pt idx="2625">
                  <c:v>0.41690972222222222</c:v>
                </c:pt>
                <c:pt idx="2626">
                  <c:v>0.41692129629629626</c:v>
                </c:pt>
                <c:pt idx="2627">
                  <c:v>0.41693287037037036</c:v>
                </c:pt>
                <c:pt idx="2628">
                  <c:v>0.4169444444444444</c:v>
                </c:pt>
                <c:pt idx="2629">
                  <c:v>0.41695601851851855</c:v>
                </c:pt>
                <c:pt idx="2630">
                  <c:v>0.41696759259259258</c:v>
                </c:pt>
                <c:pt idx="2631">
                  <c:v>0.41697916666666668</c:v>
                </c:pt>
                <c:pt idx="2632">
                  <c:v>0.41699074074074072</c:v>
                </c:pt>
                <c:pt idx="2633">
                  <c:v>0.41700231481481481</c:v>
                </c:pt>
                <c:pt idx="2634">
                  <c:v>0.41701388888888885</c:v>
                </c:pt>
                <c:pt idx="2635">
                  <c:v>0.417025462962963</c:v>
                </c:pt>
                <c:pt idx="2636">
                  <c:v>0.41703703703703704</c:v>
                </c:pt>
                <c:pt idx="2637">
                  <c:v>0.41704861111111113</c:v>
                </c:pt>
                <c:pt idx="2638">
                  <c:v>0.41706018518518517</c:v>
                </c:pt>
                <c:pt idx="2639">
                  <c:v>0.41708333333333331</c:v>
                </c:pt>
                <c:pt idx="2640">
                  <c:v>0.41709490740740746</c:v>
                </c:pt>
                <c:pt idx="2641">
                  <c:v>0.41710648148148149</c:v>
                </c:pt>
                <c:pt idx="2642">
                  <c:v>0.41712962962962963</c:v>
                </c:pt>
                <c:pt idx="2643">
                  <c:v>0.41714120370370367</c:v>
                </c:pt>
                <c:pt idx="2644">
                  <c:v>0.41715277777777776</c:v>
                </c:pt>
                <c:pt idx="2645">
                  <c:v>0.4171643518518518</c:v>
                </c:pt>
                <c:pt idx="2646">
                  <c:v>0.41717592592592595</c:v>
                </c:pt>
                <c:pt idx="2647">
                  <c:v>0.41718749999999999</c:v>
                </c:pt>
                <c:pt idx="2648">
                  <c:v>0.41719907407407408</c:v>
                </c:pt>
                <c:pt idx="2649">
                  <c:v>0.41721064814814812</c:v>
                </c:pt>
                <c:pt idx="2650">
                  <c:v>0.41722222222222222</c:v>
                </c:pt>
                <c:pt idx="2651">
                  <c:v>0.41724537037037041</c:v>
                </c:pt>
                <c:pt idx="2652">
                  <c:v>0.41725694444444444</c:v>
                </c:pt>
                <c:pt idx="2653">
                  <c:v>0.41726851851851854</c:v>
                </c:pt>
                <c:pt idx="2654">
                  <c:v>0.41728009259259258</c:v>
                </c:pt>
                <c:pt idx="2655">
                  <c:v>0.41729166666666667</c:v>
                </c:pt>
                <c:pt idx="2656">
                  <c:v>0.41730324074074071</c:v>
                </c:pt>
                <c:pt idx="2657">
                  <c:v>0.41731481481481486</c:v>
                </c:pt>
                <c:pt idx="2658">
                  <c:v>0.4173263888888889</c:v>
                </c:pt>
                <c:pt idx="2659">
                  <c:v>0.41733796296296299</c:v>
                </c:pt>
                <c:pt idx="2660">
                  <c:v>0.41734953703703703</c:v>
                </c:pt>
                <c:pt idx="2661">
                  <c:v>0.41736111111111113</c:v>
                </c:pt>
                <c:pt idx="2662">
                  <c:v>0.41737268518518517</c:v>
                </c:pt>
                <c:pt idx="2663">
                  <c:v>0.4173842592592592</c:v>
                </c:pt>
                <c:pt idx="2664">
                  <c:v>0.41739583333333335</c:v>
                </c:pt>
                <c:pt idx="2665">
                  <c:v>0.41740740740740739</c:v>
                </c:pt>
                <c:pt idx="2666">
                  <c:v>0.41744212962962962</c:v>
                </c:pt>
                <c:pt idx="2667">
                  <c:v>0.41745370370370366</c:v>
                </c:pt>
                <c:pt idx="2668">
                  <c:v>0.41746527777777781</c:v>
                </c:pt>
                <c:pt idx="2669">
                  <c:v>0.41747685185185185</c:v>
                </c:pt>
                <c:pt idx="2670">
                  <c:v>0.41748842592592594</c:v>
                </c:pt>
                <c:pt idx="2671">
                  <c:v>0.41749999999999998</c:v>
                </c:pt>
                <c:pt idx="2672">
                  <c:v>0.41752314814814812</c:v>
                </c:pt>
                <c:pt idx="2673">
                  <c:v>0.41753472222222227</c:v>
                </c:pt>
                <c:pt idx="2674">
                  <c:v>0.4175578703703704</c:v>
                </c:pt>
                <c:pt idx="2675">
                  <c:v>0.41756944444444444</c:v>
                </c:pt>
                <c:pt idx="2676">
                  <c:v>0.41758101851851853</c:v>
                </c:pt>
                <c:pt idx="2677">
                  <c:v>0.41761574074074076</c:v>
                </c:pt>
                <c:pt idx="2678">
                  <c:v>0.4176273148148148</c:v>
                </c:pt>
                <c:pt idx="2679">
                  <c:v>0.41763888888888889</c:v>
                </c:pt>
                <c:pt idx="2680">
                  <c:v>0.41765046296296293</c:v>
                </c:pt>
                <c:pt idx="2681">
                  <c:v>0.41766203703703703</c:v>
                </c:pt>
                <c:pt idx="2682">
                  <c:v>0.41767361111111106</c:v>
                </c:pt>
                <c:pt idx="2683">
                  <c:v>0.41768518518518521</c:v>
                </c:pt>
                <c:pt idx="2684">
                  <c:v>0.41770833333333335</c:v>
                </c:pt>
                <c:pt idx="2685">
                  <c:v>0.41774305555555552</c:v>
                </c:pt>
                <c:pt idx="2686">
                  <c:v>0.41775462962962967</c:v>
                </c:pt>
                <c:pt idx="2687">
                  <c:v>0.41776620370370371</c:v>
                </c:pt>
                <c:pt idx="2688">
                  <c:v>0.4177777777777778</c:v>
                </c:pt>
                <c:pt idx="2689">
                  <c:v>0.41778935185185184</c:v>
                </c:pt>
                <c:pt idx="2690">
                  <c:v>0.41780092592592594</c:v>
                </c:pt>
                <c:pt idx="2691">
                  <c:v>0.41781249999999998</c:v>
                </c:pt>
                <c:pt idx="2692">
                  <c:v>0.41782407407407413</c:v>
                </c:pt>
                <c:pt idx="2693">
                  <c:v>0.41783564814814816</c:v>
                </c:pt>
                <c:pt idx="2694">
                  <c:v>0.41784722222222226</c:v>
                </c:pt>
                <c:pt idx="2695">
                  <c:v>0.4178587962962963</c:v>
                </c:pt>
                <c:pt idx="2696">
                  <c:v>0.41787037037037034</c:v>
                </c:pt>
                <c:pt idx="2697">
                  <c:v>0.41788194444444443</c:v>
                </c:pt>
                <c:pt idx="2698">
                  <c:v>0.41789351851851847</c:v>
                </c:pt>
                <c:pt idx="2699">
                  <c:v>0.41792824074074075</c:v>
                </c:pt>
                <c:pt idx="2700">
                  <c:v>0.41795138888888889</c:v>
                </c:pt>
                <c:pt idx="2701">
                  <c:v>0.41796296296296293</c:v>
                </c:pt>
                <c:pt idx="2702">
                  <c:v>0.41797453703703707</c:v>
                </c:pt>
                <c:pt idx="2703">
                  <c:v>0.41798611111111111</c:v>
                </c:pt>
                <c:pt idx="2704">
                  <c:v>0.41799768518518521</c:v>
                </c:pt>
                <c:pt idx="2705">
                  <c:v>0.41802083333333334</c:v>
                </c:pt>
                <c:pt idx="2706">
                  <c:v>0.41803240740740738</c:v>
                </c:pt>
                <c:pt idx="2707">
                  <c:v>0.41804398148148153</c:v>
                </c:pt>
                <c:pt idx="2708">
                  <c:v>0.41805555555555557</c:v>
                </c:pt>
                <c:pt idx="2709">
                  <c:v>0.41806712962962966</c:v>
                </c:pt>
                <c:pt idx="2710">
                  <c:v>0.4180787037037037</c:v>
                </c:pt>
                <c:pt idx="2711">
                  <c:v>0.41809027777777774</c:v>
                </c:pt>
                <c:pt idx="2712">
                  <c:v>0.41810185185185184</c:v>
                </c:pt>
                <c:pt idx="2713">
                  <c:v>0.41812500000000002</c:v>
                </c:pt>
                <c:pt idx="2714">
                  <c:v>0.41813657407407406</c:v>
                </c:pt>
                <c:pt idx="2715">
                  <c:v>0.41814814814814816</c:v>
                </c:pt>
                <c:pt idx="2716">
                  <c:v>0.4181597222222222</c:v>
                </c:pt>
                <c:pt idx="2717">
                  <c:v>0.41817129629629629</c:v>
                </c:pt>
                <c:pt idx="2718">
                  <c:v>0.41818287037037033</c:v>
                </c:pt>
                <c:pt idx="2719">
                  <c:v>0.41819444444444448</c:v>
                </c:pt>
                <c:pt idx="2720">
                  <c:v>0.41820601851851852</c:v>
                </c:pt>
                <c:pt idx="2721">
                  <c:v>0.41821759259259261</c:v>
                </c:pt>
                <c:pt idx="2722">
                  <c:v>0.41822916666666665</c:v>
                </c:pt>
                <c:pt idx="2723">
                  <c:v>0.41824074074074075</c:v>
                </c:pt>
                <c:pt idx="2724">
                  <c:v>0.41827546296296297</c:v>
                </c:pt>
                <c:pt idx="2725">
                  <c:v>0.41828703703703707</c:v>
                </c:pt>
                <c:pt idx="2726">
                  <c:v>0.41829861111111111</c:v>
                </c:pt>
                <c:pt idx="2727">
                  <c:v>0.41832175925925924</c:v>
                </c:pt>
                <c:pt idx="2728">
                  <c:v>0.41833333333333328</c:v>
                </c:pt>
                <c:pt idx="2729">
                  <c:v>0.41834490740740743</c:v>
                </c:pt>
                <c:pt idx="2730">
                  <c:v>0.41835648148148147</c:v>
                </c:pt>
                <c:pt idx="2731">
                  <c:v>0.41836805555555556</c:v>
                </c:pt>
                <c:pt idx="2732">
                  <c:v>0.4183796296296296</c:v>
                </c:pt>
                <c:pt idx="2733">
                  <c:v>0.41840277777777773</c:v>
                </c:pt>
                <c:pt idx="2734">
                  <c:v>0.41841435185185188</c:v>
                </c:pt>
                <c:pt idx="2735">
                  <c:v>0.41842592592592592</c:v>
                </c:pt>
                <c:pt idx="2736">
                  <c:v>0.41843750000000002</c:v>
                </c:pt>
                <c:pt idx="2737">
                  <c:v>0.41844907407407406</c:v>
                </c:pt>
                <c:pt idx="2738">
                  <c:v>0.41847222222222219</c:v>
                </c:pt>
                <c:pt idx="2739">
                  <c:v>0.41848379629629634</c:v>
                </c:pt>
                <c:pt idx="2740">
                  <c:v>0.41849537037037038</c:v>
                </c:pt>
                <c:pt idx="2741">
                  <c:v>0.41850694444444447</c:v>
                </c:pt>
                <c:pt idx="2742">
                  <c:v>0.41854166666666665</c:v>
                </c:pt>
                <c:pt idx="2743">
                  <c:v>0.41856481481481483</c:v>
                </c:pt>
                <c:pt idx="2744">
                  <c:v>0.41857638888888887</c:v>
                </c:pt>
                <c:pt idx="2745">
                  <c:v>0.41858796296296297</c:v>
                </c:pt>
                <c:pt idx="2746">
                  <c:v>0.4186111111111111</c:v>
                </c:pt>
                <c:pt idx="2747">
                  <c:v>0.41862268518518514</c:v>
                </c:pt>
                <c:pt idx="2748">
                  <c:v>0.41863425925925929</c:v>
                </c:pt>
                <c:pt idx="2749">
                  <c:v>0.41864583333333333</c:v>
                </c:pt>
                <c:pt idx="2750">
                  <c:v>0.41866898148148146</c:v>
                </c:pt>
                <c:pt idx="2751">
                  <c:v>0.41868055555555556</c:v>
                </c:pt>
                <c:pt idx="2752">
                  <c:v>0.41869212962962959</c:v>
                </c:pt>
                <c:pt idx="2753">
                  <c:v>0.41871527777777778</c:v>
                </c:pt>
                <c:pt idx="2754">
                  <c:v>0.41872685185185188</c:v>
                </c:pt>
                <c:pt idx="2755">
                  <c:v>0.41873842592592592</c:v>
                </c:pt>
                <c:pt idx="2756">
                  <c:v>0.41875000000000001</c:v>
                </c:pt>
                <c:pt idx="2757">
                  <c:v>0.41876157407407405</c:v>
                </c:pt>
                <c:pt idx="2758">
                  <c:v>0.4187731481481482</c:v>
                </c:pt>
                <c:pt idx="2759">
                  <c:v>0.41878472222222224</c:v>
                </c:pt>
                <c:pt idx="2760">
                  <c:v>0.41879629629629633</c:v>
                </c:pt>
                <c:pt idx="2761">
                  <c:v>0.41880787037037037</c:v>
                </c:pt>
                <c:pt idx="2762">
                  <c:v>0.41881944444444441</c:v>
                </c:pt>
                <c:pt idx="2763">
                  <c:v>0.41883101851851851</c:v>
                </c:pt>
                <c:pt idx="2764">
                  <c:v>0.41884259259259254</c:v>
                </c:pt>
                <c:pt idx="2765">
                  <c:v>0.41885416666666669</c:v>
                </c:pt>
                <c:pt idx="2766">
                  <c:v>0.41886574074074073</c:v>
                </c:pt>
                <c:pt idx="2767">
                  <c:v>0.41890046296296296</c:v>
                </c:pt>
                <c:pt idx="2768">
                  <c:v>0.418912037037037</c:v>
                </c:pt>
                <c:pt idx="2769">
                  <c:v>0.41892361111111115</c:v>
                </c:pt>
                <c:pt idx="2770">
                  <c:v>0.41894675925925928</c:v>
                </c:pt>
                <c:pt idx="2771">
                  <c:v>0.41895833333333332</c:v>
                </c:pt>
                <c:pt idx="2772">
                  <c:v>0.41896990740740742</c:v>
                </c:pt>
                <c:pt idx="2773">
                  <c:v>0.41898148148148145</c:v>
                </c:pt>
                <c:pt idx="2774">
                  <c:v>0.4189930555555556</c:v>
                </c:pt>
                <c:pt idx="2775">
                  <c:v>0.41900462962962964</c:v>
                </c:pt>
                <c:pt idx="2776">
                  <c:v>0.41901620370370374</c:v>
                </c:pt>
                <c:pt idx="2777">
                  <c:v>0.41902777777777778</c:v>
                </c:pt>
                <c:pt idx="2778">
                  <c:v>0.41903935185185182</c:v>
                </c:pt>
                <c:pt idx="2779">
                  <c:v>0.41905092592592591</c:v>
                </c:pt>
                <c:pt idx="2780">
                  <c:v>0.41906249999999995</c:v>
                </c:pt>
                <c:pt idx="2781">
                  <c:v>0.41909722222222223</c:v>
                </c:pt>
                <c:pt idx="2782">
                  <c:v>0.41910879629629627</c:v>
                </c:pt>
                <c:pt idx="2783">
                  <c:v>0.41912037037037037</c:v>
                </c:pt>
                <c:pt idx="2784">
                  <c:v>0.4191319444444444</c:v>
                </c:pt>
                <c:pt idx="2785">
                  <c:v>0.41915509259259259</c:v>
                </c:pt>
                <c:pt idx="2786">
                  <c:v>0.41916666666666669</c:v>
                </c:pt>
                <c:pt idx="2787">
                  <c:v>0.41917824074074073</c:v>
                </c:pt>
                <c:pt idx="2788">
                  <c:v>0.41920138888888886</c:v>
                </c:pt>
                <c:pt idx="2789">
                  <c:v>0.41921296296296301</c:v>
                </c:pt>
                <c:pt idx="2790">
                  <c:v>0.41923611111111114</c:v>
                </c:pt>
                <c:pt idx="2791">
                  <c:v>0.41924768518518518</c:v>
                </c:pt>
                <c:pt idx="2792">
                  <c:v>0.41925925925925928</c:v>
                </c:pt>
                <c:pt idx="2793">
                  <c:v>0.41928240740740735</c:v>
                </c:pt>
                <c:pt idx="2794">
                  <c:v>0.41930555555555554</c:v>
                </c:pt>
                <c:pt idx="2795">
                  <c:v>0.41931712962962964</c:v>
                </c:pt>
                <c:pt idx="2796">
                  <c:v>0.41932870370370368</c:v>
                </c:pt>
                <c:pt idx="2797">
                  <c:v>0.41935185185185181</c:v>
                </c:pt>
                <c:pt idx="2798">
                  <c:v>0.41938657407407409</c:v>
                </c:pt>
                <c:pt idx="2799">
                  <c:v>0.41939814814814813</c:v>
                </c:pt>
                <c:pt idx="2800">
                  <c:v>0.41940972222222223</c:v>
                </c:pt>
                <c:pt idx="2801">
                  <c:v>0.41950231481481487</c:v>
                </c:pt>
                <c:pt idx="2802">
                  <c:v>0.41952546296296295</c:v>
                </c:pt>
                <c:pt idx="2803">
                  <c:v>0.41954861111111108</c:v>
                </c:pt>
                <c:pt idx="2804">
                  <c:v>0.41956018518518517</c:v>
                </c:pt>
                <c:pt idx="2805">
                  <c:v>0.41957175925925921</c:v>
                </c:pt>
                <c:pt idx="2806">
                  <c:v>0.41958333333333336</c:v>
                </c:pt>
                <c:pt idx="2807">
                  <c:v>0.4195949074074074</c:v>
                </c:pt>
                <c:pt idx="2808">
                  <c:v>0.4196064814814815</c:v>
                </c:pt>
                <c:pt idx="2809">
                  <c:v>0.41961805555555554</c:v>
                </c:pt>
                <c:pt idx="2810">
                  <c:v>0.41962962962962963</c:v>
                </c:pt>
                <c:pt idx="2811">
                  <c:v>0.41964120370370367</c:v>
                </c:pt>
                <c:pt idx="2812">
                  <c:v>0.41965277777777782</c:v>
                </c:pt>
                <c:pt idx="2813">
                  <c:v>0.41966435185185186</c:v>
                </c:pt>
                <c:pt idx="2814">
                  <c:v>0.41968749999999999</c:v>
                </c:pt>
                <c:pt idx="2815">
                  <c:v>0.41971064814814812</c:v>
                </c:pt>
                <c:pt idx="2816">
                  <c:v>0.41973379629629631</c:v>
                </c:pt>
                <c:pt idx="2817">
                  <c:v>0.41974537037037035</c:v>
                </c:pt>
                <c:pt idx="2818">
                  <c:v>0.41975694444444445</c:v>
                </c:pt>
                <c:pt idx="2819">
                  <c:v>0.41976851851851849</c:v>
                </c:pt>
                <c:pt idx="2820">
                  <c:v>0.41978009259259258</c:v>
                </c:pt>
                <c:pt idx="2821">
                  <c:v>0.41979166666666662</c:v>
                </c:pt>
                <c:pt idx="2822">
                  <c:v>0.41980324074074077</c:v>
                </c:pt>
                <c:pt idx="2823">
                  <c:v>0.41981481481481481</c:v>
                </c:pt>
                <c:pt idx="2824">
                  <c:v>0.4198263888888889</c:v>
                </c:pt>
                <c:pt idx="2825">
                  <c:v>0.41983796296296294</c:v>
                </c:pt>
                <c:pt idx="2826">
                  <c:v>0.41984953703703703</c:v>
                </c:pt>
                <c:pt idx="2827">
                  <c:v>0.41986111111111107</c:v>
                </c:pt>
                <c:pt idx="2828">
                  <c:v>0.41987268518518522</c:v>
                </c:pt>
                <c:pt idx="2829">
                  <c:v>0.41988425925925926</c:v>
                </c:pt>
                <c:pt idx="2830">
                  <c:v>0.41989583333333336</c:v>
                </c:pt>
                <c:pt idx="2831">
                  <c:v>0.4199074074074074</c:v>
                </c:pt>
                <c:pt idx="2832">
                  <c:v>0.41991898148148149</c:v>
                </c:pt>
                <c:pt idx="2833">
                  <c:v>0.41993055555555553</c:v>
                </c:pt>
                <c:pt idx="2834">
                  <c:v>0.41994212962962968</c:v>
                </c:pt>
                <c:pt idx="2835">
                  <c:v>0.41995370370370372</c:v>
                </c:pt>
                <c:pt idx="2836">
                  <c:v>0.41996527777777781</c:v>
                </c:pt>
                <c:pt idx="2837">
                  <c:v>0.41997685185185185</c:v>
                </c:pt>
                <c:pt idx="2838">
                  <c:v>0.42001157407407402</c:v>
                </c:pt>
                <c:pt idx="2839">
                  <c:v>0.42002314814814817</c:v>
                </c:pt>
                <c:pt idx="2840">
                  <c:v>0.42003472222222221</c:v>
                </c:pt>
                <c:pt idx="2841">
                  <c:v>0.42004629629629631</c:v>
                </c:pt>
                <c:pt idx="2842">
                  <c:v>0.42005787037037035</c:v>
                </c:pt>
                <c:pt idx="2843">
                  <c:v>0.42010416666666667</c:v>
                </c:pt>
                <c:pt idx="2844">
                  <c:v>0.4201388888888889</c:v>
                </c:pt>
                <c:pt idx="2845">
                  <c:v>0.42015046296296293</c:v>
                </c:pt>
                <c:pt idx="2846">
                  <c:v>0.42016203703703708</c:v>
                </c:pt>
                <c:pt idx="2847">
                  <c:v>0.42017361111111112</c:v>
                </c:pt>
                <c:pt idx="2848">
                  <c:v>0.42018518518518522</c:v>
                </c:pt>
                <c:pt idx="2849">
                  <c:v>0.42019675925925926</c:v>
                </c:pt>
                <c:pt idx="2850">
                  <c:v>0.42020833333333335</c:v>
                </c:pt>
                <c:pt idx="2851">
                  <c:v>0.42021990740740739</c:v>
                </c:pt>
                <c:pt idx="2852">
                  <c:v>0.42023148148148143</c:v>
                </c:pt>
                <c:pt idx="2853">
                  <c:v>0.42024305555555558</c:v>
                </c:pt>
                <c:pt idx="2854">
                  <c:v>0.42025462962962962</c:v>
                </c:pt>
                <c:pt idx="2855">
                  <c:v>0.42031250000000003</c:v>
                </c:pt>
                <c:pt idx="2856">
                  <c:v>0.42032407407407407</c:v>
                </c:pt>
                <c:pt idx="2857">
                  <c:v>0.42033564814814817</c:v>
                </c:pt>
                <c:pt idx="2858">
                  <c:v>0.4203587962962963</c:v>
                </c:pt>
                <c:pt idx="2859">
                  <c:v>0.42037037037037034</c:v>
                </c:pt>
                <c:pt idx="2860">
                  <c:v>0.42038194444444449</c:v>
                </c:pt>
                <c:pt idx="2861">
                  <c:v>0.42039351851851853</c:v>
                </c:pt>
                <c:pt idx="2862">
                  <c:v>0.42040509259259262</c:v>
                </c:pt>
                <c:pt idx="2863">
                  <c:v>0.42041666666666666</c:v>
                </c:pt>
                <c:pt idx="2864">
                  <c:v>0.42042824074074076</c:v>
                </c:pt>
                <c:pt idx="2865">
                  <c:v>0.42045138888888894</c:v>
                </c:pt>
                <c:pt idx="2866">
                  <c:v>0.42046296296296298</c:v>
                </c:pt>
                <c:pt idx="2867">
                  <c:v>0.42047453703703702</c:v>
                </c:pt>
                <c:pt idx="2868">
                  <c:v>0.42048611111111112</c:v>
                </c:pt>
                <c:pt idx="2869">
                  <c:v>0.42049768518518515</c:v>
                </c:pt>
                <c:pt idx="2870">
                  <c:v>0.42050925925925925</c:v>
                </c:pt>
                <c:pt idx="2871">
                  <c:v>0.42052083333333329</c:v>
                </c:pt>
                <c:pt idx="2872">
                  <c:v>0.42053240740740744</c:v>
                </c:pt>
                <c:pt idx="2873">
                  <c:v>0.42054398148148148</c:v>
                </c:pt>
                <c:pt idx="2874">
                  <c:v>0.42055555555555557</c:v>
                </c:pt>
                <c:pt idx="2875">
                  <c:v>0.42056712962962961</c:v>
                </c:pt>
                <c:pt idx="2876">
                  <c:v>0.4205787037037037</c:v>
                </c:pt>
                <c:pt idx="2877">
                  <c:v>0.42059027777777774</c:v>
                </c:pt>
                <c:pt idx="2878">
                  <c:v>0.42060185185185189</c:v>
                </c:pt>
                <c:pt idx="2879">
                  <c:v>0.42061342592592593</c:v>
                </c:pt>
                <c:pt idx="2880">
                  <c:v>0.42062500000000003</c:v>
                </c:pt>
                <c:pt idx="2881">
                  <c:v>0.42063657407407407</c:v>
                </c:pt>
                <c:pt idx="2882">
                  <c:v>0.42064814814814816</c:v>
                </c:pt>
                <c:pt idx="2883">
                  <c:v>0.4206597222222222</c:v>
                </c:pt>
                <c:pt idx="2884">
                  <c:v>0.42067129629629635</c:v>
                </c:pt>
                <c:pt idx="2885">
                  <c:v>0.42068287037037039</c:v>
                </c:pt>
                <c:pt idx="2886">
                  <c:v>0.42069444444444443</c:v>
                </c:pt>
                <c:pt idx="2887">
                  <c:v>0.42070601851851852</c:v>
                </c:pt>
                <c:pt idx="2888">
                  <c:v>0.42072916666666665</c:v>
                </c:pt>
                <c:pt idx="2889">
                  <c:v>0.42075231481481484</c:v>
                </c:pt>
                <c:pt idx="2890">
                  <c:v>0.42076388888888888</c:v>
                </c:pt>
                <c:pt idx="2891">
                  <c:v>0.42077546296296298</c:v>
                </c:pt>
                <c:pt idx="2892">
                  <c:v>0.42079861111111111</c:v>
                </c:pt>
                <c:pt idx="2893">
                  <c:v>0.42081018518518515</c:v>
                </c:pt>
                <c:pt idx="2894">
                  <c:v>0.42083333333333334</c:v>
                </c:pt>
                <c:pt idx="2895">
                  <c:v>0.42085648148148147</c:v>
                </c:pt>
                <c:pt idx="2896">
                  <c:v>0.42086805555555556</c:v>
                </c:pt>
                <c:pt idx="2897">
                  <c:v>0.4208796296296296</c:v>
                </c:pt>
                <c:pt idx="2898">
                  <c:v>0.42089120370370375</c:v>
                </c:pt>
                <c:pt idx="2899">
                  <c:v>0.42090277777777779</c:v>
                </c:pt>
                <c:pt idx="2900">
                  <c:v>0.42091435185185189</c:v>
                </c:pt>
                <c:pt idx="2901">
                  <c:v>0.42092592592592593</c:v>
                </c:pt>
                <c:pt idx="2902">
                  <c:v>0.42093749999999996</c:v>
                </c:pt>
                <c:pt idx="2903">
                  <c:v>0.42094907407407406</c:v>
                </c:pt>
                <c:pt idx="2904">
                  <c:v>0.4209606481481481</c:v>
                </c:pt>
                <c:pt idx="2905">
                  <c:v>0.42097222222222225</c:v>
                </c:pt>
                <c:pt idx="2906">
                  <c:v>0.42098379629629629</c:v>
                </c:pt>
                <c:pt idx="2907">
                  <c:v>0.42099537037037038</c:v>
                </c:pt>
                <c:pt idx="2908">
                  <c:v>0.42100694444444442</c:v>
                </c:pt>
                <c:pt idx="2909">
                  <c:v>0.42101851851851851</c:v>
                </c:pt>
                <c:pt idx="2910">
                  <c:v>0.42103009259259255</c:v>
                </c:pt>
                <c:pt idx="2911">
                  <c:v>0.4210416666666667</c:v>
                </c:pt>
                <c:pt idx="2912">
                  <c:v>0.42105324074074074</c:v>
                </c:pt>
                <c:pt idx="2913">
                  <c:v>0.42106481481481484</c:v>
                </c:pt>
                <c:pt idx="2914">
                  <c:v>0.42107638888888888</c:v>
                </c:pt>
                <c:pt idx="2915">
                  <c:v>0.42108796296296297</c:v>
                </c:pt>
                <c:pt idx="2916">
                  <c:v>0.42109953703703701</c:v>
                </c:pt>
                <c:pt idx="2917">
                  <c:v>0.42111111111111116</c:v>
                </c:pt>
                <c:pt idx="2918">
                  <c:v>0.4211226851851852</c:v>
                </c:pt>
                <c:pt idx="2919">
                  <c:v>0.42114583333333333</c:v>
                </c:pt>
                <c:pt idx="2920">
                  <c:v>0.42116898148148146</c:v>
                </c:pt>
                <c:pt idx="2921">
                  <c:v>0.4211805555555555</c:v>
                </c:pt>
                <c:pt idx="2922">
                  <c:v>0.42119212962962965</c:v>
                </c:pt>
                <c:pt idx="2923">
                  <c:v>0.42120370370370369</c:v>
                </c:pt>
                <c:pt idx="2924">
                  <c:v>0.42121527777777779</c:v>
                </c:pt>
                <c:pt idx="2925">
                  <c:v>0.42122685185185182</c:v>
                </c:pt>
                <c:pt idx="2926">
                  <c:v>0.42123842592592592</c:v>
                </c:pt>
                <c:pt idx="2927">
                  <c:v>0.42126157407407411</c:v>
                </c:pt>
                <c:pt idx="2928">
                  <c:v>0.42127314814814815</c:v>
                </c:pt>
                <c:pt idx="2929">
                  <c:v>0.42128472222222224</c:v>
                </c:pt>
                <c:pt idx="2930">
                  <c:v>0.42129629629629628</c:v>
                </c:pt>
                <c:pt idx="2931">
                  <c:v>0.42130787037037037</c:v>
                </c:pt>
                <c:pt idx="2932">
                  <c:v>0.42131944444444441</c:v>
                </c:pt>
                <c:pt idx="2933">
                  <c:v>0.42133101851851856</c:v>
                </c:pt>
                <c:pt idx="2934">
                  <c:v>0.4213541666666667</c:v>
                </c:pt>
                <c:pt idx="2935">
                  <c:v>0.42136574074074074</c:v>
                </c:pt>
                <c:pt idx="2936">
                  <c:v>0.42137731481481483</c:v>
                </c:pt>
                <c:pt idx="2937">
                  <c:v>0.42138888888888887</c:v>
                </c:pt>
                <c:pt idx="2938">
                  <c:v>0.42141203703703706</c:v>
                </c:pt>
                <c:pt idx="2939">
                  <c:v>0.4214236111111111</c:v>
                </c:pt>
                <c:pt idx="2940">
                  <c:v>0.42143518518518519</c:v>
                </c:pt>
                <c:pt idx="2941">
                  <c:v>0.42145833333333332</c:v>
                </c:pt>
                <c:pt idx="2942">
                  <c:v>0.42146990740740736</c:v>
                </c:pt>
                <c:pt idx="2943">
                  <c:v>0.42148148148148151</c:v>
                </c:pt>
                <c:pt idx="2944">
                  <c:v>0.42149305555555555</c:v>
                </c:pt>
                <c:pt idx="2945">
                  <c:v>0.42150462962962965</c:v>
                </c:pt>
                <c:pt idx="2946">
                  <c:v>0.42151620370370368</c:v>
                </c:pt>
                <c:pt idx="2947">
                  <c:v>0.42152777777777778</c:v>
                </c:pt>
                <c:pt idx="2948">
                  <c:v>0.42153935185185182</c:v>
                </c:pt>
                <c:pt idx="2949">
                  <c:v>0.42155092592592597</c:v>
                </c:pt>
                <c:pt idx="2950">
                  <c:v>0.42156250000000001</c:v>
                </c:pt>
                <c:pt idx="2951">
                  <c:v>0.4215740740740741</c:v>
                </c:pt>
                <c:pt idx="2952">
                  <c:v>0.42158564814814814</c:v>
                </c:pt>
                <c:pt idx="2953">
                  <c:v>0.42160879629629627</c:v>
                </c:pt>
                <c:pt idx="2954">
                  <c:v>0.42162037037037042</c:v>
                </c:pt>
                <c:pt idx="2955">
                  <c:v>0.42163194444444446</c:v>
                </c:pt>
                <c:pt idx="2956">
                  <c:v>0.4216550925925926</c:v>
                </c:pt>
                <c:pt idx="2957">
                  <c:v>0.42166666666666663</c:v>
                </c:pt>
                <c:pt idx="2958">
                  <c:v>0.42167824074074073</c:v>
                </c:pt>
                <c:pt idx="2959">
                  <c:v>0.42170138888888892</c:v>
                </c:pt>
                <c:pt idx="2960">
                  <c:v>0.42172453703703705</c:v>
                </c:pt>
                <c:pt idx="2961">
                  <c:v>0.42173611111111109</c:v>
                </c:pt>
                <c:pt idx="2962">
                  <c:v>0.42174768518518518</c:v>
                </c:pt>
                <c:pt idx="2963">
                  <c:v>0.42175925925925922</c:v>
                </c:pt>
                <c:pt idx="2964">
                  <c:v>0.42177083333333337</c:v>
                </c:pt>
                <c:pt idx="2965">
                  <c:v>0.42178240740740741</c:v>
                </c:pt>
                <c:pt idx="2966">
                  <c:v>0.42179398148148151</c:v>
                </c:pt>
                <c:pt idx="2967">
                  <c:v>0.42180555555555554</c:v>
                </c:pt>
                <c:pt idx="2968">
                  <c:v>0.42181712962962964</c:v>
                </c:pt>
                <c:pt idx="2969">
                  <c:v>0.42182870370370368</c:v>
                </c:pt>
                <c:pt idx="2970">
                  <c:v>0.42184027777777783</c:v>
                </c:pt>
                <c:pt idx="2971">
                  <c:v>0.42185185185185187</c:v>
                </c:pt>
                <c:pt idx="2972">
                  <c:v>0.42186342592592596</c:v>
                </c:pt>
                <c:pt idx="2973">
                  <c:v>0.421875</c:v>
                </c:pt>
                <c:pt idx="2974">
                  <c:v>0.42188657407407404</c:v>
                </c:pt>
                <c:pt idx="2975">
                  <c:v>0.42189814814814813</c:v>
                </c:pt>
                <c:pt idx="2976">
                  <c:v>0.42190972222222217</c:v>
                </c:pt>
                <c:pt idx="2977">
                  <c:v>0.42192129629629632</c:v>
                </c:pt>
                <c:pt idx="2978">
                  <c:v>0.42193287037037036</c:v>
                </c:pt>
                <c:pt idx="2979">
                  <c:v>0.42194444444444446</c:v>
                </c:pt>
                <c:pt idx="2980">
                  <c:v>0.42195601851851849</c:v>
                </c:pt>
                <c:pt idx="2981">
                  <c:v>0.42196759259259259</c:v>
                </c:pt>
                <c:pt idx="2982">
                  <c:v>0.42197916666666663</c:v>
                </c:pt>
                <c:pt idx="2983">
                  <c:v>0.42199074074074078</c:v>
                </c:pt>
                <c:pt idx="2984">
                  <c:v>0.42200231481481482</c:v>
                </c:pt>
                <c:pt idx="2985">
                  <c:v>0.42201388888888891</c:v>
                </c:pt>
                <c:pt idx="2986">
                  <c:v>0.42202546296296295</c:v>
                </c:pt>
                <c:pt idx="2987">
                  <c:v>0.42203703703703704</c:v>
                </c:pt>
                <c:pt idx="2988">
                  <c:v>0.42204861111111108</c:v>
                </c:pt>
                <c:pt idx="2989">
                  <c:v>0.42206018518518523</c:v>
                </c:pt>
                <c:pt idx="2990">
                  <c:v>0.42207175925925927</c:v>
                </c:pt>
                <c:pt idx="2991">
                  <c:v>0.42208333333333337</c:v>
                </c:pt>
                <c:pt idx="2992">
                  <c:v>0.4220949074074074</c:v>
                </c:pt>
                <c:pt idx="2993">
                  <c:v>0.4221064814814815</c:v>
                </c:pt>
                <c:pt idx="2994">
                  <c:v>0.42211805555555554</c:v>
                </c:pt>
                <c:pt idx="2995">
                  <c:v>0.42212962962962958</c:v>
                </c:pt>
                <c:pt idx="2996">
                  <c:v>0.42214120370370373</c:v>
                </c:pt>
                <c:pt idx="2997">
                  <c:v>0.42215277777777777</c:v>
                </c:pt>
                <c:pt idx="2998">
                  <c:v>0.42216435185185186</c:v>
                </c:pt>
                <c:pt idx="2999">
                  <c:v>0.4221759259259259</c:v>
                </c:pt>
                <c:pt idx="3000">
                  <c:v>0.42218749999999999</c:v>
                </c:pt>
                <c:pt idx="3001">
                  <c:v>0.42219907407407403</c:v>
                </c:pt>
                <c:pt idx="3002">
                  <c:v>0.42221064814814818</c:v>
                </c:pt>
                <c:pt idx="3003">
                  <c:v>0.42222222222222222</c:v>
                </c:pt>
                <c:pt idx="3004">
                  <c:v>0.42223379629629632</c:v>
                </c:pt>
                <c:pt idx="3005">
                  <c:v>0.42224537037037035</c:v>
                </c:pt>
                <c:pt idx="3006">
                  <c:v>0.42226851851851849</c:v>
                </c:pt>
                <c:pt idx="3007">
                  <c:v>0.42230324074074077</c:v>
                </c:pt>
                <c:pt idx="3008">
                  <c:v>0.4223263888888889</c:v>
                </c:pt>
                <c:pt idx="3009">
                  <c:v>0.42233796296296294</c:v>
                </c:pt>
                <c:pt idx="3010">
                  <c:v>0.42236111111111113</c:v>
                </c:pt>
                <c:pt idx="3011">
                  <c:v>0.42237268518518517</c:v>
                </c:pt>
                <c:pt idx="3012">
                  <c:v>0.42238425925925926</c:v>
                </c:pt>
                <c:pt idx="3013">
                  <c:v>0.4223958333333333</c:v>
                </c:pt>
                <c:pt idx="3014">
                  <c:v>0.4224074074074074</c:v>
                </c:pt>
                <c:pt idx="3015">
                  <c:v>0.42241898148148144</c:v>
                </c:pt>
                <c:pt idx="3016">
                  <c:v>0.42244212962962963</c:v>
                </c:pt>
                <c:pt idx="3017">
                  <c:v>0.42245370370370372</c:v>
                </c:pt>
                <c:pt idx="3018">
                  <c:v>0.42246527777777776</c:v>
                </c:pt>
                <c:pt idx="3019">
                  <c:v>0.42247685185185185</c:v>
                </c:pt>
                <c:pt idx="3020">
                  <c:v>0.42248842592592589</c:v>
                </c:pt>
                <c:pt idx="3021">
                  <c:v>0.42250000000000004</c:v>
                </c:pt>
                <c:pt idx="3022">
                  <c:v>0.42251157407407408</c:v>
                </c:pt>
                <c:pt idx="3023">
                  <c:v>0.42253472222222221</c:v>
                </c:pt>
                <c:pt idx="3024">
                  <c:v>0.42254629629629631</c:v>
                </c:pt>
                <c:pt idx="3025">
                  <c:v>0.42255787037037035</c:v>
                </c:pt>
                <c:pt idx="3026">
                  <c:v>0.4225694444444445</c:v>
                </c:pt>
                <c:pt idx="3027">
                  <c:v>0.42258101851851854</c:v>
                </c:pt>
                <c:pt idx="3028">
                  <c:v>0.42259259259259258</c:v>
                </c:pt>
                <c:pt idx="3029">
                  <c:v>0.42260416666666667</c:v>
                </c:pt>
                <c:pt idx="3030">
                  <c:v>0.42261574074074071</c:v>
                </c:pt>
                <c:pt idx="3031">
                  <c:v>0.4226273148148148</c:v>
                </c:pt>
                <c:pt idx="3032">
                  <c:v>0.42263888888888884</c:v>
                </c:pt>
                <c:pt idx="3033">
                  <c:v>0.42265046296296299</c:v>
                </c:pt>
                <c:pt idx="3034">
                  <c:v>0.42266203703703703</c:v>
                </c:pt>
                <c:pt idx="3035">
                  <c:v>0.42267361111111112</c:v>
                </c:pt>
                <c:pt idx="3036">
                  <c:v>0.42268518518518516</c:v>
                </c:pt>
                <c:pt idx="3037">
                  <c:v>0.42269675925925926</c:v>
                </c:pt>
                <c:pt idx="3038">
                  <c:v>0.4227083333333333</c:v>
                </c:pt>
                <c:pt idx="3039">
                  <c:v>0.42271990740740745</c:v>
                </c:pt>
                <c:pt idx="3040">
                  <c:v>0.42273148148148149</c:v>
                </c:pt>
                <c:pt idx="3041">
                  <c:v>0.42274305555555558</c:v>
                </c:pt>
                <c:pt idx="3042">
                  <c:v>0.42275462962962962</c:v>
                </c:pt>
                <c:pt idx="3043">
                  <c:v>0.42276620370370371</c:v>
                </c:pt>
                <c:pt idx="3044">
                  <c:v>0.42277777777777775</c:v>
                </c:pt>
                <c:pt idx="3045">
                  <c:v>0.4227893518518519</c:v>
                </c:pt>
                <c:pt idx="3046">
                  <c:v>0.42280092592592594</c:v>
                </c:pt>
                <c:pt idx="3047">
                  <c:v>0.42282407407407407</c:v>
                </c:pt>
                <c:pt idx="3048">
                  <c:v>0.42283564814814811</c:v>
                </c:pt>
                <c:pt idx="3049">
                  <c:v>0.42284722222222221</c:v>
                </c:pt>
                <c:pt idx="3050">
                  <c:v>0.42285879629629625</c:v>
                </c:pt>
                <c:pt idx="3051">
                  <c:v>0.4228703703703704</c:v>
                </c:pt>
                <c:pt idx="3052">
                  <c:v>0.42288194444444444</c:v>
                </c:pt>
                <c:pt idx="3053">
                  <c:v>0.42289351851851853</c:v>
                </c:pt>
                <c:pt idx="3054">
                  <c:v>0.42290509259259257</c:v>
                </c:pt>
                <c:pt idx="3055">
                  <c:v>0.42291666666666666</c:v>
                </c:pt>
                <c:pt idx="3056">
                  <c:v>0.4229282407407407</c:v>
                </c:pt>
                <c:pt idx="3057">
                  <c:v>0.42293981481481485</c:v>
                </c:pt>
                <c:pt idx="3058">
                  <c:v>0.42295138888888889</c:v>
                </c:pt>
                <c:pt idx="3059">
                  <c:v>0.42296296296296299</c:v>
                </c:pt>
                <c:pt idx="3060">
                  <c:v>0.42297453703703702</c:v>
                </c:pt>
                <c:pt idx="3061">
                  <c:v>0.42299768518518516</c:v>
                </c:pt>
                <c:pt idx="3062">
                  <c:v>0.42300925925925931</c:v>
                </c:pt>
                <c:pt idx="3063">
                  <c:v>0.42302083333333335</c:v>
                </c:pt>
                <c:pt idx="3064">
                  <c:v>0.42303240740740744</c:v>
                </c:pt>
                <c:pt idx="3065">
                  <c:v>0.42304398148148148</c:v>
                </c:pt>
                <c:pt idx="3066">
                  <c:v>0.42306712962962961</c:v>
                </c:pt>
                <c:pt idx="3067">
                  <c:v>0.42307870370370365</c:v>
                </c:pt>
                <c:pt idx="3068">
                  <c:v>0.4230902777777778</c:v>
                </c:pt>
                <c:pt idx="3069">
                  <c:v>0.42311342592592593</c:v>
                </c:pt>
                <c:pt idx="3070">
                  <c:v>0.42312499999999997</c:v>
                </c:pt>
                <c:pt idx="3071">
                  <c:v>0.42314814814814811</c:v>
                </c:pt>
                <c:pt idx="3072">
                  <c:v>0.42320601851851852</c:v>
                </c:pt>
                <c:pt idx="3073">
                  <c:v>0.42321759259259256</c:v>
                </c:pt>
                <c:pt idx="3074">
                  <c:v>0.42322916666666671</c:v>
                </c:pt>
                <c:pt idx="3075">
                  <c:v>0.42324074074074075</c:v>
                </c:pt>
                <c:pt idx="3076">
                  <c:v>0.42325231481481485</c:v>
                </c:pt>
                <c:pt idx="3077">
                  <c:v>0.42326388888888888</c:v>
                </c:pt>
                <c:pt idx="3078">
                  <c:v>0.42328703703703702</c:v>
                </c:pt>
                <c:pt idx="3079">
                  <c:v>0.42329861111111117</c:v>
                </c:pt>
                <c:pt idx="3080">
                  <c:v>0.42331018518518521</c:v>
                </c:pt>
                <c:pt idx="3081">
                  <c:v>0.42332175925925924</c:v>
                </c:pt>
                <c:pt idx="3082">
                  <c:v>0.42333333333333334</c:v>
                </c:pt>
                <c:pt idx="3083">
                  <c:v>0.42335648148148147</c:v>
                </c:pt>
                <c:pt idx="3084">
                  <c:v>0.42336805555555551</c:v>
                </c:pt>
                <c:pt idx="3085">
                  <c:v>0.42340277777777779</c:v>
                </c:pt>
                <c:pt idx="3086">
                  <c:v>0.42341435185185183</c:v>
                </c:pt>
                <c:pt idx="3087">
                  <c:v>0.42342592592592593</c:v>
                </c:pt>
                <c:pt idx="3088">
                  <c:v>0.42343749999999997</c:v>
                </c:pt>
                <c:pt idx="3089">
                  <c:v>0.42344907407407412</c:v>
                </c:pt>
                <c:pt idx="3090">
                  <c:v>0.42348379629629629</c:v>
                </c:pt>
                <c:pt idx="3091">
                  <c:v>0.42353009259259261</c:v>
                </c:pt>
                <c:pt idx="3092">
                  <c:v>0.42354166666666665</c:v>
                </c:pt>
                <c:pt idx="3093">
                  <c:v>0.42355324074074074</c:v>
                </c:pt>
                <c:pt idx="3094">
                  <c:v>0.42356481481481478</c:v>
                </c:pt>
                <c:pt idx="3095">
                  <c:v>0.42357638888888888</c:v>
                </c:pt>
                <c:pt idx="3096">
                  <c:v>0.42358796296296292</c:v>
                </c:pt>
                <c:pt idx="3097">
                  <c:v>0.4236111111111111</c:v>
                </c:pt>
                <c:pt idx="3098">
                  <c:v>0.42363425925925924</c:v>
                </c:pt>
                <c:pt idx="3099">
                  <c:v>0.42364583333333333</c:v>
                </c:pt>
                <c:pt idx="3100">
                  <c:v>0.42366898148148152</c:v>
                </c:pt>
                <c:pt idx="3101">
                  <c:v>0.42368055555555556</c:v>
                </c:pt>
                <c:pt idx="3102">
                  <c:v>0.42369212962962965</c:v>
                </c:pt>
                <c:pt idx="3103">
                  <c:v>0.42370370370370369</c:v>
                </c:pt>
                <c:pt idx="3104">
                  <c:v>0.42371527777777779</c:v>
                </c:pt>
                <c:pt idx="3105">
                  <c:v>0.42372685185185183</c:v>
                </c:pt>
                <c:pt idx="3106">
                  <c:v>0.42373842592592598</c:v>
                </c:pt>
                <c:pt idx="3107">
                  <c:v>0.42375000000000002</c:v>
                </c:pt>
                <c:pt idx="3108">
                  <c:v>0.42376157407407411</c:v>
                </c:pt>
                <c:pt idx="3109">
                  <c:v>0.42377314814814815</c:v>
                </c:pt>
                <c:pt idx="3110">
                  <c:v>0.42379629629629628</c:v>
                </c:pt>
                <c:pt idx="3111">
                  <c:v>0.42380787037037032</c:v>
                </c:pt>
                <c:pt idx="3112">
                  <c:v>0.42383101851851851</c:v>
                </c:pt>
                <c:pt idx="3113">
                  <c:v>0.4238425925925926</c:v>
                </c:pt>
                <c:pt idx="3114">
                  <c:v>0.42385416666666664</c:v>
                </c:pt>
                <c:pt idx="3115">
                  <c:v>0.42386574074074074</c:v>
                </c:pt>
                <c:pt idx="3116">
                  <c:v>0.42387731481481478</c:v>
                </c:pt>
                <c:pt idx="3117">
                  <c:v>0.42388888888888893</c:v>
                </c:pt>
                <c:pt idx="3118">
                  <c:v>0.42390046296296297</c:v>
                </c:pt>
                <c:pt idx="3119">
                  <c:v>0.42391203703703706</c:v>
                </c:pt>
                <c:pt idx="3120">
                  <c:v>0.4239236111111111</c:v>
                </c:pt>
                <c:pt idx="3121">
                  <c:v>0.42393518518518519</c:v>
                </c:pt>
                <c:pt idx="3122">
                  <c:v>0.42394675925925923</c:v>
                </c:pt>
                <c:pt idx="3123">
                  <c:v>0.42395833333333338</c:v>
                </c:pt>
                <c:pt idx="3124">
                  <c:v>0.42396990740740742</c:v>
                </c:pt>
                <c:pt idx="3125">
                  <c:v>0.42398148148148151</c:v>
                </c:pt>
                <c:pt idx="3126">
                  <c:v>0.42399305555555555</c:v>
                </c:pt>
                <c:pt idx="3127">
                  <c:v>0.42401620370370369</c:v>
                </c:pt>
                <c:pt idx="3128">
                  <c:v>0.42403935185185188</c:v>
                </c:pt>
                <c:pt idx="3129">
                  <c:v>0.42405092592592591</c:v>
                </c:pt>
                <c:pt idx="3130">
                  <c:v>0.42407407407407405</c:v>
                </c:pt>
                <c:pt idx="3131">
                  <c:v>0.42409722222222218</c:v>
                </c:pt>
                <c:pt idx="3132">
                  <c:v>0.42410879629629633</c:v>
                </c:pt>
                <c:pt idx="3133">
                  <c:v>0.42412037037037037</c:v>
                </c:pt>
                <c:pt idx="3134">
                  <c:v>0.42413194444444446</c:v>
                </c:pt>
                <c:pt idx="3135">
                  <c:v>0.4241435185185185</c:v>
                </c:pt>
                <c:pt idx="3136">
                  <c:v>0.4241550925925926</c:v>
                </c:pt>
                <c:pt idx="3137">
                  <c:v>0.42416666666666664</c:v>
                </c:pt>
                <c:pt idx="3138">
                  <c:v>0.42417824074074079</c:v>
                </c:pt>
                <c:pt idx="3139">
                  <c:v>0.42418981481481483</c:v>
                </c:pt>
                <c:pt idx="3140">
                  <c:v>0.42420138888888892</c:v>
                </c:pt>
                <c:pt idx="3141">
                  <c:v>0.42421296296296296</c:v>
                </c:pt>
                <c:pt idx="3142">
                  <c:v>0.42423611111111109</c:v>
                </c:pt>
                <c:pt idx="3143">
                  <c:v>0.42424768518518513</c:v>
                </c:pt>
                <c:pt idx="3144">
                  <c:v>0.42425925925925928</c:v>
                </c:pt>
                <c:pt idx="3145">
                  <c:v>0.42427083333333332</c:v>
                </c:pt>
                <c:pt idx="3146">
                  <c:v>0.42428240740740741</c:v>
                </c:pt>
                <c:pt idx="3147">
                  <c:v>0.42429398148148145</c:v>
                </c:pt>
                <c:pt idx="3148">
                  <c:v>0.42430555555555555</c:v>
                </c:pt>
                <c:pt idx="3149">
                  <c:v>0.42431712962962959</c:v>
                </c:pt>
                <c:pt idx="3150">
                  <c:v>0.42432870370370374</c:v>
                </c:pt>
                <c:pt idx="3151">
                  <c:v>0.42434027777777777</c:v>
                </c:pt>
                <c:pt idx="3152">
                  <c:v>0.42435185185185187</c:v>
                </c:pt>
                <c:pt idx="3153">
                  <c:v>0.42436342592592591</c:v>
                </c:pt>
                <c:pt idx="3154">
                  <c:v>0.42438657407407404</c:v>
                </c:pt>
                <c:pt idx="3155">
                  <c:v>0.42439814814814819</c:v>
                </c:pt>
                <c:pt idx="3156">
                  <c:v>0.42443287037037036</c:v>
                </c:pt>
                <c:pt idx="3157">
                  <c:v>0.4244560185185185</c:v>
                </c:pt>
                <c:pt idx="3158">
                  <c:v>0.42446759259259265</c:v>
                </c:pt>
                <c:pt idx="3159">
                  <c:v>0.42447916666666669</c:v>
                </c:pt>
                <c:pt idx="3160">
                  <c:v>0.42449074074074072</c:v>
                </c:pt>
                <c:pt idx="3161">
                  <c:v>0.42450231481481482</c:v>
                </c:pt>
                <c:pt idx="3162">
                  <c:v>0.42452546296296295</c:v>
                </c:pt>
                <c:pt idx="3163">
                  <c:v>0.42453703703703699</c:v>
                </c:pt>
                <c:pt idx="3164">
                  <c:v>0.42457175925925927</c:v>
                </c:pt>
                <c:pt idx="3165">
                  <c:v>0.42459490740740741</c:v>
                </c:pt>
                <c:pt idx="3166">
                  <c:v>0.4246180555555556</c:v>
                </c:pt>
                <c:pt idx="3167">
                  <c:v>0.42465277777777777</c:v>
                </c:pt>
                <c:pt idx="3168">
                  <c:v>0.42466435185185186</c:v>
                </c:pt>
                <c:pt idx="3169">
                  <c:v>0.4246759259259259</c:v>
                </c:pt>
                <c:pt idx="3170">
                  <c:v>0.42469907407407409</c:v>
                </c:pt>
                <c:pt idx="3171">
                  <c:v>0.42471064814814818</c:v>
                </c:pt>
                <c:pt idx="3172">
                  <c:v>0.42472222222222222</c:v>
                </c:pt>
                <c:pt idx="3173">
                  <c:v>0.42473379629629626</c:v>
                </c:pt>
                <c:pt idx="3174">
                  <c:v>0.42474537037037036</c:v>
                </c:pt>
                <c:pt idx="3175">
                  <c:v>0.4247569444444444</c:v>
                </c:pt>
                <c:pt idx="3176">
                  <c:v>0.42476851851851855</c:v>
                </c:pt>
                <c:pt idx="3177">
                  <c:v>0.42479166666666668</c:v>
                </c:pt>
                <c:pt idx="3178">
                  <c:v>0.42480324074074072</c:v>
                </c:pt>
                <c:pt idx="3179">
                  <c:v>0.42481481481481481</c:v>
                </c:pt>
                <c:pt idx="3180">
                  <c:v>0.42482638888888885</c:v>
                </c:pt>
                <c:pt idx="3181">
                  <c:v>0.424837962962963</c:v>
                </c:pt>
                <c:pt idx="3182">
                  <c:v>0.42484953703703704</c:v>
                </c:pt>
                <c:pt idx="3183">
                  <c:v>0.42487268518518517</c:v>
                </c:pt>
                <c:pt idx="3184">
                  <c:v>0.42488425925925927</c:v>
                </c:pt>
                <c:pt idx="3185">
                  <c:v>0.42489583333333331</c:v>
                </c:pt>
                <c:pt idx="3186">
                  <c:v>0.42490740740740746</c:v>
                </c:pt>
                <c:pt idx="3187">
                  <c:v>0.42491898148148149</c:v>
                </c:pt>
                <c:pt idx="3188">
                  <c:v>0.42495370370370367</c:v>
                </c:pt>
                <c:pt idx="3189">
                  <c:v>0.42496527777777776</c:v>
                </c:pt>
                <c:pt idx="3190">
                  <c:v>0.4249768518518518</c:v>
                </c:pt>
                <c:pt idx="3191">
                  <c:v>0.42498842592592595</c:v>
                </c:pt>
                <c:pt idx="3192">
                  <c:v>0.42502314814814812</c:v>
                </c:pt>
                <c:pt idx="3193">
                  <c:v>0.42503472222222222</c:v>
                </c:pt>
                <c:pt idx="3194">
                  <c:v>0.42504629629629626</c:v>
                </c:pt>
                <c:pt idx="3195">
                  <c:v>0.42505787037037041</c:v>
                </c:pt>
                <c:pt idx="3196">
                  <c:v>0.42506944444444444</c:v>
                </c:pt>
                <c:pt idx="3197">
                  <c:v>0.42508101851851854</c:v>
                </c:pt>
                <c:pt idx="3198">
                  <c:v>0.42509259259259258</c:v>
                </c:pt>
                <c:pt idx="3199">
                  <c:v>0.42510416666666667</c:v>
                </c:pt>
                <c:pt idx="3200">
                  <c:v>0.42511574074074071</c:v>
                </c:pt>
                <c:pt idx="3201">
                  <c:v>0.42512731481481486</c:v>
                </c:pt>
                <c:pt idx="3202">
                  <c:v>0.4251388888888889</c:v>
                </c:pt>
                <c:pt idx="3203">
                  <c:v>0.42515046296296299</c:v>
                </c:pt>
                <c:pt idx="3204">
                  <c:v>0.42516203703703703</c:v>
                </c:pt>
                <c:pt idx="3205">
                  <c:v>0.42518518518518517</c:v>
                </c:pt>
                <c:pt idx="3206">
                  <c:v>0.4251967592592592</c:v>
                </c:pt>
                <c:pt idx="3207">
                  <c:v>0.42520833333333335</c:v>
                </c:pt>
                <c:pt idx="3208">
                  <c:v>0.42521990740740739</c:v>
                </c:pt>
                <c:pt idx="3209">
                  <c:v>0.42523148148148149</c:v>
                </c:pt>
                <c:pt idx="3210">
                  <c:v>0.42524305555555553</c:v>
                </c:pt>
                <c:pt idx="3211">
                  <c:v>0.42525462962962962</c:v>
                </c:pt>
                <c:pt idx="3212">
                  <c:v>0.42526620370370366</c:v>
                </c:pt>
                <c:pt idx="3213">
                  <c:v>0.42527777777777781</c:v>
                </c:pt>
                <c:pt idx="3214">
                  <c:v>0.42528935185185185</c:v>
                </c:pt>
                <c:pt idx="3215">
                  <c:v>0.42530092592592594</c:v>
                </c:pt>
                <c:pt idx="3216">
                  <c:v>0.42531249999999998</c:v>
                </c:pt>
                <c:pt idx="3217">
                  <c:v>0.42532407407407408</c:v>
                </c:pt>
                <c:pt idx="3218">
                  <c:v>0.42533564814814812</c:v>
                </c:pt>
                <c:pt idx="3219">
                  <c:v>0.42534722222222227</c:v>
                </c:pt>
                <c:pt idx="3220">
                  <c:v>0.4253587962962963</c:v>
                </c:pt>
                <c:pt idx="3221">
                  <c:v>0.4253703703703704</c:v>
                </c:pt>
                <c:pt idx="3222">
                  <c:v>0.42538194444444444</c:v>
                </c:pt>
                <c:pt idx="3223">
                  <c:v>0.42539351851851853</c:v>
                </c:pt>
                <c:pt idx="3224">
                  <c:v>0.42541666666666672</c:v>
                </c:pt>
                <c:pt idx="3225">
                  <c:v>0.42542824074074076</c:v>
                </c:pt>
                <c:pt idx="3226">
                  <c:v>0.4254398148148148</c:v>
                </c:pt>
                <c:pt idx="3227">
                  <c:v>0.42545138888888889</c:v>
                </c:pt>
                <c:pt idx="3228">
                  <c:v>0.42546296296296293</c:v>
                </c:pt>
                <c:pt idx="3229">
                  <c:v>0.42547453703703703</c:v>
                </c:pt>
                <c:pt idx="3230">
                  <c:v>0.42548611111111106</c:v>
                </c:pt>
                <c:pt idx="3231">
                  <c:v>0.42550925925925925</c:v>
                </c:pt>
                <c:pt idx="3232">
                  <c:v>0.42552083333333335</c:v>
                </c:pt>
                <c:pt idx="3233">
                  <c:v>0.42554398148148148</c:v>
                </c:pt>
                <c:pt idx="3234">
                  <c:v>0.42555555555555552</c:v>
                </c:pt>
                <c:pt idx="3235">
                  <c:v>0.42557870370370371</c:v>
                </c:pt>
                <c:pt idx="3236">
                  <c:v>0.42560185185185184</c:v>
                </c:pt>
                <c:pt idx="3237">
                  <c:v>0.42561342592592594</c:v>
                </c:pt>
                <c:pt idx="3238">
                  <c:v>0.42562499999999998</c:v>
                </c:pt>
                <c:pt idx="3239">
                  <c:v>0.42564814814814816</c:v>
                </c:pt>
                <c:pt idx="3240">
                  <c:v>0.4256597222222222</c:v>
                </c:pt>
                <c:pt idx="3241">
                  <c:v>0.4256712962962963</c:v>
                </c:pt>
                <c:pt idx="3242">
                  <c:v>0.42568287037037034</c:v>
                </c:pt>
                <c:pt idx="3243">
                  <c:v>0.42569444444444443</c:v>
                </c:pt>
                <c:pt idx="3244">
                  <c:v>0.42570601851851847</c:v>
                </c:pt>
                <c:pt idx="3245">
                  <c:v>0.42571759259259262</c:v>
                </c:pt>
                <c:pt idx="3246">
                  <c:v>0.42572916666666666</c:v>
                </c:pt>
                <c:pt idx="3247">
                  <c:v>0.42574074074074075</c:v>
                </c:pt>
                <c:pt idx="3248">
                  <c:v>0.42575231481481479</c:v>
                </c:pt>
                <c:pt idx="3249">
                  <c:v>0.42576388888888889</c:v>
                </c:pt>
                <c:pt idx="3250">
                  <c:v>0.42582175925925925</c:v>
                </c:pt>
                <c:pt idx="3251">
                  <c:v>0.42584490740740738</c:v>
                </c:pt>
                <c:pt idx="3252">
                  <c:v>0.42585648148148153</c:v>
                </c:pt>
                <c:pt idx="3253">
                  <c:v>0.42586805555555557</c:v>
                </c:pt>
                <c:pt idx="3254">
                  <c:v>0.42587962962962966</c:v>
                </c:pt>
                <c:pt idx="3255">
                  <c:v>0.4258912037037037</c:v>
                </c:pt>
                <c:pt idx="3256">
                  <c:v>0.42592592592592587</c:v>
                </c:pt>
                <c:pt idx="3257">
                  <c:v>0.4259722222222222</c:v>
                </c:pt>
                <c:pt idx="3258">
                  <c:v>0.42600694444444448</c:v>
                </c:pt>
                <c:pt idx="3259">
                  <c:v>0.42601851851851852</c:v>
                </c:pt>
                <c:pt idx="3260">
                  <c:v>0.42605324074074075</c:v>
                </c:pt>
                <c:pt idx="3261">
                  <c:v>0.42607638888888894</c:v>
                </c:pt>
                <c:pt idx="3262">
                  <c:v>0.42608796296296297</c:v>
                </c:pt>
                <c:pt idx="3263">
                  <c:v>0.42609953703703707</c:v>
                </c:pt>
                <c:pt idx="3264">
                  <c:v>0.4261226851851852</c:v>
                </c:pt>
                <c:pt idx="3265">
                  <c:v>0.42615740740740743</c:v>
                </c:pt>
                <c:pt idx="3266">
                  <c:v>0.42616898148148147</c:v>
                </c:pt>
                <c:pt idx="3267">
                  <c:v>0.4261921296296296</c:v>
                </c:pt>
                <c:pt idx="3268">
                  <c:v>0.4262037037037037</c:v>
                </c:pt>
                <c:pt idx="3269">
                  <c:v>0.42621527777777773</c:v>
                </c:pt>
                <c:pt idx="3270">
                  <c:v>0.42623842592592592</c:v>
                </c:pt>
                <c:pt idx="3271">
                  <c:v>0.42625000000000002</c:v>
                </c:pt>
                <c:pt idx="3272">
                  <c:v>0.42626157407407406</c:v>
                </c:pt>
                <c:pt idx="3273">
                  <c:v>0.42627314814814815</c:v>
                </c:pt>
                <c:pt idx="3274">
                  <c:v>0.42628472222222219</c:v>
                </c:pt>
                <c:pt idx="3275">
                  <c:v>0.42629629629629634</c:v>
                </c:pt>
                <c:pt idx="3276">
                  <c:v>0.42630787037037038</c:v>
                </c:pt>
                <c:pt idx="3277">
                  <c:v>0.42631944444444447</c:v>
                </c:pt>
                <c:pt idx="3278">
                  <c:v>0.42633101851851851</c:v>
                </c:pt>
                <c:pt idx="3279">
                  <c:v>0.42634259259259261</c:v>
                </c:pt>
                <c:pt idx="3280">
                  <c:v>0.42635416666666665</c:v>
                </c:pt>
                <c:pt idx="3281">
                  <c:v>0.42637731481481483</c:v>
                </c:pt>
                <c:pt idx="3282">
                  <c:v>0.42640046296296297</c:v>
                </c:pt>
                <c:pt idx="3283">
                  <c:v>0.4264236111111111</c:v>
                </c:pt>
                <c:pt idx="3284">
                  <c:v>0.42643518518518514</c:v>
                </c:pt>
                <c:pt idx="3285">
                  <c:v>0.42644675925925929</c:v>
                </c:pt>
                <c:pt idx="3286">
                  <c:v>0.42645833333333333</c:v>
                </c:pt>
                <c:pt idx="3287">
                  <c:v>0.42646990740740742</c:v>
                </c:pt>
                <c:pt idx="3288">
                  <c:v>0.42648148148148146</c:v>
                </c:pt>
                <c:pt idx="3289">
                  <c:v>0.42649305555555556</c:v>
                </c:pt>
                <c:pt idx="3290">
                  <c:v>0.42651620370370374</c:v>
                </c:pt>
                <c:pt idx="3291">
                  <c:v>0.42652777777777778</c:v>
                </c:pt>
                <c:pt idx="3292">
                  <c:v>0.42653935185185188</c:v>
                </c:pt>
                <c:pt idx="3293">
                  <c:v>0.42655092592592592</c:v>
                </c:pt>
                <c:pt idx="3294">
                  <c:v>0.42656250000000001</c:v>
                </c:pt>
                <c:pt idx="3295">
                  <c:v>0.42657407407407405</c:v>
                </c:pt>
                <c:pt idx="3296">
                  <c:v>0.4265856481481482</c:v>
                </c:pt>
                <c:pt idx="3297">
                  <c:v>0.42659722222222224</c:v>
                </c:pt>
                <c:pt idx="3298">
                  <c:v>0.42660879629629633</c:v>
                </c:pt>
                <c:pt idx="3299">
                  <c:v>0.42662037037037037</c:v>
                </c:pt>
                <c:pt idx="3300">
                  <c:v>0.42663194444444441</c:v>
                </c:pt>
                <c:pt idx="3301">
                  <c:v>0.42664351851851851</c:v>
                </c:pt>
                <c:pt idx="3302">
                  <c:v>0.42665509259259254</c:v>
                </c:pt>
                <c:pt idx="3303">
                  <c:v>0.42666666666666669</c:v>
                </c:pt>
                <c:pt idx="3304">
                  <c:v>0.42667824074074073</c:v>
                </c:pt>
                <c:pt idx="3305">
                  <c:v>0.42668981481481483</c:v>
                </c:pt>
                <c:pt idx="3306">
                  <c:v>0.42670138888888887</c:v>
                </c:pt>
                <c:pt idx="3307">
                  <c:v>0.42671296296296296</c:v>
                </c:pt>
                <c:pt idx="3308">
                  <c:v>0.426724537037037</c:v>
                </c:pt>
                <c:pt idx="3309">
                  <c:v>0.42675925925925928</c:v>
                </c:pt>
                <c:pt idx="3310">
                  <c:v>0.42678240740740742</c:v>
                </c:pt>
                <c:pt idx="3311">
                  <c:v>0.42679398148148145</c:v>
                </c:pt>
                <c:pt idx="3312">
                  <c:v>0.4268055555555556</c:v>
                </c:pt>
                <c:pt idx="3313">
                  <c:v>0.42681712962962964</c:v>
                </c:pt>
                <c:pt idx="3314">
                  <c:v>0.42682870370370374</c:v>
                </c:pt>
                <c:pt idx="3315">
                  <c:v>0.42684027777777778</c:v>
                </c:pt>
                <c:pt idx="3316">
                  <c:v>0.42685185185185182</c:v>
                </c:pt>
                <c:pt idx="3317">
                  <c:v>0.42686342592592591</c:v>
                </c:pt>
                <c:pt idx="3318">
                  <c:v>0.4268865740740741</c:v>
                </c:pt>
                <c:pt idx="3319">
                  <c:v>0.42690972222222223</c:v>
                </c:pt>
                <c:pt idx="3320">
                  <c:v>0.42692129629629627</c:v>
                </c:pt>
                <c:pt idx="3321">
                  <c:v>0.42693287037037037</c:v>
                </c:pt>
                <c:pt idx="3322">
                  <c:v>0.4269444444444444</c:v>
                </c:pt>
                <c:pt idx="3323">
                  <c:v>0.42695601851851855</c:v>
                </c:pt>
                <c:pt idx="3324">
                  <c:v>0.42696759259259259</c:v>
                </c:pt>
                <c:pt idx="3325">
                  <c:v>0.42697916666666669</c:v>
                </c:pt>
                <c:pt idx="3326">
                  <c:v>0.42700231481481482</c:v>
                </c:pt>
                <c:pt idx="3327">
                  <c:v>0.42701388888888886</c:v>
                </c:pt>
                <c:pt idx="3328">
                  <c:v>0.42702546296296301</c:v>
                </c:pt>
                <c:pt idx="3329">
                  <c:v>0.42703703703703705</c:v>
                </c:pt>
                <c:pt idx="3330">
                  <c:v>0.42704861111111114</c:v>
                </c:pt>
                <c:pt idx="3331">
                  <c:v>0.42706018518518518</c:v>
                </c:pt>
                <c:pt idx="3332">
                  <c:v>0.42707175925925928</c:v>
                </c:pt>
                <c:pt idx="3333">
                  <c:v>0.42708333333333331</c:v>
                </c:pt>
                <c:pt idx="3334">
                  <c:v>0.42709490740740735</c:v>
                </c:pt>
                <c:pt idx="3335">
                  <c:v>0.4271064814814815</c:v>
                </c:pt>
                <c:pt idx="3336">
                  <c:v>0.42711805555555554</c:v>
                </c:pt>
                <c:pt idx="3337">
                  <c:v>0.42712962962962964</c:v>
                </c:pt>
                <c:pt idx="3338">
                  <c:v>0.42714120370370368</c:v>
                </c:pt>
                <c:pt idx="3339">
                  <c:v>0.42715277777777777</c:v>
                </c:pt>
                <c:pt idx="3340">
                  <c:v>0.42716435185185181</c:v>
                </c:pt>
                <c:pt idx="3341">
                  <c:v>0.4271875</c:v>
                </c:pt>
                <c:pt idx="3342">
                  <c:v>0.42721064814814813</c:v>
                </c:pt>
                <c:pt idx="3343">
                  <c:v>0.42722222222222223</c:v>
                </c:pt>
                <c:pt idx="3344">
                  <c:v>0.42723379629629626</c:v>
                </c:pt>
                <c:pt idx="3345">
                  <c:v>0.42724537037037041</c:v>
                </c:pt>
                <c:pt idx="3346">
                  <c:v>0.42725694444444445</c:v>
                </c:pt>
                <c:pt idx="3347">
                  <c:v>0.42728009259259259</c:v>
                </c:pt>
                <c:pt idx="3348">
                  <c:v>0.42729166666666668</c:v>
                </c:pt>
                <c:pt idx="3349">
                  <c:v>0.42730324074074072</c:v>
                </c:pt>
                <c:pt idx="3350">
                  <c:v>0.42731481481481487</c:v>
                </c:pt>
                <c:pt idx="3351">
                  <c:v>0.42732638888888891</c:v>
                </c:pt>
                <c:pt idx="3352">
                  <c:v>0.42733796296296295</c:v>
                </c:pt>
                <c:pt idx="3353">
                  <c:v>0.42734953703703704</c:v>
                </c:pt>
                <c:pt idx="3354">
                  <c:v>0.42736111111111108</c:v>
                </c:pt>
                <c:pt idx="3355">
                  <c:v>0.42737268518518517</c:v>
                </c:pt>
                <c:pt idx="3356">
                  <c:v>0.42738425925925921</c:v>
                </c:pt>
                <c:pt idx="3357">
                  <c:v>0.42739583333333336</c:v>
                </c:pt>
                <c:pt idx="3358">
                  <c:v>0.4274074074074074</c:v>
                </c:pt>
                <c:pt idx="3359">
                  <c:v>0.4274189814814815</c:v>
                </c:pt>
                <c:pt idx="3360">
                  <c:v>0.42743055555555554</c:v>
                </c:pt>
                <c:pt idx="3361">
                  <c:v>0.42744212962962963</c:v>
                </c:pt>
                <c:pt idx="3362">
                  <c:v>0.42745370370370367</c:v>
                </c:pt>
                <c:pt idx="3363">
                  <c:v>0.42746527777777782</c:v>
                </c:pt>
                <c:pt idx="3364">
                  <c:v>0.42747685185185186</c:v>
                </c:pt>
                <c:pt idx="3365">
                  <c:v>0.42748842592592595</c:v>
                </c:pt>
                <c:pt idx="3366">
                  <c:v>0.42749999999999999</c:v>
                </c:pt>
                <c:pt idx="3367">
                  <c:v>0.42751157407407409</c:v>
                </c:pt>
                <c:pt idx="3368">
                  <c:v>0.42752314814814812</c:v>
                </c:pt>
                <c:pt idx="3369">
                  <c:v>0.42753472222222227</c:v>
                </c:pt>
                <c:pt idx="3370">
                  <c:v>0.42754629629629631</c:v>
                </c:pt>
                <c:pt idx="3371">
                  <c:v>0.42755787037037035</c:v>
                </c:pt>
                <c:pt idx="3372">
                  <c:v>0.42756944444444445</c:v>
                </c:pt>
                <c:pt idx="3373">
                  <c:v>0.42758101851851849</c:v>
                </c:pt>
                <c:pt idx="3374">
                  <c:v>0.42759259259259258</c:v>
                </c:pt>
                <c:pt idx="3375">
                  <c:v>0.42761574074074077</c:v>
                </c:pt>
                <c:pt idx="3376">
                  <c:v>0.42762731481481481</c:v>
                </c:pt>
                <c:pt idx="3377">
                  <c:v>0.4276388888888889</c:v>
                </c:pt>
                <c:pt idx="3378">
                  <c:v>0.42765046296296294</c:v>
                </c:pt>
                <c:pt idx="3379">
                  <c:v>0.42766203703703703</c:v>
                </c:pt>
                <c:pt idx="3380">
                  <c:v>0.42768518518518522</c:v>
                </c:pt>
                <c:pt idx="3381">
                  <c:v>0.42769675925925926</c:v>
                </c:pt>
                <c:pt idx="3382">
                  <c:v>0.42770833333333336</c:v>
                </c:pt>
                <c:pt idx="3383">
                  <c:v>0.4277199074074074</c:v>
                </c:pt>
                <c:pt idx="3384">
                  <c:v>0.42773148148148149</c:v>
                </c:pt>
                <c:pt idx="3385">
                  <c:v>0.42774305555555553</c:v>
                </c:pt>
                <c:pt idx="3386">
                  <c:v>0.42775462962962968</c:v>
                </c:pt>
                <c:pt idx="3387">
                  <c:v>0.42776620370370372</c:v>
                </c:pt>
                <c:pt idx="3388">
                  <c:v>0.42777777777777781</c:v>
                </c:pt>
                <c:pt idx="3389">
                  <c:v>0.42778935185185185</c:v>
                </c:pt>
                <c:pt idx="3390">
                  <c:v>0.42780092592592595</c:v>
                </c:pt>
                <c:pt idx="3391">
                  <c:v>0.42781249999999998</c:v>
                </c:pt>
                <c:pt idx="3392">
                  <c:v>0.42782407407407402</c:v>
                </c:pt>
                <c:pt idx="3393">
                  <c:v>0.42783564814814817</c:v>
                </c:pt>
                <c:pt idx="3394">
                  <c:v>0.42784722222222221</c:v>
                </c:pt>
                <c:pt idx="3395">
                  <c:v>0.42785879629629631</c:v>
                </c:pt>
                <c:pt idx="3396">
                  <c:v>0.42787037037037035</c:v>
                </c:pt>
                <c:pt idx="3397">
                  <c:v>0.42788194444444444</c:v>
                </c:pt>
                <c:pt idx="3398">
                  <c:v>0.42789351851851848</c:v>
                </c:pt>
                <c:pt idx="3399">
                  <c:v>0.42790509259259263</c:v>
                </c:pt>
                <c:pt idx="3400">
                  <c:v>0.42791666666666667</c:v>
                </c:pt>
                <c:pt idx="3401">
                  <c:v>0.42792824074074076</c:v>
                </c:pt>
                <c:pt idx="3402">
                  <c:v>0.4279398148148148</c:v>
                </c:pt>
                <c:pt idx="3403">
                  <c:v>0.4279513888888889</c:v>
                </c:pt>
                <c:pt idx="3404">
                  <c:v>0.42796296296296293</c:v>
                </c:pt>
                <c:pt idx="3405">
                  <c:v>0.42797453703703708</c:v>
                </c:pt>
                <c:pt idx="3406">
                  <c:v>0.42798611111111112</c:v>
                </c:pt>
                <c:pt idx="3407">
                  <c:v>0.42799768518518522</c:v>
                </c:pt>
                <c:pt idx="3408">
                  <c:v>0.42800925925925926</c:v>
                </c:pt>
                <c:pt idx="3409">
                  <c:v>0.42802083333333335</c:v>
                </c:pt>
                <c:pt idx="3410">
                  <c:v>0.42803240740740739</c:v>
                </c:pt>
                <c:pt idx="3411">
                  <c:v>0.42804398148148143</c:v>
                </c:pt>
                <c:pt idx="3412">
                  <c:v>0.42805555555555558</c:v>
                </c:pt>
                <c:pt idx="3413">
                  <c:v>0.42806712962962962</c:v>
                </c:pt>
                <c:pt idx="3414">
                  <c:v>0.42807870370370371</c:v>
                </c:pt>
                <c:pt idx="3415">
                  <c:v>0.42809027777777775</c:v>
                </c:pt>
                <c:pt idx="3416">
                  <c:v>0.42810185185185184</c:v>
                </c:pt>
                <c:pt idx="3417">
                  <c:v>0.42811342592592588</c:v>
                </c:pt>
                <c:pt idx="3418">
                  <c:v>0.42812500000000003</c:v>
                </c:pt>
                <c:pt idx="3419">
                  <c:v>0.42813657407407407</c:v>
                </c:pt>
                <c:pt idx="3420">
                  <c:v>0.42814814814814817</c:v>
                </c:pt>
                <c:pt idx="3421">
                  <c:v>0.42815972222222221</c:v>
                </c:pt>
                <c:pt idx="3422">
                  <c:v>0.4281712962962963</c:v>
                </c:pt>
                <c:pt idx="3423">
                  <c:v>0.42818287037037034</c:v>
                </c:pt>
                <c:pt idx="3424">
                  <c:v>0.42819444444444449</c:v>
                </c:pt>
                <c:pt idx="3425">
                  <c:v>0.42820601851851853</c:v>
                </c:pt>
                <c:pt idx="3426">
                  <c:v>0.42822916666666666</c:v>
                </c:pt>
                <c:pt idx="3427">
                  <c:v>0.42824074074074076</c:v>
                </c:pt>
                <c:pt idx="3428">
                  <c:v>0.42825231481481479</c:v>
                </c:pt>
                <c:pt idx="3429">
                  <c:v>0.42826388888888883</c:v>
                </c:pt>
                <c:pt idx="3430">
                  <c:v>0.42827546296296298</c:v>
                </c:pt>
                <c:pt idx="3431">
                  <c:v>0.42828703703703702</c:v>
                </c:pt>
                <c:pt idx="3432">
                  <c:v>0.42831018518518515</c:v>
                </c:pt>
                <c:pt idx="3433">
                  <c:v>0.42832175925925925</c:v>
                </c:pt>
                <c:pt idx="3434">
                  <c:v>0.42833333333333329</c:v>
                </c:pt>
                <c:pt idx="3435">
                  <c:v>0.42834490740740744</c:v>
                </c:pt>
                <c:pt idx="3436">
                  <c:v>0.42835648148148148</c:v>
                </c:pt>
                <c:pt idx="3437">
                  <c:v>0.42836805555555557</c:v>
                </c:pt>
                <c:pt idx="3438">
                  <c:v>0.42837962962962961</c:v>
                </c:pt>
                <c:pt idx="3439">
                  <c:v>0.4283912037037037</c:v>
                </c:pt>
                <c:pt idx="3440">
                  <c:v>0.42840277777777774</c:v>
                </c:pt>
                <c:pt idx="3441">
                  <c:v>0.42841435185185189</c:v>
                </c:pt>
                <c:pt idx="3442">
                  <c:v>0.42844907407407407</c:v>
                </c:pt>
                <c:pt idx="3443">
                  <c:v>0.42846064814814816</c:v>
                </c:pt>
                <c:pt idx="3444">
                  <c:v>0.4284722222222222</c:v>
                </c:pt>
                <c:pt idx="3445">
                  <c:v>0.42849537037037039</c:v>
                </c:pt>
                <c:pt idx="3446">
                  <c:v>0.42850694444444448</c:v>
                </c:pt>
                <c:pt idx="3447">
                  <c:v>0.42853009259259256</c:v>
                </c:pt>
                <c:pt idx="3448">
                  <c:v>0.42854166666666665</c:v>
                </c:pt>
                <c:pt idx="3449">
                  <c:v>0.42855324074074069</c:v>
                </c:pt>
                <c:pt idx="3450">
                  <c:v>0.42856481481481484</c:v>
                </c:pt>
                <c:pt idx="3451">
                  <c:v>0.42857638888888888</c:v>
                </c:pt>
                <c:pt idx="3452">
                  <c:v>0.42858796296296298</c:v>
                </c:pt>
                <c:pt idx="3453">
                  <c:v>0.42859953703703701</c:v>
                </c:pt>
                <c:pt idx="3454">
                  <c:v>0.42861111111111111</c:v>
                </c:pt>
                <c:pt idx="3455">
                  <c:v>0.42862268518518515</c:v>
                </c:pt>
                <c:pt idx="3456">
                  <c:v>0.42864583333333334</c:v>
                </c:pt>
                <c:pt idx="3457">
                  <c:v>0.42865740740740743</c:v>
                </c:pt>
                <c:pt idx="3458">
                  <c:v>0.42866898148148147</c:v>
                </c:pt>
                <c:pt idx="3459">
                  <c:v>0.4286921296296296</c:v>
                </c:pt>
                <c:pt idx="3460">
                  <c:v>0.42870370370370375</c:v>
                </c:pt>
                <c:pt idx="3461">
                  <c:v>0.42871527777777779</c:v>
                </c:pt>
                <c:pt idx="3462">
                  <c:v>0.42872685185185189</c:v>
                </c:pt>
                <c:pt idx="3463">
                  <c:v>0.42874999999999996</c:v>
                </c:pt>
                <c:pt idx="3464">
                  <c:v>0.4287731481481481</c:v>
                </c:pt>
                <c:pt idx="3465">
                  <c:v>0.42878472222222225</c:v>
                </c:pt>
                <c:pt idx="3466">
                  <c:v>0.42879629629629629</c:v>
                </c:pt>
                <c:pt idx="3467">
                  <c:v>0.42881944444444442</c:v>
                </c:pt>
                <c:pt idx="3468">
                  <c:v>0.42883101851851851</c:v>
                </c:pt>
                <c:pt idx="3469">
                  <c:v>0.42884259259259255</c:v>
                </c:pt>
                <c:pt idx="3470">
                  <c:v>0.42886574074074074</c:v>
                </c:pt>
                <c:pt idx="3471">
                  <c:v>0.42888888888888888</c:v>
                </c:pt>
                <c:pt idx="3472">
                  <c:v>0.42890046296296297</c:v>
                </c:pt>
                <c:pt idx="3473">
                  <c:v>0.42891203703703701</c:v>
                </c:pt>
                <c:pt idx="3474">
                  <c:v>0.42892361111111116</c:v>
                </c:pt>
                <c:pt idx="3475">
                  <c:v>0.4289351851851852</c:v>
                </c:pt>
                <c:pt idx="3476">
                  <c:v>0.42894675925925929</c:v>
                </c:pt>
                <c:pt idx="3477">
                  <c:v>0.42895833333333333</c:v>
                </c:pt>
                <c:pt idx="3478">
                  <c:v>0.42896990740740737</c:v>
                </c:pt>
                <c:pt idx="3479">
                  <c:v>0.42898148148148146</c:v>
                </c:pt>
                <c:pt idx="3480">
                  <c:v>0.4289930555555555</c:v>
                </c:pt>
                <c:pt idx="3481">
                  <c:v>0.42900462962962965</c:v>
                </c:pt>
                <c:pt idx="3482">
                  <c:v>0.42901620370370369</c:v>
                </c:pt>
                <c:pt idx="3483">
                  <c:v>0.42902777777777779</c:v>
                </c:pt>
                <c:pt idx="3484">
                  <c:v>0.42903935185185182</c:v>
                </c:pt>
                <c:pt idx="3485">
                  <c:v>0.42905092592592592</c:v>
                </c:pt>
                <c:pt idx="3486">
                  <c:v>0.42906249999999996</c:v>
                </c:pt>
                <c:pt idx="3487">
                  <c:v>0.42907407407407411</c:v>
                </c:pt>
                <c:pt idx="3488">
                  <c:v>0.42908564814814815</c:v>
                </c:pt>
                <c:pt idx="3489">
                  <c:v>0.42909722222222224</c:v>
                </c:pt>
                <c:pt idx="3490">
                  <c:v>0.42910879629629628</c:v>
                </c:pt>
                <c:pt idx="3491">
                  <c:v>0.42912037037037037</c:v>
                </c:pt>
                <c:pt idx="3492">
                  <c:v>0.42913194444444441</c:v>
                </c:pt>
                <c:pt idx="3493">
                  <c:v>0.42914351851851856</c:v>
                </c:pt>
                <c:pt idx="3494">
                  <c:v>0.4291550925925926</c:v>
                </c:pt>
                <c:pt idx="3495">
                  <c:v>0.42917824074074074</c:v>
                </c:pt>
                <c:pt idx="3496">
                  <c:v>0.42918981481481483</c:v>
                </c:pt>
                <c:pt idx="3497">
                  <c:v>0.42920138888888887</c:v>
                </c:pt>
                <c:pt idx="3498">
                  <c:v>0.42921296296296302</c:v>
                </c:pt>
                <c:pt idx="3499">
                  <c:v>0.42922453703703706</c:v>
                </c:pt>
                <c:pt idx="3500">
                  <c:v>0.4292361111111111</c:v>
                </c:pt>
                <c:pt idx="3501">
                  <c:v>0.42925925925925923</c:v>
                </c:pt>
                <c:pt idx="3502">
                  <c:v>0.42927083333333332</c:v>
                </c:pt>
                <c:pt idx="3503">
                  <c:v>0.42928240740740736</c:v>
                </c:pt>
                <c:pt idx="3504">
                  <c:v>0.42929398148148151</c:v>
                </c:pt>
                <c:pt idx="3505">
                  <c:v>0.42930555555555555</c:v>
                </c:pt>
                <c:pt idx="3506">
                  <c:v>0.42931712962962965</c:v>
                </c:pt>
                <c:pt idx="3507">
                  <c:v>0.42932870370370368</c:v>
                </c:pt>
                <c:pt idx="3508">
                  <c:v>0.42934027777777778</c:v>
                </c:pt>
                <c:pt idx="3509">
                  <c:v>0.42935185185185182</c:v>
                </c:pt>
                <c:pt idx="3510">
                  <c:v>0.42936342592592597</c:v>
                </c:pt>
                <c:pt idx="3511">
                  <c:v>0.42937500000000001</c:v>
                </c:pt>
                <c:pt idx="3512">
                  <c:v>0.4293865740740741</c:v>
                </c:pt>
                <c:pt idx="3513">
                  <c:v>0.42940972222222223</c:v>
                </c:pt>
                <c:pt idx="3514">
                  <c:v>0.42943287037037042</c:v>
                </c:pt>
                <c:pt idx="3515">
                  <c:v>0.42944444444444446</c:v>
                </c:pt>
                <c:pt idx="3516">
                  <c:v>0.4294560185185185</c:v>
                </c:pt>
                <c:pt idx="3517">
                  <c:v>0.4294675925925926</c:v>
                </c:pt>
                <c:pt idx="3518">
                  <c:v>0.42947916666666663</c:v>
                </c:pt>
                <c:pt idx="3519">
                  <c:v>0.42949074074074073</c:v>
                </c:pt>
                <c:pt idx="3520">
                  <c:v>0.42950231481481477</c:v>
                </c:pt>
                <c:pt idx="3521">
                  <c:v>0.42951388888888892</c:v>
                </c:pt>
                <c:pt idx="3522">
                  <c:v>0.42952546296296296</c:v>
                </c:pt>
                <c:pt idx="3523">
                  <c:v>0.42953703703703705</c:v>
                </c:pt>
                <c:pt idx="3524">
                  <c:v>0.42954861111111109</c:v>
                </c:pt>
                <c:pt idx="3525">
                  <c:v>0.42957175925925922</c:v>
                </c:pt>
                <c:pt idx="3526">
                  <c:v>0.42958333333333337</c:v>
                </c:pt>
                <c:pt idx="3527">
                  <c:v>0.42959490740740741</c:v>
                </c:pt>
                <c:pt idx="3528">
                  <c:v>0.42960648148148151</c:v>
                </c:pt>
                <c:pt idx="3529">
                  <c:v>0.42961805555555554</c:v>
                </c:pt>
                <c:pt idx="3530">
                  <c:v>0.42962962962962964</c:v>
                </c:pt>
                <c:pt idx="3531">
                  <c:v>0.42964120370370368</c:v>
                </c:pt>
                <c:pt idx="3532">
                  <c:v>0.42965277777777783</c:v>
                </c:pt>
                <c:pt idx="3533">
                  <c:v>0.42966435185185187</c:v>
                </c:pt>
                <c:pt idx="3534">
                  <c:v>0.4296875</c:v>
                </c:pt>
                <c:pt idx="3535">
                  <c:v>0.42969907407407404</c:v>
                </c:pt>
                <c:pt idx="3536">
                  <c:v>0.42971064814814813</c:v>
                </c:pt>
                <c:pt idx="3537">
                  <c:v>0.42972222222222217</c:v>
                </c:pt>
                <c:pt idx="3538">
                  <c:v>0.42973379629629632</c:v>
                </c:pt>
                <c:pt idx="3539">
                  <c:v>0.42974537037037036</c:v>
                </c:pt>
                <c:pt idx="3540">
                  <c:v>0.42975694444444446</c:v>
                </c:pt>
                <c:pt idx="3541">
                  <c:v>0.42976851851851849</c:v>
                </c:pt>
                <c:pt idx="3542">
                  <c:v>0.42978009259259259</c:v>
                </c:pt>
                <c:pt idx="3543">
                  <c:v>0.42979166666666663</c:v>
                </c:pt>
                <c:pt idx="3544">
                  <c:v>0.42980324074074078</c:v>
                </c:pt>
                <c:pt idx="3545">
                  <c:v>0.42981481481481482</c:v>
                </c:pt>
                <c:pt idx="3546">
                  <c:v>0.42982638888888891</c:v>
                </c:pt>
                <c:pt idx="3547">
                  <c:v>0.42983796296296295</c:v>
                </c:pt>
                <c:pt idx="3548">
                  <c:v>0.42984953703703704</c:v>
                </c:pt>
                <c:pt idx="3549">
                  <c:v>0.42986111111111108</c:v>
                </c:pt>
                <c:pt idx="3550">
                  <c:v>0.42987268518518523</c:v>
                </c:pt>
                <c:pt idx="3551">
                  <c:v>0.42989583333333337</c:v>
                </c:pt>
                <c:pt idx="3552">
                  <c:v>0.4299074074074074</c:v>
                </c:pt>
                <c:pt idx="3553">
                  <c:v>0.42993055555555554</c:v>
                </c:pt>
                <c:pt idx="3554">
                  <c:v>0.42995370370370373</c:v>
                </c:pt>
                <c:pt idx="3555">
                  <c:v>0.42996527777777777</c:v>
                </c:pt>
                <c:pt idx="3556">
                  <c:v>0.42997685185185186</c:v>
                </c:pt>
                <c:pt idx="3557">
                  <c:v>0.4299884259259259</c:v>
                </c:pt>
                <c:pt idx="3558">
                  <c:v>0.43</c:v>
                </c:pt>
                <c:pt idx="3559">
                  <c:v>0.43001157407407403</c:v>
                </c:pt>
                <c:pt idx="3560">
                  <c:v>0.43002314814814818</c:v>
                </c:pt>
                <c:pt idx="3561">
                  <c:v>0.43003472222222222</c:v>
                </c:pt>
                <c:pt idx="3562">
                  <c:v>0.43004629629629632</c:v>
                </c:pt>
                <c:pt idx="3563">
                  <c:v>0.43005787037037035</c:v>
                </c:pt>
                <c:pt idx="3564">
                  <c:v>0.43006944444444445</c:v>
                </c:pt>
                <c:pt idx="3565">
                  <c:v>0.43008101851851849</c:v>
                </c:pt>
                <c:pt idx="3566">
                  <c:v>0.43009259259259264</c:v>
                </c:pt>
                <c:pt idx="3567">
                  <c:v>0.43010416666666668</c:v>
                </c:pt>
                <c:pt idx="3568">
                  <c:v>0.43011574074074077</c:v>
                </c:pt>
                <c:pt idx="3569">
                  <c:v>0.43012731481481481</c:v>
                </c:pt>
                <c:pt idx="3570">
                  <c:v>0.4301388888888889</c:v>
                </c:pt>
                <c:pt idx="3571">
                  <c:v>0.43015046296296294</c:v>
                </c:pt>
                <c:pt idx="3572">
                  <c:v>0.43016203703703698</c:v>
                </c:pt>
                <c:pt idx="3573">
                  <c:v>0.43017361111111113</c:v>
                </c:pt>
                <c:pt idx="3574">
                  <c:v>0.43018518518518517</c:v>
                </c:pt>
                <c:pt idx="3575">
                  <c:v>0.43019675925925926</c:v>
                </c:pt>
                <c:pt idx="3576">
                  <c:v>0.4302199074074074</c:v>
                </c:pt>
                <c:pt idx="3577">
                  <c:v>0.43023148148148144</c:v>
                </c:pt>
                <c:pt idx="3578">
                  <c:v>0.43024305555555559</c:v>
                </c:pt>
                <c:pt idx="3579">
                  <c:v>0.43026620370370372</c:v>
                </c:pt>
                <c:pt idx="3580">
                  <c:v>0.43027777777777776</c:v>
                </c:pt>
                <c:pt idx="3581">
                  <c:v>0.43028935185185185</c:v>
                </c:pt>
                <c:pt idx="3582">
                  <c:v>0.43030092592592589</c:v>
                </c:pt>
                <c:pt idx="3583">
                  <c:v>0.43031250000000004</c:v>
                </c:pt>
                <c:pt idx="3584">
                  <c:v>0.43032407407407408</c:v>
                </c:pt>
                <c:pt idx="3585">
                  <c:v>0.43033564814814818</c:v>
                </c:pt>
                <c:pt idx="3586">
                  <c:v>0.43034722222222221</c:v>
                </c:pt>
                <c:pt idx="3587">
                  <c:v>0.43035879629629631</c:v>
                </c:pt>
                <c:pt idx="3588">
                  <c:v>0.43037037037037035</c:v>
                </c:pt>
                <c:pt idx="3589">
                  <c:v>0.43040509259259263</c:v>
                </c:pt>
                <c:pt idx="3590">
                  <c:v>0.43041666666666667</c:v>
                </c:pt>
                <c:pt idx="3591">
                  <c:v>0.43042824074074071</c:v>
                </c:pt>
                <c:pt idx="3592">
                  <c:v>0.4304398148148148</c:v>
                </c:pt>
                <c:pt idx="3593">
                  <c:v>0.43045138888888884</c:v>
                </c:pt>
                <c:pt idx="3594">
                  <c:v>0.43046296296296299</c:v>
                </c:pt>
                <c:pt idx="3595">
                  <c:v>0.43047453703703703</c:v>
                </c:pt>
                <c:pt idx="3596">
                  <c:v>0.43048611111111112</c:v>
                </c:pt>
                <c:pt idx="3597">
                  <c:v>0.43049768518518516</c:v>
                </c:pt>
                <c:pt idx="3598">
                  <c:v>0.4305208333333333</c:v>
                </c:pt>
                <c:pt idx="3599">
                  <c:v>0.43054398148148149</c:v>
                </c:pt>
                <c:pt idx="3600">
                  <c:v>0.43056712962962962</c:v>
                </c:pt>
                <c:pt idx="3601">
                  <c:v>0.43057870370370371</c:v>
                </c:pt>
                <c:pt idx="3602">
                  <c:v>0.43059027777777775</c:v>
                </c:pt>
                <c:pt idx="3603">
                  <c:v>0.4306018518518519</c:v>
                </c:pt>
                <c:pt idx="3604">
                  <c:v>0.43061342592592594</c:v>
                </c:pt>
                <c:pt idx="3605">
                  <c:v>0.43062500000000004</c:v>
                </c:pt>
                <c:pt idx="3606">
                  <c:v>0.43063657407407407</c:v>
                </c:pt>
                <c:pt idx="3607">
                  <c:v>0.43064814814814811</c:v>
                </c:pt>
                <c:pt idx="3608">
                  <c:v>0.43065972222222221</c:v>
                </c:pt>
                <c:pt idx="3609">
                  <c:v>0.43067129629629625</c:v>
                </c:pt>
                <c:pt idx="3610">
                  <c:v>0.43069444444444444</c:v>
                </c:pt>
                <c:pt idx="3611">
                  <c:v>0.43070601851851853</c:v>
                </c:pt>
                <c:pt idx="3612">
                  <c:v>0.43072916666666666</c:v>
                </c:pt>
                <c:pt idx="3613">
                  <c:v>0.4307407407407407</c:v>
                </c:pt>
                <c:pt idx="3614">
                  <c:v>0.43075231481481485</c:v>
                </c:pt>
                <c:pt idx="3615">
                  <c:v>0.43076388888888889</c:v>
                </c:pt>
                <c:pt idx="3616">
                  <c:v>0.43077546296296299</c:v>
                </c:pt>
                <c:pt idx="3617">
                  <c:v>0.43078703703703702</c:v>
                </c:pt>
                <c:pt idx="3618">
                  <c:v>0.43079861111111112</c:v>
                </c:pt>
                <c:pt idx="3619">
                  <c:v>0.43081018518518516</c:v>
                </c:pt>
                <c:pt idx="3620">
                  <c:v>0.43082175925925931</c:v>
                </c:pt>
                <c:pt idx="3621">
                  <c:v>0.43083333333333335</c:v>
                </c:pt>
                <c:pt idx="3622">
                  <c:v>0.43084490740740744</c:v>
                </c:pt>
                <c:pt idx="3623">
                  <c:v>0.43085648148148148</c:v>
                </c:pt>
                <c:pt idx="3624">
                  <c:v>0.43086805555555552</c:v>
                </c:pt>
                <c:pt idx="3625">
                  <c:v>0.43087962962962961</c:v>
                </c:pt>
                <c:pt idx="3626">
                  <c:v>0.43089120370370365</c:v>
                </c:pt>
                <c:pt idx="3627">
                  <c:v>0.4309027777777778</c:v>
                </c:pt>
                <c:pt idx="3628">
                  <c:v>0.43091435185185184</c:v>
                </c:pt>
                <c:pt idx="3629">
                  <c:v>0.43092592592592593</c:v>
                </c:pt>
                <c:pt idx="3630">
                  <c:v>0.43093749999999997</c:v>
                </c:pt>
                <c:pt idx="3631">
                  <c:v>0.43094907407407407</c:v>
                </c:pt>
                <c:pt idx="3632">
                  <c:v>0.43096064814814811</c:v>
                </c:pt>
                <c:pt idx="3633">
                  <c:v>0.43097222222222226</c:v>
                </c:pt>
                <c:pt idx="3634">
                  <c:v>0.4309837962962963</c:v>
                </c:pt>
                <c:pt idx="3635">
                  <c:v>0.43099537037037039</c:v>
                </c:pt>
                <c:pt idx="3636">
                  <c:v>0.43100694444444443</c:v>
                </c:pt>
                <c:pt idx="3637">
                  <c:v>0.43101851851851852</c:v>
                </c:pt>
                <c:pt idx="3638">
                  <c:v>0.43103009259259256</c:v>
                </c:pt>
                <c:pt idx="3639">
                  <c:v>0.43104166666666671</c:v>
                </c:pt>
                <c:pt idx="3640">
                  <c:v>0.43106481481481485</c:v>
                </c:pt>
                <c:pt idx="3641">
                  <c:v>0.43107638888888888</c:v>
                </c:pt>
                <c:pt idx="3642">
                  <c:v>0.43108796296296298</c:v>
                </c:pt>
                <c:pt idx="3643">
                  <c:v>0.43109953703703702</c:v>
                </c:pt>
                <c:pt idx="3644">
                  <c:v>0.43111111111111117</c:v>
                </c:pt>
                <c:pt idx="3645">
                  <c:v>0.43112268518518521</c:v>
                </c:pt>
                <c:pt idx="3646">
                  <c:v>0.43113425925925924</c:v>
                </c:pt>
                <c:pt idx="3647">
                  <c:v>0.43114583333333334</c:v>
                </c:pt>
                <c:pt idx="3648">
                  <c:v>0.43115740740740738</c:v>
                </c:pt>
                <c:pt idx="3649">
                  <c:v>0.43116898148148147</c:v>
                </c:pt>
                <c:pt idx="3650">
                  <c:v>0.43118055555555551</c:v>
                </c:pt>
                <c:pt idx="3651">
                  <c:v>0.43119212962962966</c:v>
                </c:pt>
                <c:pt idx="3652">
                  <c:v>0.4312037037037037</c:v>
                </c:pt>
                <c:pt idx="3653">
                  <c:v>0.43121527777777779</c:v>
                </c:pt>
                <c:pt idx="3654">
                  <c:v>0.43122685185185183</c:v>
                </c:pt>
                <c:pt idx="3655">
                  <c:v>0.43123842592592593</c:v>
                </c:pt>
                <c:pt idx="3656">
                  <c:v>0.43124999999999997</c:v>
                </c:pt>
                <c:pt idx="3657">
                  <c:v>0.43126157407407412</c:v>
                </c:pt>
                <c:pt idx="3658">
                  <c:v>0.43127314814814816</c:v>
                </c:pt>
                <c:pt idx="3659">
                  <c:v>0.43128472222222225</c:v>
                </c:pt>
                <c:pt idx="3660">
                  <c:v>0.43130787037037038</c:v>
                </c:pt>
                <c:pt idx="3661">
                  <c:v>0.43131944444444442</c:v>
                </c:pt>
                <c:pt idx="3662">
                  <c:v>0.43133101851851857</c:v>
                </c:pt>
                <c:pt idx="3663">
                  <c:v>0.43134259259259261</c:v>
                </c:pt>
                <c:pt idx="3664">
                  <c:v>0.43136574074074074</c:v>
                </c:pt>
                <c:pt idx="3665">
                  <c:v>0.43137731481481478</c:v>
                </c:pt>
                <c:pt idx="3666">
                  <c:v>0.43138888888888888</c:v>
                </c:pt>
                <c:pt idx="3667">
                  <c:v>0.43140046296296292</c:v>
                </c:pt>
                <c:pt idx="3668">
                  <c:v>0.43141203703703707</c:v>
                </c:pt>
                <c:pt idx="3669">
                  <c:v>0.4314236111111111</c:v>
                </c:pt>
                <c:pt idx="3670">
                  <c:v>0.4314351851851852</c:v>
                </c:pt>
                <c:pt idx="3671">
                  <c:v>0.43144675925925924</c:v>
                </c:pt>
                <c:pt idx="3672">
                  <c:v>0.43145833333333333</c:v>
                </c:pt>
                <c:pt idx="3673">
                  <c:v>0.43146990740740737</c:v>
                </c:pt>
                <c:pt idx="3674">
                  <c:v>0.43148148148148152</c:v>
                </c:pt>
                <c:pt idx="3675">
                  <c:v>0.43149305555555556</c:v>
                </c:pt>
                <c:pt idx="3676">
                  <c:v>0.43150462962962965</c:v>
                </c:pt>
                <c:pt idx="3677">
                  <c:v>0.43151620370370369</c:v>
                </c:pt>
                <c:pt idx="3678">
                  <c:v>0.43152777777777779</c:v>
                </c:pt>
                <c:pt idx="3679">
                  <c:v>0.43153935185185183</c:v>
                </c:pt>
                <c:pt idx="3680">
                  <c:v>0.43155092592592598</c:v>
                </c:pt>
                <c:pt idx="3681">
                  <c:v>0.43156250000000002</c:v>
                </c:pt>
                <c:pt idx="3682">
                  <c:v>0.43157407407407405</c:v>
                </c:pt>
                <c:pt idx="3683">
                  <c:v>0.43158564814814815</c:v>
                </c:pt>
                <c:pt idx="3684">
                  <c:v>0.43159722222222219</c:v>
                </c:pt>
                <c:pt idx="3685">
                  <c:v>0.43160879629629628</c:v>
                </c:pt>
                <c:pt idx="3686">
                  <c:v>0.43162037037037032</c:v>
                </c:pt>
                <c:pt idx="3687">
                  <c:v>0.43163194444444447</c:v>
                </c:pt>
                <c:pt idx="3688">
                  <c:v>0.43164351851851851</c:v>
                </c:pt>
                <c:pt idx="3689">
                  <c:v>0.4316550925925926</c:v>
                </c:pt>
                <c:pt idx="3690">
                  <c:v>0.43166666666666664</c:v>
                </c:pt>
                <c:pt idx="3691">
                  <c:v>0.43167824074074074</c:v>
                </c:pt>
                <c:pt idx="3692">
                  <c:v>0.43168981481481478</c:v>
                </c:pt>
                <c:pt idx="3693">
                  <c:v>0.43171296296296297</c:v>
                </c:pt>
                <c:pt idx="3694">
                  <c:v>0.43172453703703706</c:v>
                </c:pt>
                <c:pt idx="3695">
                  <c:v>0.4317361111111111</c:v>
                </c:pt>
                <c:pt idx="3696">
                  <c:v>0.43174768518518519</c:v>
                </c:pt>
                <c:pt idx="3697">
                  <c:v>0.43175925925925923</c:v>
                </c:pt>
                <c:pt idx="3698">
                  <c:v>0.43177083333333338</c:v>
                </c:pt>
                <c:pt idx="3699">
                  <c:v>0.43178240740740742</c:v>
                </c:pt>
                <c:pt idx="3700">
                  <c:v>0.43180555555555555</c:v>
                </c:pt>
                <c:pt idx="3701">
                  <c:v>0.43181712962962965</c:v>
                </c:pt>
                <c:pt idx="3702">
                  <c:v>0.43182870370370369</c:v>
                </c:pt>
                <c:pt idx="3703">
                  <c:v>0.43184027777777773</c:v>
                </c:pt>
                <c:pt idx="3704">
                  <c:v>0.43185185185185188</c:v>
                </c:pt>
                <c:pt idx="3705">
                  <c:v>0.43186342592592591</c:v>
                </c:pt>
                <c:pt idx="3706">
                  <c:v>0.43187500000000001</c:v>
                </c:pt>
                <c:pt idx="3707">
                  <c:v>0.43188657407407405</c:v>
                </c:pt>
                <c:pt idx="3708">
                  <c:v>0.43189814814814814</c:v>
                </c:pt>
                <c:pt idx="3709">
                  <c:v>0.43190972222222218</c:v>
                </c:pt>
                <c:pt idx="3710">
                  <c:v>0.43192129629629633</c:v>
                </c:pt>
                <c:pt idx="3711">
                  <c:v>0.43194444444444446</c:v>
                </c:pt>
                <c:pt idx="3712">
                  <c:v>0.4319560185185185</c:v>
                </c:pt>
                <c:pt idx="3713">
                  <c:v>0.43197916666666664</c:v>
                </c:pt>
                <c:pt idx="3714">
                  <c:v>0.43199074074074079</c:v>
                </c:pt>
                <c:pt idx="3715">
                  <c:v>0.43200231481481483</c:v>
                </c:pt>
                <c:pt idx="3716">
                  <c:v>0.43201388888888892</c:v>
                </c:pt>
                <c:pt idx="3717">
                  <c:v>0.43202546296296296</c:v>
                </c:pt>
                <c:pt idx="3718">
                  <c:v>0.43203703703703705</c:v>
                </c:pt>
                <c:pt idx="3719">
                  <c:v>0.43207175925925928</c:v>
                </c:pt>
                <c:pt idx="3720">
                  <c:v>0.43208333333333332</c:v>
                </c:pt>
                <c:pt idx="3721">
                  <c:v>0.43209490740740741</c:v>
                </c:pt>
                <c:pt idx="3722">
                  <c:v>0.43210648148148145</c:v>
                </c:pt>
                <c:pt idx="3723">
                  <c:v>0.43211805555555555</c:v>
                </c:pt>
                <c:pt idx="3724">
                  <c:v>0.43212962962962959</c:v>
                </c:pt>
                <c:pt idx="3725">
                  <c:v>0.43214120370370374</c:v>
                </c:pt>
                <c:pt idx="3726">
                  <c:v>0.43215277777777777</c:v>
                </c:pt>
                <c:pt idx="3727">
                  <c:v>0.43217592592592591</c:v>
                </c:pt>
                <c:pt idx="3728">
                  <c:v>0.43219907407407404</c:v>
                </c:pt>
                <c:pt idx="3729">
                  <c:v>0.43222222222222223</c:v>
                </c:pt>
                <c:pt idx="3730">
                  <c:v>0.43223379629629632</c:v>
                </c:pt>
                <c:pt idx="3731">
                  <c:v>0.43224537037037036</c:v>
                </c:pt>
                <c:pt idx="3732">
                  <c:v>0.43228009259259265</c:v>
                </c:pt>
                <c:pt idx="3733">
                  <c:v>0.43229166666666669</c:v>
                </c:pt>
                <c:pt idx="3734">
                  <c:v>0.43231481481481482</c:v>
                </c:pt>
                <c:pt idx="3735">
                  <c:v>0.43232638888888886</c:v>
                </c:pt>
                <c:pt idx="3736">
                  <c:v>0.43233796296296295</c:v>
                </c:pt>
                <c:pt idx="3737">
                  <c:v>0.43234953703703699</c:v>
                </c:pt>
                <c:pt idx="3738">
                  <c:v>0.43236111111111114</c:v>
                </c:pt>
                <c:pt idx="3739">
                  <c:v>0.43237268518518518</c:v>
                </c:pt>
                <c:pt idx="3740">
                  <c:v>0.43239583333333331</c:v>
                </c:pt>
                <c:pt idx="3741">
                  <c:v>0.43240740740740741</c:v>
                </c:pt>
                <c:pt idx="3742">
                  <c:v>0.43241898148148145</c:v>
                </c:pt>
                <c:pt idx="3743">
                  <c:v>0.4324305555555556</c:v>
                </c:pt>
                <c:pt idx="3744">
                  <c:v>0.43245370370370373</c:v>
                </c:pt>
                <c:pt idx="3745">
                  <c:v>0.43246527777777777</c:v>
                </c:pt>
                <c:pt idx="3746">
                  <c:v>0.43247685185185186</c:v>
                </c:pt>
                <c:pt idx="3747">
                  <c:v>0.4324884259259259</c:v>
                </c:pt>
                <c:pt idx="3748">
                  <c:v>0.43250000000000005</c:v>
                </c:pt>
                <c:pt idx="3749">
                  <c:v>0.43251157407407409</c:v>
                </c:pt>
                <c:pt idx="3750">
                  <c:v>0.43252314814814818</c:v>
                </c:pt>
                <c:pt idx="3751">
                  <c:v>0.43253472222222222</c:v>
                </c:pt>
                <c:pt idx="3752">
                  <c:v>0.43254629629629626</c:v>
                </c:pt>
                <c:pt idx="3753">
                  <c:v>0.43255787037037036</c:v>
                </c:pt>
                <c:pt idx="3754">
                  <c:v>0.4325694444444444</c:v>
                </c:pt>
                <c:pt idx="3755">
                  <c:v>0.43258101851851855</c:v>
                </c:pt>
                <c:pt idx="3756">
                  <c:v>0.43259259259259258</c:v>
                </c:pt>
                <c:pt idx="3757">
                  <c:v>0.43260416666666668</c:v>
                </c:pt>
                <c:pt idx="3758">
                  <c:v>0.43261574074074072</c:v>
                </c:pt>
                <c:pt idx="3759">
                  <c:v>0.43262731481481481</c:v>
                </c:pt>
                <c:pt idx="3760">
                  <c:v>0.43263888888888885</c:v>
                </c:pt>
                <c:pt idx="3761">
                  <c:v>0.432650462962963</c:v>
                </c:pt>
                <c:pt idx="3762">
                  <c:v>0.43267361111111113</c:v>
                </c:pt>
                <c:pt idx="3763">
                  <c:v>0.43268518518518517</c:v>
                </c:pt>
                <c:pt idx="3764">
                  <c:v>0.43269675925925927</c:v>
                </c:pt>
                <c:pt idx="3765">
                  <c:v>0.43270833333333331</c:v>
                </c:pt>
                <c:pt idx="3766">
                  <c:v>0.43271990740740746</c:v>
                </c:pt>
                <c:pt idx="3767">
                  <c:v>0.43273148148148149</c:v>
                </c:pt>
                <c:pt idx="3768">
                  <c:v>0.43274305555555559</c:v>
                </c:pt>
                <c:pt idx="3769">
                  <c:v>0.43275462962962963</c:v>
                </c:pt>
                <c:pt idx="3770">
                  <c:v>0.43276620370370367</c:v>
                </c:pt>
                <c:pt idx="3771">
                  <c:v>0.43277777777777776</c:v>
                </c:pt>
                <c:pt idx="3772">
                  <c:v>0.4327893518518518</c:v>
                </c:pt>
                <c:pt idx="3773">
                  <c:v>0.43280092592592595</c:v>
                </c:pt>
                <c:pt idx="3774">
                  <c:v>0.43281249999999999</c:v>
                </c:pt>
                <c:pt idx="3775">
                  <c:v>0.43282407407407408</c:v>
                </c:pt>
                <c:pt idx="3776">
                  <c:v>0.43283564814814812</c:v>
                </c:pt>
                <c:pt idx="3777">
                  <c:v>0.43284722222222222</c:v>
                </c:pt>
                <c:pt idx="3778">
                  <c:v>0.43285879629629626</c:v>
                </c:pt>
                <c:pt idx="3779">
                  <c:v>0.43287037037037041</c:v>
                </c:pt>
                <c:pt idx="3780">
                  <c:v>0.43288194444444444</c:v>
                </c:pt>
                <c:pt idx="3781">
                  <c:v>0.43289351851851854</c:v>
                </c:pt>
                <c:pt idx="3782">
                  <c:v>0.43290509259259258</c:v>
                </c:pt>
                <c:pt idx="3783">
                  <c:v>0.43291666666666667</c:v>
                </c:pt>
                <c:pt idx="3784">
                  <c:v>0.43292824074074071</c:v>
                </c:pt>
                <c:pt idx="3785">
                  <c:v>0.43293981481481486</c:v>
                </c:pt>
                <c:pt idx="3786">
                  <c:v>0.4329513888888889</c:v>
                </c:pt>
                <c:pt idx="3787">
                  <c:v>0.43296296296296299</c:v>
                </c:pt>
                <c:pt idx="3788">
                  <c:v>0.43298611111111113</c:v>
                </c:pt>
                <c:pt idx="3789">
                  <c:v>0.43299768518518517</c:v>
                </c:pt>
                <c:pt idx="3790">
                  <c:v>0.43300925925925932</c:v>
                </c:pt>
                <c:pt idx="3791">
                  <c:v>0.43302083333333335</c:v>
                </c:pt>
                <c:pt idx="3792">
                  <c:v>0.43303240740740739</c:v>
                </c:pt>
                <c:pt idx="3793">
                  <c:v>0.43304398148148149</c:v>
                </c:pt>
                <c:pt idx="3794">
                  <c:v>0.43305555555555553</c:v>
                </c:pt>
                <c:pt idx="3795">
                  <c:v>0.43306712962962962</c:v>
                </c:pt>
                <c:pt idx="3796">
                  <c:v>0.43307870370370366</c:v>
                </c:pt>
                <c:pt idx="3797">
                  <c:v>0.43310185185185185</c:v>
                </c:pt>
                <c:pt idx="3798">
                  <c:v>0.43311342592592594</c:v>
                </c:pt>
                <c:pt idx="3799">
                  <c:v>0.43312499999999998</c:v>
                </c:pt>
                <c:pt idx="3800">
                  <c:v>0.43313657407407408</c:v>
                </c:pt>
                <c:pt idx="3801">
                  <c:v>0.43314814814814812</c:v>
                </c:pt>
                <c:pt idx="3802">
                  <c:v>0.43315972222222227</c:v>
                </c:pt>
                <c:pt idx="3803">
                  <c:v>0.4331712962962963</c:v>
                </c:pt>
                <c:pt idx="3804">
                  <c:v>0.4331828703703704</c:v>
                </c:pt>
                <c:pt idx="3805">
                  <c:v>0.43319444444444444</c:v>
                </c:pt>
                <c:pt idx="3806">
                  <c:v>0.43320601851851853</c:v>
                </c:pt>
                <c:pt idx="3807">
                  <c:v>0.43321759259259257</c:v>
                </c:pt>
                <c:pt idx="3808">
                  <c:v>0.43322916666666672</c:v>
                </c:pt>
                <c:pt idx="3809">
                  <c:v>0.43324074074074076</c:v>
                </c:pt>
                <c:pt idx="3810">
                  <c:v>0.4332523148148148</c:v>
                </c:pt>
                <c:pt idx="3811">
                  <c:v>0.43326388888888889</c:v>
                </c:pt>
                <c:pt idx="3812">
                  <c:v>0.43327546296296293</c:v>
                </c:pt>
                <c:pt idx="3813">
                  <c:v>0.43329861111111106</c:v>
                </c:pt>
                <c:pt idx="3814">
                  <c:v>0.43331018518518521</c:v>
                </c:pt>
                <c:pt idx="3815">
                  <c:v>0.43332175925925925</c:v>
                </c:pt>
                <c:pt idx="3816">
                  <c:v>0.43333333333333335</c:v>
                </c:pt>
                <c:pt idx="3817">
                  <c:v>0.43334490740740739</c:v>
                </c:pt>
                <c:pt idx="3818">
                  <c:v>0.43335648148148148</c:v>
                </c:pt>
                <c:pt idx="3819">
                  <c:v>0.43337962962962967</c:v>
                </c:pt>
                <c:pt idx="3820">
                  <c:v>0.43341435185185184</c:v>
                </c:pt>
                <c:pt idx="3821">
                  <c:v>0.43342592592592594</c:v>
                </c:pt>
                <c:pt idx="3822">
                  <c:v>0.43343749999999998</c:v>
                </c:pt>
                <c:pt idx="3823">
                  <c:v>0.43344907407407413</c:v>
                </c:pt>
                <c:pt idx="3824">
                  <c:v>0.43346064814814816</c:v>
                </c:pt>
                <c:pt idx="3825">
                  <c:v>0.4334722222222222</c:v>
                </c:pt>
                <c:pt idx="3826">
                  <c:v>0.4334837962962963</c:v>
                </c:pt>
                <c:pt idx="3827">
                  <c:v>0.43349537037037034</c:v>
                </c:pt>
                <c:pt idx="3828">
                  <c:v>0.43350694444444443</c:v>
                </c:pt>
                <c:pt idx="3829">
                  <c:v>0.43351851851851847</c:v>
                </c:pt>
                <c:pt idx="3830">
                  <c:v>0.43353009259259262</c:v>
                </c:pt>
                <c:pt idx="3831">
                  <c:v>0.43354166666666666</c:v>
                </c:pt>
                <c:pt idx="3832">
                  <c:v>0.43355324074074075</c:v>
                </c:pt>
                <c:pt idx="3833">
                  <c:v>0.43356481481481479</c:v>
                </c:pt>
                <c:pt idx="3834">
                  <c:v>0.43357638888888889</c:v>
                </c:pt>
                <c:pt idx="3835">
                  <c:v>0.43359953703703707</c:v>
                </c:pt>
                <c:pt idx="3836">
                  <c:v>0.43361111111111111</c:v>
                </c:pt>
                <c:pt idx="3837">
                  <c:v>0.43362268518518521</c:v>
                </c:pt>
                <c:pt idx="3838">
                  <c:v>0.43363425925925925</c:v>
                </c:pt>
                <c:pt idx="3839">
                  <c:v>0.43365740740740738</c:v>
                </c:pt>
                <c:pt idx="3840">
                  <c:v>0.43369212962962966</c:v>
                </c:pt>
                <c:pt idx="3841">
                  <c:v>0.4337037037037037</c:v>
                </c:pt>
                <c:pt idx="3842">
                  <c:v>0.4337152777777778</c:v>
                </c:pt>
                <c:pt idx="3843">
                  <c:v>0.43372685185185184</c:v>
                </c:pt>
                <c:pt idx="3844">
                  <c:v>0.43375000000000002</c:v>
                </c:pt>
                <c:pt idx="3845">
                  <c:v>0.43376157407407406</c:v>
                </c:pt>
                <c:pt idx="3846">
                  <c:v>0.43377314814814816</c:v>
                </c:pt>
                <c:pt idx="3847">
                  <c:v>0.4337847222222222</c:v>
                </c:pt>
                <c:pt idx="3848">
                  <c:v>0.43379629629629629</c:v>
                </c:pt>
                <c:pt idx="3849">
                  <c:v>0.43380787037037033</c:v>
                </c:pt>
                <c:pt idx="3850">
                  <c:v>0.43381944444444448</c:v>
                </c:pt>
                <c:pt idx="3851">
                  <c:v>0.43383101851851852</c:v>
                </c:pt>
                <c:pt idx="3852">
                  <c:v>0.43384259259259261</c:v>
                </c:pt>
                <c:pt idx="3853">
                  <c:v>0.43385416666666665</c:v>
                </c:pt>
                <c:pt idx="3854">
                  <c:v>0.43386574074074075</c:v>
                </c:pt>
                <c:pt idx="3855">
                  <c:v>0.43387731481481479</c:v>
                </c:pt>
                <c:pt idx="3856">
                  <c:v>0.43388888888888894</c:v>
                </c:pt>
                <c:pt idx="3857">
                  <c:v>0.43390046296296297</c:v>
                </c:pt>
                <c:pt idx="3858">
                  <c:v>0.43391203703703707</c:v>
                </c:pt>
                <c:pt idx="3859">
                  <c:v>0.43392361111111111</c:v>
                </c:pt>
                <c:pt idx="3860">
                  <c:v>0.4339351851851852</c:v>
                </c:pt>
                <c:pt idx="3861">
                  <c:v>0.43395833333333328</c:v>
                </c:pt>
                <c:pt idx="3862">
                  <c:v>0.43396990740740743</c:v>
                </c:pt>
                <c:pt idx="3863">
                  <c:v>0.43399305555555556</c:v>
                </c:pt>
                <c:pt idx="3864">
                  <c:v>0.4340162037037037</c:v>
                </c:pt>
                <c:pt idx="3865">
                  <c:v>0.43402777777777773</c:v>
                </c:pt>
                <c:pt idx="3866">
                  <c:v>0.43403935185185188</c:v>
                </c:pt>
                <c:pt idx="3867">
                  <c:v>0.43405092592592592</c:v>
                </c:pt>
                <c:pt idx="3868">
                  <c:v>0.43406250000000002</c:v>
                </c:pt>
                <c:pt idx="3869">
                  <c:v>0.43407407407407406</c:v>
                </c:pt>
                <c:pt idx="3870">
                  <c:v>0.43408564814814815</c:v>
                </c:pt>
                <c:pt idx="3871">
                  <c:v>0.43409722222222219</c:v>
                </c:pt>
                <c:pt idx="3872">
                  <c:v>0.43410879629629634</c:v>
                </c:pt>
                <c:pt idx="3873">
                  <c:v>0.43412037037037038</c:v>
                </c:pt>
                <c:pt idx="3874">
                  <c:v>0.43413194444444447</c:v>
                </c:pt>
                <c:pt idx="3875">
                  <c:v>0.43414351851851851</c:v>
                </c:pt>
                <c:pt idx="3876">
                  <c:v>0.43415509259259261</c:v>
                </c:pt>
                <c:pt idx="3877">
                  <c:v>0.43416666666666665</c:v>
                </c:pt>
                <c:pt idx="3878">
                  <c:v>0.43417824074074068</c:v>
                </c:pt>
                <c:pt idx="3879">
                  <c:v>0.43418981481481483</c:v>
                </c:pt>
                <c:pt idx="3880">
                  <c:v>0.43420138888888887</c:v>
                </c:pt>
                <c:pt idx="3881">
                  <c:v>0.43421296296296297</c:v>
                </c:pt>
                <c:pt idx="3882">
                  <c:v>0.43422453703703701</c:v>
                </c:pt>
                <c:pt idx="3883">
                  <c:v>0.4342361111111111</c:v>
                </c:pt>
                <c:pt idx="3884">
                  <c:v>0.43424768518518514</c:v>
                </c:pt>
                <c:pt idx="3885">
                  <c:v>0.43427083333333333</c:v>
                </c:pt>
                <c:pt idx="3886">
                  <c:v>0.43428240740740742</c:v>
                </c:pt>
                <c:pt idx="3887">
                  <c:v>0.43429398148148146</c:v>
                </c:pt>
                <c:pt idx="3888">
                  <c:v>0.43430555555555556</c:v>
                </c:pt>
                <c:pt idx="3889">
                  <c:v>0.43431712962962959</c:v>
                </c:pt>
                <c:pt idx="3890">
                  <c:v>0.43432870370370374</c:v>
                </c:pt>
                <c:pt idx="3891">
                  <c:v>0.43434027777777778</c:v>
                </c:pt>
                <c:pt idx="3892">
                  <c:v>0.43435185185185188</c:v>
                </c:pt>
                <c:pt idx="3893">
                  <c:v>0.43436342592592592</c:v>
                </c:pt>
                <c:pt idx="3894">
                  <c:v>0.43437500000000001</c:v>
                </c:pt>
                <c:pt idx="3895">
                  <c:v>0.43438657407407405</c:v>
                </c:pt>
                <c:pt idx="3896">
                  <c:v>0.4343981481481482</c:v>
                </c:pt>
                <c:pt idx="3897">
                  <c:v>0.43440972222222224</c:v>
                </c:pt>
                <c:pt idx="3898">
                  <c:v>0.43442129629629633</c:v>
                </c:pt>
                <c:pt idx="3899">
                  <c:v>0.43443287037037037</c:v>
                </c:pt>
                <c:pt idx="3900">
                  <c:v>0.43444444444444441</c:v>
                </c:pt>
                <c:pt idx="3901">
                  <c:v>0.43445601851851851</c:v>
                </c:pt>
                <c:pt idx="3902">
                  <c:v>0.43446759259259254</c:v>
                </c:pt>
                <c:pt idx="3903">
                  <c:v>0.43447916666666669</c:v>
                </c:pt>
                <c:pt idx="3904">
                  <c:v>0.43449074074074073</c:v>
                </c:pt>
                <c:pt idx="3905">
                  <c:v>0.43450231481481483</c:v>
                </c:pt>
                <c:pt idx="3906">
                  <c:v>0.43451388888888887</c:v>
                </c:pt>
                <c:pt idx="3907">
                  <c:v>0.43452546296296296</c:v>
                </c:pt>
                <c:pt idx="3908">
                  <c:v>0.434537037037037</c:v>
                </c:pt>
                <c:pt idx="3909">
                  <c:v>0.43454861111111115</c:v>
                </c:pt>
                <c:pt idx="3910">
                  <c:v>0.43456018518518519</c:v>
                </c:pt>
                <c:pt idx="3911">
                  <c:v>0.43457175925925928</c:v>
                </c:pt>
                <c:pt idx="3912">
                  <c:v>0.43458333333333332</c:v>
                </c:pt>
                <c:pt idx="3913">
                  <c:v>0.43459490740740742</c:v>
                </c:pt>
                <c:pt idx="3914">
                  <c:v>0.43460648148148145</c:v>
                </c:pt>
                <c:pt idx="3915">
                  <c:v>0.4346180555555556</c:v>
                </c:pt>
                <c:pt idx="3916">
                  <c:v>0.43462962962962964</c:v>
                </c:pt>
                <c:pt idx="3917">
                  <c:v>0.43464120370370374</c:v>
                </c:pt>
                <c:pt idx="3918">
                  <c:v>0.43465277777777778</c:v>
                </c:pt>
                <c:pt idx="3919">
                  <c:v>0.43467592592592591</c:v>
                </c:pt>
                <c:pt idx="3920">
                  <c:v>0.4346990740740741</c:v>
                </c:pt>
                <c:pt idx="3921">
                  <c:v>0.43471064814814814</c:v>
                </c:pt>
                <c:pt idx="3922">
                  <c:v>0.43473379629629627</c:v>
                </c:pt>
                <c:pt idx="3923">
                  <c:v>0.43474537037037037</c:v>
                </c:pt>
                <c:pt idx="3924">
                  <c:v>0.43476851851851855</c:v>
                </c:pt>
                <c:pt idx="3925">
                  <c:v>0.43479166666666669</c:v>
                </c:pt>
                <c:pt idx="3926">
                  <c:v>0.43480324074074073</c:v>
                </c:pt>
                <c:pt idx="3927">
                  <c:v>0.43486111111111114</c:v>
                </c:pt>
                <c:pt idx="3928">
                  <c:v>0.43488425925925928</c:v>
                </c:pt>
                <c:pt idx="3929">
                  <c:v>0.43489583333333331</c:v>
                </c:pt>
                <c:pt idx="3930">
                  <c:v>0.43490740740740735</c:v>
                </c:pt>
                <c:pt idx="3931">
                  <c:v>0.4349189814814815</c:v>
                </c:pt>
                <c:pt idx="3932">
                  <c:v>0.43493055555555554</c:v>
                </c:pt>
                <c:pt idx="3933">
                  <c:v>0.43494212962962964</c:v>
                </c:pt>
                <c:pt idx="3934">
                  <c:v>0.43495370370370368</c:v>
                </c:pt>
                <c:pt idx="3935">
                  <c:v>0.43496527777777777</c:v>
                </c:pt>
                <c:pt idx="3936">
                  <c:v>0.43497685185185181</c:v>
                </c:pt>
                <c:pt idx="3937">
                  <c:v>0.43498842592592596</c:v>
                </c:pt>
                <c:pt idx="3938">
                  <c:v>0.435</c:v>
                </c:pt>
                <c:pt idx="3939">
                  <c:v>0.43501157407407409</c:v>
                </c:pt>
                <c:pt idx="3940">
                  <c:v>0.43502314814814813</c:v>
                </c:pt>
                <c:pt idx="3941">
                  <c:v>0.43503472222222223</c:v>
                </c:pt>
                <c:pt idx="3942">
                  <c:v>0.43504629629629626</c:v>
                </c:pt>
                <c:pt idx="3943">
                  <c:v>0.43505787037037041</c:v>
                </c:pt>
                <c:pt idx="3944">
                  <c:v>0.43506944444444445</c:v>
                </c:pt>
                <c:pt idx="3945">
                  <c:v>0.43508101851851855</c:v>
                </c:pt>
                <c:pt idx="3946">
                  <c:v>0.43509259259259259</c:v>
                </c:pt>
                <c:pt idx="3947">
                  <c:v>0.43510416666666668</c:v>
                </c:pt>
                <c:pt idx="3948">
                  <c:v>0.43511574074074072</c:v>
                </c:pt>
                <c:pt idx="3949">
                  <c:v>0.43512731481481487</c:v>
                </c:pt>
                <c:pt idx="3950">
                  <c:v>0.43513888888888891</c:v>
                </c:pt>
                <c:pt idx="3951">
                  <c:v>0.43515046296296295</c:v>
                </c:pt>
                <c:pt idx="3952">
                  <c:v>0.43516203703703704</c:v>
                </c:pt>
                <c:pt idx="3953">
                  <c:v>0.43517361111111108</c:v>
                </c:pt>
                <c:pt idx="3954">
                  <c:v>0.43518518518518517</c:v>
                </c:pt>
                <c:pt idx="3955">
                  <c:v>0.43519675925925921</c:v>
                </c:pt>
                <c:pt idx="3956">
                  <c:v>0.43520833333333336</c:v>
                </c:pt>
                <c:pt idx="3957">
                  <c:v>0.4352199074074074</c:v>
                </c:pt>
                <c:pt idx="3958">
                  <c:v>0.4352314814814815</c:v>
                </c:pt>
                <c:pt idx="3959">
                  <c:v>0.43524305555555554</c:v>
                </c:pt>
                <c:pt idx="3960">
                  <c:v>0.43525462962962963</c:v>
                </c:pt>
                <c:pt idx="3961">
                  <c:v>0.43526620370370367</c:v>
                </c:pt>
                <c:pt idx="3962">
                  <c:v>0.43527777777777782</c:v>
                </c:pt>
                <c:pt idx="3963">
                  <c:v>0.43528935185185186</c:v>
                </c:pt>
                <c:pt idx="3964">
                  <c:v>0.43530092592592595</c:v>
                </c:pt>
                <c:pt idx="3965">
                  <c:v>0.43531249999999999</c:v>
                </c:pt>
                <c:pt idx="3966">
                  <c:v>0.43532407407407409</c:v>
                </c:pt>
                <c:pt idx="3967">
                  <c:v>0.43533564814814812</c:v>
                </c:pt>
                <c:pt idx="3968">
                  <c:v>0.43534722222222227</c:v>
                </c:pt>
                <c:pt idx="3969">
                  <c:v>0.43537037037037035</c:v>
                </c:pt>
                <c:pt idx="3970">
                  <c:v>0.43538194444444445</c:v>
                </c:pt>
                <c:pt idx="3971">
                  <c:v>0.43539351851851849</c:v>
                </c:pt>
                <c:pt idx="3972">
                  <c:v>0.43540509259259258</c:v>
                </c:pt>
                <c:pt idx="3973">
                  <c:v>0.43541666666666662</c:v>
                </c:pt>
                <c:pt idx="3974">
                  <c:v>0.43542824074074077</c:v>
                </c:pt>
                <c:pt idx="3975">
                  <c:v>0.4354513888888889</c:v>
                </c:pt>
                <c:pt idx="3976">
                  <c:v>0.43546296296296294</c:v>
                </c:pt>
                <c:pt idx="3977">
                  <c:v>0.43547453703703703</c:v>
                </c:pt>
                <c:pt idx="3978">
                  <c:v>0.43548611111111107</c:v>
                </c:pt>
                <c:pt idx="3979">
                  <c:v>0.43549768518518522</c:v>
                </c:pt>
                <c:pt idx="3980">
                  <c:v>0.43550925925925926</c:v>
                </c:pt>
                <c:pt idx="3981">
                  <c:v>0.43552083333333336</c:v>
                </c:pt>
                <c:pt idx="3982">
                  <c:v>0.43554398148148149</c:v>
                </c:pt>
                <c:pt idx="3983">
                  <c:v>0.43555555555555553</c:v>
                </c:pt>
                <c:pt idx="3984">
                  <c:v>0.43556712962962968</c:v>
                </c:pt>
                <c:pt idx="3985">
                  <c:v>0.43557870370370372</c:v>
                </c:pt>
                <c:pt idx="3986">
                  <c:v>0.43561342592592595</c:v>
                </c:pt>
                <c:pt idx="3987">
                  <c:v>0.43562499999999998</c:v>
                </c:pt>
                <c:pt idx="3988">
                  <c:v>0.43563657407407402</c:v>
                </c:pt>
                <c:pt idx="3989">
                  <c:v>0.43564814814814817</c:v>
                </c:pt>
                <c:pt idx="3990">
                  <c:v>0.43565972222222221</c:v>
                </c:pt>
                <c:pt idx="3991">
                  <c:v>0.43567129629629631</c:v>
                </c:pt>
                <c:pt idx="3992">
                  <c:v>0.43568287037037035</c:v>
                </c:pt>
                <c:pt idx="3993">
                  <c:v>0.43570601851851848</c:v>
                </c:pt>
                <c:pt idx="3994">
                  <c:v>0.43571759259259263</c:v>
                </c:pt>
                <c:pt idx="3995">
                  <c:v>0.43572916666666667</c:v>
                </c:pt>
                <c:pt idx="3996">
                  <c:v>0.43574074074074076</c:v>
                </c:pt>
                <c:pt idx="3997">
                  <c:v>0.4357523148148148</c:v>
                </c:pt>
                <c:pt idx="3998">
                  <c:v>0.4357638888888889</c:v>
                </c:pt>
                <c:pt idx="3999">
                  <c:v>0.43577546296296293</c:v>
                </c:pt>
                <c:pt idx="4000">
                  <c:v>0.43578703703703708</c:v>
                </c:pt>
                <c:pt idx="4001">
                  <c:v>0.43579861111111112</c:v>
                </c:pt>
                <c:pt idx="4002">
                  <c:v>0.43581018518518522</c:v>
                </c:pt>
                <c:pt idx="4003">
                  <c:v>0.43582175925925926</c:v>
                </c:pt>
                <c:pt idx="4004">
                  <c:v>0.43583333333333335</c:v>
                </c:pt>
                <c:pt idx="4005">
                  <c:v>0.43584490740740739</c:v>
                </c:pt>
                <c:pt idx="4006">
                  <c:v>0.43585648148148143</c:v>
                </c:pt>
                <c:pt idx="4007">
                  <c:v>0.43586805555555558</c:v>
                </c:pt>
                <c:pt idx="4008">
                  <c:v>0.43589120370370371</c:v>
                </c:pt>
                <c:pt idx="4009">
                  <c:v>0.43590277777777775</c:v>
                </c:pt>
                <c:pt idx="4010">
                  <c:v>0.43591435185185184</c:v>
                </c:pt>
                <c:pt idx="4011">
                  <c:v>0.43592592592592588</c:v>
                </c:pt>
                <c:pt idx="4012">
                  <c:v>0.43593750000000003</c:v>
                </c:pt>
                <c:pt idx="4013">
                  <c:v>0.43594907407407407</c:v>
                </c:pt>
                <c:pt idx="4014">
                  <c:v>0.43596064814814817</c:v>
                </c:pt>
                <c:pt idx="4015">
                  <c:v>0.43597222222222221</c:v>
                </c:pt>
                <c:pt idx="4016">
                  <c:v>0.43600694444444449</c:v>
                </c:pt>
                <c:pt idx="4017">
                  <c:v>0.43601851851851853</c:v>
                </c:pt>
                <c:pt idx="4018">
                  <c:v>0.43603009259259262</c:v>
                </c:pt>
                <c:pt idx="4019">
                  <c:v>0.43604166666666666</c:v>
                </c:pt>
                <c:pt idx="4020">
                  <c:v>0.43605324074074076</c:v>
                </c:pt>
                <c:pt idx="4021">
                  <c:v>0.43606481481481479</c:v>
                </c:pt>
                <c:pt idx="4022">
                  <c:v>0.43607638888888883</c:v>
                </c:pt>
                <c:pt idx="4023">
                  <c:v>0.43608796296296298</c:v>
                </c:pt>
                <c:pt idx="4024">
                  <c:v>0.43609953703703702</c:v>
                </c:pt>
                <c:pt idx="4025">
                  <c:v>0.43611111111111112</c:v>
                </c:pt>
                <c:pt idx="4026">
                  <c:v>0.43612268518518515</c:v>
                </c:pt>
                <c:pt idx="4027">
                  <c:v>0.43613425925925925</c:v>
                </c:pt>
                <c:pt idx="4028">
                  <c:v>0.43614583333333329</c:v>
                </c:pt>
                <c:pt idx="4029">
                  <c:v>0.43616898148148148</c:v>
                </c:pt>
                <c:pt idx="4030">
                  <c:v>0.43618055555555557</c:v>
                </c:pt>
                <c:pt idx="4031">
                  <c:v>0.43619212962962961</c:v>
                </c:pt>
                <c:pt idx="4032">
                  <c:v>0.4362037037037037</c:v>
                </c:pt>
                <c:pt idx="4033">
                  <c:v>0.43621527777777774</c:v>
                </c:pt>
                <c:pt idx="4034">
                  <c:v>0.43622685185185189</c:v>
                </c:pt>
                <c:pt idx="4035">
                  <c:v>0.43623842592592593</c:v>
                </c:pt>
                <c:pt idx="4036">
                  <c:v>0.43625000000000003</c:v>
                </c:pt>
                <c:pt idx="4037">
                  <c:v>0.43626157407407407</c:v>
                </c:pt>
                <c:pt idx="4038">
                  <c:v>0.43627314814814816</c:v>
                </c:pt>
                <c:pt idx="4039">
                  <c:v>0.4362847222222222</c:v>
                </c:pt>
                <c:pt idx="4040">
                  <c:v>0.43629629629629635</c:v>
                </c:pt>
                <c:pt idx="4041">
                  <c:v>0.43630787037037039</c:v>
                </c:pt>
                <c:pt idx="4042">
                  <c:v>0.43631944444444448</c:v>
                </c:pt>
                <c:pt idx="4043">
                  <c:v>0.43633101851851852</c:v>
                </c:pt>
                <c:pt idx="4044">
                  <c:v>0.43634259259259256</c:v>
                </c:pt>
                <c:pt idx="4045">
                  <c:v>0.43635416666666665</c:v>
                </c:pt>
                <c:pt idx="4046">
                  <c:v>0.43636574074074069</c:v>
                </c:pt>
                <c:pt idx="4047">
                  <c:v>0.43637731481481484</c:v>
                </c:pt>
                <c:pt idx="4048">
                  <c:v>0.43638888888888888</c:v>
                </c:pt>
                <c:pt idx="4049">
                  <c:v>0.43640046296296298</c:v>
                </c:pt>
                <c:pt idx="4050">
                  <c:v>0.4364467592592593</c:v>
                </c:pt>
                <c:pt idx="4051">
                  <c:v>0.43646990740740743</c:v>
                </c:pt>
                <c:pt idx="4052">
                  <c:v>0.43648148148148147</c:v>
                </c:pt>
                <c:pt idx="4053">
                  <c:v>0.4365046296296296</c:v>
                </c:pt>
                <c:pt idx="4054">
                  <c:v>0.43652777777777779</c:v>
                </c:pt>
                <c:pt idx="4055">
                  <c:v>0.43653935185185189</c:v>
                </c:pt>
                <c:pt idx="4056">
                  <c:v>0.43655092592592593</c:v>
                </c:pt>
                <c:pt idx="4057">
                  <c:v>0.43656249999999996</c:v>
                </c:pt>
                <c:pt idx="4058">
                  <c:v>0.43657407407407406</c:v>
                </c:pt>
                <c:pt idx="4059">
                  <c:v>0.4365856481481481</c:v>
                </c:pt>
                <c:pt idx="4060">
                  <c:v>0.43659722222222225</c:v>
                </c:pt>
                <c:pt idx="4061">
                  <c:v>0.43662037037037038</c:v>
                </c:pt>
                <c:pt idx="4062">
                  <c:v>0.43663194444444442</c:v>
                </c:pt>
                <c:pt idx="4063">
                  <c:v>0.43664351851851851</c:v>
                </c:pt>
                <c:pt idx="4064">
                  <c:v>0.4366666666666667</c:v>
                </c:pt>
                <c:pt idx="4065">
                  <c:v>0.43667824074074074</c:v>
                </c:pt>
                <c:pt idx="4066">
                  <c:v>0.43668981481481484</c:v>
                </c:pt>
                <c:pt idx="4067">
                  <c:v>0.43671296296296297</c:v>
                </c:pt>
                <c:pt idx="4068">
                  <c:v>0.43672453703703701</c:v>
                </c:pt>
                <c:pt idx="4069">
                  <c:v>0.43673611111111116</c:v>
                </c:pt>
                <c:pt idx="4070">
                  <c:v>0.4367476851851852</c:v>
                </c:pt>
                <c:pt idx="4071">
                  <c:v>0.43675925925925929</c:v>
                </c:pt>
                <c:pt idx="4072">
                  <c:v>0.43677083333333333</c:v>
                </c:pt>
                <c:pt idx="4073">
                  <c:v>0.43678240740740737</c:v>
                </c:pt>
                <c:pt idx="4074">
                  <c:v>0.43681712962962965</c:v>
                </c:pt>
                <c:pt idx="4075">
                  <c:v>0.43682870370370369</c:v>
                </c:pt>
                <c:pt idx="4076">
                  <c:v>0.43684027777777779</c:v>
                </c:pt>
                <c:pt idx="4077">
                  <c:v>0.43685185185185182</c:v>
                </c:pt>
                <c:pt idx="4078">
                  <c:v>0.43686342592592592</c:v>
                </c:pt>
                <c:pt idx="4079">
                  <c:v>0.43687499999999996</c:v>
                </c:pt>
                <c:pt idx="4080">
                  <c:v>0.43689814814814815</c:v>
                </c:pt>
                <c:pt idx="4081">
                  <c:v>0.43690972222222224</c:v>
                </c:pt>
                <c:pt idx="4082">
                  <c:v>0.43692129629629628</c:v>
                </c:pt>
                <c:pt idx="4083">
                  <c:v>0.43693287037037037</c:v>
                </c:pt>
                <c:pt idx="4084">
                  <c:v>0.43694444444444441</c:v>
                </c:pt>
                <c:pt idx="4085">
                  <c:v>0.43695601851851856</c:v>
                </c:pt>
                <c:pt idx="4086">
                  <c:v>0.4369675925925926</c:v>
                </c:pt>
                <c:pt idx="4087">
                  <c:v>0.4369791666666667</c:v>
                </c:pt>
                <c:pt idx="4088">
                  <c:v>0.43699074074074074</c:v>
                </c:pt>
                <c:pt idx="4089">
                  <c:v>0.43701388888888887</c:v>
                </c:pt>
                <c:pt idx="4090">
                  <c:v>0.43702546296296302</c:v>
                </c:pt>
                <c:pt idx="4091">
                  <c:v>0.43703703703703706</c:v>
                </c:pt>
                <c:pt idx="4092">
                  <c:v>0.4370486111111111</c:v>
                </c:pt>
                <c:pt idx="4093">
                  <c:v>0.43706018518518519</c:v>
                </c:pt>
                <c:pt idx="4094">
                  <c:v>0.43707175925925923</c:v>
                </c:pt>
                <c:pt idx="4095">
                  <c:v>0.43708333333333332</c:v>
                </c:pt>
                <c:pt idx="4096">
                  <c:v>0.43709490740740736</c:v>
                </c:pt>
                <c:pt idx="4097">
                  <c:v>0.43710648148148151</c:v>
                </c:pt>
                <c:pt idx="4098">
                  <c:v>0.43711805555555555</c:v>
                </c:pt>
                <c:pt idx="4099">
                  <c:v>0.43712962962962965</c:v>
                </c:pt>
                <c:pt idx="4100">
                  <c:v>0.43714120370370368</c:v>
                </c:pt>
                <c:pt idx="4101">
                  <c:v>0.43715277777777778</c:v>
                </c:pt>
                <c:pt idx="4102">
                  <c:v>0.43716435185185182</c:v>
                </c:pt>
                <c:pt idx="4103">
                  <c:v>0.43717592592592597</c:v>
                </c:pt>
                <c:pt idx="4104">
                  <c:v>0.43718750000000001</c:v>
                </c:pt>
                <c:pt idx="4105">
                  <c:v>0.43721064814814814</c:v>
                </c:pt>
                <c:pt idx="4106">
                  <c:v>0.43722222222222223</c:v>
                </c:pt>
                <c:pt idx="4107">
                  <c:v>0.43723379629629627</c:v>
                </c:pt>
                <c:pt idx="4108">
                  <c:v>0.4372685185185185</c:v>
                </c:pt>
                <c:pt idx="4109">
                  <c:v>0.4372800925925926</c:v>
                </c:pt>
                <c:pt idx="4110">
                  <c:v>0.43731481481481477</c:v>
                </c:pt>
                <c:pt idx="4111">
                  <c:v>0.43733796296296296</c:v>
                </c:pt>
                <c:pt idx="4112">
                  <c:v>0.43737268518518518</c:v>
                </c:pt>
                <c:pt idx="4113">
                  <c:v>0.43738425925925922</c:v>
                </c:pt>
                <c:pt idx="4114">
                  <c:v>0.43740740740740741</c:v>
                </c:pt>
                <c:pt idx="4115">
                  <c:v>0.43741898148148151</c:v>
                </c:pt>
                <c:pt idx="4116">
                  <c:v>0.43743055555555554</c:v>
                </c:pt>
                <c:pt idx="4117">
                  <c:v>0.43744212962962964</c:v>
                </c:pt>
                <c:pt idx="4118">
                  <c:v>0.43745370370370368</c:v>
                </c:pt>
                <c:pt idx="4119">
                  <c:v>0.43746527777777783</c:v>
                </c:pt>
                <c:pt idx="4120">
                  <c:v>0.43747685185185187</c:v>
                </c:pt>
                <c:pt idx="4121">
                  <c:v>0.43748842592592596</c:v>
                </c:pt>
                <c:pt idx="4122">
                  <c:v>0.4375</c:v>
                </c:pt>
                <c:pt idx="4123">
                  <c:v>0.43751157407407404</c:v>
                </c:pt>
                <c:pt idx="4124">
                  <c:v>0.43752314814814813</c:v>
                </c:pt>
                <c:pt idx="4125">
                  <c:v>0.43753472222222217</c:v>
                </c:pt>
                <c:pt idx="4126">
                  <c:v>0.43755787037037036</c:v>
                </c:pt>
                <c:pt idx="4127">
                  <c:v>0.43761574074074078</c:v>
                </c:pt>
                <c:pt idx="4128">
                  <c:v>0.43762731481481482</c:v>
                </c:pt>
                <c:pt idx="4129">
                  <c:v>0.43763888888888891</c:v>
                </c:pt>
                <c:pt idx="4130">
                  <c:v>0.43765046296296295</c:v>
                </c:pt>
                <c:pt idx="4131">
                  <c:v>0.43766203703703704</c:v>
                </c:pt>
                <c:pt idx="4132">
                  <c:v>0.43767361111111108</c:v>
                </c:pt>
                <c:pt idx="4133">
                  <c:v>0.43768518518518523</c:v>
                </c:pt>
                <c:pt idx="4134">
                  <c:v>0.43769675925925927</c:v>
                </c:pt>
                <c:pt idx="4135">
                  <c:v>0.43770833333333337</c:v>
                </c:pt>
                <c:pt idx="4136">
                  <c:v>0.4377314814814815</c:v>
                </c:pt>
                <c:pt idx="4137">
                  <c:v>0.43774305555555554</c:v>
                </c:pt>
                <c:pt idx="4138">
                  <c:v>0.43776620370370373</c:v>
                </c:pt>
                <c:pt idx="4139">
                  <c:v>0.43777777777777777</c:v>
                </c:pt>
                <c:pt idx="4140">
                  <c:v>0.43778935185185186</c:v>
                </c:pt>
                <c:pt idx="4141">
                  <c:v>0.4378009259259259</c:v>
                </c:pt>
                <c:pt idx="4142">
                  <c:v>0.43781249999999999</c:v>
                </c:pt>
                <c:pt idx="4143">
                  <c:v>0.43782407407407403</c:v>
                </c:pt>
                <c:pt idx="4144">
                  <c:v>0.43783564814814818</c:v>
                </c:pt>
                <c:pt idx="4145">
                  <c:v>0.43784722222222222</c:v>
                </c:pt>
                <c:pt idx="4146">
                  <c:v>0.43787037037037035</c:v>
                </c:pt>
                <c:pt idx="4147">
                  <c:v>0.43788194444444445</c:v>
                </c:pt>
                <c:pt idx="4148">
                  <c:v>0.43789351851851849</c:v>
                </c:pt>
                <c:pt idx="4149">
                  <c:v>0.43790509259259264</c:v>
                </c:pt>
                <c:pt idx="4150">
                  <c:v>0.43791666666666668</c:v>
                </c:pt>
                <c:pt idx="4151">
                  <c:v>0.43793981481481481</c:v>
                </c:pt>
                <c:pt idx="4152">
                  <c:v>0.4379513888888889</c:v>
                </c:pt>
                <c:pt idx="4153">
                  <c:v>0.43796296296296294</c:v>
                </c:pt>
                <c:pt idx="4154">
                  <c:v>0.43797453703703698</c:v>
                </c:pt>
                <c:pt idx="4155">
                  <c:v>0.43798611111111113</c:v>
                </c:pt>
                <c:pt idx="4156">
                  <c:v>0.43799768518518517</c:v>
                </c:pt>
                <c:pt idx="4157">
                  <c:v>0.43800925925925926</c:v>
                </c:pt>
                <c:pt idx="4158">
                  <c:v>0.4380324074074074</c:v>
                </c:pt>
                <c:pt idx="4159">
                  <c:v>0.43806712962962963</c:v>
                </c:pt>
                <c:pt idx="4160">
                  <c:v>0.43809027777777776</c:v>
                </c:pt>
                <c:pt idx="4161">
                  <c:v>0.43810185185185185</c:v>
                </c:pt>
                <c:pt idx="4162">
                  <c:v>0.43811342592592589</c:v>
                </c:pt>
                <c:pt idx="4163">
                  <c:v>0.43812500000000004</c:v>
                </c:pt>
                <c:pt idx="4164">
                  <c:v>0.43813657407407408</c:v>
                </c:pt>
                <c:pt idx="4165">
                  <c:v>0.43814814814814818</c:v>
                </c:pt>
                <c:pt idx="4166">
                  <c:v>0.43815972222222221</c:v>
                </c:pt>
                <c:pt idx="4167">
                  <c:v>0.43817129629629631</c:v>
                </c:pt>
                <c:pt idx="4168">
                  <c:v>0.43818287037037035</c:v>
                </c:pt>
                <c:pt idx="4169">
                  <c:v>0.4381944444444445</c:v>
                </c:pt>
                <c:pt idx="4170">
                  <c:v>0.43820601851851854</c:v>
                </c:pt>
                <c:pt idx="4171">
                  <c:v>0.43821759259259263</c:v>
                </c:pt>
                <c:pt idx="4172">
                  <c:v>0.43822916666666667</c:v>
                </c:pt>
                <c:pt idx="4173">
                  <c:v>0.43824074074074071</c:v>
                </c:pt>
                <c:pt idx="4174">
                  <c:v>0.4382523148148148</c:v>
                </c:pt>
                <c:pt idx="4175">
                  <c:v>0.43826388888888884</c:v>
                </c:pt>
                <c:pt idx="4176">
                  <c:v>0.43828703703703703</c:v>
                </c:pt>
                <c:pt idx="4177">
                  <c:v>0.43831018518518516</c:v>
                </c:pt>
                <c:pt idx="4178">
                  <c:v>0.43832175925925926</c:v>
                </c:pt>
                <c:pt idx="4179">
                  <c:v>0.4383333333333333</c:v>
                </c:pt>
                <c:pt idx="4180">
                  <c:v>0.43834490740740745</c:v>
                </c:pt>
                <c:pt idx="4181">
                  <c:v>0.43835648148148149</c:v>
                </c:pt>
                <c:pt idx="4182">
                  <c:v>0.43836805555555558</c:v>
                </c:pt>
                <c:pt idx="4183">
                  <c:v>0.43837962962962962</c:v>
                </c:pt>
                <c:pt idx="4184">
                  <c:v>0.43839120370370371</c:v>
                </c:pt>
                <c:pt idx="4185">
                  <c:v>0.43840277777777775</c:v>
                </c:pt>
                <c:pt idx="4186">
                  <c:v>0.4384143518518519</c:v>
                </c:pt>
                <c:pt idx="4187">
                  <c:v>0.43842592592592594</c:v>
                </c:pt>
                <c:pt idx="4188">
                  <c:v>0.43844907407407407</c:v>
                </c:pt>
                <c:pt idx="4189">
                  <c:v>0.43846064814814811</c:v>
                </c:pt>
                <c:pt idx="4190">
                  <c:v>0.43847222222222221</c:v>
                </c:pt>
                <c:pt idx="4191">
                  <c:v>0.4384953703703704</c:v>
                </c:pt>
                <c:pt idx="4192">
                  <c:v>0.43850694444444444</c:v>
                </c:pt>
                <c:pt idx="4193">
                  <c:v>0.43851851851851853</c:v>
                </c:pt>
                <c:pt idx="4194">
                  <c:v>0.43854166666666666</c:v>
                </c:pt>
                <c:pt idx="4195">
                  <c:v>0.43856481481481485</c:v>
                </c:pt>
                <c:pt idx="4196">
                  <c:v>0.43857638888888889</c:v>
                </c:pt>
                <c:pt idx="4197">
                  <c:v>0.43858796296296299</c:v>
                </c:pt>
                <c:pt idx="4198">
                  <c:v>0.43859953703703702</c:v>
                </c:pt>
                <c:pt idx="4199">
                  <c:v>0.43861111111111112</c:v>
                </c:pt>
                <c:pt idx="4200">
                  <c:v>0.43862268518518516</c:v>
                </c:pt>
                <c:pt idx="4201">
                  <c:v>0.43864583333333335</c:v>
                </c:pt>
                <c:pt idx="4202">
                  <c:v>0.43865740740740744</c:v>
                </c:pt>
                <c:pt idx="4203">
                  <c:v>0.43866898148148148</c:v>
                </c:pt>
                <c:pt idx="4204">
                  <c:v>0.43868055555555552</c:v>
                </c:pt>
                <c:pt idx="4205">
                  <c:v>0.43869212962962961</c:v>
                </c:pt>
                <c:pt idx="4206">
                  <c:v>0.43870370370370365</c:v>
                </c:pt>
                <c:pt idx="4207">
                  <c:v>0.4387152777777778</c:v>
                </c:pt>
                <c:pt idx="4208">
                  <c:v>0.43872685185185184</c:v>
                </c:pt>
                <c:pt idx="4209">
                  <c:v>0.43873842592592593</c:v>
                </c:pt>
                <c:pt idx="4210">
                  <c:v>0.43874999999999997</c:v>
                </c:pt>
                <c:pt idx="4211">
                  <c:v>0.43876157407407407</c:v>
                </c:pt>
                <c:pt idx="4212">
                  <c:v>0.43877314814814811</c:v>
                </c:pt>
                <c:pt idx="4213">
                  <c:v>0.4387962962962963</c:v>
                </c:pt>
                <c:pt idx="4214">
                  <c:v>0.43880787037037039</c:v>
                </c:pt>
                <c:pt idx="4215">
                  <c:v>0.43881944444444443</c:v>
                </c:pt>
                <c:pt idx="4216">
                  <c:v>0.43883101851851852</c:v>
                </c:pt>
                <c:pt idx="4217">
                  <c:v>0.43884259259259256</c:v>
                </c:pt>
                <c:pt idx="4218">
                  <c:v>0.43885416666666671</c:v>
                </c:pt>
                <c:pt idx="4219">
                  <c:v>0.43886574074074075</c:v>
                </c:pt>
                <c:pt idx="4220">
                  <c:v>0.43887731481481485</c:v>
                </c:pt>
                <c:pt idx="4221">
                  <c:v>0.43888888888888888</c:v>
                </c:pt>
                <c:pt idx="4222">
                  <c:v>0.43890046296296298</c:v>
                </c:pt>
                <c:pt idx="4223">
                  <c:v>0.43891203703703702</c:v>
                </c:pt>
                <c:pt idx="4224">
                  <c:v>0.43892361111111106</c:v>
                </c:pt>
                <c:pt idx="4225">
                  <c:v>0.43893518518518521</c:v>
                </c:pt>
                <c:pt idx="4226">
                  <c:v>0.43894675925925924</c:v>
                </c:pt>
                <c:pt idx="4227">
                  <c:v>0.43895833333333334</c:v>
                </c:pt>
                <c:pt idx="4228">
                  <c:v>0.43896990740740738</c:v>
                </c:pt>
                <c:pt idx="4229">
                  <c:v>0.43898148148148147</c:v>
                </c:pt>
                <c:pt idx="4230">
                  <c:v>0.43899305555555551</c:v>
                </c:pt>
                <c:pt idx="4231">
                  <c:v>0.43900462962962966</c:v>
                </c:pt>
                <c:pt idx="4232">
                  <c:v>0.4390162037037037</c:v>
                </c:pt>
                <c:pt idx="4233">
                  <c:v>0.43902777777777779</c:v>
                </c:pt>
                <c:pt idx="4234">
                  <c:v>0.43903935185185183</c:v>
                </c:pt>
                <c:pt idx="4235">
                  <c:v>0.43905092592592593</c:v>
                </c:pt>
                <c:pt idx="4236">
                  <c:v>0.43907407407407412</c:v>
                </c:pt>
                <c:pt idx="4237">
                  <c:v>0.43908564814814816</c:v>
                </c:pt>
                <c:pt idx="4238">
                  <c:v>0.43909722222222225</c:v>
                </c:pt>
                <c:pt idx="4239">
                  <c:v>0.43910879629629629</c:v>
                </c:pt>
                <c:pt idx="4240">
                  <c:v>0.43912037037037038</c:v>
                </c:pt>
                <c:pt idx="4241">
                  <c:v>0.43913194444444442</c:v>
                </c:pt>
                <c:pt idx="4242">
                  <c:v>0.43914351851851857</c:v>
                </c:pt>
                <c:pt idx="4243">
                  <c:v>0.43915509259259261</c:v>
                </c:pt>
                <c:pt idx="4244">
                  <c:v>0.43916666666666665</c:v>
                </c:pt>
                <c:pt idx="4245">
                  <c:v>0.43917824074074074</c:v>
                </c:pt>
                <c:pt idx="4246">
                  <c:v>0.43918981481481478</c:v>
                </c:pt>
                <c:pt idx="4247">
                  <c:v>0.43920138888888888</c:v>
                </c:pt>
                <c:pt idx="4248">
                  <c:v>0.43921296296296292</c:v>
                </c:pt>
                <c:pt idx="4249">
                  <c:v>0.43922453703703707</c:v>
                </c:pt>
                <c:pt idx="4250">
                  <c:v>0.4392361111111111</c:v>
                </c:pt>
                <c:pt idx="4251">
                  <c:v>0.4392476851851852</c:v>
                </c:pt>
                <c:pt idx="4252">
                  <c:v>0.43925925925925924</c:v>
                </c:pt>
                <c:pt idx="4253">
                  <c:v>0.43927083333333333</c:v>
                </c:pt>
                <c:pt idx="4254">
                  <c:v>0.43928240740740737</c:v>
                </c:pt>
                <c:pt idx="4255">
                  <c:v>0.43929398148148152</c:v>
                </c:pt>
                <c:pt idx="4256">
                  <c:v>0.43930555555555556</c:v>
                </c:pt>
                <c:pt idx="4257">
                  <c:v>0.43931712962962965</c:v>
                </c:pt>
                <c:pt idx="4258">
                  <c:v>0.43932870370370369</c:v>
                </c:pt>
                <c:pt idx="4259">
                  <c:v>0.43935185185185183</c:v>
                </c:pt>
                <c:pt idx="4260">
                  <c:v>0.43936342592592598</c:v>
                </c:pt>
                <c:pt idx="4261">
                  <c:v>0.43937500000000002</c:v>
                </c:pt>
                <c:pt idx="4262">
                  <c:v>0.43938657407407411</c:v>
                </c:pt>
                <c:pt idx="4263">
                  <c:v>0.43939814814814815</c:v>
                </c:pt>
                <c:pt idx="4264">
                  <c:v>0.43940972222222219</c:v>
                </c:pt>
                <c:pt idx="4265">
                  <c:v>0.43942129629629628</c:v>
                </c:pt>
                <c:pt idx="4266">
                  <c:v>0.43943287037037032</c:v>
                </c:pt>
                <c:pt idx="4267">
                  <c:v>0.43944444444444447</c:v>
                </c:pt>
                <c:pt idx="4268">
                  <c:v>0.43945601851851851</c:v>
                </c:pt>
                <c:pt idx="4269">
                  <c:v>0.4394675925925926</c:v>
                </c:pt>
                <c:pt idx="4270">
                  <c:v>0.43947916666666664</c:v>
                </c:pt>
                <c:pt idx="4271">
                  <c:v>0.43949074074074074</c:v>
                </c:pt>
                <c:pt idx="4272">
                  <c:v>0.43951388888888893</c:v>
                </c:pt>
                <c:pt idx="4273">
                  <c:v>0.4395486111111111</c:v>
                </c:pt>
                <c:pt idx="4274">
                  <c:v>0.43956018518518519</c:v>
                </c:pt>
                <c:pt idx="4275">
                  <c:v>0.43957175925925923</c:v>
                </c:pt>
                <c:pt idx="4276">
                  <c:v>0.43958333333333338</c:v>
                </c:pt>
                <c:pt idx="4277">
                  <c:v>0.43959490740740742</c:v>
                </c:pt>
                <c:pt idx="4278">
                  <c:v>0.43961805555555555</c:v>
                </c:pt>
                <c:pt idx="4279">
                  <c:v>0.43962962962962965</c:v>
                </c:pt>
                <c:pt idx="4280">
                  <c:v>0.43964120370370369</c:v>
                </c:pt>
                <c:pt idx="4281">
                  <c:v>0.43965277777777773</c:v>
                </c:pt>
                <c:pt idx="4282">
                  <c:v>0.43966435185185188</c:v>
                </c:pt>
                <c:pt idx="4283">
                  <c:v>0.43967592592592591</c:v>
                </c:pt>
                <c:pt idx="4284">
                  <c:v>0.43968750000000001</c:v>
                </c:pt>
                <c:pt idx="4285">
                  <c:v>0.43969907407407405</c:v>
                </c:pt>
                <c:pt idx="4286">
                  <c:v>0.43971064814814814</c:v>
                </c:pt>
                <c:pt idx="4287">
                  <c:v>0.43972222222222218</c:v>
                </c:pt>
                <c:pt idx="4288">
                  <c:v>0.43973379629629633</c:v>
                </c:pt>
                <c:pt idx="4289">
                  <c:v>0.43974537037037037</c:v>
                </c:pt>
                <c:pt idx="4290">
                  <c:v>0.43975694444444446</c:v>
                </c:pt>
                <c:pt idx="4291">
                  <c:v>0.4397685185185185</c:v>
                </c:pt>
                <c:pt idx="4292">
                  <c:v>0.4397800925925926</c:v>
                </c:pt>
                <c:pt idx="4293">
                  <c:v>0.43979166666666664</c:v>
                </c:pt>
                <c:pt idx="4294">
                  <c:v>0.43980324074074079</c:v>
                </c:pt>
                <c:pt idx="4295">
                  <c:v>0.43982638888888892</c:v>
                </c:pt>
                <c:pt idx="4296">
                  <c:v>0.43983796296296296</c:v>
                </c:pt>
                <c:pt idx="4297">
                  <c:v>0.43984953703703705</c:v>
                </c:pt>
                <c:pt idx="4298">
                  <c:v>0.43986111111111109</c:v>
                </c:pt>
                <c:pt idx="4299">
                  <c:v>0.43987268518518513</c:v>
                </c:pt>
                <c:pt idx="4300">
                  <c:v>0.43988425925925928</c:v>
                </c:pt>
                <c:pt idx="4301">
                  <c:v>0.43989583333333332</c:v>
                </c:pt>
                <c:pt idx="4302">
                  <c:v>0.43990740740740741</c:v>
                </c:pt>
                <c:pt idx="4303">
                  <c:v>0.43991898148148145</c:v>
                </c:pt>
                <c:pt idx="4304">
                  <c:v>0.43993055555555555</c:v>
                </c:pt>
                <c:pt idx="4305">
                  <c:v>0.43994212962962959</c:v>
                </c:pt>
                <c:pt idx="4306">
                  <c:v>0.43995370370370374</c:v>
                </c:pt>
                <c:pt idx="4307">
                  <c:v>0.43996527777777777</c:v>
                </c:pt>
                <c:pt idx="4308">
                  <c:v>0.43997685185185187</c:v>
                </c:pt>
                <c:pt idx="4309">
                  <c:v>0.43998842592592591</c:v>
                </c:pt>
                <c:pt idx="4310">
                  <c:v>0.44001157407407404</c:v>
                </c:pt>
                <c:pt idx="4311">
                  <c:v>0.44002314814814819</c:v>
                </c:pt>
                <c:pt idx="4312">
                  <c:v>0.44003472222222223</c:v>
                </c:pt>
                <c:pt idx="4313">
                  <c:v>0.44004629629629632</c:v>
                </c:pt>
                <c:pt idx="4314">
                  <c:v>0.44005787037037036</c:v>
                </c:pt>
                <c:pt idx="4315">
                  <c:v>0.4400810185185185</c:v>
                </c:pt>
                <c:pt idx="4316">
                  <c:v>0.44009259259259265</c:v>
                </c:pt>
                <c:pt idx="4317">
                  <c:v>0.44010416666666669</c:v>
                </c:pt>
                <c:pt idx="4318">
                  <c:v>0.44012731481481482</c:v>
                </c:pt>
                <c:pt idx="4319">
                  <c:v>0.44015046296296295</c:v>
                </c:pt>
                <c:pt idx="4320">
                  <c:v>0.44016203703703699</c:v>
                </c:pt>
                <c:pt idx="4321">
                  <c:v>0.44017361111111114</c:v>
                </c:pt>
                <c:pt idx="4322">
                  <c:v>0.44018518518518518</c:v>
                </c:pt>
                <c:pt idx="4323">
                  <c:v>0.44019675925925927</c:v>
                </c:pt>
                <c:pt idx="4324">
                  <c:v>0.44021990740740741</c:v>
                </c:pt>
                <c:pt idx="4325">
                  <c:v>0.44023148148148145</c:v>
                </c:pt>
                <c:pt idx="4326">
                  <c:v>0.44025462962962963</c:v>
                </c:pt>
                <c:pt idx="4327">
                  <c:v>0.4403009259259259</c:v>
                </c:pt>
                <c:pt idx="4328">
                  <c:v>0.44032407407407409</c:v>
                </c:pt>
                <c:pt idx="4329">
                  <c:v>0.44033564814814818</c:v>
                </c:pt>
                <c:pt idx="4330">
                  <c:v>0.44041666666666668</c:v>
                </c:pt>
                <c:pt idx="4331">
                  <c:v>0.440462962962963</c:v>
                </c:pt>
                <c:pt idx="4332">
                  <c:v>0.44047453703703704</c:v>
                </c:pt>
                <c:pt idx="4333">
                  <c:v>0.4406018518518518</c:v>
                </c:pt>
                <c:pt idx="4334">
                  <c:v>0.44075231481481486</c:v>
                </c:pt>
                <c:pt idx="4335">
                  <c:v>0.4407638888888889</c:v>
                </c:pt>
                <c:pt idx="4336">
                  <c:v>0.44077546296296299</c:v>
                </c:pt>
                <c:pt idx="4337">
                  <c:v>0.44078703703703703</c:v>
                </c:pt>
                <c:pt idx="4338">
                  <c:v>0.44081018518518517</c:v>
                </c:pt>
                <c:pt idx="4339">
                  <c:v>0.4408217592592592</c:v>
                </c:pt>
                <c:pt idx="4340">
                  <c:v>0.44087962962962962</c:v>
                </c:pt>
                <c:pt idx="4341">
                  <c:v>0.44097222222222227</c:v>
                </c:pt>
                <c:pt idx="4342">
                  <c:v>0.4409837962962963</c:v>
                </c:pt>
                <c:pt idx="4343">
                  <c:v>0.44101851851851853</c:v>
                </c:pt>
                <c:pt idx="4344">
                  <c:v>0.44105324074074076</c:v>
                </c:pt>
                <c:pt idx="4345">
                  <c:v>0.44111111111111106</c:v>
                </c:pt>
                <c:pt idx="4346">
                  <c:v>0.44112268518518521</c:v>
                </c:pt>
                <c:pt idx="4347">
                  <c:v>0.44115740740740739</c:v>
                </c:pt>
                <c:pt idx="4348">
                  <c:v>0.44118055555555552</c:v>
                </c:pt>
                <c:pt idx="4349">
                  <c:v>0.44119212962962967</c:v>
                </c:pt>
                <c:pt idx="4350">
                  <c:v>0.44120370370370371</c:v>
                </c:pt>
                <c:pt idx="4351">
                  <c:v>0.44124999999999998</c:v>
                </c:pt>
                <c:pt idx="4352">
                  <c:v>0.44126157407407413</c:v>
                </c:pt>
                <c:pt idx="4353">
                  <c:v>0.44131944444444443</c:v>
                </c:pt>
                <c:pt idx="4354">
                  <c:v>0.44136574074074075</c:v>
                </c:pt>
                <c:pt idx="4355">
                  <c:v>0.44142361111111111</c:v>
                </c:pt>
                <c:pt idx="4356">
                  <c:v>0.44144675925925925</c:v>
                </c:pt>
                <c:pt idx="4357">
                  <c:v>0.4415162037037037</c:v>
                </c:pt>
                <c:pt idx="4358">
                  <c:v>0.44158564814814816</c:v>
                </c:pt>
                <c:pt idx="4359">
                  <c:v>0.44162037037037033</c:v>
                </c:pt>
                <c:pt idx="4360">
                  <c:v>0.44165509259259261</c:v>
                </c:pt>
                <c:pt idx="4361">
                  <c:v>0.44167824074074075</c:v>
                </c:pt>
                <c:pt idx="4362">
                  <c:v>0.44168981481481479</c:v>
                </c:pt>
                <c:pt idx="4363">
                  <c:v>0.44175925925925924</c:v>
                </c:pt>
                <c:pt idx="4364">
                  <c:v>0.44179398148148147</c:v>
                </c:pt>
                <c:pt idx="4365">
                  <c:v>0.44180555555555556</c:v>
                </c:pt>
                <c:pt idx="4366">
                  <c:v>0.4418171296296296</c:v>
                </c:pt>
                <c:pt idx="4367">
                  <c:v>0.4418287037037037</c:v>
                </c:pt>
                <c:pt idx="4368">
                  <c:v>0.44184027777777773</c:v>
                </c:pt>
                <c:pt idx="4369">
                  <c:v>0.44185185185185188</c:v>
                </c:pt>
                <c:pt idx="4370">
                  <c:v>0.44186342592592592</c:v>
                </c:pt>
                <c:pt idx="4371">
                  <c:v>0.44187500000000002</c:v>
                </c:pt>
                <c:pt idx="4372">
                  <c:v>0.44188657407407406</c:v>
                </c:pt>
                <c:pt idx="4373">
                  <c:v>0.44194444444444447</c:v>
                </c:pt>
                <c:pt idx="4374">
                  <c:v>0.44195601851851851</c:v>
                </c:pt>
                <c:pt idx="4375">
                  <c:v>0.44196759259259261</c:v>
                </c:pt>
                <c:pt idx="4376">
                  <c:v>0.44197916666666665</c:v>
                </c:pt>
                <c:pt idx="4377">
                  <c:v>0.4419907407407408</c:v>
                </c:pt>
                <c:pt idx="4378">
                  <c:v>0.44200231481481483</c:v>
                </c:pt>
                <c:pt idx="4379">
                  <c:v>0.44201388888888887</c:v>
                </c:pt>
                <c:pt idx="4380">
                  <c:v>0.44202546296296297</c:v>
                </c:pt>
                <c:pt idx="4381">
                  <c:v>0.44206018518518514</c:v>
                </c:pt>
                <c:pt idx="4382">
                  <c:v>0.44225694444444441</c:v>
                </c:pt>
                <c:pt idx="4383">
                  <c:v>0.44228009259259254</c:v>
                </c:pt>
                <c:pt idx="4384">
                  <c:v>0.44229166666666669</c:v>
                </c:pt>
                <c:pt idx="4385">
                  <c:v>0.44232638888888887</c:v>
                </c:pt>
                <c:pt idx="4386">
                  <c:v>0.44236111111111115</c:v>
                </c:pt>
                <c:pt idx="4387">
                  <c:v>0.44240740740740742</c:v>
                </c:pt>
                <c:pt idx="4388">
                  <c:v>0.44241898148148145</c:v>
                </c:pt>
                <c:pt idx="4389">
                  <c:v>0.4424305555555556</c:v>
                </c:pt>
                <c:pt idx="4390">
                  <c:v>0.44244212962962964</c:v>
                </c:pt>
                <c:pt idx="4391">
                  <c:v>0.44245370370370374</c:v>
                </c:pt>
                <c:pt idx="4392">
                  <c:v>0.44246527777777778</c:v>
                </c:pt>
                <c:pt idx="4393">
                  <c:v>0.44247685185185182</c:v>
                </c:pt>
                <c:pt idx="4394">
                  <c:v>0.44248842592592591</c:v>
                </c:pt>
                <c:pt idx="4395">
                  <c:v>0.44249999999999995</c:v>
                </c:pt>
                <c:pt idx="4396">
                  <c:v>0.4425115740740741</c:v>
                </c:pt>
                <c:pt idx="4397">
                  <c:v>0.44253472222222223</c:v>
                </c:pt>
                <c:pt idx="4398">
                  <c:v>0.44254629629629627</c:v>
                </c:pt>
                <c:pt idx="4399">
                  <c:v>0.44255787037037037</c:v>
                </c:pt>
                <c:pt idx="4400">
                  <c:v>0.44259259259259259</c:v>
                </c:pt>
                <c:pt idx="4401">
                  <c:v>0.44260416666666669</c:v>
                </c:pt>
                <c:pt idx="4402">
                  <c:v>0.44262731481481482</c:v>
                </c:pt>
                <c:pt idx="4403">
                  <c:v>0.44263888888888886</c:v>
                </c:pt>
                <c:pt idx="4404">
                  <c:v>0.44265046296296301</c:v>
                </c:pt>
                <c:pt idx="4405">
                  <c:v>0.44266203703703705</c:v>
                </c:pt>
                <c:pt idx="4406">
                  <c:v>0.44268518518518518</c:v>
                </c:pt>
                <c:pt idx="4407">
                  <c:v>0.44269675925925928</c:v>
                </c:pt>
                <c:pt idx="4408">
                  <c:v>0.44270833333333331</c:v>
                </c:pt>
                <c:pt idx="4409">
                  <c:v>0.44271990740740735</c:v>
                </c:pt>
                <c:pt idx="4410">
                  <c:v>0.4427314814814815</c:v>
                </c:pt>
                <c:pt idx="4411">
                  <c:v>0.44274305555555554</c:v>
                </c:pt>
                <c:pt idx="4412">
                  <c:v>0.44275462962962964</c:v>
                </c:pt>
                <c:pt idx="4413">
                  <c:v>0.44276620370370368</c:v>
                </c:pt>
                <c:pt idx="4414">
                  <c:v>0.44278935185185181</c:v>
                </c:pt>
                <c:pt idx="4415">
                  <c:v>0.44280092592592596</c:v>
                </c:pt>
                <c:pt idx="4416">
                  <c:v>0.44283564814814813</c:v>
                </c:pt>
                <c:pt idx="4417">
                  <c:v>0.44284722222222223</c:v>
                </c:pt>
                <c:pt idx="4418">
                  <c:v>0.44285879629629626</c:v>
                </c:pt>
                <c:pt idx="4419">
                  <c:v>0.44289351851851855</c:v>
                </c:pt>
                <c:pt idx="4420">
                  <c:v>0.44290509259259259</c:v>
                </c:pt>
                <c:pt idx="4421">
                  <c:v>0.44291666666666668</c:v>
                </c:pt>
                <c:pt idx="4422">
                  <c:v>0.44292824074074072</c:v>
                </c:pt>
                <c:pt idx="4423">
                  <c:v>0.44293981481481487</c:v>
                </c:pt>
                <c:pt idx="4424">
                  <c:v>0.44295138888888891</c:v>
                </c:pt>
                <c:pt idx="4425">
                  <c:v>0.44296296296296295</c:v>
                </c:pt>
                <c:pt idx="4426">
                  <c:v>0.44297453703703704</c:v>
                </c:pt>
                <c:pt idx="4427">
                  <c:v>0.44302083333333336</c:v>
                </c:pt>
                <c:pt idx="4428">
                  <c:v>0.4430324074074074</c:v>
                </c:pt>
                <c:pt idx="4429">
                  <c:v>0.4430439814814815</c:v>
                </c:pt>
                <c:pt idx="4430">
                  <c:v>0.44305555555555554</c:v>
                </c:pt>
                <c:pt idx="4431">
                  <c:v>0.44306712962962963</c:v>
                </c:pt>
                <c:pt idx="4432">
                  <c:v>0.44307870370370367</c:v>
                </c:pt>
                <c:pt idx="4433">
                  <c:v>0.44309027777777782</c:v>
                </c:pt>
                <c:pt idx="4434">
                  <c:v>0.44310185185185186</c:v>
                </c:pt>
                <c:pt idx="4435">
                  <c:v>0.44311342592592595</c:v>
                </c:pt>
                <c:pt idx="4436">
                  <c:v>0.44312499999999999</c:v>
                </c:pt>
                <c:pt idx="4437">
                  <c:v>0.44313657407407409</c:v>
                </c:pt>
                <c:pt idx="4438">
                  <c:v>0.44314814814814812</c:v>
                </c:pt>
                <c:pt idx="4439">
                  <c:v>0.44317129629629631</c:v>
                </c:pt>
                <c:pt idx="4440">
                  <c:v>0.44318287037037035</c:v>
                </c:pt>
                <c:pt idx="4441">
                  <c:v>0.44319444444444445</c:v>
                </c:pt>
                <c:pt idx="4442">
                  <c:v>0.44320601851851849</c:v>
                </c:pt>
                <c:pt idx="4443">
                  <c:v>0.44321759259259258</c:v>
                </c:pt>
                <c:pt idx="4444">
                  <c:v>0.44324074074074077</c:v>
                </c:pt>
                <c:pt idx="4445">
                  <c:v>0.44325231481481481</c:v>
                </c:pt>
                <c:pt idx="4446">
                  <c:v>0.4432638888888889</c:v>
                </c:pt>
                <c:pt idx="4447">
                  <c:v>0.44328703703703703</c:v>
                </c:pt>
                <c:pt idx="4448">
                  <c:v>0.44329861111111107</c:v>
                </c:pt>
                <c:pt idx="4449">
                  <c:v>0.44331018518518522</c:v>
                </c:pt>
                <c:pt idx="4450">
                  <c:v>0.44332175925925926</c:v>
                </c:pt>
                <c:pt idx="4451">
                  <c:v>0.44333333333333336</c:v>
                </c:pt>
                <c:pt idx="4452">
                  <c:v>0.4433449074074074</c:v>
                </c:pt>
                <c:pt idx="4453">
                  <c:v>0.44335648148148149</c:v>
                </c:pt>
                <c:pt idx="4454">
                  <c:v>0.44336805555555553</c:v>
                </c:pt>
                <c:pt idx="4455">
                  <c:v>0.44337962962962968</c:v>
                </c:pt>
                <c:pt idx="4456">
                  <c:v>0.44339120370370372</c:v>
                </c:pt>
                <c:pt idx="4457">
                  <c:v>0.44340277777777781</c:v>
                </c:pt>
                <c:pt idx="4458">
                  <c:v>0.44341435185185185</c:v>
                </c:pt>
                <c:pt idx="4459">
                  <c:v>0.44342592592592589</c:v>
                </c:pt>
                <c:pt idx="4460">
                  <c:v>0.44343749999999998</c:v>
                </c:pt>
                <c:pt idx="4461">
                  <c:v>0.44344907407407402</c:v>
                </c:pt>
                <c:pt idx="4462">
                  <c:v>0.44346064814814817</c:v>
                </c:pt>
                <c:pt idx="4463">
                  <c:v>0.44347222222222221</c:v>
                </c:pt>
                <c:pt idx="4464">
                  <c:v>0.44348379629629631</c:v>
                </c:pt>
                <c:pt idx="4465">
                  <c:v>0.44349537037037035</c:v>
                </c:pt>
                <c:pt idx="4466">
                  <c:v>0.44350694444444444</c:v>
                </c:pt>
                <c:pt idx="4467">
                  <c:v>0.44351851851851848</c:v>
                </c:pt>
                <c:pt idx="4468">
                  <c:v>0.44353009259259263</c:v>
                </c:pt>
                <c:pt idx="4469">
                  <c:v>0.44354166666666667</c:v>
                </c:pt>
                <c:pt idx="4470">
                  <c:v>0.44355324074074076</c:v>
                </c:pt>
                <c:pt idx="4471">
                  <c:v>0.4435648148148148</c:v>
                </c:pt>
                <c:pt idx="4472">
                  <c:v>0.4435763888888889</c:v>
                </c:pt>
                <c:pt idx="4473">
                  <c:v>0.44358796296296293</c:v>
                </c:pt>
                <c:pt idx="4474">
                  <c:v>0.44359953703703708</c:v>
                </c:pt>
                <c:pt idx="4475">
                  <c:v>0.44361111111111112</c:v>
                </c:pt>
                <c:pt idx="4476">
                  <c:v>0.44362268518518522</c:v>
                </c:pt>
                <c:pt idx="4477">
                  <c:v>0.44363425925925926</c:v>
                </c:pt>
                <c:pt idx="4478">
                  <c:v>0.44364583333333335</c:v>
                </c:pt>
                <c:pt idx="4479">
                  <c:v>0.44365740740740739</c:v>
                </c:pt>
                <c:pt idx="4480">
                  <c:v>0.44366898148148143</c:v>
                </c:pt>
                <c:pt idx="4481">
                  <c:v>0.44368055555555558</c:v>
                </c:pt>
                <c:pt idx="4482">
                  <c:v>0.44369212962962962</c:v>
                </c:pt>
                <c:pt idx="4483">
                  <c:v>0.44370370370370371</c:v>
                </c:pt>
                <c:pt idx="4484">
                  <c:v>0.44371527777777775</c:v>
                </c:pt>
                <c:pt idx="4485">
                  <c:v>0.44372685185185184</c:v>
                </c:pt>
                <c:pt idx="4486">
                  <c:v>0.44375000000000003</c:v>
                </c:pt>
                <c:pt idx="4487">
                  <c:v>0.44377314814814817</c:v>
                </c:pt>
                <c:pt idx="4488">
                  <c:v>0.44378472222222221</c:v>
                </c:pt>
                <c:pt idx="4489">
                  <c:v>0.4437962962962963</c:v>
                </c:pt>
                <c:pt idx="4490">
                  <c:v>0.44380787037037034</c:v>
                </c:pt>
                <c:pt idx="4491">
                  <c:v>0.44381944444444449</c:v>
                </c:pt>
                <c:pt idx="4492">
                  <c:v>0.44383101851851853</c:v>
                </c:pt>
                <c:pt idx="4493">
                  <c:v>0.44384259259259262</c:v>
                </c:pt>
                <c:pt idx="4494">
                  <c:v>0.44385416666666666</c:v>
                </c:pt>
                <c:pt idx="4495">
                  <c:v>0.44386574074074076</c:v>
                </c:pt>
                <c:pt idx="4496">
                  <c:v>0.44387731481481479</c:v>
                </c:pt>
                <c:pt idx="4497">
                  <c:v>0.44388888888888894</c:v>
                </c:pt>
                <c:pt idx="4498">
                  <c:v>0.44390046296296298</c:v>
                </c:pt>
                <c:pt idx="4499">
                  <c:v>0.44393518518518515</c:v>
                </c:pt>
                <c:pt idx="4500">
                  <c:v>0.44394675925925925</c:v>
                </c:pt>
                <c:pt idx="4501">
                  <c:v>0.44396990740740744</c:v>
                </c:pt>
                <c:pt idx="4502">
                  <c:v>0.44398148148148148</c:v>
                </c:pt>
                <c:pt idx="4503">
                  <c:v>0.44399305555555557</c:v>
                </c:pt>
                <c:pt idx="4504">
                  <c:v>0.44400462962962961</c:v>
                </c:pt>
                <c:pt idx="4505">
                  <c:v>0.4440162037037037</c:v>
                </c:pt>
                <c:pt idx="4506">
                  <c:v>0.44403935185185189</c:v>
                </c:pt>
                <c:pt idx="4507">
                  <c:v>0.44405092592592593</c:v>
                </c:pt>
                <c:pt idx="4508">
                  <c:v>0.44406250000000003</c:v>
                </c:pt>
                <c:pt idx="4509">
                  <c:v>0.44407407407407407</c:v>
                </c:pt>
                <c:pt idx="4510">
                  <c:v>0.44412037037037039</c:v>
                </c:pt>
                <c:pt idx="4511">
                  <c:v>0.44415509259259256</c:v>
                </c:pt>
                <c:pt idx="4512">
                  <c:v>0.44416666666666665</c:v>
                </c:pt>
                <c:pt idx="4513">
                  <c:v>0.44418981481481484</c:v>
                </c:pt>
                <c:pt idx="4514">
                  <c:v>0.44420138888888888</c:v>
                </c:pt>
                <c:pt idx="4515">
                  <c:v>0.44421296296296298</c:v>
                </c:pt>
                <c:pt idx="4516">
                  <c:v>0.44422453703703701</c:v>
                </c:pt>
                <c:pt idx="4517">
                  <c:v>0.44423611111111111</c:v>
                </c:pt>
                <c:pt idx="4518">
                  <c:v>0.44424768518518515</c:v>
                </c:pt>
                <c:pt idx="4519">
                  <c:v>0.4442592592592593</c:v>
                </c:pt>
                <c:pt idx="4520">
                  <c:v>0.44429398148148147</c:v>
                </c:pt>
                <c:pt idx="4521">
                  <c:v>0.4443171296296296</c:v>
                </c:pt>
                <c:pt idx="4522">
                  <c:v>0.44438657407407406</c:v>
                </c:pt>
                <c:pt idx="4523">
                  <c:v>0.4443981481481481</c:v>
                </c:pt>
                <c:pt idx="4524">
                  <c:v>0.44440972222222225</c:v>
                </c:pt>
                <c:pt idx="4525">
                  <c:v>0.44442129629629629</c:v>
                </c:pt>
                <c:pt idx="4526">
                  <c:v>0.44443287037037038</c:v>
                </c:pt>
                <c:pt idx="4527">
                  <c:v>0.44445601851851851</c:v>
                </c:pt>
                <c:pt idx="4528">
                  <c:v>0.44451388888888888</c:v>
                </c:pt>
                <c:pt idx="4529">
                  <c:v>0.44452546296296297</c:v>
                </c:pt>
                <c:pt idx="4530">
                  <c:v>0.44454861111111116</c:v>
                </c:pt>
                <c:pt idx="4531">
                  <c:v>0.4445601851851852</c:v>
                </c:pt>
                <c:pt idx="4532">
                  <c:v>0.44457175925925929</c:v>
                </c:pt>
                <c:pt idx="4533">
                  <c:v>0.44459490740740742</c:v>
                </c:pt>
                <c:pt idx="4534">
                  <c:v>0.44460648148148146</c:v>
                </c:pt>
                <c:pt idx="4535">
                  <c:v>0.44462962962962965</c:v>
                </c:pt>
                <c:pt idx="4536">
                  <c:v>0.44464120370370369</c:v>
                </c:pt>
                <c:pt idx="4537">
                  <c:v>0.44465277777777779</c:v>
                </c:pt>
                <c:pt idx="4538">
                  <c:v>0.44466435185185182</c:v>
                </c:pt>
                <c:pt idx="4539">
                  <c:v>0.44468749999999996</c:v>
                </c:pt>
                <c:pt idx="4540">
                  <c:v>0.44471064814814815</c:v>
                </c:pt>
                <c:pt idx="4541">
                  <c:v>0.44473379629629628</c:v>
                </c:pt>
                <c:pt idx="4542">
                  <c:v>0.44474537037037037</c:v>
                </c:pt>
                <c:pt idx="4543">
                  <c:v>0.44475694444444441</c:v>
                </c:pt>
                <c:pt idx="4544">
                  <c:v>0.4447800925925926</c:v>
                </c:pt>
                <c:pt idx="4545">
                  <c:v>0.4447916666666667</c:v>
                </c:pt>
                <c:pt idx="4546">
                  <c:v>0.44480324074074074</c:v>
                </c:pt>
                <c:pt idx="4547">
                  <c:v>0.44482638888888887</c:v>
                </c:pt>
                <c:pt idx="4548">
                  <c:v>0.44484953703703706</c:v>
                </c:pt>
                <c:pt idx="4549">
                  <c:v>0.44487268518518519</c:v>
                </c:pt>
                <c:pt idx="4550">
                  <c:v>0.44488425925925923</c:v>
                </c:pt>
                <c:pt idx="4551">
                  <c:v>0.44490740740740736</c:v>
                </c:pt>
                <c:pt idx="4552">
                  <c:v>0.44493055555555555</c:v>
                </c:pt>
                <c:pt idx="4553">
                  <c:v>0.44500000000000001</c:v>
                </c:pt>
                <c:pt idx="4554">
                  <c:v>0.4450115740740741</c:v>
                </c:pt>
                <c:pt idx="4555">
                  <c:v>0.44502314814814814</c:v>
                </c:pt>
                <c:pt idx="4556">
                  <c:v>0.44504629629629627</c:v>
                </c:pt>
                <c:pt idx="4557">
                  <c:v>0.44505787037037042</c:v>
                </c:pt>
                <c:pt idx="4558">
                  <c:v>0.44506944444444446</c:v>
                </c:pt>
                <c:pt idx="4559">
                  <c:v>0.4450810185185185</c:v>
                </c:pt>
                <c:pt idx="4560">
                  <c:v>0.4450925925925926</c:v>
                </c:pt>
                <c:pt idx="4561">
                  <c:v>0.44510416666666663</c:v>
                </c:pt>
                <c:pt idx="4562">
                  <c:v>0.44511574074074073</c:v>
                </c:pt>
                <c:pt idx="4563">
                  <c:v>0.44513888888888892</c:v>
                </c:pt>
                <c:pt idx="4564">
                  <c:v>0.44515046296296296</c:v>
                </c:pt>
                <c:pt idx="4565">
                  <c:v>0.44516203703703705</c:v>
                </c:pt>
                <c:pt idx="4566">
                  <c:v>0.44517361111111109</c:v>
                </c:pt>
                <c:pt idx="4567">
                  <c:v>0.44518518518518518</c:v>
                </c:pt>
                <c:pt idx="4568">
                  <c:v>0.44519675925925922</c:v>
                </c:pt>
                <c:pt idx="4569">
                  <c:v>0.44520833333333337</c:v>
                </c:pt>
                <c:pt idx="4570">
                  <c:v>0.44521990740740741</c:v>
                </c:pt>
                <c:pt idx="4571">
                  <c:v>0.44523148148148151</c:v>
                </c:pt>
                <c:pt idx="4572">
                  <c:v>0.44524305555555554</c:v>
                </c:pt>
                <c:pt idx="4573">
                  <c:v>0.44525462962962964</c:v>
                </c:pt>
                <c:pt idx="4574">
                  <c:v>0.44526620370370368</c:v>
                </c:pt>
                <c:pt idx="4575">
                  <c:v>0.44527777777777783</c:v>
                </c:pt>
                <c:pt idx="4576">
                  <c:v>0.44528935185185187</c:v>
                </c:pt>
                <c:pt idx="4577">
                  <c:v>0.44530092592592596</c:v>
                </c:pt>
                <c:pt idx="4578">
                  <c:v>0.4453125</c:v>
                </c:pt>
                <c:pt idx="4579">
                  <c:v>0.44532407407407404</c:v>
                </c:pt>
                <c:pt idx="4580">
                  <c:v>0.44533564814814813</c:v>
                </c:pt>
                <c:pt idx="4581">
                  <c:v>0.44535879629629632</c:v>
                </c:pt>
                <c:pt idx="4582">
                  <c:v>0.44537037037037036</c:v>
                </c:pt>
                <c:pt idx="4583">
                  <c:v>0.44538194444444446</c:v>
                </c:pt>
                <c:pt idx="4584">
                  <c:v>0.44539351851851849</c:v>
                </c:pt>
                <c:pt idx="4585">
                  <c:v>0.44540509259259259</c:v>
                </c:pt>
                <c:pt idx="4586">
                  <c:v>0.44541666666666663</c:v>
                </c:pt>
                <c:pt idx="4587">
                  <c:v>0.44542824074074078</c:v>
                </c:pt>
                <c:pt idx="4588">
                  <c:v>0.44543981481481482</c:v>
                </c:pt>
                <c:pt idx="4589">
                  <c:v>0.44545138888888891</c:v>
                </c:pt>
                <c:pt idx="4590">
                  <c:v>0.44547453703703704</c:v>
                </c:pt>
                <c:pt idx="4591">
                  <c:v>0.44548611111111108</c:v>
                </c:pt>
                <c:pt idx="4592">
                  <c:v>0.44549768518518523</c:v>
                </c:pt>
                <c:pt idx="4593">
                  <c:v>0.44550925925925927</c:v>
                </c:pt>
                <c:pt idx="4594">
                  <c:v>0.44552083333333337</c:v>
                </c:pt>
                <c:pt idx="4595">
                  <c:v>0.4455324074074074</c:v>
                </c:pt>
                <c:pt idx="4596">
                  <c:v>0.4455439814814815</c:v>
                </c:pt>
                <c:pt idx="4597">
                  <c:v>0.44555555555555554</c:v>
                </c:pt>
                <c:pt idx="4598">
                  <c:v>0.44556712962962958</c:v>
                </c:pt>
                <c:pt idx="4599">
                  <c:v>0.44557870370370373</c:v>
                </c:pt>
                <c:pt idx="4600">
                  <c:v>0.44560185185185186</c:v>
                </c:pt>
                <c:pt idx="4601">
                  <c:v>0.4456134259259259</c:v>
                </c:pt>
                <c:pt idx="4602">
                  <c:v>0.44562499999999999</c:v>
                </c:pt>
                <c:pt idx="4603">
                  <c:v>0.44563657407407403</c:v>
                </c:pt>
                <c:pt idx="4604">
                  <c:v>0.44564814814814818</c:v>
                </c:pt>
                <c:pt idx="4605">
                  <c:v>0.44565972222222222</c:v>
                </c:pt>
                <c:pt idx="4606">
                  <c:v>0.44568287037037035</c:v>
                </c:pt>
                <c:pt idx="4607">
                  <c:v>0.44572916666666668</c:v>
                </c:pt>
                <c:pt idx="4608">
                  <c:v>0.44575231481481481</c:v>
                </c:pt>
                <c:pt idx="4609">
                  <c:v>0.44577546296296294</c:v>
                </c:pt>
                <c:pt idx="4610">
                  <c:v>0.44582175925925926</c:v>
                </c:pt>
                <c:pt idx="4611">
                  <c:v>0.4458333333333333</c:v>
                </c:pt>
                <c:pt idx="4612">
                  <c:v>0.4458449074074074</c:v>
                </c:pt>
                <c:pt idx="4613">
                  <c:v>0.44586805555555559</c:v>
                </c:pt>
                <c:pt idx="4614">
                  <c:v>0.44587962962962963</c:v>
                </c:pt>
                <c:pt idx="4615">
                  <c:v>0.44596064814814818</c:v>
                </c:pt>
                <c:pt idx="4616">
                  <c:v>0.44597222222222221</c:v>
                </c:pt>
                <c:pt idx="4617">
                  <c:v>0.44598379629629631</c:v>
                </c:pt>
                <c:pt idx="4618">
                  <c:v>0.44601851851851854</c:v>
                </c:pt>
                <c:pt idx="4619">
                  <c:v>0.44603009259259258</c:v>
                </c:pt>
                <c:pt idx="4620">
                  <c:v>0.4460648148148148</c:v>
                </c:pt>
                <c:pt idx="4621">
                  <c:v>0.44607638888888884</c:v>
                </c:pt>
                <c:pt idx="4622">
                  <c:v>0.44608796296296299</c:v>
                </c:pt>
                <c:pt idx="4623">
                  <c:v>0.44609953703703703</c:v>
                </c:pt>
                <c:pt idx="4624">
                  <c:v>0.44611111111111112</c:v>
                </c:pt>
                <c:pt idx="4625">
                  <c:v>0.44612268518518516</c:v>
                </c:pt>
                <c:pt idx="4626">
                  <c:v>0.44613425925925926</c:v>
                </c:pt>
                <c:pt idx="4627">
                  <c:v>0.44615740740740745</c:v>
                </c:pt>
                <c:pt idx="4628">
                  <c:v>0.44616898148148149</c:v>
                </c:pt>
                <c:pt idx="4629">
                  <c:v>0.44618055555555558</c:v>
                </c:pt>
                <c:pt idx="4630">
                  <c:v>0.44620370370370371</c:v>
                </c:pt>
                <c:pt idx="4631">
                  <c:v>0.44621527777777775</c:v>
                </c:pt>
                <c:pt idx="4632">
                  <c:v>0.4462268518518519</c:v>
                </c:pt>
                <c:pt idx="4633">
                  <c:v>0.44623842592592594</c:v>
                </c:pt>
                <c:pt idx="4634">
                  <c:v>0.44625000000000004</c:v>
                </c:pt>
                <c:pt idx="4635">
                  <c:v>0.44626157407407407</c:v>
                </c:pt>
                <c:pt idx="4636">
                  <c:v>0.44627314814814811</c:v>
                </c:pt>
                <c:pt idx="4637">
                  <c:v>0.44628472222222221</c:v>
                </c:pt>
                <c:pt idx="4638">
                  <c:v>0.44629629629629625</c:v>
                </c:pt>
                <c:pt idx="4639">
                  <c:v>0.4463078703703704</c:v>
                </c:pt>
                <c:pt idx="4640">
                  <c:v>0.44631944444444444</c:v>
                </c:pt>
                <c:pt idx="4641">
                  <c:v>0.44633101851851853</c:v>
                </c:pt>
                <c:pt idx="4642">
                  <c:v>0.44634259259259257</c:v>
                </c:pt>
                <c:pt idx="4643">
                  <c:v>0.44635416666666666</c:v>
                </c:pt>
                <c:pt idx="4644">
                  <c:v>0.4463657407407407</c:v>
                </c:pt>
                <c:pt idx="4645">
                  <c:v>0.44637731481481485</c:v>
                </c:pt>
                <c:pt idx="4646">
                  <c:v>0.44640046296296299</c:v>
                </c:pt>
                <c:pt idx="4647">
                  <c:v>0.44641203703703702</c:v>
                </c:pt>
                <c:pt idx="4648">
                  <c:v>0.44642361111111112</c:v>
                </c:pt>
                <c:pt idx="4649">
                  <c:v>0.44643518518518516</c:v>
                </c:pt>
                <c:pt idx="4650">
                  <c:v>0.44644675925925931</c:v>
                </c:pt>
                <c:pt idx="4651">
                  <c:v>0.44645833333333335</c:v>
                </c:pt>
                <c:pt idx="4652">
                  <c:v>0.44646990740740744</c:v>
                </c:pt>
                <c:pt idx="4653">
                  <c:v>0.44648148148148148</c:v>
                </c:pt>
                <c:pt idx="4654">
                  <c:v>0.44649305555555557</c:v>
                </c:pt>
                <c:pt idx="4655">
                  <c:v>0.44650462962962961</c:v>
                </c:pt>
                <c:pt idx="4656">
                  <c:v>0.44653935185185184</c:v>
                </c:pt>
                <c:pt idx="4657">
                  <c:v>0.44656249999999997</c:v>
                </c:pt>
                <c:pt idx="4658">
                  <c:v>0.44657407407407407</c:v>
                </c:pt>
                <c:pt idx="4659">
                  <c:v>0.4466087962962963</c:v>
                </c:pt>
                <c:pt idx="4660">
                  <c:v>0.44662037037037039</c:v>
                </c:pt>
                <c:pt idx="4661">
                  <c:v>0.44663194444444443</c:v>
                </c:pt>
                <c:pt idx="4662">
                  <c:v>0.44664351851851852</c:v>
                </c:pt>
                <c:pt idx="4663">
                  <c:v>0.44665509259259256</c:v>
                </c:pt>
                <c:pt idx="4664">
                  <c:v>0.44666666666666671</c:v>
                </c:pt>
                <c:pt idx="4665">
                  <c:v>0.44667824074074075</c:v>
                </c:pt>
                <c:pt idx="4666">
                  <c:v>0.44668981481481485</c:v>
                </c:pt>
                <c:pt idx="4667">
                  <c:v>0.44670138888888888</c:v>
                </c:pt>
                <c:pt idx="4668">
                  <c:v>0.44671296296296298</c:v>
                </c:pt>
                <c:pt idx="4669">
                  <c:v>0.44672453703703702</c:v>
                </c:pt>
                <c:pt idx="4670">
                  <c:v>0.44673611111111106</c:v>
                </c:pt>
                <c:pt idx="4671">
                  <c:v>0.44674768518518521</c:v>
                </c:pt>
                <c:pt idx="4672">
                  <c:v>0.44675925925925924</c:v>
                </c:pt>
                <c:pt idx="4673">
                  <c:v>0.44677083333333334</c:v>
                </c:pt>
                <c:pt idx="4674">
                  <c:v>0.44678240740740738</c:v>
                </c:pt>
                <c:pt idx="4675">
                  <c:v>0.44679398148148147</c:v>
                </c:pt>
                <c:pt idx="4676">
                  <c:v>0.44681712962962966</c:v>
                </c:pt>
                <c:pt idx="4677">
                  <c:v>0.4468287037037037</c:v>
                </c:pt>
                <c:pt idx="4678">
                  <c:v>0.44685185185185183</c:v>
                </c:pt>
                <c:pt idx="4679">
                  <c:v>0.44686342592592593</c:v>
                </c:pt>
                <c:pt idx="4680">
                  <c:v>0.44687499999999997</c:v>
                </c:pt>
                <c:pt idx="4681">
                  <c:v>0.44688657407407412</c:v>
                </c:pt>
                <c:pt idx="4682">
                  <c:v>0.44690972222222225</c:v>
                </c:pt>
                <c:pt idx="4683">
                  <c:v>0.44692129629629629</c:v>
                </c:pt>
                <c:pt idx="4684">
                  <c:v>0.44693287037037038</c:v>
                </c:pt>
                <c:pt idx="4685">
                  <c:v>0.44694444444444442</c:v>
                </c:pt>
                <c:pt idx="4686">
                  <c:v>0.44695601851851857</c:v>
                </c:pt>
                <c:pt idx="4687">
                  <c:v>0.44696759259259261</c:v>
                </c:pt>
                <c:pt idx="4688">
                  <c:v>0.44697916666666665</c:v>
                </c:pt>
                <c:pt idx="4689">
                  <c:v>0.44699074074074074</c:v>
                </c:pt>
                <c:pt idx="4690">
                  <c:v>0.44700231481481478</c:v>
                </c:pt>
                <c:pt idx="4691">
                  <c:v>0.44703703703703707</c:v>
                </c:pt>
                <c:pt idx="4692">
                  <c:v>0.4470601851851852</c:v>
                </c:pt>
                <c:pt idx="4693">
                  <c:v>0.44707175925925924</c:v>
                </c:pt>
                <c:pt idx="4694">
                  <c:v>0.44708333333333333</c:v>
                </c:pt>
                <c:pt idx="4695">
                  <c:v>0.44709490740740737</c:v>
                </c:pt>
                <c:pt idx="4696">
                  <c:v>0.44710648148148152</c:v>
                </c:pt>
                <c:pt idx="4697">
                  <c:v>0.44711805555555556</c:v>
                </c:pt>
                <c:pt idx="4698">
                  <c:v>0.44712962962962965</c:v>
                </c:pt>
                <c:pt idx="4699">
                  <c:v>0.44714120370370369</c:v>
                </c:pt>
                <c:pt idx="4700">
                  <c:v>0.44715277777777779</c:v>
                </c:pt>
                <c:pt idx="4701">
                  <c:v>0.44716435185185183</c:v>
                </c:pt>
                <c:pt idx="4702">
                  <c:v>0.44717592592592598</c:v>
                </c:pt>
                <c:pt idx="4703">
                  <c:v>0.44718750000000002</c:v>
                </c:pt>
                <c:pt idx="4704">
                  <c:v>0.44722222222222219</c:v>
                </c:pt>
                <c:pt idx="4705">
                  <c:v>0.44723379629629628</c:v>
                </c:pt>
                <c:pt idx="4706">
                  <c:v>0.44724537037037032</c:v>
                </c:pt>
                <c:pt idx="4707">
                  <c:v>0.44726851851851851</c:v>
                </c:pt>
                <c:pt idx="4708">
                  <c:v>0.44730324074074074</c:v>
                </c:pt>
                <c:pt idx="4709">
                  <c:v>0.44731481481481478</c:v>
                </c:pt>
                <c:pt idx="4710">
                  <c:v>0.44732638888888893</c:v>
                </c:pt>
                <c:pt idx="4711">
                  <c:v>0.44733796296296297</c:v>
                </c:pt>
                <c:pt idx="4712">
                  <c:v>0.44734953703703706</c:v>
                </c:pt>
                <c:pt idx="4713">
                  <c:v>0.4473611111111111</c:v>
                </c:pt>
                <c:pt idx="4714">
                  <c:v>0.44737268518518519</c:v>
                </c:pt>
                <c:pt idx="4715">
                  <c:v>0.44738425925925923</c:v>
                </c:pt>
                <c:pt idx="4716">
                  <c:v>0.44739583333333338</c:v>
                </c:pt>
                <c:pt idx="4717">
                  <c:v>0.44740740740740742</c:v>
                </c:pt>
                <c:pt idx="4718">
                  <c:v>0.44741898148148151</c:v>
                </c:pt>
                <c:pt idx="4719">
                  <c:v>0.44743055555555555</c:v>
                </c:pt>
                <c:pt idx="4720">
                  <c:v>0.44744212962962965</c:v>
                </c:pt>
                <c:pt idx="4721">
                  <c:v>0.44746527777777773</c:v>
                </c:pt>
                <c:pt idx="4722">
                  <c:v>0.44747685185185188</c:v>
                </c:pt>
                <c:pt idx="4723">
                  <c:v>0.44751157407407405</c:v>
                </c:pt>
                <c:pt idx="4724">
                  <c:v>0.44752314814814814</c:v>
                </c:pt>
                <c:pt idx="4725">
                  <c:v>0.44753472222222218</c:v>
                </c:pt>
                <c:pt idx="4726">
                  <c:v>0.44754629629629633</c:v>
                </c:pt>
                <c:pt idx="4727">
                  <c:v>0.44756944444444446</c:v>
                </c:pt>
                <c:pt idx="4728">
                  <c:v>0.4475810185185185</c:v>
                </c:pt>
                <c:pt idx="4729">
                  <c:v>0.4475925925925926</c:v>
                </c:pt>
                <c:pt idx="4730">
                  <c:v>0.44761574074074079</c:v>
                </c:pt>
                <c:pt idx="4731">
                  <c:v>0.44762731481481483</c:v>
                </c:pt>
                <c:pt idx="4732">
                  <c:v>0.44763888888888892</c:v>
                </c:pt>
                <c:pt idx="4733">
                  <c:v>0.44765046296296296</c:v>
                </c:pt>
                <c:pt idx="4734">
                  <c:v>0.44766203703703705</c:v>
                </c:pt>
                <c:pt idx="4735">
                  <c:v>0.44768518518518513</c:v>
                </c:pt>
                <c:pt idx="4736">
                  <c:v>0.44770833333333332</c:v>
                </c:pt>
                <c:pt idx="4737">
                  <c:v>0.44771990740740741</c:v>
                </c:pt>
                <c:pt idx="4738">
                  <c:v>0.44773148148148145</c:v>
                </c:pt>
                <c:pt idx="4739">
                  <c:v>0.44777777777777777</c:v>
                </c:pt>
                <c:pt idx="4740">
                  <c:v>0.44780092592592591</c:v>
                </c:pt>
                <c:pt idx="4741">
                  <c:v>0.4478125</c:v>
                </c:pt>
                <c:pt idx="4742">
                  <c:v>0.44782407407407404</c:v>
                </c:pt>
                <c:pt idx="4743">
                  <c:v>0.44783564814814819</c:v>
                </c:pt>
                <c:pt idx="4744">
                  <c:v>0.44784722222222223</c:v>
                </c:pt>
                <c:pt idx="4745">
                  <c:v>0.44785879629629632</c:v>
                </c:pt>
                <c:pt idx="4746">
                  <c:v>0.44787037037037036</c:v>
                </c:pt>
                <c:pt idx="4747">
                  <c:v>0.44788194444444446</c:v>
                </c:pt>
                <c:pt idx="4748">
                  <c:v>0.4478935185185185</c:v>
                </c:pt>
                <c:pt idx="4749">
                  <c:v>0.44790509259259265</c:v>
                </c:pt>
                <c:pt idx="4750">
                  <c:v>0.44792824074074072</c:v>
                </c:pt>
                <c:pt idx="4751">
                  <c:v>0.44793981481481482</c:v>
                </c:pt>
                <c:pt idx="4752">
                  <c:v>0.44795138888888886</c:v>
                </c:pt>
                <c:pt idx="4753">
                  <c:v>0.44796296296296295</c:v>
                </c:pt>
                <c:pt idx="4754">
                  <c:v>0.44797453703703699</c:v>
                </c:pt>
                <c:pt idx="4755">
                  <c:v>0.44798611111111114</c:v>
                </c:pt>
                <c:pt idx="4756">
                  <c:v>0.44799768518518518</c:v>
                </c:pt>
                <c:pt idx="4757">
                  <c:v>0.44800925925925927</c:v>
                </c:pt>
                <c:pt idx="4758">
                  <c:v>0.44802083333333331</c:v>
                </c:pt>
                <c:pt idx="4759">
                  <c:v>0.44803240740740741</c:v>
                </c:pt>
                <c:pt idx="4760">
                  <c:v>0.44804398148148145</c:v>
                </c:pt>
                <c:pt idx="4761">
                  <c:v>0.4480555555555556</c:v>
                </c:pt>
                <c:pt idx="4762">
                  <c:v>0.44806712962962963</c:v>
                </c:pt>
                <c:pt idx="4763">
                  <c:v>0.44807870370370373</c:v>
                </c:pt>
                <c:pt idx="4764">
                  <c:v>0.44809027777777777</c:v>
                </c:pt>
                <c:pt idx="4765">
                  <c:v>0.44810185185185186</c:v>
                </c:pt>
                <c:pt idx="4766">
                  <c:v>0.4481134259259259</c:v>
                </c:pt>
                <c:pt idx="4767">
                  <c:v>0.44812500000000005</c:v>
                </c:pt>
                <c:pt idx="4768">
                  <c:v>0.44814814814814818</c:v>
                </c:pt>
                <c:pt idx="4769">
                  <c:v>0.44815972222222222</c:v>
                </c:pt>
                <c:pt idx="4770">
                  <c:v>0.44817129629629626</c:v>
                </c:pt>
                <c:pt idx="4771">
                  <c:v>0.44818287037037036</c:v>
                </c:pt>
                <c:pt idx="4772">
                  <c:v>0.4481944444444444</c:v>
                </c:pt>
                <c:pt idx="4773">
                  <c:v>0.44820601851851855</c:v>
                </c:pt>
                <c:pt idx="4774">
                  <c:v>0.44821759259259258</c:v>
                </c:pt>
                <c:pt idx="4775">
                  <c:v>0.44822916666666668</c:v>
                </c:pt>
                <c:pt idx="4776">
                  <c:v>0.44824074074074072</c:v>
                </c:pt>
                <c:pt idx="4777">
                  <c:v>0.44825231481481481</c:v>
                </c:pt>
                <c:pt idx="4778">
                  <c:v>0.44826388888888885</c:v>
                </c:pt>
                <c:pt idx="4779">
                  <c:v>0.448275462962963</c:v>
                </c:pt>
                <c:pt idx="4780">
                  <c:v>0.44828703703703704</c:v>
                </c:pt>
                <c:pt idx="4781">
                  <c:v>0.44829861111111113</c:v>
                </c:pt>
                <c:pt idx="4782">
                  <c:v>0.44831018518518517</c:v>
                </c:pt>
                <c:pt idx="4783">
                  <c:v>0.44833333333333331</c:v>
                </c:pt>
                <c:pt idx="4784">
                  <c:v>0.44834490740740746</c:v>
                </c:pt>
                <c:pt idx="4785">
                  <c:v>0.44835648148148149</c:v>
                </c:pt>
                <c:pt idx="4786">
                  <c:v>0.44836805555555559</c:v>
                </c:pt>
                <c:pt idx="4787">
                  <c:v>0.44837962962962963</c:v>
                </c:pt>
                <c:pt idx="4788">
                  <c:v>0.44839120370370367</c:v>
                </c:pt>
                <c:pt idx="4789">
                  <c:v>0.44840277777777776</c:v>
                </c:pt>
                <c:pt idx="4790">
                  <c:v>0.4484143518518518</c:v>
                </c:pt>
                <c:pt idx="4791">
                  <c:v>0.44842592592592595</c:v>
                </c:pt>
                <c:pt idx="4792">
                  <c:v>0.44843749999999999</c:v>
                </c:pt>
                <c:pt idx="4793">
                  <c:v>0.44844907407407408</c:v>
                </c:pt>
                <c:pt idx="4794">
                  <c:v>0.44846064814814812</c:v>
                </c:pt>
                <c:pt idx="4795">
                  <c:v>0.44848379629629626</c:v>
                </c:pt>
                <c:pt idx="4796">
                  <c:v>0.44849537037037041</c:v>
                </c:pt>
                <c:pt idx="4797">
                  <c:v>0.44850694444444444</c:v>
                </c:pt>
                <c:pt idx="4798">
                  <c:v>0.44853009259259258</c:v>
                </c:pt>
                <c:pt idx="4799">
                  <c:v>0.44854166666666667</c:v>
                </c:pt>
                <c:pt idx="4800">
                  <c:v>0.44855324074074071</c:v>
                </c:pt>
                <c:pt idx="4801">
                  <c:v>0.44856481481481486</c:v>
                </c:pt>
                <c:pt idx="4802">
                  <c:v>0.4485763888888889</c:v>
                </c:pt>
                <c:pt idx="4803">
                  <c:v>0.44858796296296299</c:v>
                </c:pt>
                <c:pt idx="4804">
                  <c:v>0.44859953703703703</c:v>
                </c:pt>
                <c:pt idx="4805">
                  <c:v>0.44861111111111113</c:v>
                </c:pt>
                <c:pt idx="4806">
                  <c:v>0.44862268518518517</c:v>
                </c:pt>
                <c:pt idx="4807">
                  <c:v>0.4486342592592592</c:v>
                </c:pt>
                <c:pt idx="4808">
                  <c:v>0.44864583333333335</c:v>
                </c:pt>
                <c:pt idx="4809">
                  <c:v>0.44865740740740739</c:v>
                </c:pt>
                <c:pt idx="4810">
                  <c:v>0.44866898148148149</c:v>
                </c:pt>
                <c:pt idx="4811">
                  <c:v>0.44868055555555553</c:v>
                </c:pt>
                <c:pt idx="4812">
                  <c:v>0.44869212962962962</c:v>
                </c:pt>
                <c:pt idx="4813">
                  <c:v>0.44870370370370366</c:v>
                </c:pt>
                <c:pt idx="4814">
                  <c:v>0.44871527777777781</c:v>
                </c:pt>
                <c:pt idx="4815">
                  <c:v>0.44872685185185185</c:v>
                </c:pt>
                <c:pt idx="4816">
                  <c:v>0.44873842592592594</c:v>
                </c:pt>
                <c:pt idx="4817">
                  <c:v>0.44874999999999998</c:v>
                </c:pt>
                <c:pt idx="4818">
                  <c:v>0.44876157407407408</c:v>
                </c:pt>
                <c:pt idx="4819">
                  <c:v>0.44877314814814812</c:v>
                </c:pt>
                <c:pt idx="4820">
                  <c:v>0.44878472222222227</c:v>
                </c:pt>
                <c:pt idx="4821">
                  <c:v>0.4487962962962963</c:v>
                </c:pt>
                <c:pt idx="4822">
                  <c:v>0.4488078703703704</c:v>
                </c:pt>
                <c:pt idx="4823">
                  <c:v>0.44881944444444444</c:v>
                </c:pt>
                <c:pt idx="4824">
                  <c:v>0.44883101851851853</c:v>
                </c:pt>
                <c:pt idx="4825">
                  <c:v>0.44884259259259257</c:v>
                </c:pt>
                <c:pt idx="4826">
                  <c:v>0.44885416666666672</c:v>
                </c:pt>
                <c:pt idx="4827">
                  <c:v>0.44886574074074076</c:v>
                </c:pt>
                <c:pt idx="4828">
                  <c:v>0.4488773148148148</c:v>
                </c:pt>
                <c:pt idx="4829">
                  <c:v>0.44888888888888889</c:v>
                </c:pt>
                <c:pt idx="4830">
                  <c:v>0.44890046296296293</c:v>
                </c:pt>
                <c:pt idx="4831">
                  <c:v>0.44891203703703703</c:v>
                </c:pt>
                <c:pt idx="4832">
                  <c:v>0.44892361111111106</c:v>
                </c:pt>
                <c:pt idx="4833">
                  <c:v>0.44893518518518521</c:v>
                </c:pt>
                <c:pt idx="4834">
                  <c:v>0.44894675925925925</c:v>
                </c:pt>
                <c:pt idx="4835">
                  <c:v>0.44895833333333335</c:v>
                </c:pt>
                <c:pt idx="4836">
                  <c:v>0.44896990740740739</c:v>
                </c:pt>
                <c:pt idx="4837">
                  <c:v>0.44898148148148148</c:v>
                </c:pt>
                <c:pt idx="4838">
                  <c:v>0.44899305555555552</c:v>
                </c:pt>
                <c:pt idx="4839">
                  <c:v>0.44900462962962967</c:v>
                </c:pt>
                <c:pt idx="4840">
                  <c:v>0.44901620370370371</c:v>
                </c:pt>
                <c:pt idx="4841">
                  <c:v>0.4490277777777778</c:v>
                </c:pt>
                <c:pt idx="4842">
                  <c:v>0.44903935185185184</c:v>
                </c:pt>
                <c:pt idx="4843">
                  <c:v>0.44905092592592594</c:v>
                </c:pt>
                <c:pt idx="4844">
                  <c:v>0.44906249999999998</c:v>
                </c:pt>
                <c:pt idx="4845">
                  <c:v>0.44907407407407413</c:v>
                </c:pt>
                <c:pt idx="4846">
                  <c:v>0.44908564814814816</c:v>
                </c:pt>
                <c:pt idx="4847">
                  <c:v>0.44909722222222226</c:v>
                </c:pt>
                <c:pt idx="4848">
                  <c:v>0.4491087962962963</c:v>
                </c:pt>
                <c:pt idx="4849">
                  <c:v>0.44912037037037034</c:v>
                </c:pt>
                <c:pt idx="4850">
                  <c:v>0.44913194444444443</c:v>
                </c:pt>
                <c:pt idx="4851">
                  <c:v>0.44914351851851847</c:v>
                </c:pt>
                <c:pt idx="4852">
                  <c:v>0.44915509259259262</c:v>
                </c:pt>
                <c:pt idx="4853">
                  <c:v>0.44916666666666666</c:v>
                </c:pt>
                <c:pt idx="4854">
                  <c:v>0.44917824074074075</c:v>
                </c:pt>
                <c:pt idx="4855">
                  <c:v>0.44918981481481479</c:v>
                </c:pt>
                <c:pt idx="4856">
                  <c:v>0.44921296296296293</c:v>
                </c:pt>
                <c:pt idx="4857">
                  <c:v>0.44923611111111111</c:v>
                </c:pt>
                <c:pt idx="4858">
                  <c:v>0.44928240740740738</c:v>
                </c:pt>
                <c:pt idx="4859">
                  <c:v>0.44929398148148153</c:v>
                </c:pt>
                <c:pt idx="4860">
                  <c:v>0.44930555555555557</c:v>
                </c:pt>
                <c:pt idx="4861">
                  <c:v>0.44931712962962966</c:v>
                </c:pt>
                <c:pt idx="4862">
                  <c:v>0.44934027777777774</c:v>
                </c:pt>
                <c:pt idx="4863">
                  <c:v>0.44935185185185184</c:v>
                </c:pt>
                <c:pt idx="4864">
                  <c:v>0.44936342592592587</c:v>
                </c:pt>
                <c:pt idx="4865">
                  <c:v>0.4494097222222222</c:v>
                </c:pt>
                <c:pt idx="4866">
                  <c:v>0.44942129629629629</c:v>
                </c:pt>
                <c:pt idx="4867">
                  <c:v>0.44943287037037033</c:v>
                </c:pt>
                <c:pt idx="4868">
                  <c:v>0.44944444444444448</c:v>
                </c:pt>
                <c:pt idx="4869">
                  <c:v>0.44945601851851852</c:v>
                </c:pt>
                <c:pt idx="4870">
                  <c:v>0.44946759259259261</c:v>
                </c:pt>
                <c:pt idx="4871">
                  <c:v>0.44947916666666665</c:v>
                </c:pt>
                <c:pt idx="4872">
                  <c:v>0.44949074074074075</c:v>
                </c:pt>
                <c:pt idx="4873">
                  <c:v>0.44951388888888894</c:v>
                </c:pt>
                <c:pt idx="4874">
                  <c:v>0.44952546296296297</c:v>
                </c:pt>
                <c:pt idx="4875">
                  <c:v>0.44953703703703707</c:v>
                </c:pt>
                <c:pt idx="4876">
                  <c:v>0.44954861111111111</c:v>
                </c:pt>
                <c:pt idx="4877">
                  <c:v>0.44957175925925924</c:v>
                </c:pt>
                <c:pt idx="4878">
                  <c:v>0.44959490740740743</c:v>
                </c:pt>
                <c:pt idx="4879">
                  <c:v>0.44960648148148147</c:v>
                </c:pt>
                <c:pt idx="4880">
                  <c:v>0.44961805555555556</c:v>
                </c:pt>
                <c:pt idx="4881">
                  <c:v>0.4496296296296296</c:v>
                </c:pt>
                <c:pt idx="4882">
                  <c:v>0.4496412037037037</c:v>
                </c:pt>
                <c:pt idx="4883">
                  <c:v>0.44965277777777773</c:v>
                </c:pt>
                <c:pt idx="4884">
                  <c:v>0.44966435185185188</c:v>
                </c:pt>
                <c:pt idx="4885">
                  <c:v>0.44967592592592592</c:v>
                </c:pt>
                <c:pt idx="4886">
                  <c:v>0.44968750000000002</c:v>
                </c:pt>
                <c:pt idx="4887">
                  <c:v>0.44969907407407406</c:v>
                </c:pt>
                <c:pt idx="4888">
                  <c:v>0.44972222222222219</c:v>
                </c:pt>
                <c:pt idx="4889">
                  <c:v>0.44973379629629634</c:v>
                </c:pt>
                <c:pt idx="4890">
                  <c:v>0.44974537037037038</c:v>
                </c:pt>
                <c:pt idx="4891">
                  <c:v>0.44975694444444447</c:v>
                </c:pt>
                <c:pt idx="4892">
                  <c:v>0.44978009259259261</c:v>
                </c:pt>
                <c:pt idx="4893">
                  <c:v>0.44979166666666665</c:v>
                </c:pt>
                <c:pt idx="4894">
                  <c:v>0.4498032407407408</c:v>
                </c:pt>
                <c:pt idx="4895">
                  <c:v>0.44981481481481483</c:v>
                </c:pt>
                <c:pt idx="4896">
                  <c:v>0.44982638888888887</c:v>
                </c:pt>
                <c:pt idx="4897">
                  <c:v>0.44983796296296297</c:v>
                </c:pt>
                <c:pt idx="4898">
                  <c:v>0.44984953703703701</c:v>
                </c:pt>
                <c:pt idx="4899">
                  <c:v>0.4498611111111111</c:v>
                </c:pt>
                <c:pt idx="4900">
                  <c:v>0.44988425925925929</c:v>
                </c:pt>
                <c:pt idx="4901">
                  <c:v>0.44989583333333333</c:v>
                </c:pt>
                <c:pt idx="4902">
                  <c:v>0.44990740740740742</c:v>
                </c:pt>
                <c:pt idx="4903">
                  <c:v>0.44991898148148146</c:v>
                </c:pt>
                <c:pt idx="4904">
                  <c:v>0.44993055555555556</c:v>
                </c:pt>
                <c:pt idx="4905">
                  <c:v>0.44994212962962959</c:v>
                </c:pt>
                <c:pt idx="4906">
                  <c:v>0.44995370370370374</c:v>
                </c:pt>
                <c:pt idx="4907">
                  <c:v>0.44996527777777778</c:v>
                </c:pt>
                <c:pt idx="4908">
                  <c:v>0.44997685185185188</c:v>
                </c:pt>
                <c:pt idx="4909">
                  <c:v>0.44998842592592592</c:v>
                </c:pt>
                <c:pt idx="4910">
                  <c:v>0.45</c:v>
                </c:pt>
                <c:pt idx="4911">
                  <c:v>0.45001157407407405</c:v>
                </c:pt>
                <c:pt idx="4912">
                  <c:v>0.45003472222222224</c:v>
                </c:pt>
                <c:pt idx="4913">
                  <c:v>0.45004629629629633</c:v>
                </c:pt>
                <c:pt idx="4914">
                  <c:v>0.45006944444444441</c:v>
                </c:pt>
                <c:pt idx="4915">
                  <c:v>0.45010416666666669</c:v>
                </c:pt>
                <c:pt idx="4916">
                  <c:v>0.45011574074074073</c:v>
                </c:pt>
                <c:pt idx="4917">
                  <c:v>0.45012731481481483</c:v>
                </c:pt>
                <c:pt idx="4918">
                  <c:v>0.45013888888888887</c:v>
                </c:pt>
                <c:pt idx="4919">
                  <c:v>0.45015046296296296</c:v>
                </c:pt>
                <c:pt idx="4920">
                  <c:v>0.45017361111111115</c:v>
                </c:pt>
                <c:pt idx="4921">
                  <c:v>0.45018518518518519</c:v>
                </c:pt>
                <c:pt idx="4922">
                  <c:v>0.45020833333333332</c:v>
                </c:pt>
                <c:pt idx="4923">
                  <c:v>0.4502430555555556</c:v>
                </c:pt>
                <c:pt idx="4924">
                  <c:v>0.45025462962962964</c:v>
                </c:pt>
                <c:pt idx="4925">
                  <c:v>0.45026620370370374</c:v>
                </c:pt>
                <c:pt idx="4926">
                  <c:v>0.45027777777777778</c:v>
                </c:pt>
                <c:pt idx="4927">
                  <c:v>0.45028935185185182</c:v>
                </c:pt>
                <c:pt idx="4928">
                  <c:v>0.45030092592592591</c:v>
                </c:pt>
                <c:pt idx="4929">
                  <c:v>0.45031249999999995</c:v>
                </c:pt>
                <c:pt idx="4930">
                  <c:v>0.4503240740740741</c:v>
                </c:pt>
                <c:pt idx="4931">
                  <c:v>0.45033564814814814</c:v>
                </c:pt>
                <c:pt idx="4932">
                  <c:v>0.45034722222222223</c:v>
                </c:pt>
                <c:pt idx="4933">
                  <c:v>0.45035879629629627</c:v>
                </c:pt>
                <c:pt idx="4934">
                  <c:v>0.45037037037037037</c:v>
                </c:pt>
                <c:pt idx="4935">
                  <c:v>0.4503819444444444</c:v>
                </c:pt>
                <c:pt idx="4936">
                  <c:v>0.45039351851851855</c:v>
                </c:pt>
                <c:pt idx="4937">
                  <c:v>0.45040509259259259</c:v>
                </c:pt>
                <c:pt idx="4938">
                  <c:v>0.45041666666666669</c:v>
                </c:pt>
                <c:pt idx="4939">
                  <c:v>0.45042824074074073</c:v>
                </c:pt>
                <c:pt idx="4940">
                  <c:v>0.45043981481481482</c:v>
                </c:pt>
                <c:pt idx="4941">
                  <c:v>0.45045138888888886</c:v>
                </c:pt>
                <c:pt idx="4942">
                  <c:v>0.45047453703703705</c:v>
                </c:pt>
                <c:pt idx="4943">
                  <c:v>0.45049768518518518</c:v>
                </c:pt>
                <c:pt idx="4944">
                  <c:v>0.45050925925925928</c:v>
                </c:pt>
                <c:pt idx="4945">
                  <c:v>0.45052083333333331</c:v>
                </c:pt>
                <c:pt idx="4946">
                  <c:v>0.45053240740740735</c:v>
                </c:pt>
                <c:pt idx="4947">
                  <c:v>0.4505439814814815</c:v>
                </c:pt>
                <c:pt idx="4948">
                  <c:v>0.45055555555555554</c:v>
                </c:pt>
                <c:pt idx="4949">
                  <c:v>0.45056712962962964</c:v>
                </c:pt>
                <c:pt idx="4950">
                  <c:v>0.45057870370370368</c:v>
                </c:pt>
                <c:pt idx="4951">
                  <c:v>0.45059027777777777</c:v>
                </c:pt>
                <c:pt idx="4952">
                  <c:v>0.45060185185185181</c:v>
                </c:pt>
                <c:pt idx="4953">
                  <c:v>0.45061342592592596</c:v>
                </c:pt>
                <c:pt idx="4954">
                  <c:v>0.450625</c:v>
                </c:pt>
                <c:pt idx="4955">
                  <c:v>0.45063657407407409</c:v>
                </c:pt>
                <c:pt idx="4956">
                  <c:v>0.45064814814814813</c:v>
                </c:pt>
                <c:pt idx="4957">
                  <c:v>0.45065972222222223</c:v>
                </c:pt>
                <c:pt idx="4958">
                  <c:v>0.45068287037037041</c:v>
                </c:pt>
                <c:pt idx="4959">
                  <c:v>0.45069444444444445</c:v>
                </c:pt>
                <c:pt idx="4960">
                  <c:v>0.45070601851851855</c:v>
                </c:pt>
                <c:pt idx="4961">
                  <c:v>0.45072916666666668</c:v>
                </c:pt>
                <c:pt idx="4962">
                  <c:v>0.45074074074074072</c:v>
                </c:pt>
                <c:pt idx="4963">
                  <c:v>0.45075231481481487</c:v>
                </c:pt>
                <c:pt idx="4964">
                  <c:v>0.45076388888888891</c:v>
                </c:pt>
                <c:pt idx="4965">
                  <c:v>0.45077546296296295</c:v>
                </c:pt>
                <c:pt idx="4966">
                  <c:v>0.45078703703703704</c:v>
                </c:pt>
                <c:pt idx="4967">
                  <c:v>0.45079861111111108</c:v>
                </c:pt>
                <c:pt idx="4968">
                  <c:v>0.45081018518518517</c:v>
                </c:pt>
                <c:pt idx="4969">
                  <c:v>0.45082175925925921</c:v>
                </c:pt>
                <c:pt idx="4970">
                  <c:v>0.45083333333333336</c:v>
                </c:pt>
                <c:pt idx="4971">
                  <c:v>0.4508564814814815</c:v>
                </c:pt>
                <c:pt idx="4972">
                  <c:v>0.45086805555555554</c:v>
                </c:pt>
                <c:pt idx="4973">
                  <c:v>0.45089120370370367</c:v>
                </c:pt>
                <c:pt idx="4974">
                  <c:v>0.45090277777777782</c:v>
                </c:pt>
                <c:pt idx="4975">
                  <c:v>0.45091435185185186</c:v>
                </c:pt>
                <c:pt idx="4976">
                  <c:v>0.45092592592592595</c:v>
                </c:pt>
                <c:pt idx="4977">
                  <c:v>0.45093749999999999</c:v>
                </c:pt>
                <c:pt idx="4978">
                  <c:v>0.45094907407407409</c:v>
                </c:pt>
                <c:pt idx="4979">
                  <c:v>0.45096064814814812</c:v>
                </c:pt>
                <c:pt idx="4980">
                  <c:v>0.45097222222222227</c:v>
                </c:pt>
                <c:pt idx="4981">
                  <c:v>0.45098379629629631</c:v>
                </c:pt>
                <c:pt idx="4982">
                  <c:v>0.45099537037037035</c:v>
                </c:pt>
                <c:pt idx="4983">
                  <c:v>0.45100694444444445</c:v>
                </c:pt>
                <c:pt idx="4984">
                  <c:v>0.45101851851851849</c:v>
                </c:pt>
                <c:pt idx="4985">
                  <c:v>0.45104166666666662</c:v>
                </c:pt>
                <c:pt idx="4986">
                  <c:v>0.45105324074074077</c:v>
                </c:pt>
                <c:pt idx="4987">
                  <c:v>0.45106481481481481</c:v>
                </c:pt>
                <c:pt idx="4988">
                  <c:v>0.4510763888888889</c:v>
                </c:pt>
                <c:pt idx="4989">
                  <c:v>0.45112268518518522</c:v>
                </c:pt>
                <c:pt idx="4990">
                  <c:v>0.45113425925925926</c:v>
                </c:pt>
                <c:pt idx="4991">
                  <c:v>0.4511574074074074</c:v>
                </c:pt>
                <c:pt idx="4992">
                  <c:v>0.45116898148148149</c:v>
                </c:pt>
                <c:pt idx="4993">
                  <c:v>0.45119212962962968</c:v>
                </c:pt>
                <c:pt idx="4994">
                  <c:v>0.45120370370370372</c:v>
                </c:pt>
                <c:pt idx="4995">
                  <c:v>0.45122685185185185</c:v>
                </c:pt>
                <c:pt idx="4996">
                  <c:v>0.45123842592592589</c:v>
                </c:pt>
                <c:pt idx="4997">
                  <c:v>0.45124999999999998</c:v>
                </c:pt>
                <c:pt idx="4998">
                  <c:v>0.45126157407407402</c:v>
                </c:pt>
                <c:pt idx="4999">
                  <c:v>0.45127314814814817</c:v>
                </c:pt>
                <c:pt idx="5000">
                  <c:v>0.45128472222222221</c:v>
                </c:pt>
                <c:pt idx="5001">
                  <c:v>0.45129629629629631</c:v>
                </c:pt>
                <c:pt idx="5002">
                  <c:v>0.45130787037037035</c:v>
                </c:pt>
                <c:pt idx="5003">
                  <c:v>0.45131944444444444</c:v>
                </c:pt>
                <c:pt idx="5004">
                  <c:v>0.45134259259259263</c:v>
                </c:pt>
                <c:pt idx="5005">
                  <c:v>0.45135416666666667</c:v>
                </c:pt>
                <c:pt idx="5006">
                  <c:v>0.45136574074074076</c:v>
                </c:pt>
                <c:pt idx="5007">
                  <c:v>0.4513773148148148</c:v>
                </c:pt>
                <c:pt idx="5008">
                  <c:v>0.45140046296296293</c:v>
                </c:pt>
                <c:pt idx="5009">
                  <c:v>0.45141203703703708</c:v>
                </c:pt>
                <c:pt idx="5010">
                  <c:v>0.45142361111111112</c:v>
                </c:pt>
                <c:pt idx="5011">
                  <c:v>0.45143518518518522</c:v>
                </c:pt>
                <c:pt idx="5012">
                  <c:v>0.45144675925925926</c:v>
                </c:pt>
                <c:pt idx="5013">
                  <c:v>0.45145833333333335</c:v>
                </c:pt>
                <c:pt idx="5014">
                  <c:v>0.45146990740740739</c:v>
                </c:pt>
                <c:pt idx="5015">
                  <c:v>0.45148148148148143</c:v>
                </c:pt>
                <c:pt idx="5016">
                  <c:v>0.45150462962962962</c:v>
                </c:pt>
                <c:pt idx="5017">
                  <c:v>0.45151620370370371</c:v>
                </c:pt>
                <c:pt idx="5018">
                  <c:v>0.45152777777777775</c:v>
                </c:pt>
                <c:pt idx="5019">
                  <c:v>0.45153935185185184</c:v>
                </c:pt>
                <c:pt idx="5020">
                  <c:v>0.45155092592592588</c:v>
                </c:pt>
                <c:pt idx="5021">
                  <c:v>0.45156250000000003</c:v>
                </c:pt>
                <c:pt idx="5022">
                  <c:v>0.45157407407407407</c:v>
                </c:pt>
                <c:pt idx="5023">
                  <c:v>0.45158564814814817</c:v>
                </c:pt>
                <c:pt idx="5024">
                  <c:v>0.45159722222222221</c:v>
                </c:pt>
                <c:pt idx="5025">
                  <c:v>0.45162037037037034</c:v>
                </c:pt>
                <c:pt idx="5026">
                  <c:v>0.45163194444444449</c:v>
                </c:pt>
                <c:pt idx="5027">
                  <c:v>0.45164351851851853</c:v>
                </c:pt>
                <c:pt idx="5028">
                  <c:v>0.45165509259259262</c:v>
                </c:pt>
                <c:pt idx="5029">
                  <c:v>0.45167824074074076</c:v>
                </c:pt>
                <c:pt idx="5030">
                  <c:v>0.45168981481481479</c:v>
                </c:pt>
                <c:pt idx="5031">
                  <c:v>0.45170138888888894</c:v>
                </c:pt>
                <c:pt idx="5032">
                  <c:v>0.45172453703703702</c:v>
                </c:pt>
                <c:pt idx="5033">
                  <c:v>0.45173611111111112</c:v>
                </c:pt>
                <c:pt idx="5034">
                  <c:v>0.45174768518518515</c:v>
                </c:pt>
                <c:pt idx="5035">
                  <c:v>0.45175925925925925</c:v>
                </c:pt>
                <c:pt idx="5036">
                  <c:v>0.45177083333333329</c:v>
                </c:pt>
                <c:pt idx="5037">
                  <c:v>0.45179398148148148</c:v>
                </c:pt>
                <c:pt idx="5038">
                  <c:v>0.45180555555555557</c:v>
                </c:pt>
                <c:pt idx="5039">
                  <c:v>0.45181712962962961</c:v>
                </c:pt>
                <c:pt idx="5040">
                  <c:v>0.4518287037037037</c:v>
                </c:pt>
                <c:pt idx="5041">
                  <c:v>0.45184027777777774</c:v>
                </c:pt>
                <c:pt idx="5042">
                  <c:v>0.45185185185185189</c:v>
                </c:pt>
                <c:pt idx="5043">
                  <c:v>0.45186342592592593</c:v>
                </c:pt>
                <c:pt idx="5044">
                  <c:v>0.45187500000000003</c:v>
                </c:pt>
                <c:pt idx="5045">
                  <c:v>0.45189814814814816</c:v>
                </c:pt>
                <c:pt idx="5046">
                  <c:v>0.4519097222222222</c:v>
                </c:pt>
                <c:pt idx="5047">
                  <c:v>0.45192129629629635</c:v>
                </c:pt>
                <c:pt idx="5048">
                  <c:v>0.45193287037037039</c:v>
                </c:pt>
                <c:pt idx="5049">
                  <c:v>0.45194444444444443</c:v>
                </c:pt>
                <c:pt idx="5050">
                  <c:v>0.45195601851851852</c:v>
                </c:pt>
                <c:pt idx="5051">
                  <c:v>0.45196759259259256</c:v>
                </c:pt>
                <c:pt idx="5052">
                  <c:v>0.45197916666666665</c:v>
                </c:pt>
                <c:pt idx="5053">
                  <c:v>0.45199074074074069</c:v>
                </c:pt>
                <c:pt idx="5054">
                  <c:v>0.45201388888888888</c:v>
                </c:pt>
                <c:pt idx="5055">
                  <c:v>0.45202546296296298</c:v>
                </c:pt>
                <c:pt idx="5056">
                  <c:v>0.45203703703703701</c:v>
                </c:pt>
                <c:pt idx="5057">
                  <c:v>0.45204861111111111</c:v>
                </c:pt>
                <c:pt idx="5058">
                  <c:v>0.45206018518518515</c:v>
                </c:pt>
                <c:pt idx="5059">
                  <c:v>0.4520717592592593</c:v>
                </c:pt>
                <c:pt idx="5060">
                  <c:v>0.45208333333333334</c:v>
                </c:pt>
                <c:pt idx="5061">
                  <c:v>0.45210648148148147</c:v>
                </c:pt>
                <c:pt idx="5062">
                  <c:v>0.45211805555555556</c:v>
                </c:pt>
                <c:pt idx="5063">
                  <c:v>0.4521296296296296</c:v>
                </c:pt>
                <c:pt idx="5064">
                  <c:v>0.45214120370370375</c:v>
                </c:pt>
                <c:pt idx="5065">
                  <c:v>0.45215277777777779</c:v>
                </c:pt>
                <c:pt idx="5066">
                  <c:v>0.45216435185185189</c:v>
                </c:pt>
                <c:pt idx="5067">
                  <c:v>0.45217592592592593</c:v>
                </c:pt>
                <c:pt idx="5068">
                  <c:v>0.45218749999999996</c:v>
                </c:pt>
                <c:pt idx="5069">
                  <c:v>0.45219907407407406</c:v>
                </c:pt>
                <c:pt idx="5070">
                  <c:v>0.4522106481481481</c:v>
                </c:pt>
                <c:pt idx="5071">
                  <c:v>0.45222222222222225</c:v>
                </c:pt>
                <c:pt idx="5072">
                  <c:v>0.45223379629629629</c:v>
                </c:pt>
                <c:pt idx="5073">
                  <c:v>0.45224537037037038</c:v>
                </c:pt>
                <c:pt idx="5074">
                  <c:v>0.45226851851851851</c:v>
                </c:pt>
                <c:pt idx="5075">
                  <c:v>0.45228009259259255</c:v>
                </c:pt>
                <c:pt idx="5076">
                  <c:v>0.4522916666666667</c:v>
                </c:pt>
                <c:pt idx="5077">
                  <c:v>0.45230324074074074</c:v>
                </c:pt>
                <c:pt idx="5078">
                  <c:v>0.45231481481481484</c:v>
                </c:pt>
                <c:pt idx="5079">
                  <c:v>0.45233796296296297</c:v>
                </c:pt>
                <c:pt idx="5080">
                  <c:v>0.45234953703703701</c:v>
                </c:pt>
                <c:pt idx="5081">
                  <c:v>0.45236111111111116</c:v>
                </c:pt>
                <c:pt idx="5082">
                  <c:v>0.4523726851851852</c:v>
                </c:pt>
                <c:pt idx="5083">
                  <c:v>0.45238425925925929</c:v>
                </c:pt>
                <c:pt idx="5084">
                  <c:v>0.45239583333333333</c:v>
                </c:pt>
                <c:pt idx="5085">
                  <c:v>0.45240740740740742</c:v>
                </c:pt>
                <c:pt idx="5086">
                  <c:v>0.45241898148148146</c:v>
                </c:pt>
                <c:pt idx="5087">
                  <c:v>0.4524305555555555</c:v>
                </c:pt>
                <c:pt idx="5088">
                  <c:v>0.45244212962962965</c:v>
                </c:pt>
                <c:pt idx="5089">
                  <c:v>0.45246527777777779</c:v>
                </c:pt>
                <c:pt idx="5090">
                  <c:v>0.45247685185185182</c:v>
                </c:pt>
                <c:pt idx="5091">
                  <c:v>0.45248842592592592</c:v>
                </c:pt>
                <c:pt idx="5092">
                  <c:v>0.45249999999999996</c:v>
                </c:pt>
                <c:pt idx="5093">
                  <c:v>0.45252314814814815</c:v>
                </c:pt>
                <c:pt idx="5094">
                  <c:v>0.45253472222222224</c:v>
                </c:pt>
                <c:pt idx="5095">
                  <c:v>0.45254629629629628</c:v>
                </c:pt>
                <c:pt idx="5096">
                  <c:v>0.45255787037037037</c:v>
                </c:pt>
                <c:pt idx="5097">
                  <c:v>0.45256944444444441</c:v>
                </c:pt>
                <c:pt idx="5098">
                  <c:v>0.45258101851851856</c:v>
                </c:pt>
                <c:pt idx="5099">
                  <c:v>0.4525925925925926</c:v>
                </c:pt>
                <c:pt idx="5100">
                  <c:v>0.4526041666666667</c:v>
                </c:pt>
                <c:pt idx="5101">
                  <c:v>0.45261574074074074</c:v>
                </c:pt>
                <c:pt idx="5102">
                  <c:v>0.45262731481481483</c:v>
                </c:pt>
                <c:pt idx="5103">
                  <c:v>0.45263888888888887</c:v>
                </c:pt>
                <c:pt idx="5104">
                  <c:v>0.45265046296296302</c:v>
                </c:pt>
                <c:pt idx="5105">
                  <c:v>0.45266203703703706</c:v>
                </c:pt>
                <c:pt idx="5106">
                  <c:v>0.4526736111111111</c:v>
                </c:pt>
                <c:pt idx="5107">
                  <c:v>0.45268518518518519</c:v>
                </c:pt>
                <c:pt idx="5108">
                  <c:v>0.45269675925925923</c:v>
                </c:pt>
                <c:pt idx="5109">
                  <c:v>0.45270833333333332</c:v>
                </c:pt>
                <c:pt idx="5110">
                  <c:v>0.45271990740740736</c:v>
                </c:pt>
                <c:pt idx="5111">
                  <c:v>0.45273148148148151</c:v>
                </c:pt>
                <c:pt idx="5112">
                  <c:v>0.45274305555555555</c:v>
                </c:pt>
                <c:pt idx="5113">
                  <c:v>0.45275462962962965</c:v>
                </c:pt>
                <c:pt idx="5114">
                  <c:v>0.45276620370370368</c:v>
                </c:pt>
                <c:pt idx="5115">
                  <c:v>0.45277777777777778</c:v>
                </c:pt>
                <c:pt idx="5116">
                  <c:v>0.45278935185185182</c:v>
                </c:pt>
                <c:pt idx="5117">
                  <c:v>0.45280092592592597</c:v>
                </c:pt>
                <c:pt idx="5118">
                  <c:v>0.45281250000000001</c:v>
                </c:pt>
                <c:pt idx="5119">
                  <c:v>0.4528240740740741</c:v>
                </c:pt>
                <c:pt idx="5120">
                  <c:v>0.45283564814814814</c:v>
                </c:pt>
                <c:pt idx="5121">
                  <c:v>0.45284722222222223</c:v>
                </c:pt>
                <c:pt idx="5122">
                  <c:v>0.45285879629629627</c:v>
                </c:pt>
                <c:pt idx="5123">
                  <c:v>0.45287037037037042</c:v>
                </c:pt>
                <c:pt idx="5124">
                  <c:v>0.4528935185185185</c:v>
                </c:pt>
                <c:pt idx="5125">
                  <c:v>0.4529050925925926</c:v>
                </c:pt>
                <c:pt idx="5126">
                  <c:v>0.45291666666666663</c:v>
                </c:pt>
                <c:pt idx="5127">
                  <c:v>0.45292824074074073</c:v>
                </c:pt>
                <c:pt idx="5128">
                  <c:v>0.45293981481481477</c:v>
                </c:pt>
                <c:pt idx="5129">
                  <c:v>0.45295138888888892</c:v>
                </c:pt>
                <c:pt idx="5130">
                  <c:v>0.45296296296296296</c:v>
                </c:pt>
                <c:pt idx="5131">
                  <c:v>0.45297453703703705</c:v>
                </c:pt>
                <c:pt idx="5132">
                  <c:v>0.45298611111111109</c:v>
                </c:pt>
                <c:pt idx="5133">
                  <c:v>0.45299768518518518</c:v>
                </c:pt>
                <c:pt idx="5134">
                  <c:v>0.45300925925925922</c:v>
                </c:pt>
                <c:pt idx="5135">
                  <c:v>0.45302083333333337</c:v>
                </c:pt>
                <c:pt idx="5136">
                  <c:v>0.45303240740740741</c:v>
                </c:pt>
                <c:pt idx="5137">
                  <c:v>0.45304398148148151</c:v>
                </c:pt>
                <c:pt idx="5138">
                  <c:v>0.45305555555555554</c:v>
                </c:pt>
                <c:pt idx="5139">
                  <c:v>0.45306712962962964</c:v>
                </c:pt>
                <c:pt idx="5140">
                  <c:v>0.45307870370370368</c:v>
                </c:pt>
                <c:pt idx="5141">
                  <c:v>0.45309027777777783</c:v>
                </c:pt>
                <c:pt idx="5142">
                  <c:v>0.45310185185185187</c:v>
                </c:pt>
                <c:pt idx="5143">
                  <c:v>0.45311342592592596</c:v>
                </c:pt>
                <c:pt idx="5144">
                  <c:v>0.453125</c:v>
                </c:pt>
                <c:pt idx="5145">
                  <c:v>0.45313657407407404</c:v>
                </c:pt>
                <c:pt idx="5146">
                  <c:v>0.45314814814814813</c:v>
                </c:pt>
                <c:pt idx="5147">
                  <c:v>0.45315972222222217</c:v>
                </c:pt>
                <c:pt idx="5148">
                  <c:v>0.45317129629629632</c:v>
                </c:pt>
                <c:pt idx="5149">
                  <c:v>0.45318287037037036</c:v>
                </c:pt>
                <c:pt idx="5150">
                  <c:v>0.45319444444444446</c:v>
                </c:pt>
                <c:pt idx="5151">
                  <c:v>0.45320601851851849</c:v>
                </c:pt>
                <c:pt idx="5152">
                  <c:v>0.45321759259259259</c:v>
                </c:pt>
                <c:pt idx="5153">
                  <c:v>0.45322916666666663</c:v>
                </c:pt>
                <c:pt idx="5154">
                  <c:v>0.45324074074074078</c:v>
                </c:pt>
                <c:pt idx="5155">
                  <c:v>0.45326388888888891</c:v>
                </c:pt>
                <c:pt idx="5156">
                  <c:v>0.45327546296296295</c:v>
                </c:pt>
                <c:pt idx="5157">
                  <c:v>0.45328703703703704</c:v>
                </c:pt>
                <c:pt idx="5158">
                  <c:v>0.45329861111111108</c:v>
                </c:pt>
                <c:pt idx="5159">
                  <c:v>0.45331018518518523</c:v>
                </c:pt>
                <c:pt idx="5160">
                  <c:v>0.45332175925925927</c:v>
                </c:pt>
                <c:pt idx="5161">
                  <c:v>0.45333333333333337</c:v>
                </c:pt>
                <c:pt idx="5162">
                  <c:v>0.4533449074074074</c:v>
                </c:pt>
                <c:pt idx="5163">
                  <c:v>0.4533564814814815</c:v>
                </c:pt>
                <c:pt idx="5164">
                  <c:v>0.45336805555555554</c:v>
                </c:pt>
                <c:pt idx="5165">
                  <c:v>0.45337962962962958</c:v>
                </c:pt>
                <c:pt idx="5166">
                  <c:v>0.45339120370370373</c:v>
                </c:pt>
                <c:pt idx="5167">
                  <c:v>0.45341435185185186</c:v>
                </c:pt>
                <c:pt idx="5168">
                  <c:v>0.45343749999999999</c:v>
                </c:pt>
                <c:pt idx="5169">
                  <c:v>0.45344907407407403</c:v>
                </c:pt>
                <c:pt idx="5170">
                  <c:v>0.45346064814814818</c:v>
                </c:pt>
                <c:pt idx="5171">
                  <c:v>0.45347222222222222</c:v>
                </c:pt>
                <c:pt idx="5172">
                  <c:v>0.45348379629629632</c:v>
                </c:pt>
                <c:pt idx="5173">
                  <c:v>0.45349537037037035</c:v>
                </c:pt>
                <c:pt idx="5174">
                  <c:v>0.45350694444444445</c:v>
                </c:pt>
                <c:pt idx="5175">
                  <c:v>0.45351851851851849</c:v>
                </c:pt>
                <c:pt idx="5176">
                  <c:v>0.45353009259259264</c:v>
                </c:pt>
                <c:pt idx="5177">
                  <c:v>0.45354166666666668</c:v>
                </c:pt>
                <c:pt idx="5178">
                  <c:v>0.45355324074074077</c:v>
                </c:pt>
                <c:pt idx="5179">
                  <c:v>0.45356481481481481</c:v>
                </c:pt>
                <c:pt idx="5180">
                  <c:v>0.4535763888888889</c:v>
                </c:pt>
                <c:pt idx="5181">
                  <c:v>0.45359953703703698</c:v>
                </c:pt>
                <c:pt idx="5182">
                  <c:v>0.45361111111111113</c:v>
                </c:pt>
                <c:pt idx="5183">
                  <c:v>0.45362268518518517</c:v>
                </c:pt>
                <c:pt idx="5184">
                  <c:v>0.45363425925925926</c:v>
                </c:pt>
                <c:pt idx="5185">
                  <c:v>0.4536458333333333</c:v>
                </c:pt>
                <c:pt idx="5186">
                  <c:v>0.45366898148148144</c:v>
                </c:pt>
                <c:pt idx="5187">
                  <c:v>0.45368055555555559</c:v>
                </c:pt>
                <c:pt idx="5188">
                  <c:v>0.45370370370370372</c:v>
                </c:pt>
                <c:pt idx="5189">
                  <c:v>0.45373842592592589</c:v>
                </c:pt>
                <c:pt idx="5190">
                  <c:v>0.45375000000000004</c:v>
                </c:pt>
                <c:pt idx="5191">
                  <c:v>0.45376157407407408</c:v>
                </c:pt>
                <c:pt idx="5192">
                  <c:v>0.45377314814814818</c:v>
                </c:pt>
                <c:pt idx="5193">
                  <c:v>0.45378472222222221</c:v>
                </c:pt>
                <c:pt idx="5194">
                  <c:v>0.45379629629629631</c:v>
                </c:pt>
                <c:pt idx="5195">
                  <c:v>0.45380787037037035</c:v>
                </c:pt>
                <c:pt idx="5196">
                  <c:v>0.4538194444444445</c:v>
                </c:pt>
                <c:pt idx="5197">
                  <c:v>0.45383101851851854</c:v>
                </c:pt>
                <c:pt idx="5198">
                  <c:v>0.45384259259259258</c:v>
                </c:pt>
                <c:pt idx="5199">
                  <c:v>0.45385416666666667</c:v>
                </c:pt>
                <c:pt idx="5200">
                  <c:v>0.4538773148148148</c:v>
                </c:pt>
                <c:pt idx="5201">
                  <c:v>0.45388888888888884</c:v>
                </c:pt>
                <c:pt idx="5202">
                  <c:v>0.45390046296296299</c:v>
                </c:pt>
                <c:pt idx="5203">
                  <c:v>0.45391203703703703</c:v>
                </c:pt>
                <c:pt idx="5204">
                  <c:v>0.45392361111111112</c:v>
                </c:pt>
                <c:pt idx="5205">
                  <c:v>0.45393518518518516</c:v>
                </c:pt>
                <c:pt idx="5206">
                  <c:v>0.45394675925925926</c:v>
                </c:pt>
                <c:pt idx="5207">
                  <c:v>0.4539583333333333</c:v>
                </c:pt>
                <c:pt idx="5208">
                  <c:v>0.45396990740740745</c:v>
                </c:pt>
                <c:pt idx="5209">
                  <c:v>0.45398148148148149</c:v>
                </c:pt>
                <c:pt idx="5210">
                  <c:v>0.45399305555555558</c:v>
                </c:pt>
                <c:pt idx="5211">
                  <c:v>0.45400462962962962</c:v>
                </c:pt>
                <c:pt idx="5212">
                  <c:v>0.45401620370370371</c:v>
                </c:pt>
                <c:pt idx="5213">
                  <c:v>0.45402777777777775</c:v>
                </c:pt>
                <c:pt idx="5214">
                  <c:v>0.4540393518518519</c:v>
                </c:pt>
                <c:pt idx="5215">
                  <c:v>0.45405092592592594</c:v>
                </c:pt>
                <c:pt idx="5216">
                  <c:v>0.45406250000000004</c:v>
                </c:pt>
                <c:pt idx="5217">
                  <c:v>0.45407407407407407</c:v>
                </c:pt>
                <c:pt idx="5218">
                  <c:v>0.45408564814814811</c:v>
                </c:pt>
                <c:pt idx="5219">
                  <c:v>0.45409722222222221</c:v>
                </c:pt>
                <c:pt idx="5220">
                  <c:v>0.45410879629629625</c:v>
                </c:pt>
                <c:pt idx="5221">
                  <c:v>0.4541203703703704</c:v>
                </c:pt>
                <c:pt idx="5222">
                  <c:v>0.45413194444444444</c:v>
                </c:pt>
                <c:pt idx="5223">
                  <c:v>0.45414351851851853</c:v>
                </c:pt>
                <c:pt idx="5224">
                  <c:v>0.45415509259259257</c:v>
                </c:pt>
                <c:pt idx="5225">
                  <c:v>0.45416666666666666</c:v>
                </c:pt>
                <c:pt idx="5226">
                  <c:v>0.4541782407407407</c:v>
                </c:pt>
                <c:pt idx="5227">
                  <c:v>0.45418981481481485</c:v>
                </c:pt>
                <c:pt idx="5228">
                  <c:v>0.45420138888888889</c:v>
                </c:pt>
                <c:pt idx="5229">
                  <c:v>0.45421296296296299</c:v>
                </c:pt>
                <c:pt idx="5230">
                  <c:v>0.45422453703703702</c:v>
                </c:pt>
                <c:pt idx="5231">
                  <c:v>0.45423611111111112</c:v>
                </c:pt>
                <c:pt idx="5232">
                  <c:v>0.45424768518518516</c:v>
                </c:pt>
                <c:pt idx="5233">
                  <c:v>0.45425925925925931</c:v>
                </c:pt>
                <c:pt idx="5234">
                  <c:v>0.45427083333333335</c:v>
                </c:pt>
                <c:pt idx="5235">
                  <c:v>0.45428240740740744</c:v>
                </c:pt>
                <c:pt idx="5236">
                  <c:v>0.45429398148148148</c:v>
                </c:pt>
                <c:pt idx="5237">
                  <c:v>0.45430555555555557</c:v>
                </c:pt>
                <c:pt idx="5238">
                  <c:v>0.45431712962962961</c:v>
                </c:pt>
                <c:pt idx="5239">
                  <c:v>0.45432870370370365</c:v>
                </c:pt>
                <c:pt idx="5240">
                  <c:v>0.4543402777777778</c:v>
                </c:pt>
                <c:pt idx="5241">
                  <c:v>0.45435185185185184</c:v>
                </c:pt>
                <c:pt idx="5242">
                  <c:v>0.45436342592592593</c:v>
                </c:pt>
                <c:pt idx="5243">
                  <c:v>0.45437499999999997</c:v>
                </c:pt>
                <c:pt idx="5244">
                  <c:v>0.45438657407407407</c:v>
                </c:pt>
                <c:pt idx="5245">
                  <c:v>0.45439814814814811</c:v>
                </c:pt>
                <c:pt idx="5246">
                  <c:v>0.45440972222222226</c:v>
                </c:pt>
                <c:pt idx="5247">
                  <c:v>0.4544212962962963</c:v>
                </c:pt>
                <c:pt idx="5248">
                  <c:v>0.45443287037037039</c:v>
                </c:pt>
                <c:pt idx="5249">
                  <c:v>0.45444444444444443</c:v>
                </c:pt>
                <c:pt idx="5250">
                  <c:v>0.45445601851851852</c:v>
                </c:pt>
                <c:pt idx="5251">
                  <c:v>0.45446759259259256</c:v>
                </c:pt>
                <c:pt idx="5252">
                  <c:v>0.45447916666666671</c:v>
                </c:pt>
                <c:pt idx="5253">
                  <c:v>0.45450231481481485</c:v>
                </c:pt>
                <c:pt idx="5254">
                  <c:v>0.45451388888888888</c:v>
                </c:pt>
                <c:pt idx="5255">
                  <c:v>0.45452546296296298</c:v>
                </c:pt>
                <c:pt idx="5256">
                  <c:v>0.45453703703703702</c:v>
                </c:pt>
                <c:pt idx="5257">
                  <c:v>0.45456018518518521</c:v>
                </c:pt>
                <c:pt idx="5258">
                  <c:v>0.45457175925925924</c:v>
                </c:pt>
                <c:pt idx="5259">
                  <c:v>0.45459490740740738</c:v>
                </c:pt>
                <c:pt idx="5260">
                  <c:v>0.45461805555555551</c:v>
                </c:pt>
                <c:pt idx="5261">
                  <c:v>0.4546412037037037</c:v>
                </c:pt>
                <c:pt idx="5262">
                  <c:v>0.45465277777777779</c:v>
                </c:pt>
                <c:pt idx="5263">
                  <c:v>0.45467592592592593</c:v>
                </c:pt>
                <c:pt idx="5264">
                  <c:v>0.45468749999999997</c:v>
                </c:pt>
                <c:pt idx="5265">
                  <c:v>0.45471064814814816</c:v>
                </c:pt>
                <c:pt idx="5266">
                  <c:v>0.45472222222222225</c:v>
                </c:pt>
                <c:pt idx="5267">
                  <c:v>0.45473379629629629</c:v>
                </c:pt>
                <c:pt idx="5268">
                  <c:v>0.45474537037037038</c:v>
                </c:pt>
                <c:pt idx="5269">
                  <c:v>0.45475694444444442</c:v>
                </c:pt>
                <c:pt idx="5270">
                  <c:v>0.45476851851851857</c:v>
                </c:pt>
                <c:pt idx="5271">
                  <c:v>0.45478009259259261</c:v>
                </c:pt>
                <c:pt idx="5272">
                  <c:v>0.45479166666666665</c:v>
                </c:pt>
                <c:pt idx="5273">
                  <c:v>0.45480324074074074</c:v>
                </c:pt>
                <c:pt idx="5274">
                  <c:v>0.45481481481481478</c:v>
                </c:pt>
                <c:pt idx="5275">
                  <c:v>0.45482638888888888</c:v>
                </c:pt>
                <c:pt idx="5276">
                  <c:v>0.45484953703703707</c:v>
                </c:pt>
                <c:pt idx="5277">
                  <c:v>0.4548611111111111</c:v>
                </c:pt>
                <c:pt idx="5278">
                  <c:v>0.4548726851851852</c:v>
                </c:pt>
                <c:pt idx="5279">
                  <c:v>0.45488425925925924</c:v>
                </c:pt>
                <c:pt idx="5280">
                  <c:v>0.45490740740740737</c:v>
                </c:pt>
                <c:pt idx="5281">
                  <c:v>0.45491898148148152</c:v>
                </c:pt>
                <c:pt idx="5282">
                  <c:v>0.45493055555555556</c:v>
                </c:pt>
                <c:pt idx="5283">
                  <c:v>0.45494212962962965</c:v>
                </c:pt>
                <c:pt idx="5284">
                  <c:v>0.45495370370370369</c:v>
                </c:pt>
                <c:pt idx="5285">
                  <c:v>0.45496527777777779</c:v>
                </c:pt>
                <c:pt idx="5286">
                  <c:v>0.45497685185185183</c:v>
                </c:pt>
                <c:pt idx="5287">
                  <c:v>0.45501157407407411</c:v>
                </c:pt>
                <c:pt idx="5288">
                  <c:v>0.45502314814814815</c:v>
                </c:pt>
                <c:pt idx="5289">
                  <c:v>0.45503472222222219</c:v>
                </c:pt>
                <c:pt idx="5290">
                  <c:v>0.45504629629629628</c:v>
                </c:pt>
                <c:pt idx="5291">
                  <c:v>0.45505787037037032</c:v>
                </c:pt>
                <c:pt idx="5292">
                  <c:v>0.45508101851851851</c:v>
                </c:pt>
                <c:pt idx="5293">
                  <c:v>0.4550925925925926</c:v>
                </c:pt>
                <c:pt idx="5294">
                  <c:v>0.45511574074074074</c:v>
                </c:pt>
                <c:pt idx="5295">
                  <c:v>0.45512731481481478</c:v>
                </c:pt>
                <c:pt idx="5296">
                  <c:v>0.45513888888888893</c:v>
                </c:pt>
                <c:pt idx="5297">
                  <c:v>0.45515046296296297</c:v>
                </c:pt>
                <c:pt idx="5298">
                  <c:v>0.45516203703703706</c:v>
                </c:pt>
                <c:pt idx="5299">
                  <c:v>0.4551736111111111</c:v>
                </c:pt>
                <c:pt idx="5300">
                  <c:v>0.45518518518518519</c:v>
                </c:pt>
                <c:pt idx="5301">
                  <c:v>0.45519675925925923</c:v>
                </c:pt>
                <c:pt idx="5302">
                  <c:v>0.45520833333333338</c:v>
                </c:pt>
                <c:pt idx="5303">
                  <c:v>0.45524305555555555</c:v>
                </c:pt>
                <c:pt idx="5304">
                  <c:v>0.45526620370370369</c:v>
                </c:pt>
                <c:pt idx="5305">
                  <c:v>0.45527777777777773</c:v>
                </c:pt>
                <c:pt idx="5306">
                  <c:v>0.45528935185185188</c:v>
                </c:pt>
                <c:pt idx="5307">
                  <c:v>0.45530092592592591</c:v>
                </c:pt>
                <c:pt idx="5308">
                  <c:v>0.45531250000000001</c:v>
                </c:pt>
                <c:pt idx="5309">
                  <c:v>0.45532407407407405</c:v>
                </c:pt>
                <c:pt idx="5310">
                  <c:v>0.45533564814814814</c:v>
                </c:pt>
                <c:pt idx="5311">
                  <c:v>0.45534722222222218</c:v>
                </c:pt>
                <c:pt idx="5312">
                  <c:v>0.45537037037037037</c:v>
                </c:pt>
                <c:pt idx="5313">
                  <c:v>0.4554050925925926</c:v>
                </c:pt>
                <c:pt idx="5314">
                  <c:v>0.45542824074074079</c:v>
                </c:pt>
                <c:pt idx="5315">
                  <c:v>0.45547453703703705</c:v>
                </c:pt>
                <c:pt idx="5316">
                  <c:v>0.45548611111111109</c:v>
                </c:pt>
                <c:pt idx="5317">
                  <c:v>0.45549768518518513</c:v>
                </c:pt>
                <c:pt idx="5318">
                  <c:v>0.45550925925925928</c:v>
                </c:pt>
                <c:pt idx="5319">
                  <c:v>0.45552083333333332</c:v>
                </c:pt>
                <c:pt idx="5320">
                  <c:v>0.45553240740740741</c:v>
                </c:pt>
                <c:pt idx="5321">
                  <c:v>0.45554398148148145</c:v>
                </c:pt>
                <c:pt idx="5322">
                  <c:v>0.45557870370370374</c:v>
                </c:pt>
                <c:pt idx="5323">
                  <c:v>0.45559027777777777</c:v>
                </c:pt>
                <c:pt idx="5324">
                  <c:v>0.45560185185185187</c:v>
                </c:pt>
                <c:pt idx="5325">
                  <c:v>0.45561342592592591</c:v>
                </c:pt>
                <c:pt idx="5326">
                  <c:v>0.455625</c:v>
                </c:pt>
                <c:pt idx="5327">
                  <c:v>0.45563657407407404</c:v>
                </c:pt>
                <c:pt idx="5328">
                  <c:v>0.45565972222222223</c:v>
                </c:pt>
                <c:pt idx="5329">
                  <c:v>0.45567129629629632</c:v>
                </c:pt>
                <c:pt idx="5330">
                  <c:v>0.45568287037037036</c:v>
                </c:pt>
                <c:pt idx="5331">
                  <c:v>0.45569444444444446</c:v>
                </c:pt>
                <c:pt idx="5332">
                  <c:v>0.4557060185185185</c:v>
                </c:pt>
                <c:pt idx="5333">
                  <c:v>0.45572916666666669</c:v>
                </c:pt>
                <c:pt idx="5334">
                  <c:v>0.45574074074074072</c:v>
                </c:pt>
                <c:pt idx="5335">
                  <c:v>0.45575231481481482</c:v>
                </c:pt>
                <c:pt idx="5336">
                  <c:v>0.45576388888888886</c:v>
                </c:pt>
                <c:pt idx="5337">
                  <c:v>0.45577546296296295</c:v>
                </c:pt>
                <c:pt idx="5338">
                  <c:v>0.45582175925925927</c:v>
                </c:pt>
                <c:pt idx="5339">
                  <c:v>0.45583333333333331</c:v>
                </c:pt>
                <c:pt idx="5340">
                  <c:v>0.45585648148148145</c:v>
                </c:pt>
                <c:pt idx="5341">
                  <c:v>0.45589120370370373</c:v>
                </c:pt>
                <c:pt idx="5342">
                  <c:v>0.45590277777777777</c:v>
                </c:pt>
                <c:pt idx="5343">
                  <c:v>0.4559259259259259</c:v>
                </c:pt>
                <c:pt idx="5344">
                  <c:v>0.45594907407407409</c:v>
                </c:pt>
                <c:pt idx="5345">
                  <c:v>0.45597222222222222</c:v>
                </c:pt>
                <c:pt idx="5346">
                  <c:v>0.45599537037037036</c:v>
                </c:pt>
                <c:pt idx="5347">
                  <c:v>0.45601851851851855</c:v>
                </c:pt>
                <c:pt idx="5348">
                  <c:v>0.45604166666666668</c:v>
                </c:pt>
                <c:pt idx="5349">
                  <c:v>0.45612268518518517</c:v>
                </c:pt>
                <c:pt idx="5350">
                  <c:v>0.45615740740740746</c:v>
                </c:pt>
                <c:pt idx="5351">
                  <c:v>0.45618055555555559</c:v>
                </c:pt>
                <c:pt idx="5352">
                  <c:v>0.45620370370370367</c:v>
                </c:pt>
                <c:pt idx="5353">
                  <c:v>0.4562268518518518</c:v>
                </c:pt>
                <c:pt idx="5354">
                  <c:v>0.45624999999999999</c:v>
                </c:pt>
                <c:pt idx="5355">
                  <c:v>0.45626157407407408</c:v>
                </c:pt>
                <c:pt idx="5356">
                  <c:v>0.45627314814814812</c:v>
                </c:pt>
                <c:pt idx="5357">
                  <c:v>0.45628472222222222</c:v>
                </c:pt>
                <c:pt idx="5358">
                  <c:v>0.45629629629629626</c:v>
                </c:pt>
                <c:pt idx="5359">
                  <c:v>0.45630787037037041</c:v>
                </c:pt>
                <c:pt idx="5360">
                  <c:v>0.45631944444444444</c:v>
                </c:pt>
                <c:pt idx="5361">
                  <c:v>0.45633101851851854</c:v>
                </c:pt>
                <c:pt idx="5362">
                  <c:v>0.45634259259259258</c:v>
                </c:pt>
                <c:pt idx="5363">
                  <c:v>0.45635416666666667</c:v>
                </c:pt>
                <c:pt idx="5364">
                  <c:v>0.45636574074074071</c:v>
                </c:pt>
                <c:pt idx="5365">
                  <c:v>0.45637731481481486</c:v>
                </c:pt>
                <c:pt idx="5366">
                  <c:v>0.4563888888888889</c:v>
                </c:pt>
                <c:pt idx="5367">
                  <c:v>0.45640046296296299</c:v>
                </c:pt>
                <c:pt idx="5368">
                  <c:v>0.4564467592592592</c:v>
                </c:pt>
                <c:pt idx="5369">
                  <c:v>0.45645833333333335</c:v>
                </c:pt>
                <c:pt idx="5370">
                  <c:v>0.45648148148148149</c:v>
                </c:pt>
                <c:pt idx="5371">
                  <c:v>0.45650462962962962</c:v>
                </c:pt>
                <c:pt idx="5372">
                  <c:v>0.45651620370370366</c:v>
                </c:pt>
                <c:pt idx="5373">
                  <c:v>0.45655092592592594</c:v>
                </c:pt>
                <c:pt idx="5374">
                  <c:v>0.45656249999999998</c:v>
                </c:pt>
                <c:pt idx="5375">
                  <c:v>0.45657407407407408</c:v>
                </c:pt>
                <c:pt idx="5376">
                  <c:v>0.45658564814814812</c:v>
                </c:pt>
                <c:pt idx="5377">
                  <c:v>0.4566087962962963</c:v>
                </c:pt>
                <c:pt idx="5378">
                  <c:v>0.45663194444444444</c:v>
                </c:pt>
                <c:pt idx="5379">
                  <c:v>0.45664351851851853</c:v>
                </c:pt>
                <c:pt idx="5380">
                  <c:v>0.45665509259259257</c:v>
                </c:pt>
                <c:pt idx="5381">
                  <c:v>0.45666666666666672</c:v>
                </c:pt>
                <c:pt idx="5382">
                  <c:v>0.45667824074074076</c:v>
                </c:pt>
                <c:pt idx="5383">
                  <c:v>0.45670138888888889</c:v>
                </c:pt>
                <c:pt idx="5384">
                  <c:v>0.45672453703703703</c:v>
                </c:pt>
                <c:pt idx="5385">
                  <c:v>0.45673611111111106</c:v>
                </c:pt>
                <c:pt idx="5386">
                  <c:v>0.45677083333333335</c:v>
                </c:pt>
                <c:pt idx="5387">
                  <c:v>0.45680555555555552</c:v>
                </c:pt>
                <c:pt idx="5388">
                  <c:v>0.4568402777777778</c:v>
                </c:pt>
                <c:pt idx="5389">
                  <c:v>0.45685185185185184</c:v>
                </c:pt>
                <c:pt idx="5390">
                  <c:v>0.45686342592592594</c:v>
                </c:pt>
                <c:pt idx="5391">
                  <c:v>0.45687499999999998</c:v>
                </c:pt>
                <c:pt idx="5392">
                  <c:v>0.45688657407407413</c:v>
                </c:pt>
                <c:pt idx="5393">
                  <c:v>0.45689814814814816</c:v>
                </c:pt>
                <c:pt idx="5394">
                  <c:v>0.45690972222222226</c:v>
                </c:pt>
                <c:pt idx="5395">
                  <c:v>0.4569212962962963</c:v>
                </c:pt>
                <c:pt idx="5396">
                  <c:v>0.45693287037037034</c:v>
                </c:pt>
                <c:pt idx="5397">
                  <c:v>0.45694444444444443</c:v>
                </c:pt>
                <c:pt idx="5398">
                  <c:v>0.45695601851851847</c:v>
                </c:pt>
                <c:pt idx="5399">
                  <c:v>0.45699074074074075</c:v>
                </c:pt>
                <c:pt idx="5400">
                  <c:v>0.45700231481481479</c:v>
                </c:pt>
                <c:pt idx="5401">
                  <c:v>0.45702546296296293</c:v>
                </c:pt>
                <c:pt idx="5402">
                  <c:v>0.45703703703703707</c:v>
                </c:pt>
                <c:pt idx="5403">
                  <c:v>0.45704861111111111</c:v>
                </c:pt>
                <c:pt idx="5404">
                  <c:v>0.45706018518518521</c:v>
                </c:pt>
                <c:pt idx="5405">
                  <c:v>0.45707175925925925</c:v>
                </c:pt>
                <c:pt idx="5406">
                  <c:v>0.45708333333333334</c:v>
                </c:pt>
                <c:pt idx="5407">
                  <c:v>0.45709490740740738</c:v>
                </c:pt>
                <c:pt idx="5408">
                  <c:v>0.45710648148148153</c:v>
                </c:pt>
                <c:pt idx="5409">
                  <c:v>0.45711805555555557</c:v>
                </c:pt>
                <c:pt idx="5410">
                  <c:v>0.45712962962962966</c:v>
                </c:pt>
                <c:pt idx="5411">
                  <c:v>0.4571412037037037</c:v>
                </c:pt>
                <c:pt idx="5412">
                  <c:v>0.45715277777777774</c:v>
                </c:pt>
                <c:pt idx="5413">
                  <c:v>0.45716435185185184</c:v>
                </c:pt>
                <c:pt idx="5414">
                  <c:v>0.45717592592592587</c:v>
                </c:pt>
                <c:pt idx="5415">
                  <c:v>0.45718750000000002</c:v>
                </c:pt>
                <c:pt idx="5416">
                  <c:v>0.45721064814814816</c:v>
                </c:pt>
                <c:pt idx="5417">
                  <c:v>0.45723379629629629</c:v>
                </c:pt>
                <c:pt idx="5418">
                  <c:v>0.45725694444444448</c:v>
                </c:pt>
                <c:pt idx="5419">
                  <c:v>0.45726851851851852</c:v>
                </c:pt>
                <c:pt idx="5420">
                  <c:v>0.45732638888888894</c:v>
                </c:pt>
                <c:pt idx="5421">
                  <c:v>0.45733796296296297</c:v>
                </c:pt>
                <c:pt idx="5422">
                  <c:v>0.45736111111111111</c:v>
                </c:pt>
                <c:pt idx="5423">
                  <c:v>0.4573726851851852</c:v>
                </c:pt>
                <c:pt idx="5424">
                  <c:v>0.45738425925925924</c:v>
                </c:pt>
                <c:pt idx="5425">
                  <c:v>0.45739583333333328</c:v>
                </c:pt>
                <c:pt idx="5426">
                  <c:v>0.45740740740740743</c:v>
                </c:pt>
                <c:pt idx="5427">
                  <c:v>0.45741898148148147</c:v>
                </c:pt>
                <c:pt idx="5428">
                  <c:v>0.45743055555555556</c:v>
                </c:pt>
                <c:pt idx="5429">
                  <c:v>0.4574421296296296</c:v>
                </c:pt>
                <c:pt idx="5430">
                  <c:v>0.4574537037037037</c:v>
                </c:pt>
                <c:pt idx="5431">
                  <c:v>0.45746527777777773</c:v>
                </c:pt>
                <c:pt idx="5432">
                  <c:v>0.45747685185185188</c:v>
                </c:pt>
                <c:pt idx="5433">
                  <c:v>0.45748842592592592</c:v>
                </c:pt>
                <c:pt idx="5434">
                  <c:v>0.45750000000000002</c:v>
                </c:pt>
                <c:pt idx="5435">
                  <c:v>0.45751157407407406</c:v>
                </c:pt>
                <c:pt idx="5436">
                  <c:v>0.45752314814814815</c:v>
                </c:pt>
                <c:pt idx="5437">
                  <c:v>0.45754629629629634</c:v>
                </c:pt>
                <c:pt idx="5438">
                  <c:v>0.45755787037037038</c:v>
                </c:pt>
                <c:pt idx="5439">
                  <c:v>0.45756944444444447</c:v>
                </c:pt>
                <c:pt idx="5440">
                  <c:v>0.45758101851851851</c:v>
                </c:pt>
                <c:pt idx="5441">
                  <c:v>0.45759259259259261</c:v>
                </c:pt>
                <c:pt idx="5442">
                  <c:v>0.45760416666666665</c:v>
                </c:pt>
                <c:pt idx="5443">
                  <c:v>0.4576157407407408</c:v>
                </c:pt>
                <c:pt idx="5444">
                  <c:v>0.45762731481481483</c:v>
                </c:pt>
                <c:pt idx="5445">
                  <c:v>0.45763888888888887</c:v>
                </c:pt>
                <c:pt idx="5446">
                  <c:v>0.45765046296296297</c:v>
                </c:pt>
                <c:pt idx="5447">
                  <c:v>0.45766203703703701</c:v>
                </c:pt>
                <c:pt idx="5448">
                  <c:v>0.4576736111111111</c:v>
                </c:pt>
                <c:pt idx="5449">
                  <c:v>0.45768518518518514</c:v>
                </c:pt>
                <c:pt idx="5450">
                  <c:v>0.45769675925925929</c:v>
                </c:pt>
                <c:pt idx="5451">
                  <c:v>0.45773148148148146</c:v>
                </c:pt>
                <c:pt idx="5452">
                  <c:v>0.45774305555555556</c:v>
                </c:pt>
                <c:pt idx="5453">
                  <c:v>0.45775462962962959</c:v>
                </c:pt>
                <c:pt idx="5454">
                  <c:v>0.45776620370370374</c:v>
                </c:pt>
                <c:pt idx="5455">
                  <c:v>0.45777777777777778</c:v>
                </c:pt>
                <c:pt idx="5456">
                  <c:v>0.45778935185185188</c:v>
                </c:pt>
                <c:pt idx="5457">
                  <c:v>0.45780092592592592</c:v>
                </c:pt>
                <c:pt idx="5458">
                  <c:v>0.45781250000000001</c:v>
                </c:pt>
                <c:pt idx="5459">
                  <c:v>0.45782407407407405</c:v>
                </c:pt>
                <c:pt idx="5460">
                  <c:v>0.4578356481481482</c:v>
                </c:pt>
                <c:pt idx="5461">
                  <c:v>0.45784722222222224</c:v>
                </c:pt>
                <c:pt idx="5462">
                  <c:v>0.45785879629629633</c:v>
                </c:pt>
                <c:pt idx="5463">
                  <c:v>0.45787037037037037</c:v>
                </c:pt>
                <c:pt idx="5464">
                  <c:v>0.45788194444444441</c:v>
                </c:pt>
                <c:pt idx="5465">
                  <c:v>0.45789351851851851</c:v>
                </c:pt>
                <c:pt idx="5466">
                  <c:v>0.45790509259259254</c:v>
                </c:pt>
                <c:pt idx="5467">
                  <c:v>0.45792824074074073</c:v>
                </c:pt>
                <c:pt idx="5468">
                  <c:v>0.45795138888888887</c:v>
                </c:pt>
                <c:pt idx="5469">
                  <c:v>0.45796296296296296</c:v>
                </c:pt>
                <c:pt idx="5470">
                  <c:v>0.457974537037037</c:v>
                </c:pt>
                <c:pt idx="5471">
                  <c:v>0.45798611111111115</c:v>
                </c:pt>
                <c:pt idx="5472">
                  <c:v>0.45799768518518519</c:v>
                </c:pt>
                <c:pt idx="5473">
                  <c:v>0.45800925925925928</c:v>
                </c:pt>
                <c:pt idx="5474">
                  <c:v>0.45803240740740742</c:v>
                </c:pt>
                <c:pt idx="5475">
                  <c:v>0.45804398148148145</c:v>
                </c:pt>
                <c:pt idx="5476">
                  <c:v>0.4580555555555556</c:v>
                </c:pt>
                <c:pt idx="5477">
                  <c:v>0.45806712962962964</c:v>
                </c:pt>
                <c:pt idx="5478">
                  <c:v>0.45807870370370374</c:v>
                </c:pt>
                <c:pt idx="5479">
                  <c:v>0.45809027777777778</c:v>
                </c:pt>
                <c:pt idx="5480">
                  <c:v>0.45810185185185182</c:v>
                </c:pt>
                <c:pt idx="5481">
                  <c:v>0.45812499999999995</c:v>
                </c:pt>
                <c:pt idx="5482">
                  <c:v>0.4581365740740741</c:v>
                </c:pt>
                <c:pt idx="5483">
                  <c:v>0.45814814814814814</c:v>
                </c:pt>
                <c:pt idx="5484">
                  <c:v>0.4581944444444444</c:v>
                </c:pt>
                <c:pt idx="5485">
                  <c:v>0.45821759259259259</c:v>
                </c:pt>
                <c:pt idx="5486">
                  <c:v>0.45822916666666669</c:v>
                </c:pt>
                <c:pt idx="5487">
                  <c:v>0.45824074074074073</c:v>
                </c:pt>
                <c:pt idx="5488">
                  <c:v>0.45825231481481482</c:v>
                </c:pt>
                <c:pt idx="5489">
                  <c:v>0.45826388888888886</c:v>
                </c:pt>
                <c:pt idx="5490">
                  <c:v>0.45828703703703705</c:v>
                </c:pt>
                <c:pt idx="5491">
                  <c:v>0.45829861111111114</c:v>
                </c:pt>
                <c:pt idx="5492">
                  <c:v>0.45831018518518518</c:v>
                </c:pt>
                <c:pt idx="5493">
                  <c:v>0.45832175925925928</c:v>
                </c:pt>
                <c:pt idx="5494">
                  <c:v>0.45833333333333331</c:v>
                </c:pt>
                <c:pt idx="5495">
                  <c:v>0.45834490740740735</c:v>
                </c:pt>
                <c:pt idx="5496">
                  <c:v>0.4583564814814815</c:v>
                </c:pt>
                <c:pt idx="5497">
                  <c:v>0.45836805555555554</c:v>
                </c:pt>
                <c:pt idx="5498">
                  <c:v>0.45837962962962964</c:v>
                </c:pt>
                <c:pt idx="5499">
                  <c:v>0.45839120370370368</c:v>
                </c:pt>
                <c:pt idx="5500">
                  <c:v>0.45840277777777777</c:v>
                </c:pt>
                <c:pt idx="5501">
                  <c:v>0.45841435185185181</c:v>
                </c:pt>
                <c:pt idx="5502">
                  <c:v>0.4584375</c:v>
                </c:pt>
                <c:pt idx="5503">
                  <c:v>0.45844907407407409</c:v>
                </c:pt>
                <c:pt idx="5504">
                  <c:v>0.45847222222222223</c:v>
                </c:pt>
                <c:pt idx="5505">
                  <c:v>0.45848379629629626</c:v>
                </c:pt>
                <c:pt idx="5506">
                  <c:v>0.45849537037037041</c:v>
                </c:pt>
                <c:pt idx="5507">
                  <c:v>0.45850694444444445</c:v>
                </c:pt>
                <c:pt idx="5508">
                  <c:v>0.45851851851851855</c:v>
                </c:pt>
                <c:pt idx="5509">
                  <c:v>0.45853009259259259</c:v>
                </c:pt>
                <c:pt idx="5510">
                  <c:v>0.45854166666666668</c:v>
                </c:pt>
                <c:pt idx="5511">
                  <c:v>0.45855324074074072</c:v>
                </c:pt>
                <c:pt idx="5512">
                  <c:v>0.45856481481481487</c:v>
                </c:pt>
                <c:pt idx="5513">
                  <c:v>0.45857638888888891</c:v>
                </c:pt>
                <c:pt idx="5514">
                  <c:v>0.45858796296296295</c:v>
                </c:pt>
                <c:pt idx="5515">
                  <c:v>0.45859953703703704</c:v>
                </c:pt>
                <c:pt idx="5516">
                  <c:v>0.45861111111111108</c:v>
                </c:pt>
                <c:pt idx="5517">
                  <c:v>0.45862268518518517</c:v>
                </c:pt>
                <c:pt idx="5518">
                  <c:v>0.45863425925925921</c:v>
                </c:pt>
                <c:pt idx="5519">
                  <c:v>0.45864583333333336</c:v>
                </c:pt>
                <c:pt idx="5520">
                  <c:v>0.4586574074074074</c:v>
                </c:pt>
                <c:pt idx="5521">
                  <c:v>0.4586689814814815</c:v>
                </c:pt>
                <c:pt idx="5522">
                  <c:v>0.45868055555555554</c:v>
                </c:pt>
                <c:pt idx="5523">
                  <c:v>0.45869212962962963</c:v>
                </c:pt>
                <c:pt idx="5524">
                  <c:v>0.45870370370370367</c:v>
                </c:pt>
                <c:pt idx="5525">
                  <c:v>0.45871527777777782</c:v>
                </c:pt>
                <c:pt idx="5526">
                  <c:v>0.45872685185185186</c:v>
                </c:pt>
                <c:pt idx="5527">
                  <c:v>0.45873842592592595</c:v>
                </c:pt>
                <c:pt idx="5528">
                  <c:v>0.45874999999999999</c:v>
                </c:pt>
                <c:pt idx="5529">
                  <c:v>0.45876157407407409</c:v>
                </c:pt>
                <c:pt idx="5530">
                  <c:v>0.45877314814814812</c:v>
                </c:pt>
                <c:pt idx="5531">
                  <c:v>0.45878472222222227</c:v>
                </c:pt>
                <c:pt idx="5532">
                  <c:v>0.45879629629629631</c:v>
                </c:pt>
                <c:pt idx="5533">
                  <c:v>0.45880787037037035</c:v>
                </c:pt>
                <c:pt idx="5534">
                  <c:v>0.45881944444444445</c:v>
                </c:pt>
                <c:pt idx="5535">
                  <c:v>0.45883101851851849</c:v>
                </c:pt>
                <c:pt idx="5536">
                  <c:v>0.45884259259259258</c:v>
                </c:pt>
                <c:pt idx="5537">
                  <c:v>0.45885416666666662</c:v>
                </c:pt>
                <c:pt idx="5538">
                  <c:v>0.45886574074074077</c:v>
                </c:pt>
                <c:pt idx="5539">
                  <c:v>0.45887731481481481</c:v>
                </c:pt>
                <c:pt idx="5540">
                  <c:v>0.4588888888888889</c:v>
                </c:pt>
                <c:pt idx="5541">
                  <c:v>0.45890046296296294</c:v>
                </c:pt>
                <c:pt idx="5542">
                  <c:v>0.45891203703703703</c:v>
                </c:pt>
                <c:pt idx="5543">
                  <c:v>0.45892361111111107</c:v>
                </c:pt>
                <c:pt idx="5544">
                  <c:v>0.45893518518518522</c:v>
                </c:pt>
                <c:pt idx="5545">
                  <c:v>0.45895833333333336</c:v>
                </c:pt>
                <c:pt idx="5546">
                  <c:v>0.45898148148148149</c:v>
                </c:pt>
                <c:pt idx="5547">
                  <c:v>0.45900462962962968</c:v>
                </c:pt>
                <c:pt idx="5548">
                  <c:v>0.45901620370370372</c:v>
                </c:pt>
                <c:pt idx="5549">
                  <c:v>0.45902777777777781</c:v>
                </c:pt>
                <c:pt idx="5550">
                  <c:v>0.45903935185185185</c:v>
                </c:pt>
                <c:pt idx="5551">
                  <c:v>0.45905092592592589</c:v>
                </c:pt>
                <c:pt idx="5552">
                  <c:v>0.45906249999999998</c:v>
                </c:pt>
                <c:pt idx="5553">
                  <c:v>0.45907407407407402</c:v>
                </c:pt>
                <c:pt idx="5554">
                  <c:v>0.45908564814814817</c:v>
                </c:pt>
                <c:pt idx="5555">
                  <c:v>0.45909722222222221</c:v>
                </c:pt>
                <c:pt idx="5556">
                  <c:v>0.45910879629629631</c:v>
                </c:pt>
                <c:pt idx="5557">
                  <c:v>0.45912037037037035</c:v>
                </c:pt>
                <c:pt idx="5558">
                  <c:v>0.45913194444444444</c:v>
                </c:pt>
                <c:pt idx="5559">
                  <c:v>0.45915509259259263</c:v>
                </c:pt>
                <c:pt idx="5560">
                  <c:v>0.45916666666666667</c:v>
                </c:pt>
                <c:pt idx="5561">
                  <c:v>0.45917824074074076</c:v>
                </c:pt>
                <c:pt idx="5562">
                  <c:v>0.4591898148148148</c:v>
                </c:pt>
                <c:pt idx="5563">
                  <c:v>0.4592013888888889</c:v>
                </c:pt>
                <c:pt idx="5564">
                  <c:v>0.45921296296296293</c:v>
                </c:pt>
                <c:pt idx="5565">
                  <c:v>0.45923611111111112</c:v>
                </c:pt>
                <c:pt idx="5566">
                  <c:v>0.45924768518518522</c:v>
                </c:pt>
                <c:pt idx="5567">
                  <c:v>0.45925925925925926</c:v>
                </c:pt>
                <c:pt idx="5568">
                  <c:v>0.45927083333333335</c:v>
                </c:pt>
                <c:pt idx="5569">
                  <c:v>0.45928240740740739</c:v>
                </c:pt>
                <c:pt idx="5570">
                  <c:v>0.45929398148148143</c:v>
                </c:pt>
                <c:pt idx="5571">
                  <c:v>0.45930555555555558</c:v>
                </c:pt>
                <c:pt idx="5572">
                  <c:v>0.45931712962962962</c:v>
                </c:pt>
                <c:pt idx="5573">
                  <c:v>0.45932870370370371</c:v>
                </c:pt>
                <c:pt idx="5574">
                  <c:v>0.45934027777777775</c:v>
                </c:pt>
                <c:pt idx="5575">
                  <c:v>0.45935185185185184</c:v>
                </c:pt>
                <c:pt idx="5576">
                  <c:v>0.45936342592592588</c:v>
                </c:pt>
                <c:pt idx="5577">
                  <c:v>0.45937500000000003</c:v>
                </c:pt>
                <c:pt idx="5578">
                  <c:v>0.45938657407407407</c:v>
                </c:pt>
                <c:pt idx="5579">
                  <c:v>0.45939814814814817</c:v>
                </c:pt>
                <c:pt idx="5580">
                  <c:v>0.45940972222222221</c:v>
                </c:pt>
                <c:pt idx="5581">
                  <c:v>0.4594212962962963</c:v>
                </c:pt>
                <c:pt idx="5582">
                  <c:v>0.45944444444444449</c:v>
                </c:pt>
                <c:pt idx="5583">
                  <c:v>0.45945601851851853</c:v>
                </c:pt>
                <c:pt idx="5584">
                  <c:v>0.45946759259259262</c:v>
                </c:pt>
                <c:pt idx="5585">
                  <c:v>0.45947916666666666</c:v>
                </c:pt>
                <c:pt idx="5586">
                  <c:v>0.45949074074074076</c:v>
                </c:pt>
                <c:pt idx="5587">
                  <c:v>0.45950231481481479</c:v>
                </c:pt>
                <c:pt idx="5588">
                  <c:v>0.45951388888888894</c:v>
                </c:pt>
                <c:pt idx="5589">
                  <c:v>0.45952546296296298</c:v>
                </c:pt>
                <c:pt idx="5590">
                  <c:v>0.45954861111111112</c:v>
                </c:pt>
                <c:pt idx="5591">
                  <c:v>0.45957175925925925</c:v>
                </c:pt>
                <c:pt idx="5592">
                  <c:v>0.45958333333333329</c:v>
                </c:pt>
                <c:pt idx="5593">
                  <c:v>0.45959490740740744</c:v>
                </c:pt>
                <c:pt idx="5594">
                  <c:v>0.45960648148148148</c:v>
                </c:pt>
                <c:pt idx="5595">
                  <c:v>0.45961805555555557</c:v>
                </c:pt>
                <c:pt idx="5596">
                  <c:v>0.45962962962962961</c:v>
                </c:pt>
                <c:pt idx="5597">
                  <c:v>0.4596412037037037</c:v>
                </c:pt>
                <c:pt idx="5598">
                  <c:v>0.45965277777777774</c:v>
                </c:pt>
                <c:pt idx="5599">
                  <c:v>0.45966435185185189</c:v>
                </c:pt>
                <c:pt idx="5600">
                  <c:v>0.45967592592592593</c:v>
                </c:pt>
                <c:pt idx="5601">
                  <c:v>0.45968750000000003</c:v>
                </c:pt>
                <c:pt idx="5602">
                  <c:v>0.45969907407407407</c:v>
                </c:pt>
                <c:pt idx="5603">
                  <c:v>0.45971064814814816</c:v>
                </c:pt>
                <c:pt idx="5604">
                  <c:v>0.4597222222222222</c:v>
                </c:pt>
                <c:pt idx="5605">
                  <c:v>0.45973379629629635</c:v>
                </c:pt>
                <c:pt idx="5606">
                  <c:v>0.45975694444444443</c:v>
                </c:pt>
                <c:pt idx="5607">
                  <c:v>0.45976851851851852</c:v>
                </c:pt>
                <c:pt idx="5608">
                  <c:v>0.45978009259259256</c:v>
                </c:pt>
                <c:pt idx="5609">
                  <c:v>0.45979166666666665</c:v>
                </c:pt>
                <c:pt idx="5610">
                  <c:v>0.45982638888888888</c:v>
                </c:pt>
                <c:pt idx="5611">
                  <c:v>0.45987268518518515</c:v>
                </c:pt>
                <c:pt idx="5612">
                  <c:v>0.4598842592592593</c:v>
                </c:pt>
                <c:pt idx="5613">
                  <c:v>0.45989583333333334</c:v>
                </c:pt>
                <c:pt idx="5614">
                  <c:v>0.45990740740740743</c:v>
                </c:pt>
                <c:pt idx="5615">
                  <c:v>0.45993055555555556</c:v>
                </c:pt>
                <c:pt idx="5616">
                  <c:v>0.4599421296296296</c:v>
                </c:pt>
                <c:pt idx="5617">
                  <c:v>0.45995370370370375</c:v>
                </c:pt>
                <c:pt idx="5618">
                  <c:v>0.45996527777777779</c:v>
                </c:pt>
                <c:pt idx="5619">
                  <c:v>0.45997685185185189</c:v>
                </c:pt>
                <c:pt idx="5620">
                  <c:v>0.45998842592592593</c:v>
                </c:pt>
                <c:pt idx="5621">
                  <c:v>0.45999999999999996</c:v>
                </c:pt>
                <c:pt idx="5622">
                  <c:v>0.46001157407407406</c:v>
                </c:pt>
                <c:pt idx="5623">
                  <c:v>0.4600231481481481</c:v>
                </c:pt>
                <c:pt idx="5624">
                  <c:v>0.46003472222222225</c:v>
                </c:pt>
                <c:pt idx="5625">
                  <c:v>0.46004629629629629</c:v>
                </c:pt>
                <c:pt idx="5626">
                  <c:v>0.46005787037037038</c:v>
                </c:pt>
                <c:pt idx="5627">
                  <c:v>0.46006944444444442</c:v>
                </c:pt>
                <c:pt idx="5628">
                  <c:v>0.46008101851851851</c:v>
                </c:pt>
                <c:pt idx="5629">
                  <c:v>0.46009259259259255</c:v>
                </c:pt>
                <c:pt idx="5630">
                  <c:v>0.4601041666666667</c:v>
                </c:pt>
                <c:pt idx="5631">
                  <c:v>0.46011574074074074</c:v>
                </c:pt>
                <c:pt idx="5632">
                  <c:v>0.46012731481481484</c:v>
                </c:pt>
                <c:pt idx="5633">
                  <c:v>0.46015046296296297</c:v>
                </c:pt>
                <c:pt idx="5634">
                  <c:v>0.46016203703703701</c:v>
                </c:pt>
                <c:pt idx="5635">
                  <c:v>0.46017361111111116</c:v>
                </c:pt>
                <c:pt idx="5636">
                  <c:v>0.4601851851851852</c:v>
                </c:pt>
                <c:pt idx="5637">
                  <c:v>0.46019675925925929</c:v>
                </c:pt>
                <c:pt idx="5638">
                  <c:v>0.46020833333333333</c:v>
                </c:pt>
                <c:pt idx="5639">
                  <c:v>0.46021990740740742</c:v>
                </c:pt>
                <c:pt idx="5640">
                  <c:v>0.46023148148148146</c:v>
                </c:pt>
                <c:pt idx="5641">
                  <c:v>0.4602430555555555</c:v>
                </c:pt>
                <c:pt idx="5642">
                  <c:v>0.46025462962962965</c:v>
                </c:pt>
                <c:pt idx="5643">
                  <c:v>0.46026620370370369</c:v>
                </c:pt>
                <c:pt idx="5644">
                  <c:v>0.46027777777777779</c:v>
                </c:pt>
                <c:pt idx="5645">
                  <c:v>0.46028935185185182</c:v>
                </c:pt>
                <c:pt idx="5646">
                  <c:v>0.46030092592592592</c:v>
                </c:pt>
                <c:pt idx="5647">
                  <c:v>0.46031249999999996</c:v>
                </c:pt>
                <c:pt idx="5648">
                  <c:v>0.46032407407407411</c:v>
                </c:pt>
                <c:pt idx="5649">
                  <c:v>0.46033564814814815</c:v>
                </c:pt>
                <c:pt idx="5650">
                  <c:v>0.46035879629629628</c:v>
                </c:pt>
                <c:pt idx="5651">
                  <c:v>0.46037037037037037</c:v>
                </c:pt>
                <c:pt idx="5652">
                  <c:v>0.46038194444444441</c:v>
                </c:pt>
                <c:pt idx="5653">
                  <c:v>0.46039351851851856</c:v>
                </c:pt>
                <c:pt idx="5654">
                  <c:v>0.4604050925925926</c:v>
                </c:pt>
                <c:pt idx="5655">
                  <c:v>0.4604166666666667</c:v>
                </c:pt>
                <c:pt idx="5656">
                  <c:v>0.46043981481481483</c:v>
                </c:pt>
                <c:pt idx="5657">
                  <c:v>0.46046296296296302</c:v>
                </c:pt>
                <c:pt idx="5658">
                  <c:v>0.46047453703703706</c:v>
                </c:pt>
                <c:pt idx="5659">
                  <c:v>0.4604861111111111</c:v>
                </c:pt>
                <c:pt idx="5660">
                  <c:v>0.46049768518518519</c:v>
                </c:pt>
                <c:pt idx="5661">
                  <c:v>0.46050925925925923</c:v>
                </c:pt>
                <c:pt idx="5662">
                  <c:v>0.46052083333333332</c:v>
                </c:pt>
                <c:pt idx="5663">
                  <c:v>0.46053240740740736</c:v>
                </c:pt>
                <c:pt idx="5664">
                  <c:v>0.46054398148148151</c:v>
                </c:pt>
                <c:pt idx="5665">
                  <c:v>0.46055555555555555</c:v>
                </c:pt>
                <c:pt idx="5666">
                  <c:v>0.46056712962962965</c:v>
                </c:pt>
                <c:pt idx="5667">
                  <c:v>0.46057870370370368</c:v>
                </c:pt>
                <c:pt idx="5668">
                  <c:v>0.46059027777777778</c:v>
                </c:pt>
                <c:pt idx="5669">
                  <c:v>0.46060185185185182</c:v>
                </c:pt>
                <c:pt idx="5670">
                  <c:v>0.46061342592592597</c:v>
                </c:pt>
                <c:pt idx="5671">
                  <c:v>0.46062500000000001</c:v>
                </c:pt>
                <c:pt idx="5672">
                  <c:v>0.4606365740740741</c:v>
                </c:pt>
                <c:pt idx="5673">
                  <c:v>0.46064814814814814</c:v>
                </c:pt>
                <c:pt idx="5674">
                  <c:v>0.46065972222222223</c:v>
                </c:pt>
                <c:pt idx="5675">
                  <c:v>0.46067129629629627</c:v>
                </c:pt>
                <c:pt idx="5676">
                  <c:v>0.46068287037037042</c:v>
                </c:pt>
                <c:pt idx="5677">
                  <c:v>0.46069444444444446</c:v>
                </c:pt>
                <c:pt idx="5678">
                  <c:v>0.4607060185185185</c:v>
                </c:pt>
                <c:pt idx="5679">
                  <c:v>0.4607175925925926</c:v>
                </c:pt>
                <c:pt idx="5680">
                  <c:v>0.46074074074074073</c:v>
                </c:pt>
                <c:pt idx="5681">
                  <c:v>0.46076388888888892</c:v>
                </c:pt>
                <c:pt idx="5682">
                  <c:v>0.46078703703703705</c:v>
                </c:pt>
                <c:pt idx="5683">
                  <c:v>0.46079861111111109</c:v>
                </c:pt>
                <c:pt idx="5684">
                  <c:v>0.46081018518518518</c:v>
                </c:pt>
                <c:pt idx="5685">
                  <c:v>0.46082175925925922</c:v>
                </c:pt>
                <c:pt idx="5686">
                  <c:v>0.46083333333333337</c:v>
                </c:pt>
                <c:pt idx="5687">
                  <c:v>0.46084490740740741</c:v>
                </c:pt>
                <c:pt idx="5688">
                  <c:v>0.46085648148148151</c:v>
                </c:pt>
                <c:pt idx="5689">
                  <c:v>0.46086805555555554</c:v>
                </c:pt>
                <c:pt idx="5690">
                  <c:v>0.46087962962962964</c:v>
                </c:pt>
                <c:pt idx="5691">
                  <c:v>0.46089120370370368</c:v>
                </c:pt>
                <c:pt idx="5692">
                  <c:v>0.46090277777777783</c:v>
                </c:pt>
                <c:pt idx="5693">
                  <c:v>0.46091435185185187</c:v>
                </c:pt>
                <c:pt idx="5694">
                  <c:v>0.46092592592592596</c:v>
                </c:pt>
                <c:pt idx="5695">
                  <c:v>0.4609375</c:v>
                </c:pt>
                <c:pt idx="5696">
                  <c:v>0.46094907407407404</c:v>
                </c:pt>
                <c:pt idx="5697">
                  <c:v>0.46097222222222217</c:v>
                </c:pt>
                <c:pt idx="5698">
                  <c:v>0.46098379629629632</c:v>
                </c:pt>
                <c:pt idx="5699">
                  <c:v>0.46099537037037036</c:v>
                </c:pt>
                <c:pt idx="5700">
                  <c:v>0.46100694444444446</c:v>
                </c:pt>
                <c:pt idx="5701">
                  <c:v>0.46101851851851849</c:v>
                </c:pt>
                <c:pt idx="5702">
                  <c:v>0.46103009259259259</c:v>
                </c:pt>
                <c:pt idx="5703">
                  <c:v>0.46104166666666663</c:v>
                </c:pt>
                <c:pt idx="5704">
                  <c:v>0.46105324074074078</c:v>
                </c:pt>
                <c:pt idx="5705">
                  <c:v>0.46106481481481482</c:v>
                </c:pt>
                <c:pt idx="5706">
                  <c:v>0.46107638888888891</c:v>
                </c:pt>
                <c:pt idx="5707">
                  <c:v>0.46108796296296295</c:v>
                </c:pt>
                <c:pt idx="5708">
                  <c:v>0.46109953703703704</c:v>
                </c:pt>
                <c:pt idx="5709">
                  <c:v>0.46111111111111108</c:v>
                </c:pt>
                <c:pt idx="5710">
                  <c:v>0.46112268518518523</c:v>
                </c:pt>
                <c:pt idx="5711">
                  <c:v>0.46113425925925927</c:v>
                </c:pt>
                <c:pt idx="5712">
                  <c:v>0.46114583333333337</c:v>
                </c:pt>
                <c:pt idx="5713">
                  <c:v>0.4611574074074074</c:v>
                </c:pt>
                <c:pt idx="5714">
                  <c:v>0.4611689814814815</c:v>
                </c:pt>
                <c:pt idx="5715">
                  <c:v>0.46118055555555554</c:v>
                </c:pt>
                <c:pt idx="5716">
                  <c:v>0.46119212962962958</c:v>
                </c:pt>
                <c:pt idx="5717">
                  <c:v>0.46121527777777777</c:v>
                </c:pt>
                <c:pt idx="5718">
                  <c:v>0.46122685185185186</c:v>
                </c:pt>
                <c:pt idx="5719">
                  <c:v>0.4612384259259259</c:v>
                </c:pt>
                <c:pt idx="5720">
                  <c:v>0.46124999999999999</c:v>
                </c:pt>
                <c:pt idx="5721">
                  <c:v>0.46126157407407403</c:v>
                </c:pt>
                <c:pt idx="5722">
                  <c:v>0.46127314814814818</c:v>
                </c:pt>
                <c:pt idx="5723">
                  <c:v>0.46128472222222222</c:v>
                </c:pt>
                <c:pt idx="5724">
                  <c:v>0.46129629629629632</c:v>
                </c:pt>
                <c:pt idx="5725">
                  <c:v>0.46131944444444445</c:v>
                </c:pt>
                <c:pt idx="5726">
                  <c:v>0.46133101851851849</c:v>
                </c:pt>
                <c:pt idx="5727">
                  <c:v>0.46134259259259264</c:v>
                </c:pt>
                <c:pt idx="5728">
                  <c:v>0.46135416666666668</c:v>
                </c:pt>
                <c:pt idx="5729">
                  <c:v>0.46136574074074077</c:v>
                </c:pt>
                <c:pt idx="5730">
                  <c:v>0.46137731481481481</c:v>
                </c:pt>
                <c:pt idx="5731">
                  <c:v>0.4613888888888889</c:v>
                </c:pt>
                <c:pt idx="5732">
                  <c:v>0.46140046296296294</c:v>
                </c:pt>
                <c:pt idx="5733">
                  <c:v>0.46141203703703698</c:v>
                </c:pt>
                <c:pt idx="5734">
                  <c:v>0.46142361111111113</c:v>
                </c:pt>
                <c:pt idx="5735">
                  <c:v>0.46143518518518517</c:v>
                </c:pt>
                <c:pt idx="5736">
                  <c:v>0.46144675925925926</c:v>
                </c:pt>
                <c:pt idx="5737">
                  <c:v>0.4614583333333333</c:v>
                </c:pt>
                <c:pt idx="5738">
                  <c:v>0.4614699074074074</c:v>
                </c:pt>
                <c:pt idx="5739">
                  <c:v>0.46148148148148144</c:v>
                </c:pt>
                <c:pt idx="5740">
                  <c:v>0.46149305555555559</c:v>
                </c:pt>
                <c:pt idx="5741">
                  <c:v>0.46150462962962963</c:v>
                </c:pt>
                <c:pt idx="5742">
                  <c:v>0.46151620370370372</c:v>
                </c:pt>
                <c:pt idx="5743">
                  <c:v>0.46152777777777776</c:v>
                </c:pt>
                <c:pt idx="5744">
                  <c:v>0.46153935185185185</c:v>
                </c:pt>
                <c:pt idx="5745">
                  <c:v>0.46155092592592589</c:v>
                </c:pt>
                <c:pt idx="5746">
                  <c:v>0.46156250000000004</c:v>
                </c:pt>
                <c:pt idx="5747">
                  <c:v>0.46157407407407408</c:v>
                </c:pt>
                <c:pt idx="5748">
                  <c:v>0.46158564814814818</c:v>
                </c:pt>
                <c:pt idx="5749">
                  <c:v>0.46159722222222221</c:v>
                </c:pt>
                <c:pt idx="5750">
                  <c:v>0.46160879629629631</c:v>
                </c:pt>
                <c:pt idx="5751">
                  <c:v>0.46162037037037035</c:v>
                </c:pt>
                <c:pt idx="5752">
                  <c:v>0.4616319444444445</c:v>
                </c:pt>
                <c:pt idx="5753">
                  <c:v>0.46164351851851854</c:v>
                </c:pt>
                <c:pt idx="5754">
                  <c:v>0.46165509259259258</c:v>
                </c:pt>
                <c:pt idx="5755">
                  <c:v>0.46166666666666667</c:v>
                </c:pt>
                <c:pt idx="5756">
                  <c:v>0.46167824074074071</c:v>
                </c:pt>
                <c:pt idx="5757">
                  <c:v>0.4616898148148148</c:v>
                </c:pt>
                <c:pt idx="5758">
                  <c:v>0.46170138888888884</c:v>
                </c:pt>
                <c:pt idx="5759">
                  <c:v>0.46171296296296299</c:v>
                </c:pt>
                <c:pt idx="5760">
                  <c:v>0.46172453703703703</c:v>
                </c:pt>
                <c:pt idx="5761">
                  <c:v>0.46173611111111112</c:v>
                </c:pt>
                <c:pt idx="5762">
                  <c:v>0.46174768518518516</c:v>
                </c:pt>
                <c:pt idx="5763">
                  <c:v>0.46175925925925926</c:v>
                </c:pt>
                <c:pt idx="5764">
                  <c:v>0.4617708333333333</c:v>
                </c:pt>
                <c:pt idx="5765">
                  <c:v>0.46178240740740745</c:v>
                </c:pt>
                <c:pt idx="5766">
                  <c:v>0.46179398148148149</c:v>
                </c:pt>
                <c:pt idx="5767">
                  <c:v>0.46180555555555558</c:v>
                </c:pt>
                <c:pt idx="5768">
                  <c:v>0.46181712962962962</c:v>
                </c:pt>
                <c:pt idx="5769">
                  <c:v>0.46182870370370371</c:v>
                </c:pt>
                <c:pt idx="5770">
                  <c:v>0.46184027777777775</c:v>
                </c:pt>
                <c:pt idx="5771">
                  <c:v>0.4618518518518519</c:v>
                </c:pt>
                <c:pt idx="5772">
                  <c:v>0.46186342592592594</c:v>
                </c:pt>
                <c:pt idx="5773">
                  <c:v>0.46187500000000004</c:v>
                </c:pt>
                <c:pt idx="5774">
                  <c:v>0.46188657407407407</c:v>
                </c:pt>
                <c:pt idx="5775">
                  <c:v>0.46189814814814811</c:v>
                </c:pt>
                <c:pt idx="5776">
                  <c:v>0.46190972222222221</c:v>
                </c:pt>
                <c:pt idx="5777">
                  <c:v>0.4619328703703704</c:v>
                </c:pt>
                <c:pt idx="5778">
                  <c:v>0.46194444444444444</c:v>
                </c:pt>
                <c:pt idx="5779">
                  <c:v>0.46195601851851853</c:v>
                </c:pt>
                <c:pt idx="5780">
                  <c:v>0.46196759259259257</c:v>
                </c:pt>
                <c:pt idx="5781">
                  <c:v>0.46197916666666666</c:v>
                </c:pt>
                <c:pt idx="5782">
                  <c:v>0.4619907407407407</c:v>
                </c:pt>
                <c:pt idx="5783">
                  <c:v>0.46200231481481485</c:v>
                </c:pt>
                <c:pt idx="5784">
                  <c:v>0.46201388888888889</c:v>
                </c:pt>
                <c:pt idx="5785">
                  <c:v>0.46202546296296299</c:v>
                </c:pt>
                <c:pt idx="5786">
                  <c:v>0.46204861111111112</c:v>
                </c:pt>
                <c:pt idx="5787">
                  <c:v>0.46206018518518516</c:v>
                </c:pt>
                <c:pt idx="5788">
                  <c:v>0.46207175925925931</c:v>
                </c:pt>
                <c:pt idx="5789">
                  <c:v>0.46208333333333335</c:v>
                </c:pt>
                <c:pt idx="5790">
                  <c:v>0.46209490740740744</c:v>
                </c:pt>
                <c:pt idx="5791">
                  <c:v>0.46210648148148148</c:v>
                </c:pt>
                <c:pt idx="5792">
                  <c:v>0.46211805555555557</c:v>
                </c:pt>
                <c:pt idx="5793">
                  <c:v>0.46212962962962961</c:v>
                </c:pt>
                <c:pt idx="5794">
                  <c:v>0.46214120370370365</c:v>
                </c:pt>
                <c:pt idx="5795">
                  <c:v>0.4621527777777778</c:v>
                </c:pt>
                <c:pt idx="5796">
                  <c:v>0.46216435185185184</c:v>
                </c:pt>
                <c:pt idx="5797">
                  <c:v>0.46217592592592593</c:v>
                </c:pt>
                <c:pt idx="5798">
                  <c:v>0.46218749999999997</c:v>
                </c:pt>
                <c:pt idx="5799">
                  <c:v>0.46219907407407407</c:v>
                </c:pt>
                <c:pt idx="5800">
                  <c:v>0.46221064814814811</c:v>
                </c:pt>
                <c:pt idx="5801">
                  <c:v>0.46222222222222226</c:v>
                </c:pt>
                <c:pt idx="5802">
                  <c:v>0.4622337962962963</c:v>
                </c:pt>
                <c:pt idx="5803">
                  <c:v>0.46224537037037039</c:v>
                </c:pt>
                <c:pt idx="5804">
                  <c:v>0.46225694444444443</c:v>
                </c:pt>
                <c:pt idx="5805">
                  <c:v>0.46228009259259256</c:v>
                </c:pt>
                <c:pt idx="5806">
                  <c:v>0.46229166666666671</c:v>
                </c:pt>
                <c:pt idx="5807">
                  <c:v>0.46230324074074075</c:v>
                </c:pt>
                <c:pt idx="5808">
                  <c:v>0.46231481481481485</c:v>
                </c:pt>
                <c:pt idx="5809">
                  <c:v>0.46232638888888888</c:v>
                </c:pt>
                <c:pt idx="5810">
                  <c:v>0.46233796296296298</c:v>
                </c:pt>
                <c:pt idx="5811">
                  <c:v>0.46234953703703702</c:v>
                </c:pt>
                <c:pt idx="5812">
                  <c:v>0.46236111111111106</c:v>
                </c:pt>
                <c:pt idx="5813">
                  <c:v>0.46237268518518521</c:v>
                </c:pt>
                <c:pt idx="5814">
                  <c:v>0.46238425925925924</c:v>
                </c:pt>
                <c:pt idx="5815">
                  <c:v>0.46240740740740738</c:v>
                </c:pt>
                <c:pt idx="5816">
                  <c:v>0.46241898148148147</c:v>
                </c:pt>
                <c:pt idx="5817">
                  <c:v>0.46243055555555551</c:v>
                </c:pt>
                <c:pt idx="5818">
                  <c:v>0.46244212962962966</c:v>
                </c:pt>
                <c:pt idx="5819">
                  <c:v>0.4624537037037037</c:v>
                </c:pt>
                <c:pt idx="5820">
                  <c:v>0.46246527777777779</c:v>
                </c:pt>
                <c:pt idx="5821">
                  <c:v>0.46247685185185183</c:v>
                </c:pt>
                <c:pt idx="5822">
                  <c:v>0.46248842592592593</c:v>
                </c:pt>
                <c:pt idx="5823">
                  <c:v>0.46249999999999997</c:v>
                </c:pt>
                <c:pt idx="5824">
                  <c:v>0.46251157407407412</c:v>
                </c:pt>
                <c:pt idx="5825">
                  <c:v>0.46252314814814816</c:v>
                </c:pt>
                <c:pt idx="5826">
                  <c:v>0.46254629629629629</c:v>
                </c:pt>
                <c:pt idx="5827">
                  <c:v>0.46255787037037038</c:v>
                </c:pt>
                <c:pt idx="5828">
                  <c:v>0.46256944444444442</c:v>
                </c:pt>
                <c:pt idx="5829">
                  <c:v>0.46258101851851857</c:v>
                </c:pt>
                <c:pt idx="5830">
                  <c:v>0.46259259259259261</c:v>
                </c:pt>
                <c:pt idx="5831">
                  <c:v>0.46260416666666665</c:v>
                </c:pt>
                <c:pt idx="5832">
                  <c:v>0.46261574074074074</c:v>
                </c:pt>
                <c:pt idx="5833">
                  <c:v>0.46262731481481478</c:v>
                </c:pt>
                <c:pt idx="5834">
                  <c:v>0.46263888888888888</c:v>
                </c:pt>
                <c:pt idx="5835">
                  <c:v>0.46265046296296292</c:v>
                </c:pt>
                <c:pt idx="5836">
                  <c:v>0.46266203703703707</c:v>
                </c:pt>
                <c:pt idx="5837">
                  <c:v>0.4626736111111111</c:v>
                </c:pt>
                <c:pt idx="5838">
                  <c:v>0.4626851851851852</c:v>
                </c:pt>
                <c:pt idx="5839">
                  <c:v>0.46269675925925924</c:v>
                </c:pt>
                <c:pt idx="5840">
                  <c:v>0.46271990740740737</c:v>
                </c:pt>
                <c:pt idx="5841">
                  <c:v>0.46273148148148152</c:v>
                </c:pt>
                <c:pt idx="5842">
                  <c:v>0.46274305555555556</c:v>
                </c:pt>
                <c:pt idx="5843">
                  <c:v>0.46276620370370369</c:v>
                </c:pt>
                <c:pt idx="5844">
                  <c:v>0.46277777777777779</c:v>
                </c:pt>
                <c:pt idx="5845">
                  <c:v>0.46278935185185183</c:v>
                </c:pt>
                <c:pt idx="5846">
                  <c:v>0.46280092592592598</c:v>
                </c:pt>
                <c:pt idx="5847">
                  <c:v>0.46281250000000002</c:v>
                </c:pt>
                <c:pt idx="5848">
                  <c:v>0.46282407407407411</c:v>
                </c:pt>
                <c:pt idx="5849">
                  <c:v>0.46283564814814815</c:v>
                </c:pt>
                <c:pt idx="5850">
                  <c:v>0.46284722222222219</c:v>
                </c:pt>
                <c:pt idx="5851">
                  <c:v>0.46285879629629628</c:v>
                </c:pt>
                <c:pt idx="5852">
                  <c:v>0.46287037037037032</c:v>
                </c:pt>
                <c:pt idx="5853">
                  <c:v>0.46288194444444447</c:v>
                </c:pt>
                <c:pt idx="5854">
                  <c:v>0.46289351851851851</c:v>
                </c:pt>
                <c:pt idx="5855">
                  <c:v>0.46292824074074074</c:v>
                </c:pt>
                <c:pt idx="5856">
                  <c:v>0.46293981481481478</c:v>
                </c:pt>
                <c:pt idx="5857">
                  <c:v>0.46296296296296297</c:v>
                </c:pt>
                <c:pt idx="5858">
                  <c:v>0.46297453703703706</c:v>
                </c:pt>
                <c:pt idx="5859">
                  <c:v>0.4629861111111111</c:v>
                </c:pt>
                <c:pt idx="5860">
                  <c:v>0.46299768518518519</c:v>
                </c:pt>
                <c:pt idx="5861">
                  <c:v>0.46300925925925923</c:v>
                </c:pt>
                <c:pt idx="5862">
                  <c:v>0.46302083333333338</c:v>
                </c:pt>
                <c:pt idx="5863">
                  <c:v>0.46303240740740742</c:v>
                </c:pt>
                <c:pt idx="5864">
                  <c:v>0.46304398148148151</c:v>
                </c:pt>
                <c:pt idx="5865">
                  <c:v>0.46305555555555555</c:v>
                </c:pt>
                <c:pt idx="5866">
                  <c:v>0.46306712962962965</c:v>
                </c:pt>
                <c:pt idx="5867">
                  <c:v>0.46307870370370369</c:v>
                </c:pt>
                <c:pt idx="5868">
                  <c:v>0.46309027777777773</c:v>
                </c:pt>
                <c:pt idx="5869">
                  <c:v>0.46310185185185188</c:v>
                </c:pt>
                <c:pt idx="5870">
                  <c:v>0.46311342592592591</c:v>
                </c:pt>
                <c:pt idx="5871">
                  <c:v>0.46312500000000001</c:v>
                </c:pt>
                <c:pt idx="5872">
                  <c:v>0.46313657407407405</c:v>
                </c:pt>
                <c:pt idx="5873">
                  <c:v>0.46314814814814814</c:v>
                </c:pt>
                <c:pt idx="5874">
                  <c:v>0.46315972222222218</c:v>
                </c:pt>
                <c:pt idx="5875">
                  <c:v>0.46317129629629633</c:v>
                </c:pt>
                <c:pt idx="5876">
                  <c:v>0.46318287037037037</c:v>
                </c:pt>
                <c:pt idx="5877">
                  <c:v>0.46319444444444446</c:v>
                </c:pt>
                <c:pt idx="5878">
                  <c:v>0.4632060185185185</c:v>
                </c:pt>
                <c:pt idx="5879">
                  <c:v>0.4632175925925926</c:v>
                </c:pt>
                <c:pt idx="5880">
                  <c:v>0.46322916666666664</c:v>
                </c:pt>
                <c:pt idx="5881">
                  <c:v>0.46324074074074079</c:v>
                </c:pt>
                <c:pt idx="5882">
                  <c:v>0.46325231481481483</c:v>
                </c:pt>
                <c:pt idx="5883">
                  <c:v>0.46326388888888892</c:v>
                </c:pt>
                <c:pt idx="5884">
                  <c:v>0.46327546296296296</c:v>
                </c:pt>
                <c:pt idx="5885">
                  <c:v>0.46328703703703705</c:v>
                </c:pt>
                <c:pt idx="5886">
                  <c:v>0.46329861111111109</c:v>
                </c:pt>
                <c:pt idx="5887">
                  <c:v>0.46332175925925928</c:v>
                </c:pt>
                <c:pt idx="5888">
                  <c:v>0.46333333333333332</c:v>
                </c:pt>
                <c:pt idx="5889">
                  <c:v>0.46334490740740741</c:v>
                </c:pt>
                <c:pt idx="5890">
                  <c:v>0.46335648148148145</c:v>
                </c:pt>
                <c:pt idx="5891">
                  <c:v>0.46336805555555555</c:v>
                </c:pt>
                <c:pt idx="5892">
                  <c:v>0.46340277777777777</c:v>
                </c:pt>
                <c:pt idx="5893">
                  <c:v>0.46341435185185187</c:v>
                </c:pt>
                <c:pt idx="5894">
                  <c:v>0.46342592592592591</c:v>
                </c:pt>
                <c:pt idx="5895">
                  <c:v>0.4634375</c:v>
                </c:pt>
                <c:pt idx="5896">
                  <c:v>0.46344907407407404</c:v>
                </c:pt>
                <c:pt idx="5897">
                  <c:v>0.46346064814814819</c:v>
                </c:pt>
                <c:pt idx="5898">
                  <c:v>0.46349537037037036</c:v>
                </c:pt>
                <c:pt idx="5899">
                  <c:v>0.46350694444444446</c:v>
                </c:pt>
                <c:pt idx="5900">
                  <c:v>0.4635185185185185</c:v>
                </c:pt>
                <c:pt idx="5901">
                  <c:v>0.46353009259259265</c:v>
                </c:pt>
                <c:pt idx="5902">
                  <c:v>0.46354166666666669</c:v>
                </c:pt>
                <c:pt idx="5903">
                  <c:v>0.46355324074074072</c:v>
                </c:pt>
                <c:pt idx="5904">
                  <c:v>0.46356481481481482</c:v>
                </c:pt>
                <c:pt idx="5905">
                  <c:v>0.46357638888888886</c:v>
                </c:pt>
                <c:pt idx="5906">
                  <c:v>0.46358796296296295</c:v>
                </c:pt>
                <c:pt idx="5907">
                  <c:v>0.46359953703703699</c:v>
                </c:pt>
                <c:pt idx="5908">
                  <c:v>0.46361111111111114</c:v>
                </c:pt>
                <c:pt idx="5909">
                  <c:v>0.46362268518518518</c:v>
                </c:pt>
                <c:pt idx="5910">
                  <c:v>0.46363425925925927</c:v>
                </c:pt>
                <c:pt idx="5911">
                  <c:v>0.46364583333333331</c:v>
                </c:pt>
                <c:pt idx="5912">
                  <c:v>0.46365740740740741</c:v>
                </c:pt>
                <c:pt idx="5913">
                  <c:v>0.46366898148148145</c:v>
                </c:pt>
                <c:pt idx="5914">
                  <c:v>0.4636805555555556</c:v>
                </c:pt>
                <c:pt idx="5915">
                  <c:v>0.46369212962962963</c:v>
                </c:pt>
                <c:pt idx="5916">
                  <c:v>0.46370370370370373</c:v>
                </c:pt>
                <c:pt idx="5917">
                  <c:v>0.46371527777777777</c:v>
                </c:pt>
                <c:pt idx="5918">
                  <c:v>0.46372685185185186</c:v>
                </c:pt>
                <c:pt idx="5919">
                  <c:v>0.4637384259259259</c:v>
                </c:pt>
                <c:pt idx="5920">
                  <c:v>0.46375000000000005</c:v>
                </c:pt>
                <c:pt idx="5921">
                  <c:v>0.46376157407407409</c:v>
                </c:pt>
                <c:pt idx="5922">
                  <c:v>0.46377314814814818</c:v>
                </c:pt>
                <c:pt idx="5923">
                  <c:v>0.46378472222222222</c:v>
                </c:pt>
                <c:pt idx="5924">
                  <c:v>0.46379629629629626</c:v>
                </c:pt>
                <c:pt idx="5925">
                  <c:v>0.46380787037037036</c:v>
                </c:pt>
                <c:pt idx="5926">
                  <c:v>0.4638194444444444</c:v>
                </c:pt>
                <c:pt idx="5927">
                  <c:v>0.46383101851851855</c:v>
                </c:pt>
                <c:pt idx="5928">
                  <c:v>0.46384259259259258</c:v>
                </c:pt>
                <c:pt idx="5929">
                  <c:v>0.46385416666666668</c:v>
                </c:pt>
                <c:pt idx="5930">
                  <c:v>0.46386574074074072</c:v>
                </c:pt>
                <c:pt idx="5931">
                  <c:v>0.46387731481481481</c:v>
                </c:pt>
                <c:pt idx="5932">
                  <c:v>0.46388888888888885</c:v>
                </c:pt>
                <c:pt idx="5933">
                  <c:v>0.463900462962963</c:v>
                </c:pt>
                <c:pt idx="5934">
                  <c:v>0.46391203703703704</c:v>
                </c:pt>
                <c:pt idx="5935">
                  <c:v>0.46392361111111113</c:v>
                </c:pt>
                <c:pt idx="5936">
                  <c:v>0.46393518518518517</c:v>
                </c:pt>
                <c:pt idx="5937">
                  <c:v>0.46394675925925927</c:v>
                </c:pt>
                <c:pt idx="5938">
                  <c:v>0.46395833333333331</c:v>
                </c:pt>
                <c:pt idx="5939">
                  <c:v>0.46396990740740746</c:v>
                </c:pt>
                <c:pt idx="5940">
                  <c:v>0.46398148148148149</c:v>
                </c:pt>
                <c:pt idx="5941">
                  <c:v>0.46399305555555559</c:v>
                </c:pt>
                <c:pt idx="5942">
                  <c:v>0.46400462962962963</c:v>
                </c:pt>
                <c:pt idx="5943">
                  <c:v>0.46401620370370367</c:v>
                </c:pt>
                <c:pt idx="5944">
                  <c:v>0.46402777777777776</c:v>
                </c:pt>
                <c:pt idx="5945">
                  <c:v>0.4640393518518518</c:v>
                </c:pt>
                <c:pt idx="5946">
                  <c:v>0.46405092592592595</c:v>
                </c:pt>
                <c:pt idx="5947">
                  <c:v>0.46406249999999999</c:v>
                </c:pt>
                <c:pt idx="5948">
                  <c:v>0.46408564814814812</c:v>
                </c:pt>
                <c:pt idx="5949">
                  <c:v>0.46409722222222222</c:v>
                </c:pt>
                <c:pt idx="5950">
                  <c:v>0.46410879629629626</c:v>
                </c:pt>
                <c:pt idx="5951">
                  <c:v>0.46412037037037041</c:v>
                </c:pt>
                <c:pt idx="5952">
                  <c:v>0.46414351851851854</c:v>
                </c:pt>
                <c:pt idx="5953">
                  <c:v>0.46415509259259258</c:v>
                </c:pt>
                <c:pt idx="5954">
                  <c:v>0.46416666666666667</c:v>
                </c:pt>
                <c:pt idx="5955">
                  <c:v>0.46417824074074071</c:v>
                </c:pt>
                <c:pt idx="5956">
                  <c:v>0.46418981481481486</c:v>
                </c:pt>
                <c:pt idx="5957">
                  <c:v>0.4642013888888889</c:v>
                </c:pt>
                <c:pt idx="5958">
                  <c:v>0.46421296296296299</c:v>
                </c:pt>
                <c:pt idx="5959">
                  <c:v>0.46422453703703703</c:v>
                </c:pt>
                <c:pt idx="5960">
                  <c:v>0.46423611111111113</c:v>
                </c:pt>
                <c:pt idx="5961">
                  <c:v>0.46424768518518517</c:v>
                </c:pt>
                <c:pt idx="5962">
                  <c:v>0.46427083333333335</c:v>
                </c:pt>
                <c:pt idx="5963">
                  <c:v>0.46428240740740739</c:v>
                </c:pt>
                <c:pt idx="5964">
                  <c:v>0.46429398148148149</c:v>
                </c:pt>
                <c:pt idx="5965">
                  <c:v>0.46430555555555553</c:v>
                </c:pt>
                <c:pt idx="5966">
                  <c:v>0.46431712962962962</c:v>
                </c:pt>
                <c:pt idx="5967">
                  <c:v>0.46432870370370366</c:v>
                </c:pt>
                <c:pt idx="5968">
                  <c:v>0.46434027777777781</c:v>
                </c:pt>
                <c:pt idx="5969">
                  <c:v>0.46435185185185185</c:v>
                </c:pt>
                <c:pt idx="5970">
                  <c:v>0.46436342592592594</c:v>
                </c:pt>
                <c:pt idx="5971">
                  <c:v>0.46437499999999998</c:v>
                </c:pt>
                <c:pt idx="5972">
                  <c:v>0.46438657407407408</c:v>
                </c:pt>
                <c:pt idx="5973">
                  <c:v>0.46439814814814812</c:v>
                </c:pt>
                <c:pt idx="5974">
                  <c:v>0.46440972222222227</c:v>
                </c:pt>
                <c:pt idx="5975">
                  <c:v>0.4644212962962963</c:v>
                </c:pt>
                <c:pt idx="5976">
                  <c:v>0.4644328703703704</c:v>
                </c:pt>
                <c:pt idx="5977">
                  <c:v>0.46444444444444444</c:v>
                </c:pt>
                <c:pt idx="5978">
                  <c:v>0.46445601851851853</c:v>
                </c:pt>
                <c:pt idx="5979">
                  <c:v>0.46446759259259257</c:v>
                </c:pt>
                <c:pt idx="5980">
                  <c:v>0.46449074074074076</c:v>
                </c:pt>
                <c:pt idx="5981">
                  <c:v>0.4645023148148148</c:v>
                </c:pt>
                <c:pt idx="5982">
                  <c:v>0.46451388888888889</c:v>
                </c:pt>
                <c:pt idx="5983">
                  <c:v>0.46452546296296293</c:v>
                </c:pt>
                <c:pt idx="5984">
                  <c:v>0.46453703703703703</c:v>
                </c:pt>
                <c:pt idx="5985">
                  <c:v>0.46454861111111106</c:v>
                </c:pt>
                <c:pt idx="5986">
                  <c:v>0.46456018518518521</c:v>
                </c:pt>
                <c:pt idx="5987">
                  <c:v>0.46457175925925925</c:v>
                </c:pt>
                <c:pt idx="5988">
                  <c:v>0.46458333333333335</c:v>
                </c:pt>
                <c:pt idx="5989">
                  <c:v>0.46459490740740739</c:v>
                </c:pt>
                <c:pt idx="5990">
                  <c:v>0.46460648148148148</c:v>
                </c:pt>
                <c:pt idx="5991">
                  <c:v>0.46461805555555552</c:v>
                </c:pt>
                <c:pt idx="5992">
                  <c:v>0.46462962962962967</c:v>
                </c:pt>
                <c:pt idx="5993">
                  <c:v>0.46464120370370371</c:v>
                </c:pt>
                <c:pt idx="5994">
                  <c:v>0.4646527777777778</c:v>
                </c:pt>
                <c:pt idx="5995">
                  <c:v>0.46466435185185184</c:v>
                </c:pt>
                <c:pt idx="5996">
                  <c:v>0.46467592592592594</c:v>
                </c:pt>
                <c:pt idx="5997">
                  <c:v>0.46468749999999998</c:v>
                </c:pt>
                <c:pt idx="5998">
                  <c:v>0.46469907407407413</c:v>
                </c:pt>
                <c:pt idx="5999">
                  <c:v>0.46471064814814816</c:v>
                </c:pt>
                <c:pt idx="6000">
                  <c:v>0.4647222222222222</c:v>
                </c:pt>
                <c:pt idx="6001">
                  <c:v>0.4647337962962963</c:v>
                </c:pt>
                <c:pt idx="6002">
                  <c:v>0.46474537037037034</c:v>
                </c:pt>
                <c:pt idx="6003">
                  <c:v>0.46475694444444443</c:v>
                </c:pt>
                <c:pt idx="6004">
                  <c:v>0.46476851851851847</c:v>
                </c:pt>
                <c:pt idx="6005">
                  <c:v>0.46478009259259262</c:v>
                </c:pt>
                <c:pt idx="6006">
                  <c:v>0.46479166666666666</c:v>
                </c:pt>
                <c:pt idx="6007">
                  <c:v>0.46480324074074075</c:v>
                </c:pt>
                <c:pt idx="6008">
                  <c:v>0.46481481481481479</c:v>
                </c:pt>
                <c:pt idx="6009">
                  <c:v>0.46482638888888889</c:v>
                </c:pt>
                <c:pt idx="6010">
                  <c:v>0.46483796296296293</c:v>
                </c:pt>
                <c:pt idx="6011">
                  <c:v>0.46484953703703707</c:v>
                </c:pt>
                <c:pt idx="6012">
                  <c:v>0.46486111111111111</c:v>
                </c:pt>
                <c:pt idx="6013">
                  <c:v>0.46487268518518521</c:v>
                </c:pt>
                <c:pt idx="6014">
                  <c:v>0.46488425925925925</c:v>
                </c:pt>
                <c:pt idx="6015">
                  <c:v>0.46489583333333334</c:v>
                </c:pt>
                <c:pt idx="6016">
                  <c:v>0.46490740740740738</c:v>
                </c:pt>
                <c:pt idx="6017">
                  <c:v>0.46491898148148153</c:v>
                </c:pt>
                <c:pt idx="6018">
                  <c:v>0.46493055555555557</c:v>
                </c:pt>
                <c:pt idx="6019">
                  <c:v>0.46494212962962966</c:v>
                </c:pt>
                <c:pt idx="6020">
                  <c:v>0.4649537037037037</c:v>
                </c:pt>
                <c:pt idx="6021">
                  <c:v>0.4649652777777778</c:v>
                </c:pt>
                <c:pt idx="6022">
                  <c:v>0.46497685185185184</c:v>
                </c:pt>
                <c:pt idx="6023">
                  <c:v>0.46498842592592587</c:v>
                </c:pt>
                <c:pt idx="6024">
                  <c:v>0.46500000000000002</c:v>
                </c:pt>
                <c:pt idx="6025">
                  <c:v>0.46501157407407406</c:v>
                </c:pt>
                <c:pt idx="6026">
                  <c:v>0.46502314814814816</c:v>
                </c:pt>
                <c:pt idx="6027">
                  <c:v>0.4650347222222222</c:v>
                </c:pt>
                <c:pt idx="6028">
                  <c:v>0.46504629629629629</c:v>
                </c:pt>
                <c:pt idx="6029">
                  <c:v>0.46506944444444448</c:v>
                </c:pt>
                <c:pt idx="6030">
                  <c:v>0.46508101851851852</c:v>
                </c:pt>
                <c:pt idx="6031">
                  <c:v>0.46509259259259261</c:v>
                </c:pt>
                <c:pt idx="6032">
                  <c:v>0.46510416666666665</c:v>
                </c:pt>
                <c:pt idx="6033">
                  <c:v>0.46511574074074075</c:v>
                </c:pt>
                <c:pt idx="6034">
                  <c:v>0.46512731481481479</c:v>
                </c:pt>
                <c:pt idx="6035">
                  <c:v>0.46513888888888894</c:v>
                </c:pt>
                <c:pt idx="6036">
                  <c:v>0.46515046296296297</c:v>
                </c:pt>
                <c:pt idx="6037">
                  <c:v>0.46516203703703707</c:v>
                </c:pt>
                <c:pt idx="6038">
                  <c:v>0.46517361111111111</c:v>
                </c:pt>
                <c:pt idx="6039">
                  <c:v>0.4651851851851852</c:v>
                </c:pt>
                <c:pt idx="6040">
                  <c:v>0.46519675925925924</c:v>
                </c:pt>
                <c:pt idx="6041">
                  <c:v>0.46521990740740743</c:v>
                </c:pt>
                <c:pt idx="6042">
                  <c:v>0.46523148148148147</c:v>
                </c:pt>
                <c:pt idx="6043">
                  <c:v>0.46524305555555556</c:v>
                </c:pt>
                <c:pt idx="6044">
                  <c:v>0.4652546296296296</c:v>
                </c:pt>
                <c:pt idx="6045">
                  <c:v>0.4652662037037037</c:v>
                </c:pt>
                <c:pt idx="6046">
                  <c:v>0.46527777777777773</c:v>
                </c:pt>
                <c:pt idx="6047">
                  <c:v>0.46528935185185188</c:v>
                </c:pt>
                <c:pt idx="6048">
                  <c:v>0.46530092592592592</c:v>
                </c:pt>
                <c:pt idx="6049">
                  <c:v>0.46531250000000002</c:v>
                </c:pt>
                <c:pt idx="6050">
                  <c:v>0.46532407407407406</c:v>
                </c:pt>
                <c:pt idx="6051">
                  <c:v>0.46533564814814815</c:v>
                </c:pt>
                <c:pt idx="6052">
                  <c:v>0.46534722222222219</c:v>
                </c:pt>
                <c:pt idx="6053">
                  <c:v>0.46535879629629634</c:v>
                </c:pt>
                <c:pt idx="6054">
                  <c:v>0.46537037037037038</c:v>
                </c:pt>
                <c:pt idx="6055">
                  <c:v>0.46538194444444447</c:v>
                </c:pt>
                <c:pt idx="6056">
                  <c:v>0.46539351851851851</c:v>
                </c:pt>
                <c:pt idx="6057">
                  <c:v>0.46540509259259261</c:v>
                </c:pt>
                <c:pt idx="6058">
                  <c:v>0.4654282407407408</c:v>
                </c:pt>
                <c:pt idx="6059">
                  <c:v>0.46543981481481483</c:v>
                </c:pt>
                <c:pt idx="6060">
                  <c:v>0.46545138888888887</c:v>
                </c:pt>
                <c:pt idx="6061">
                  <c:v>0.46546296296296297</c:v>
                </c:pt>
                <c:pt idx="6062">
                  <c:v>0.46547453703703701</c:v>
                </c:pt>
                <c:pt idx="6063">
                  <c:v>0.4654861111111111</c:v>
                </c:pt>
                <c:pt idx="6064">
                  <c:v>0.46549768518518514</c:v>
                </c:pt>
                <c:pt idx="6065">
                  <c:v>0.46550925925925929</c:v>
                </c:pt>
                <c:pt idx="6066">
                  <c:v>0.46552083333333333</c:v>
                </c:pt>
                <c:pt idx="6067">
                  <c:v>0.46553240740740742</c:v>
                </c:pt>
                <c:pt idx="6068">
                  <c:v>0.46554398148148146</c:v>
                </c:pt>
                <c:pt idx="6069">
                  <c:v>0.46555555555555556</c:v>
                </c:pt>
                <c:pt idx="6070">
                  <c:v>0.46556712962962959</c:v>
                </c:pt>
                <c:pt idx="6071">
                  <c:v>0.46557870370370374</c:v>
                </c:pt>
                <c:pt idx="6072">
                  <c:v>0.46559027777777778</c:v>
                </c:pt>
                <c:pt idx="6073">
                  <c:v>0.46560185185185188</c:v>
                </c:pt>
                <c:pt idx="6074">
                  <c:v>0.46561342592592592</c:v>
                </c:pt>
                <c:pt idx="6075">
                  <c:v>0.46562500000000001</c:v>
                </c:pt>
                <c:pt idx="6076">
                  <c:v>0.46563657407407405</c:v>
                </c:pt>
                <c:pt idx="6077">
                  <c:v>0.4656481481481482</c:v>
                </c:pt>
                <c:pt idx="6078">
                  <c:v>0.46565972222222224</c:v>
                </c:pt>
                <c:pt idx="6079">
                  <c:v>0.46567129629629633</c:v>
                </c:pt>
                <c:pt idx="6080">
                  <c:v>0.46568287037037037</c:v>
                </c:pt>
                <c:pt idx="6081">
                  <c:v>0.46569444444444441</c:v>
                </c:pt>
                <c:pt idx="6082">
                  <c:v>0.46570601851851851</c:v>
                </c:pt>
                <c:pt idx="6083">
                  <c:v>0.46571759259259254</c:v>
                </c:pt>
                <c:pt idx="6084">
                  <c:v>0.46572916666666669</c:v>
                </c:pt>
                <c:pt idx="6085">
                  <c:v>0.46574074074074073</c:v>
                </c:pt>
                <c:pt idx="6086">
                  <c:v>0.46575231481481483</c:v>
                </c:pt>
                <c:pt idx="6087">
                  <c:v>0.46576388888888887</c:v>
                </c:pt>
                <c:pt idx="6088">
                  <c:v>0.46577546296296296</c:v>
                </c:pt>
                <c:pt idx="6089">
                  <c:v>0.465787037037037</c:v>
                </c:pt>
                <c:pt idx="6090">
                  <c:v>0.46579861111111115</c:v>
                </c:pt>
                <c:pt idx="6091">
                  <c:v>0.46581018518518519</c:v>
                </c:pt>
                <c:pt idx="6092">
                  <c:v>0.46582175925925928</c:v>
                </c:pt>
                <c:pt idx="6093">
                  <c:v>0.46583333333333332</c:v>
                </c:pt>
                <c:pt idx="6094">
                  <c:v>0.46584490740740742</c:v>
                </c:pt>
                <c:pt idx="6095">
                  <c:v>0.46585648148148145</c:v>
                </c:pt>
                <c:pt idx="6096">
                  <c:v>0.4658680555555556</c:v>
                </c:pt>
                <c:pt idx="6097">
                  <c:v>0.46587962962962964</c:v>
                </c:pt>
                <c:pt idx="6098">
                  <c:v>0.46590277777777778</c:v>
                </c:pt>
                <c:pt idx="6099">
                  <c:v>0.46591435185185182</c:v>
                </c:pt>
                <c:pt idx="6100">
                  <c:v>0.46592592592592591</c:v>
                </c:pt>
                <c:pt idx="6101">
                  <c:v>0.46593749999999995</c:v>
                </c:pt>
                <c:pt idx="6102">
                  <c:v>0.46596064814814814</c:v>
                </c:pt>
                <c:pt idx="6103">
                  <c:v>0.46597222222222223</c:v>
                </c:pt>
                <c:pt idx="6104">
                  <c:v>0.46598379629629627</c:v>
                </c:pt>
                <c:pt idx="6105">
                  <c:v>0.46599537037037037</c:v>
                </c:pt>
                <c:pt idx="6106">
                  <c:v>0.4660069444444444</c:v>
                </c:pt>
                <c:pt idx="6107">
                  <c:v>0.46601851851851855</c:v>
                </c:pt>
                <c:pt idx="6108">
                  <c:v>0.46603009259259259</c:v>
                </c:pt>
                <c:pt idx="6109">
                  <c:v>0.46604166666666669</c:v>
                </c:pt>
                <c:pt idx="6110">
                  <c:v>0.46605324074074073</c:v>
                </c:pt>
                <c:pt idx="6111">
                  <c:v>0.46606481481481482</c:v>
                </c:pt>
                <c:pt idx="6112">
                  <c:v>0.46607638888888886</c:v>
                </c:pt>
                <c:pt idx="6113">
                  <c:v>0.46608796296296301</c:v>
                </c:pt>
                <c:pt idx="6114">
                  <c:v>0.46609953703703705</c:v>
                </c:pt>
                <c:pt idx="6115">
                  <c:v>0.46611111111111114</c:v>
                </c:pt>
                <c:pt idx="6116">
                  <c:v>0.46612268518518518</c:v>
                </c:pt>
                <c:pt idx="6117">
                  <c:v>0.46613425925925928</c:v>
                </c:pt>
                <c:pt idx="6118">
                  <c:v>0.46614583333333331</c:v>
                </c:pt>
                <c:pt idx="6119">
                  <c:v>0.46615740740740735</c:v>
                </c:pt>
                <c:pt idx="6120">
                  <c:v>0.4661689814814815</c:v>
                </c:pt>
                <c:pt idx="6121">
                  <c:v>0.46618055555555554</c:v>
                </c:pt>
                <c:pt idx="6122">
                  <c:v>0.46619212962962964</c:v>
                </c:pt>
                <c:pt idx="6123">
                  <c:v>0.46620370370370368</c:v>
                </c:pt>
                <c:pt idx="6124">
                  <c:v>0.46621527777777777</c:v>
                </c:pt>
                <c:pt idx="6125">
                  <c:v>0.46622685185185181</c:v>
                </c:pt>
                <c:pt idx="6126">
                  <c:v>0.46623842592592596</c:v>
                </c:pt>
                <c:pt idx="6127">
                  <c:v>0.46625</c:v>
                </c:pt>
                <c:pt idx="6128">
                  <c:v>0.46626157407407409</c:v>
                </c:pt>
                <c:pt idx="6129">
                  <c:v>0.46627314814814813</c:v>
                </c:pt>
                <c:pt idx="6130">
                  <c:v>0.46628472222222223</c:v>
                </c:pt>
                <c:pt idx="6131">
                  <c:v>0.46629629629629626</c:v>
                </c:pt>
                <c:pt idx="6132">
                  <c:v>0.46630787037037041</c:v>
                </c:pt>
                <c:pt idx="6133">
                  <c:v>0.46631944444444445</c:v>
                </c:pt>
                <c:pt idx="6134">
                  <c:v>0.46633101851851855</c:v>
                </c:pt>
                <c:pt idx="6135">
                  <c:v>0.46634259259259259</c:v>
                </c:pt>
                <c:pt idx="6136">
                  <c:v>0.46635416666666668</c:v>
                </c:pt>
                <c:pt idx="6137">
                  <c:v>0.46636574074074072</c:v>
                </c:pt>
                <c:pt idx="6138">
                  <c:v>0.46637731481481487</c:v>
                </c:pt>
                <c:pt idx="6139">
                  <c:v>0.46638888888888891</c:v>
                </c:pt>
                <c:pt idx="6140">
                  <c:v>0.46640046296296295</c:v>
                </c:pt>
                <c:pt idx="6141">
                  <c:v>0.46641203703703704</c:v>
                </c:pt>
                <c:pt idx="6142">
                  <c:v>0.46642361111111108</c:v>
                </c:pt>
                <c:pt idx="6143">
                  <c:v>0.46643518518518517</c:v>
                </c:pt>
                <c:pt idx="6144">
                  <c:v>0.46644675925925921</c:v>
                </c:pt>
                <c:pt idx="6145">
                  <c:v>0.4664699074074074</c:v>
                </c:pt>
                <c:pt idx="6146">
                  <c:v>0.4664814814814815</c:v>
                </c:pt>
                <c:pt idx="6147">
                  <c:v>0.46649305555555554</c:v>
                </c:pt>
                <c:pt idx="6148">
                  <c:v>0.46650462962962963</c:v>
                </c:pt>
                <c:pt idx="6149">
                  <c:v>0.46651620370370367</c:v>
                </c:pt>
                <c:pt idx="6150">
                  <c:v>0.46652777777777782</c:v>
                </c:pt>
                <c:pt idx="6151">
                  <c:v>0.46653935185185186</c:v>
                </c:pt>
                <c:pt idx="6152">
                  <c:v>0.46655092592592595</c:v>
                </c:pt>
                <c:pt idx="6153">
                  <c:v>0.46656249999999999</c:v>
                </c:pt>
                <c:pt idx="6154">
                  <c:v>0.46657407407407409</c:v>
                </c:pt>
                <c:pt idx="6155">
                  <c:v>0.46658564814814812</c:v>
                </c:pt>
                <c:pt idx="6156">
                  <c:v>0.46660879629629631</c:v>
                </c:pt>
                <c:pt idx="6157">
                  <c:v>0.46662037037037035</c:v>
                </c:pt>
                <c:pt idx="6158">
                  <c:v>0.46663194444444445</c:v>
                </c:pt>
                <c:pt idx="6159">
                  <c:v>0.46664351851851849</c:v>
                </c:pt>
                <c:pt idx="6160">
                  <c:v>0.46665509259259258</c:v>
                </c:pt>
                <c:pt idx="6161">
                  <c:v>0.46666666666666662</c:v>
                </c:pt>
                <c:pt idx="6162">
                  <c:v>0.46668981481481481</c:v>
                </c:pt>
                <c:pt idx="6163">
                  <c:v>0.4667013888888889</c:v>
                </c:pt>
                <c:pt idx="6164">
                  <c:v>0.46671296296296294</c:v>
                </c:pt>
                <c:pt idx="6165">
                  <c:v>0.46672453703703703</c:v>
                </c:pt>
                <c:pt idx="6166">
                  <c:v>0.46673611111111107</c:v>
                </c:pt>
                <c:pt idx="6167">
                  <c:v>0.46674768518518522</c:v>
                </c:pt>
                <c:pt idx="6168">
                  <c:v>0.46675925925925926</c:v>
                </c:pt>
                <c:pt idx="6169">
                  <c:v>0.46677083333333336</c:v>
                </c:pt>
                <c:pt idx="6170">
                  <c:v>0.4667824074074074</c:v>
                </c:pt>
                <c:pt idx="6171">
                  <c:v>0.46679398148148149</c:v>
                </c:pt>
                <c:pt idx="6172">
                  <c:v>0.46680555555555553</c:v>
                </c:pt>
                <c:pt idx="6173">
                  <c:v>0.46681712962962968</c:v>
                </c:pt>
                <c:pt idx="6174">
                  <c:v>0.46682870370370372</c:v>
                </c:pt>
                <c:pt idx="6175">
                  <c:v>0.46684027777777781</c:v>
                </c:pt>
                <c:pt idx="6176">
                  <c:v>0.46685185185185185</c:v>
                </c:pt>
                <c:pt idx="6177">
                  <c:v>0.46686342592592589</c:v>
                </c:pt>
                <c:pt idx="6178">
                  <c:v>0.46687499999999998</c:v>
                </c:pt>
                <c:pt idx="6179">
                  <c:v>0.46688657407407402</c:v>
                </c:pt>
                <c:pt idx="6180">
                  <c:v>0.46689814814814817</c:v>
                </c:pt>
                <c:pt idx="6181">
                  <c:v>0.46690972222222221</c:v>
                </c:pt>
                <c:pt idx="6182">
                  <c:v>0.46692129629629631</c:v>
                </c:pt>
                <c:pt idx="6183">
                  <c:v>0.46693287037037035</c:v>
                </c:pt>
                <c:pt idx="6184">
                  <c:v>0.46694444444444444</c:v>
                </c:pt>
                <c:pt idx="6185">
                  <c:v>0.46695601851851848</c:v>
                </c:pt>
                <c:pt idx="6186">
                  <c:v>0.46696759259259263</c:v>
                </c:pt>
                <c:pt idx="6187">
                  <c:v>0.46697916666666667</c:v>
                </c:pt>
                <c:pt idx="6188">
                  <c:v>0.46699074074074076</c:v>
                </c:pt>
                <c:pt idx="6189">
                  <c:v>0.4670023148148148</c:v>
                </c:pt>
                <c:pt idx="6190">
                  <c:v>0.4670138888888889</c:v>
                </c:pt>
                <c:pt idx="6191">
                  <c:v>0.46702546296296293</c:v>
                </c:pt>
                <c:pt idx="6192">
                  <c:v>0.46703703703703708</c:v>
                </c:pt>
                <c:pt idx="6193">
                  <c:v>0.46704861111111112</c:v>
                </c:pt>
                <c:pt idx="6194">
                  <c:v>0.46706018518518522</c:v>
                </c:pt>
                <c:pt idx="6195">
                  <c:v>0.46707175925925926</c:v>
                </c:pt>
                <c:pt idx="6196">
                  <c:v>0.46708333333333335</c:v>
                </c:pt>
                <c:pt idx="6197">
                  <c:v>0.46709490740740739</c:v>
                </c:pt>
                <c:pt idx="6198">
                  <c:v>0.46710648148148143</c:v>
                </c:pt>
                <c:pt idx="6199">
                  <c:v>0.46711805555555558</c:v>
                </c:pt>
                <c:pt idx="6200">
                  <c:v>0.46712962962962962</c:v>
                </c:pt>
                <c:pt idx="6201">
                  <c:v>0.46714120370370371</c:v>
                </c:pt>
                <c:pt idx="6202">
                  <c:v>0.46715277777777775</c:v>
                </c:pt>
                <c:pt idx="6203">
                  <c:v>0.46716435185185184</c:v>
                </c:pt>
                <c:pt idx="6204">
                  <c:v>0.46717592592592588</c:v>
                </c:pt>
                <c:pt idx="6205">
                  <c:v>0.46718750000000003</c:v>
                </c:pt>
                <c:pt idx="6206">
                  <c:v>0.46719907407407407</c:v>
                </c:pt>
                <c:pt idx="6207">
                  <c:v>0.46721064814814817</c:v>
                </c:pt>
                <c:pt idx="6208">
                  <c:v>0.46722222222222221</c:v>
                </c:pt>
                <c:pt idx="6209">
                  <c:v>0.4672337962962963</c:v>
                </c:pt>
                <c:pt idx="6210">
                  <c:v>0.46724537037037034</c:v>
                </c:pt>
                <c:pt idx="6211">
                  <c:v>0.46728009259259262</c:v>
                </c:pt>
                <c:pt idx="6212">
                  <c:v>0.46729166666666666</c:v>
                </c:pt>
                <c:pt idx="6213">
                  <c:v>0.46730324074074076</c:v>
                </c:pt>
                <c:pt idx="6214">
                  <c:v>0.46731481481481479</c:v>
                </c:pt>
                <c:pt idx="6215">
                  <c:v>0.46732638888888883</c:v>
                </c:pt>
                <c:pt idx="6216">
                  <c:v>0.46733796296296298</c:v>
                </c:pt>
                <c:pt idx="6217">
                  <c:v>0.46734953703703702</c:v>
                </c:pt>
                <c:pt idx="6218">
                  <c:v>0.46736111111111112</c:v>
                </c:pt>
                <c:pt idx="6219">
                  <c:v>0.46737268518518515</c:v>
                </c:pt>
                <c:pt idx="6220">
                  <c:v>0.46738425925925925</c:v>
                </c:pt>
                <c:pt idx="6221">
                  <c:v>0.46739583333333329</c:v>
                </c:pt>
                <c:pt idx="6222">
                  <c:v>0.46740740740740744</c:v>
                </c:pt>
                <c:pt idx="6223">
                  <c:v>0.46741898148148148</c:v>
                </c:pt>
                <c:pt idx="6224">
                  <c:v>0.46744212962962961</c:v>
                </c:pt>
                <c:pt idx="6225">
                  <c:v>0.4674537037037037</c:v>
                </c:pt>
                <c:pt idx="6226">
                  <c:v>0.46746527777777774</c:v>
                </c:pt>
                <c:pt idx="6227">
                  <c:v>0.46747685185185189</c:v>
                </c:pt>
                <c:pt idx="6228">
                  <c:v>0.46748842592592593</c:v>
                </c:pt>
                <c:pt idx="6229">
                  <c:v>0.46751157407407407</c:v>
                </c:pt>
                <c:pt idx="6230">
                  <c:v>0.46752314814814816</c:v>
                </c:pt>
                <c:pt idx="6231">
                  <c:v>0.4675347222222222</c:v>
                </c:pt>
                <c:pt idx="6232">
                  <c:v>0.46754629629629635</c:v>
                </c:pt>
                <c:pt idx="6233">
                  <c:v>0.46755787037037039</c:v>
                </c:pt>
                <c:pt idx="6234">
                  <c:v>0.46756944444444448</c:v>
                </c:pt>
                <c:pt idx="6235">
                  <c:v>0.46758101851851852</c:v>
                </c:pt>
                <c:pt idx="6236">
                  <c:v>0.46759259259259256</c:v>
                </c:pt>
                <c:pt idx="6237">
                  <c:v>0.46760416666666665</c:v>
                </c:pt>
                <c:pt idx="6238">
                  <c:v>0.46761574074074069</c:v>
                </c:pt>
                <c:pt idx="6239">
                  <c:v>0.46762731481481484</c:v>
                </c:pt>
                <c:pt idx="6240">
                  <c:v>0.46763888888888888</c:v>
                </c:pt>
                <c:pt idx="6241">
                  <c:v>0.46766203703703701</c:v>
                </c:pt>
                <c:pt idx="6242">
                  <c:v>0.46767361111111111</c:v>
                </c:pt>
                <c:pt idx="6243">
                  <c:v>0.46768518518518515</c:v>
                </c:pt>
                <c:pt idx="6244">
                  <c:v>0.46773148148148147</c:v>
                </c:pt>
                <c:pt idx="6245">
                  <c:v>0.46774305555555556</c:v>
                </c:pt>
                <c:pt idx="6246">
                  <c:v>0.4677546296296296</c:v>
                </c:pt>
                <c:pt idx="6247">
                  <c:v>0.46776620370370375</c:v>
                </c:pt>
                <c:pt idx="6248">
                  <c:v>0.46778935185185189</c:v>
                </c:pt>
                <c:pt idx="6249">
                  <c:v>0.46780092592592593</c:v>
                </c:pt>
                <c:pt idx="6250">
                  <c:v>0.46781249999999996</c:v>
                </c:pt>
                <c:pt idx="6251">
                  <c:v>0.46784722222222225</c:v>
                </c:pt>
                <c:pt idx="6252">
                  <c:v>0.46785879629629629</c:v>
                </c:pt>
                <c:pt idx="6253">
                  <c:v>0.46787037037037038</c:v>
                </c:pt>
                <c:pt idx="6254">
                  <c:v>0.46788194444444442</c:v>
                </c:pt>
                <c:pt idx="6255">
                  <c:v>0.46789351851851851</c:v>
                </c:pt>
                <c:pt idx="6256">
                  <c:v>0.46790509259259255</c:v>
                </c:pt>
                <c:pt idx="6257">
                  <c:v>0.4679166666666667</c:v>
                </c:pt>
                <c:pt idx="6258">
                  <c:v>0.46792824074074074</c:v>
                </c:pt>
                <c:pt idx="6259">
                  <c:v>0.46793981481481484</c:v>
                </c:pt>
                <c:pt idx="6260">
                  <c:v>0.46795138888888888</c:v>
                </c:pt>
                <c:pt idx="6261">
                  <c:v>0.46796296296296297</c:v>
                </c:pt>
                <c:pt idx="6262">
                  <c:v>0.46797453703703701</c:v>
                </c:pt>
                <c:pt idx="6263">
                  <c:v>0.46798611111111116</c:v>
                </c:pt>
                <c:pt idx="6264">
                  <c:v>0.4679976851851852</c:v>
                </c:pt>
                <c:pt idx="6265">
                  <c:v>0.46800925925925929</c:v>
                </c:pt>
                <c:pt idx="6266">
                  <c:v>0.46802083333333333</c:v>
                </c:pt>
                <c:pt idx="6267">
                  <c:v>0.46803240740740742</c:v>
                </c:pt>
                <c:pt idx="6268">
                  <c:v>0.46804398148148146</c:v>
                </c:pt>
                <c:pt idx="6269">
                  <c:v>0.4680555555555555</c:v>
                </c:pt>
                <c:pt idx="6270">
                  <c:v>0.46806712962962965</c:v>
                </c:pt>
                <c:pt idx="6271">
                  <c:v>0.46807870370370369</c:v>
                </c:pt>
                <c:pt idx="6272">
                  <c:v>0.46809027777777779</c:v>
                </c:pt>
                <c:pt idx="6273">
                  <c:v>0.46810185185185182</c:v>
                </c:pt>
                <c:pt idx="6274">
                  <c:v>0.46811342592592592</c:v>
                </c:pt>
                <c:pt idx="6275">
                  <c:v>0.46812499999999996</c:v>
                </c:pt>
                <c:pt idx="6276">
                  <c:v>0.46813657407407411</c:v>
                </c:pt>
                <c:pt idx="6277">
                  <c:v>0.46814814814814815</c:v>
                </c:pt>
                <c:pt idx="6278">
                  <c:v>0.46815972222222224</c:v>
                </c:pt>
                <c:pt idx="6279">
                  <c:v>0.46817129629629628</c:v>
                </c:pt>
                <c:pt idx="6280">
                  <c:v>0.46818287037037037</c:v>
                </c:pt>
                <c:pt idx="6281">
                  <c:v>0.46819444444444441</c:v>
                </c:pt>
                <c:pt idx="6282">
                  <c:v>0.46820601851851856</c:v>
                </c:pt>
                <c:pt idx="6283">
                  <c:v>0.4682175925925926</c:v>
                </c:pt>
                <c:pt idx="6284">
                  <c:v>0.4682291666666667</c:v>
                </c:pt>
                <c:pt idx="6285">
                  <c:v>0.46824074074074074</c:v>
                </c:pt>
                <c:pt idx="6286">
                  <c:v>0.46825231481481483</c:v>
                </c:pt>
                <c:pt idx="6287">
                  <c:v>0.46826388888888887</c:v>
                </c:pt>
                <c:pt idx="6288">
                  <c:v>0.46827546296296302</c:v>
                </c:pt>
                <c:pt idx="6289">
                  <c:v>0.46828703703703706</c:v>
                </c:pt>
                <c:pt idx="6290">
                  <c:v>0.4682986111111111</c:v>
                </c:pt>
                <c:pt idx="6291">
                  <c:v>0.46831018518518519</c:v>
                </c:pt>
                <c:pt idx="6292">
                  <c:v>0.46832175925925923</c:v>
                </c:pt>
                <c:pt idx="6293">
                  <c:v>0.46833333333333332</c:v>
                </c:pt>
                <c:pt idx="6294">
                  <c:v>0.46834490740740736</c:v>
                </c:pt>
                <c:pt idx="6295">
                  <c:v>0.46835648148148151</c:v>
                </c:pt>
                <c:pt idx="6296">
                  <c:v>0.46836805555555555</c:v>
                </c:pt>
                <c:pt idx="6297">
                  <c:v>0.46837962962962965</c:v>
                </c:pt>
                <c:pt idx="6298">
                  <c:v>0.46839120370370368</c:v>
                </c:pt>
                <c:pt idx="6299">
                  <c:v>0.46840277777777778</c:v>
                </c:pt>
                <c:pt idx="6300">
                  <c:v>0.46841435185185182</c:v>
                </c:pt>
                <c:pt idx="6301">
                  <c:v>0.46842592592592597</c:v>
                </c:pt>
                <c:pt idx="6302">
                  <c:v>0.46843750000000001</c:v>
                </c:pt>
                <c:pt idx="6303">
                  <c:v>0.4684490740740741</c:v>
                </c:pt>
                <c:pt idx="6304">
                  <c:v>0.46846064814814814</c:v>
                </c:pt>
                <c:pt idx="6305">
                  <c:v>0.46847222222222223</c:v>
                </c:pt>
                <c:pt idx="6306">
                  <c:v>0.46848379629629627</c:v>
                </c:pt>
                <c:pt idx="6307">
                  <c:v>0.46849537037037042</c:v>
                </c:pt>
                <c:pt idx="6308">
                  <c:v>0.46850694444444446</c:v>
                </c:pt>
                <c:pt idx="6309">
                  <c:v>0.4685185185185185</c:v>
                </c:pt>
                <c:pt idx="6310">
                  <c:v>0.4685300925925926</c:v>
                </c:pt>
                <c:pt idx="6311">
                  <c:v>0.46854166666666663</c:v>
                </c:pt>
                <c:pt idx="6312">
                  <c:v>0.46855324074074073</c:v>
                </c:pt>
                <c:pt idx="6313">
                  <c:v>0.46857638888888892</c:v>
                </c:pt>
                <c:pt idx="6314">
                  <c:v>0.46858796296296296</c:v>
                </c:pt>
                <c:pt idx="6315">
                  <c:v>0.46861111111111109</c:v>
                </c:pt>
                <c:pt idx="6316">
                  <c:v>0.46862268518518518</c:v>
                </c:pt>
                <c:pt idx="6317">
                  <c:v>0.46863425925925922</c:v>
                </c:pt>
                <c:pt idx="6318">
                  <c:v>0.46864583333333337</c:v>
                </c:pt>
                <c:pt idx="6319">
                  <c:v>0.46865740740740741</c:v>
                </c:pt>
                <c:pt idx="6320">
                  <c:v>0.46866898148148151</c:v>
                </c:pt>
                <c:pt idx="6321">
                  <c:v>0.46868055555555554</c:v>
                </c:pt>
                <c:pt idx="6322">
                  <c:v>0.46869212962962964</c:v>
                </c:pt>
                <c:pt idx="6323">
                  <c:v>0.46870370370370368</c:v>
                </c:pt>
                <c:pt idx="6324">
                  <c:v>0.46873842592592596</c:v>
                </c:pt>
                <c:pt idx="6325">
                  <c:v>0.46875</c:v>
                </c:pt>
                <c:pt idx="6326">
                  <c:v>0.46876157407407404</c:v>
                </c:pt>
                <c:pt idx="6327">
                  <c:v>0.46877314814814813</c:v>
                </c:pt>
                <c:pt idx="6328">
                  <c:v>0.46878472222222217</c:v>
                </c:pt>
                <c:pt idx="6329">
                  <c:v>0.46879629629629632</c:v>
                </c:pt>
                <c:pt idx="6330">
                  <c:v>0.46880787037037036</c:v>
                </c:pt>
                <c:pt idx="6331">
                  <c:v>0.46881944444444446</c:v>
                </c:pt>
                <c:pt idx="6332">
                  <c:v>0.46884259259259259</c:v>
                </c:pt>
                <c:pt idx="6333">
                  <c:v>0.46885416666666663</c:v>
                </c:pt>
                <c:pt idx="6334">
                  <c:v>0.46887731481481482</c:v>
                </c:pt>
                <c:pt idx="6335">
                  <c:v>0.46888888888888891</c:v>
                </c:pt>
                <c:pt idx="6336">
                  <c:v>0.46890046296296295</c:v>
                </c:pt>
                <c:pt idx="6337">
                  <c:v>0.46891203703703704</c:v>
                </c:pt>
                <c:pt idx="6338">
                  <c:v>0.46892361111111108</c:v>
                </c:pt>
                <c:pt idx="6339">
                  <c:v>0.4689699074074074</c:v>
                </c:pt>
                <c:pt idx="6340">
                  <c:v>0.46899305555555554</c:v>
                </c:pt>
                <c:pt idx="6341">
                  <c:v>0.46901620370370373</c:v>
                </c:pt>
                <c:pt idx="6342">
                  <c:v>0.46902777777777777</c:v>
                </c:pt>
                <c:pt idx="6343">
                  <c:v>0.46903935185185186</c:v>
                </c:pt>
                <c:pt idx="6344">
                  <c:v>0.4690509259259259</c:v>
                </c:pt>
                <c:pt idx="6345">
                  <c:v>0.46908564814814818</c:v>
                </c:pt>
                <c:pt idx="6346">
                  <c:v>0.46917824074074077</c:v>
                </c:pt>
                <c:pt idx="6347">
                  <c:v>0.4692013888888889</c:v>
                </c:pt>
                <c:pt idx="6348">
                  <c:v>0.46921296296296294</c:v>
                </c:pt>
                <c:pt idx="6349">
                  <c:v>0.46925925925925926</c:v>
                </c:pt>
                <c:pt idx="6350">
                  <c:v>0.4692708333333333</c:v>
                </c:pt>
                <c:pt idx="6351">
                  <c:v>0.46929398148148144</c:v>
                </c:pt>
                <c:pt idx="6352">
                  <c:v>0.46938657407407408</c:v>
                </c:pt>
                <c:pt idx="6353">
                  <c:v>0.46939814814814818</c:v>
                </c:pt>
                <c:pt idx="6354">
                  <c:v>0.46940972222222221</c:v>
                </c:pt>
                <c:pt idx="6355">
                  <c:v>0.46942129629629631</c:v>
                </c:pt>
                <c:pt idx="6356">
                  <c:v>0.46943287037037035</c:v>
                </c:pt>
                <c:pt idx="6357">
                  <c:v>0.46945601851851854</c:v>
                </c:pt>
                <c:pt idx="6358">
                  <c:v>0.46946759259259263</c:v>
                </c:pt>
                <c:pt idx="6359">
                  <c:v>0.46947916666666667</c:v>
                </c:pt>
                <c:pt idx="6360">
                  <c:v>0.46949074074074071</c:v>
                </c:pt>
                <c:pt idx="6361">
                  <c:v>0.4695023148148148</c:v>
                </c:pt>
                <c:pt idx="6362">
                  <c:v>0.46951388888888884</c:v>
                </c:pt>
                <c:pt idx="6363">
                  <c:v>0.46956018518518516</c:v>
                </c:pt>
                <c:pt idx="6364">
                  <c:v>0.4695833333333333</c:v>
                </c:pt>
                <c:pt idx="6365">
                  <c:v>0.46961805555555558</c:v>
                </c:pt>
                <c:pt idx="6366">
                  <c:v>0.46962962962962962</c:v>
                </c:pt>
                <c:pt idx="6367">
                  <c:v>0.46964120370370371</c:v>
                </c:pt>
                <c:pt idx="6368">
                  <c:v>0.4696643518518519</c:v>
                </c:pt>
                <c:pt idx="6369">
                  <c:v>0.46967592592592594</c:v>
                </c:pt>
                <c:pt idx="6370">
                  <c:v>0.46968750000000004</c:v>
                </c:pt>
                <c:pt idx="6371">
                  <c:v>0.46969907407407407</c:v>
                </c:pt>
                <c:pt idx="6372">
                  <c:v>0.46971064814814811</c:v>
                </c:pt>
                <c:pt idx="6373">
                  <c:v>0.46972222222222221</c:v>
                </c:pt>
                <c:pt idx="6374">
                  <c:v>0.46973379629629625</c:v>
                </c:pt>
                <c:pt idx="6375">
                  <c:v>0.4697453703703704</c:v>
                </c:pt>
                <c:pt idx="6376">
                  <c:v>0.46975694444444444</c:v>
                </c:pt>
                <c:pt idx="6377">
                  <c:v>0.46976851851851853</c:v>
                </c:pt>
                <c:pt idx="6378">
                  <c:v>0.46978009259259257</c:v>
                </c:pt>
                <c:pt idx="6379">
                  <c:v>0.46979166666666666</c:v>
                </c:pt>
                <c:pt idx="6380">
                  <c:v>0.4698032407407407</c:v>
                </c:pt>
                <c:pt idx="6381">
                  <c:v>0.46981481481481485</c:v>
                </c:pt>
                <c:pt idx="6382">
                  <c:v>0.46987268518518516</c:v>
                </c:pt>
                <c:pt idx="6383">
                  <c:v>0.46988425925925931</c:v>
                </c:pt>
                <c:pt idx="6384">
                  <c:v>0.46989583333333335</c:v>
                </c:pt>
                <c:pt idx="6385">
                  <c:v>0.46990740740740744</c:v>
                </c:pt>
                <c:pt idx="6386">
                  <c:v>0.46991898148148148</c:v>
                </c:pt>
                <c:pt idx="6387">
                  <c:v>0.46993055555555552</c:v>
                </c:pt>
                <c:pt idx="6388">
                  <c:v>0.46994212962962961</c:v>
                </c:pt>
                <c:pt idx="6389">
                  <c:v>0.46995370370370365</c:v>
                </c:pt>
                <c:pt idx="6390">
                  <c:v>0.4699652777777778</c:v>
                </c:pt>
                <c:pt idx="6391">
                  <c:v>0.46997685185185184</c:v>
                </c:pt>
                <c:pt idx="6392">
                  <c:v>0.46998842592592593</c:v>
                </c:pt>
                <c:pt idx="6393">
                  <c:v>0.47</c:v>
                </c:pt>
                <c:pt idx="6394">
                  <c:v>0.47001157407407407</c:v>
                </c:pt>
                <c:pt idx="6395">
                  <c:v>0.47002314814814811</c:v>
                </c:pt>
                <c:pt idx="6396">
                  <c:v>0.47003472222222226</c:v>
                </c:pt>
                <c:pt idx="6397">
                  <c:v>0.4700462962962963</c:v>
                </c:pt>
                <c:pt idx="6398">
                  <c:v>0.47006944444444443</c:v>
                </c:pt>
                <c:pt idx="6399">
                  <c:v>0.47008101851851852</c:v>
                </c:pt>
                <c:pt idx="6400">
                  <c:v>0.47009259259259256</c:v>
                </c:pt>
                <c:pt idx="6401">
                  <c:v>0.47010416666666671</c:v>
                </c:pt>
                <c:pt idx="6402">
                  <c:v>0.47011574074074075</c:v>
                </c:pt>
                <c:pt idx="6403">
                  <c:v>0.47012731481481485</c:v>
                </c:pt>
                <c:pt idx="6404">
                  <c:v>0.47013888888888888</c:v>
                </c:pt>
                <c:pt idx="6405">
                  <c:v>0.47015046296296298</c:v>
                </c:pt>
                <c:pt idx="6406">
                  <c:v>0.47019675925925924</c:v>
                </c:pt>
                <c:pt idx="6407">
                  <c:v>0.47021990740740738</c:v>
                </c:pt>
                <c:pt idx="6408">
                  <c:v>0.47023148148148147</c:v>
                </c:pt>
                <c:pt idx="6409">
                  <c:v>0.47027777777777779</c:v>
                </c:pt>
                <c:pt idx="6410">
                  <c:v>0.47032407407407412</c:v>
                </c:pt>
                <c:pt idx="6411">
                  <c:v>0.47033564814814816</c:v>
                </c:pt>
                <c:pt idx="6412">
                  <c:v>0.47035879629629629</c:v>
                </c:pt>
                <c:pt idx="6413">
                  <c:v>0.47040509259259261</c:v>
                </c:pt>
                <c:pt idx="6414">
                  <c:v>0.4704976851851852</c:v>
                </c:pt>
                <c:pt idx="6415">
                  <c:v>0.47050925925925924</c:v>
                </c:pt>
                <c:pt idx="6416">
                  <c:v>0.47053240740740737</c:v>
                </c:pt>
                <c:pt idx="6417">
                  <c:v>0.47056712962962965</c:v>
                </c:pt>
                <c:pt idx="6418">
                  <c:v>0.47061342592592598</c:v>
                </c:pt>
                <c:pt idx="6419">
                  <c:v>0.47064814814814815</c:v>
                </c:pt>
                <c:pt idx="6420">
                  <c:v>0.47065972222222219</c:v>
                </c:pt>
                <c:pt idx="6421">
                  <c:v>0.47070601851851851</c:v>
                </c:pt>
                <c:pt idx="6422">
                  <c:v>0.47074074074074074</c:v>
                </c:pt>
                <c:pt idx="6423">
                  <c:v>0.47077546296296297</c:v>
                </c:pt>
                <c:pt idx="6424">
                  <c:v>0.47078703703703706</c:v>
                </c:pt>
                <c:pt idx="6425">
                  <c:v>0.4707986111111111</c:v>
                </c:pt>
                <c:pt idx="6426">
                  <c:v>0.47086805555555555</c:v>
                </c:pt>
                <c:pt idx="6427">
                  <c:v>0.47090277777777773</c:v>
                </c:pt>
                <c:pt idx="6428">
                  <c:v>0.47092592592592591</c:v>
                </c:pt>
                <c:pt idx="6429">
                  <c:v>0.47093750000000001</c:v>
                </c:pt>
                <c:pt idx="6430">
                  <c:v>0.47094907407407405</c:v>
                </c:pt>
                <c:pt idx="6431">
                  <c:v>0.47099537037037037</c:v>
                </c:pt>
                <c:pt idx="6432">
                  <c:v>0.47105324074074079</c:v>
                </c:pt>
                <c:pt idx="6433">
                  <c:v>0.47106481481481483</c:v>
                </c:pt>
                <c:pt idx="6434">
                  <c:v>0.47107638888888892</c:v>
                </c:pt>
                <c:pt idx="6435">
                  <c:v>0.47108796296296296</c:v>
                </c:pt>
                <c:pt idx="6436">
                  <c:v>0.47109953703703705</c:v>
                </c:pt>
                <c:pt idx="6437">
                  <c:v>0.47111111111111109</c:v>
                </c:pt>
                <c:pt idx="6438">
                  <c:v>0.47112268518518513</c:v>
                </c:pt>
                <c:pt idx="6439">
                  <c:v>0.47113425925925928</c:v>
                </c:pt>
                <c:pt idx="6440">
                  <c:v>0.47114583333333332</c:v>
                </c:pt>
                <c:pt idx="6441">
                  <c:v>0.47115740740740741</c:v>
                </c:pt>
                <c:pt idx="6442">
                  <c:v>0.47116898148148145</c:v>
                </c:pt>
                <c:pt idx="6443">
                  <c:v>0.47118055555555555</c:v>
                </c:pt>
                <c:pt idx="6444">
                  <c:v>0.47119212962962959</c:v>
                </c:pt>
                <c:pt idx="6445">
                  <c:v>0.47120370370370374</c:v>
                </c:pt>
                <c:pt idx="6446">
                  <c:v>0.47121527777777777</c:v>
                </c:pt>
                <c:pt idx="6447">
                  <c:v>0.47122685185185187</c:v>
                </c:pt>
                <c:pt idx="6448">
                  <c:v>0.47123842592592591</c:v>
                </c:pt>
                <c:pt idx="6449">
                  <c:v>0.47125</c:v>
                </c:pt>
                <c:pt idx="6450">
                  <c:v>0.47126157407407404</c:v>
                </c:pt>
                <c:pt idx="6451">
                  <c:v>0.47127314814814819</c:v>
                </c:pt>
                <c:pt idx="6452">
                  <c:v>0.47128472222222223</c:v>
                </c:pt>
                <c:pt idx="6453">
                  <c:v>0.47129629629629632</c:v>
                </c:pt>
                <c:pt idx="6454">
                  <c:v>0.47131944444444446</c:v>
                </c:pt>
                <c:pt idx="6455">
                  <c:v>0.4713310185185185</c:v>
                </c:pt>
                <c:pt idx="6456">
                  <c:v>0.47134259259259265</c:v>
                </c:pt>
                <c:pt idx="6457">
                  <c:v>0.47135416666666669</c:v>
                </c:pt>
                <c:pt idx="6458">
                  <c:v>0.47136574074074072</c:v>
                </c:pt>
                <c:pt idx="6459">
                  <c:v>0.47137731481481482</c:v>
                </c:pt>
                <c:pt idx="6460">
                  <c:v>0.47138888888888886</c:v>
                </c:pt>
                <c:pt idx="6461">
                  <c:v>0.47141203703703699</c:v>
                </c:pt>
                <c:pt idx="6462">
                  <c:v>0.47142361111111114</c:v>
                </c:pt>
                <c:pt idx="6463">
                  <c:v>0.47143518518518518</c:v>
                </c:pt>
                <c:pt idx="6464">
                  <c:v>0.47144675925925927</c:v>
                </c:pt>
                <c:pt idx="6465">
                  <c:v>0.47145833333333331</c:v>
                </c:pt>
                <c:pt idx="6466">
                  <c:v>0.47146990740740741</c:v>
                </c:pt>
                <c:pt idx="6467">
                  <c:v>0.47148148148148145</c:v>
                </c:pt>
                <c:pt idx="6468">
                  <c:v>0.47152777777777777</c:v>
                </c:pt>
                <c:pt idx="6469">
                  <c:v>0.47153935185185186</c:v>
                </c:pt>
                <c:pt idx="6470">
                  <c:v>0.4715509259259259</c:v>
                </c:pt>
                <c:pt idx="6471">
                  <c:v>0.47157407407407409</c:v>
                </c:pt>
                <c:pt idx="6472">
                  <c:v>0.47158564814814818</c:v>
                </c:pt>
                <c:pt idx="6473">
                  <c:v>0.47159722222222222</c:v>
                </c:pt>
                <c:pt idx="6474">
                  <c:v>0.47162037037037036</c:v>
                </c:pt>
                <c:pt idx="6475">
                  <c:v>0.4716319444444444</c:v>
                </c:pt>
                <c:pt idx="6476">
                  <c:v>0.47164351851851855</c:v>
                </c:pt>
                <c:pt idx="6477">
                  <c:v>0.47165509259259258</c:v>
                </c:pt>
                <c:pt idx="6478">
                  <c:v>0.47166666666666668</c:v>
                </c:pt>
                <c:pt idx="6479">
                  <c:v>0.47167824074074072</c:v>
                </c:pt>
                <c:pt idx="6480">
                  <c:v>0.47168981481481481</c:v>
                </c:pt>
                <c:pt idx="6481">
                  <c:v>0.47170138888888885</c:v>
                </c:pt>
                <c:pt idx="6482">
                  <c:v>0.47172453703703704</c:v>
                </c:pt>
                <c:pt idx="6483">
                  <c:v>0.47173611111111113</c:v>
                </c:pt>
                <c:pt idx="6484">
                  <c:v>0.47179398148148149</c:v>
                </c:pt>
                <c:pt idx="6485">
                  <c:v>0.47180555555555559</c:v>
                </c:pt>
                <c:pt idx="6486">
                  <c:v>0.47181712962962963</c:v>
                </c:pt>
                <c:pt idx="6487">
                  <c:v>0.47182870370370367</c:v>
                </c:pt>
                <c:pt idx="6488">
                  <c:v>0.4718518518518518</c:v>
                </c:pt>
                <c:pt idx="6489">
                  <c:v>0.47186342592592595</c:v>
                </c:pt>
                <c:pt idx="6490">
                  <c:v>0.47187499999999999</c:v>
                </c:pt>
                <c:pt idx="6491">
                  <c:v>0.47188657407407408</c:v>
                </c:pt>
                <c:pt idx="6492">
                  <c:v>0.47189814814814812</c:v>
                </c:pt>
                <c:pt idx="6493">
                  <c:v>0.47192129629629626</c:v>
                </c:pt>
                <c:pt idx="6494">
                  <c:v>0.47193287037037041</c:v>
                </c:pt>
                <c:pt idx="6495">
                  <c:v>0.47194444444444444</c:v>
                </c:pt>
                <c:pt idx="6496">
                  <c:v>0.47195601851851854</c:v>
                </c:pt>
                <c:pt idx="6497">
                  <c:v>0.47196759259259258</c:v>
                </c:pt>
                <c:pt idx="6498">
                  <c:v>0.47197916666666667</c:v>
                </c:pt>
                <c:pt idx="6499">
                  <c:v>0.47199074074074071</c:v>
                </c:pt>
                <c:pt idx="6500">
                  <c:v>0.4720138888888889</c:v>
                </c:pt>
                <c:pt idx="6501">
                  <c:v>0.47202546296296299</c:v>
                </c:pt>
                <c:pt idx="6502">
                  <c:v>0.47203703703703703</c:v>
                </c:pt>
                <c:pt idx="6503">
                  <c:v>0.47206018518518517</c:v>
                </c:pt>
                <c:pt idx="6504">
                  <c:v>0.47208333333333335</c:v>
                </c:pt>
                <c:pt idx="6505">
                  <c:v>0.47209490740740739</c:v>
                </c:pt>
                <c:pt idx="6506">
                  <c:v>0.47211805555555553</c:v>
                </c:pt>
                <c:pt idx="6507">
                  <c:v>0.47212962962962962</c:v>
                </c:pt>
                <c:pt idx="6508">
                  <c:v>0.47214120370370366</c:v>
                </c:pt>
                <c:pt idx="6509">
                  <c:v>0.47216435185185185</c:v>
                </c:pt>
                <c:pt idx="6510">
                  <c:v>0.47217592592592594</c:v>
                </c:pt>
                <c:pt idx="6511">
                  <c:v>0.47218749999999998</c:v>
                </c:pt>
                <c:pt idx="6512">
                  <c:v>0.47219907407407408</c:v>
                </c:pt>
                <c:pt idx="6513">
                  <c:v>0.47221064814814812</c:v>
                </c:pt>
                <c:pt idx="6514">
                  <c:v>0.47222222222222227</c:v>
                </c:pt>
                <c:pt idx="6515">
                  <c:v>0.4722337962962963</c:v>
                </c:pt>
                <c:pt idx="6516">
                  <c:v>0.4722453703703704</c:v>
                </c:pt>
                <c:pt idx="6517">
                  <c:v>0.47225694444444444</c:v>
                </c:pt>
                <c:pt idx="6518">
                  <c:v>0.47226851851851853</c:v>
                </c:pt>
                <c:pt idx="6519">
                  <c:v>0.47228009259259257</c:v>
                </c:pt>
                <c:pt idx="6520">
                  <c:v>0.47229166666666672</c:v>
                </c:pt>
                <c:pt idx="6521">
                  <c:v>0.47230324074074076</c:v>
                </c:pt>
                <c:pt idx="6522">
                  <c:v>0.47232638888888889</c:v>
                </c:pt>
                <c:pt idx="6523">
                  <c:v>0.47233796296296293</c:v>
                </c:pt>
                <c:pt idx="6524">
                  <c:v>0.47234953703703703</c:v>
                </c:pt>
                <c:pt idx="6525">
                  <c:v>0.47236111111111106</c:v>
                </c:pt>
                <c:pt idx="6526">
                  <c:v>0.47237268518518521</c:v>
                </c:pt>
                <c:pt idx="6527">
                  <c:v>0.47238425925925925</c:v>
                </c:pt>
                <c:pt idx="6528">
                  <c:v>0.47239583333333335</c:v>
                </c:pt>
                <c:pt idx="6529">
                  <c:v>0.47241898148148148</c:v>
                </c:pt>
                <c:pt idx="6530">
                  <c:v>0.47243055555555552</c:v>
                </c:pt>
                <c:pt idx="6531">
                  <c:v>0.47244212962962967</c:v>
                </c:pt>
                <c:pt idx="6532">
                  <c:v>0.47245370370370371</c:v>
                </c:pt>
                <c:pt idx="6533">
                  <c:v>0.4724652777777778</c:v>
                </c:pt>
                <c:pt idx="6534">
                  <c:v>0.47247685185185184</c:v>
                </c:pt>
                <c:pt idx="6535">
                  <c:v>0.47249999999999998</c:v>
                </c:pt>
                <c:pt idx="6536">
                  <c:v>0.47251157407407413</c:v>
                </c:pt>
                <c:pt idx="6537">
                  <c:v>0.47252314814814816</c:v>
                </c:pt>
                <c:pt idx="6538">
                  <c:v>0.4725347222222222</c:v>
                </c:pt>
                <c:pt idx="6539">
                  <c:v>0.4725462962962963</c:v>
                </c:pt>
                <c:pt idx="6540">
                  <c:v>0.47255787037037034</c:v>
                </c:pt>
                <c:pt idx="6541">
                  <c:v>0.47256944444444443</c:v>
                </c:pt>
                <c:pt idx="6542">
                  <c:v>0.47258101851851847</c:v>
                </c:pt>
                <c:pt idx="6543">
                  <c:v>0.47259259259259262</c:v>
                </c:pt>
                <c:pt idx="6544">
                  <c:v>0.47260416666666666</c:v>
                </c:pt>
                <c:pt idx="6545">
                  <c:v>0.47261574074074075</c:v>
                </c:pt>
                <c:pt idx="6546">
                  <c:v>0.47262731481481479</c:v>
                </c:pt>
                <c:pt idx="6547">
                  <c:v>0.47263888888888889</c:v>
                </c:pt>
                <c:pt idx="6548">
                  <c:v>0.47265046296296293</c:v>
                </c:pt>
                <c:pt idx="6549">
                  <c:v>0.47266203703703707</c:v>
                </c:pt>
                <c:pt idx="6550">
                  <c:v>0.47267361111111111</c:v>
                </c:pt>
                <c:pt idx="6551">
                  <c:v>0.47268518518518521</c:v>
                </c:pt>
                <c:pt idx="6552">
                  <c:v>0.47269675925925925</c:v>
                </c:pt>
                <c:pt idx="6553">
                  <c:v>0.47271990740740738</c:v>
                </c:pt>
                <c:pt idx="6554">
                  <c:v>0.47273148148148153</c:v>
                </c:pt>
                <c:pt idx="6555">
                  <c:v>0.47274305555555557</c:v>
                </c:pt>
                <c:pt idx="6556">
                  <c:v>0.47275462962962966</c:v>
                </c:pt>
                <c:pt idx="6557">
                  <c:v>0.4727662037037037</c:v>
                </c:pt>
                <c:pt idx="6558">
                  <c:v>0.4727777777777778</c:v>
                </c:pt>
                <c:pt idx="6559">
                  <c:v>0.47278935185185184</c:v>
                </c:pt>
                <c:pt idx="6560">
                  <c:v>0.47281250000000002</c:v>
                </c:pt>
                <c:pt idx="6561">
                  <c:v>0.47282407407407406</c:v>
                </c:pt>
                <c:pt idx="6562">
                  <c:v>0.47283564814814816</c:v>
                </c:pt>
                <c:pt idx="6563">
                  <c:v>0.4728472222222222</c:v>
                </c:pt>
                <c:pt idx="6564">
                  <c:v>0.47285879629629629</c:v>
                </c:pt>
                <c:pt idx="6565">
                  <c:v>0.47287037037037033</c:v>
                </c:pt>
                <c:pt idx="6566">
                  <c:v>0.47288194444444448</c:v>
                </c:pt>
                <c:pt idx="6567">
                  <c:v>0.47289351851851852</c:v>
                </c:pt>
                <c:pt idx="6568">
                  <c:v>0.47290509259259261</c:v>
                </c:pt>
                <c:pt idx="6569">
                  <c:v>0.47291666666666665</c:v>
                </c:pt>
                <c:pt idx="6570">
                  <c:v>0.47292824074074075</c:v>
                </c:pt>
                <c:pt idx="6571">
                  <c:v>0.47293981481481479</c:v>
                </c:pt>
                <c:pt idx="6572">
                  <c:v>0.47295138888888894</c:v>
                </c:pt>
                <c:pt idx="6573">
                  <c:v>0.47296296296296297</c:v>
                </c:pt>
                <c:pt idx="6574">
                  <c:v>0.47297453703703707</c:v>
                </c:pt>
                <c:pt idx="6575">
                  <c:v>0.47298611111111111</c:v>
                </c:pt>
                <c:pt idx="6576">
                  <c:v>0.47300925925925924</c:v>
                </c:pt>
                <c:pt idx="6577">
                  <c:v>0.47302083333333328</c:v>
                </c:pt>
                <c:pt idx="6578">
                  <c:v>0.47303240740740743</c:v>
                </c:pt>
                <c:pt idx="6579">
                  <c:v>0.47304398148148147</c:v>
                </c:pt>
                <c:pt idx="6580">
                  <c:v>0.47305555555555556</c:v>
                </c:pt>
                <c:pt idx="6581">
                  <c:v>0.4730671296296296</c:v>
                </c:pt>
                <c:pt idx="6582">
                  <c:v>0.4730787037037037</c:v>
                </c:pt>
                <c:pt idx="6583">
                  <c:v>0.47309027777777773</c:v>
                </c:pt>
                <c:pt idx="6584">
                  <c:v>0.47311342592592592</c:v>
                </c:pt>
                <c:pt idx="6585">
                  <c:v>0.47313657407407406</c:v>
                </c:pt>
                <c:pt idx="6586">
                  <c:v>0.47315972222222219</c:v>
                </c:pt>
                <c:pt idx="6587">
                  <c:v>0.47317129629629634</c:v>
                </c:pt>
                <c:pt idx="6588">
                  <c:v>0.47318287037037038</c:v>
                </c:pt>
                <c:pt idx="6589">
                  <c:v>0.47321759259259261</c:v>
                </c:pt>
                <c:pt idx="6590">
                  <c:v>0.47322916666666665</c:v>
                </c:pt>
                <c:pt idx="6591">
                  <c:v>0.47325231481481483</c:v>
                </c:pt>
                <c:pt idx="6592">
                  <c:v>0.47327546296296297</c:v>
                </c:pt>
                <c:pt idx="6593">
                  <c:v>0.47333333333333333</c:v>
                </c:pt>
                <c:pt idx="6594">
                  <c:v>0.47334490740740742</c:v>
                </c:pt>
                <c:pt idx="6595">
                  <c:v>0.47335648148148146</c:v>
                </c:pt>
                <c:pt idx="6596">
                  <c:v>0.47336805555555556</c:v>
                </c:pt>
                <c:pt idx="6597">
                  <c:v>0.47337962962962959</c:v>
                </c:pt>
                <c:pt idx="6598">
                  <c:v>0.47339120370370374</c:v>
                </c:pt>
                <c:pt idx="6599">
                  <c:v>0.47340277777777778</c:v>
                </c:pt>
                <c:pt idx="6600">
                  <c:v>0.47341435185185188</c:v>
                </c:pt>
                <c:pt idx="6601">
                  <c:v>0.47342592592592592</c:v>
                </c:pt>
                <c:pt idx="6602">
                  <c:v>0.47343750000000001</c:v>
                </c:pt>
                <c:pt idx="6603">
                  <c:v>0.47344907407407405</c:v>
                </c:pt>
                <c:pt idx="6604">
                  <c:v>0.4734606481481482</c:v>
                </c:pt>
                <c:pt idx="6605">
                  <c:v>0.47349537037037037</c:v>
                </c:pt>
                <c:pt idx="6606">
                  <c:v>0.47350694444444441</c:v>
                </c:pt>
                <c:pt idx="6607">
                  <c:v>0.47351851851851851</c:v>
                </c:pt>
                <c:pt idx="6608">
                  <c:v>0.47354166666666669</c:v>
                </c:pt>
                <c:pt idx="6609">
                  <c:v>0.47355324074074073</c:v>
                </c:pt>
                <c:pt idx="6610">
                  <c:v>0.47356481481481483</c:v>
                </c:pt>
                <c:pt idx="6611">
                  <c:v>0.47357638888888887</c:v>
                </c:pt>
                <c:pt idx="6612">
                  <c:v>0.47358796296296296</c:v>
                </c:pt>
                <c:pt idx="6613">
                  <c:v>0.473599537037037</c:v>
                </c:pt>
                <c:pt idx="6614">
                  <c:v>0.47361111111111115</c:v>
                </c:pt>
                <c:pt idx="6615">
                  <c:v>0.47362268518518519</c:v>
                </c:pt>
                <c:pt idx="6616">
                  <c:v>0.47363425925925928</c:v>
                </c:pt>
                <c:pt idx="6617">
                  <c:v>0.47364583333333332</c:v>
                </c:pt>
                <c:pt idx="6618">
                  <c:v>0.47365740740740742</c:v>
                </c:pt>
                <c:pt idx="6619">
                  <c:v>0.47366898148148145</c:v>
                </c:pt>
                <c:pt idx="6620">
                  <c:v>0.4736805555555556</c:v>
                </c:pt>
                <c:pt idx="6621">
                  <c:v>0.47369212962962964</c:v>
                </c:pt>
                <c:pt idx="6622">
                  <c:v>0.47370370370370374</c:v>
                </c:pt>
                <c:pt idx="6623">
                  <c:v>0.47371527777777778</c:v>
                </c:pt>
                <c:pt idx="6624">
                  <c:v>0.47372685185185182</c:v>
                </c:pt>
                <c:pt idx="6625">
                  <c:v>0.47373842592592591</c:v>
                </c:pt>
                <c:pt idx="6626">
                  <c:v>0.4737615740740741</c:v>
                </c:pt>
                <c:pt idx="6627">
                  <c:v>0.47378472222222223</c:v>
                </c:pt>
                <c:pt idx="6628">
                  <c:v>0.47380787037037037</c:v>
                </c:pt>
                <c:pt idx="6629">
                  <c:v>0.47383101851851855</c:v>
                </c:pt>
                <c:pt idx="6630">
                  <c:v>0.47384259259259259</c:v>
                </c:pt>
                <c:pt idx="6631">
                  <c:v>0.47385416666666669</c:v>
                </c:pt>
                <c:pt idx="6632">
                  <c:v>0.47387731481481482</c:v>
                </c:pt>
                <c:pt idx="6633">
                  <c:v>0.47388888888888886</c:v>
                </c:pt>
                <c:pt idx="6634">
                  <c:v>0.47390046296296301</c:v>
                </c:pt>
                <c:pt idx="6635">
                  <c:v>0.47391203703703705</c:v>
                </c:pt>
                <c:pt idx="6636">
                  <c:v>0.47392361111111114</c:v>
                </c:pt>
                <c:pt idx="6637">
                  <c:v>0.47393518518518518</c:v>
                </c:pt>
                <c:pt idx="6638">
                  <c:v>0.47394675925925928</c:v>
                </c:pt>
                <c:pt idx="6639">
                  <c:v>0.47396990740740735</c:v>
                </c:pt>
                <c:pt idx="6640">
                  <c:v>0.4739814814814815</c:v>
                </c:pt>
                <c:pt idx="6641">
                  <c:v>0.47399305555555554</c:v>
                </c:pt>
                <c:pt idx="6642">
                  <c:v>0.47400462962962964</c:v>
                </c:pt>
                <c:pt idx="6643">
                  <c:v>0.47401620370370368</c:v>
                </c:pt>
                <c:pt idx="6644">
                  <c:v>0.47402777777777777</c:v>
                </c:pt>
                <c:pt idx="6645">
                  <c:v>0.47403935185185181</c:v>
                </c:pt>
                <c:pt idx="6646">
                  <c:v>0.47405092592592596</c:v>
                </c:pt>
                <c:pt idx="6647">
                  <c:v>0.47407407407407409</c:v>
                </c:pt>
                <c:pt idx="6648">
                  <c:v>0.47408564814814813</c:v>
                </c:pt>
                <c:pt idx="6649">
                  <c:v>0.47409722222222223</c:v>
                </c:pt>
                <c:pt idx="6650">
                  <c:v>0.47410879629629626</c:v>
                </c:pt>
                <c:pt idx="6651">
                  <c:v>0.47412037037037041</c:v>
                </c:pt>
                <c:pt idx="6652">
                  <c:v>0.47414351851851855</c:v>
                </c:pt>
                <c:pt idx="6653">
                  <c:v>0.47415509259259259</c:v>
                </c:pt>
                <c:pt idx="6654">
                  <c:v>0.47416666666666668</c:v>
                </c:pt>
                <c:pt idx="6655">
                  <c:v>0.47417824074074072</c:v>
                </c:pt>
                <c:pt idx="6656">
                  <c:v>0.47418981481481487</c:v>
                </c:pt>
                <c:pt idx="6657">
                  <c:v>0.47420138888888891</c:v>
                </c:pt>
                <c:pt idx="6658">
                  <c:v>0.47421296296296295</c:v>
                </c:pt>
                <c:pt idx="6659">
                  <c:v>0.47422453703703704</c:v>
                </c:pt>
                <c:pt idx="6660">
                  <c:v>0.47423611111111108</c:v>
                </c:pt>
                <c:pt idx="6661">
                  <c:v>0.47424768518518517</c:v>
                </c:pt>
                <c:pt idx="6662">
                  <c:v>0.47425925925925921</c:v>
                </c:pt>
                <c:pt idx="6663">
                  <c:v>0.47427083333333336</c:v>
                </c:pt>
                <c:pt idx="6664">
                  <c:v>0.4742824074074074</c:v>
                </c:pt>
                <c:pt idx="6665">
                  <c:v>0.4742939814814815</c:v>
                </c:pt>
                <c:pt idx="6666">
                  <c:v>0.47430555555555554</c:v>
                </c:pt>
                <c:pt idx="6667">
                  <c:v>0.47431712962962963</c:v>
                </c:pt>
                <c:pt idx="6668">
                  <c:v>0.47432870370370367</c:v>
                </c:pt>
                <c:pt idx="6669">
                  <c:v>0.47434027777777782</c:v>
                </c:pt>
                <c:pt idx="6670">
                  <c:v>0.47435185185185186</c:v>
                </c:pt>
                <c:pt idx="6671">
                  <c:v>0.47436342592592595</c:v>
                </c:pt>
                <c:pt idx="6672">
                  <c:v>0.47437499999999999</c:v>
                </c:pt>
                <c:pt idx="6673">
                  <c:v>0.47438657407407409</c:v>
                </c:pt>
                <c:pt idx="6674">
                  <c:v>0.47439814814814812</c:v>
                </c:pt>
                <c:pt idx="6675">
                  <c:v>0.47440972222222227</c:v>
                </c:pt>
                <c:pt idx="6676">
                  <c:v>0.47442129629629631</c:v>
                </c:pt>
                <c:pt idx="6677">
                  <c:v>0.47443287037037035</c:v>
                </c:pt>
                <c:pt idx="6678">
                  <c:v>0.47444444444444445</c:v>
                </c:pt>
                <c:pt idx="6679">
                  <c:v>0.47445601851851849</c:v>
                </c:pt>
                <c:pt idx="6680">
                  <c:v>0.47446759259259258</c:v>
                </c:pt>
                <c:pt idx="6681">
                  <c:v>0.47447916666666662</c:v>
                </c:pt>
                <c:pt idx="6682">
                  <c:v>0.47452546296296294</c:v>
                </c:pt>
                <c:pt idx="6683">
                  <c:v>0.47457175925925926</c:v>
                </c:pt>
                <c:pt idx="6684">
                  <c:v>0.47458333333333336</c:v>
                </c:pt>
                <c:pt idx="6685">
                  <c:v>0.4745949074074074</c:v>
                </c:pt>
                <c:pt idx="6686">
                  <c:v>0.47460648148148149</c:v>
                </c:pt>
                <c:pt idx="6687">
                  <c:v>0.47461805555555553</c:v>
                </c:pt>
                <c:pt idx="6688">
                  <c:v>0.47464120370370372</c:v>
                </c:pt>
                <c:pt idx="6689">
                  <c:v>0.47465277777777781</c:v>
                </c:pt>
                <c:pt idx="6690">
                  <c:v>0.47467592592592595</c:v>
                </c:pt>
                <c:pt idx="6691">
                  <c:v>0.47468749999999998</c:v>
                </c:pt>
                <c:pt idx="6692">
                  <c:v>0.47469907407407402</c:v>
                </c:pt>
                <c:pt idx="6693">
                  <c:v>0.47472222222222221</c:v>
                </c:pt>
                <c:pt idx="6694">
                  <c:v>0.47473379629629631</c:v>
                </c:pt>
                <c:pt idx="6695">
                  <c:v>0.47474537037037035</c:v>
                </c:pt>
                <c:pt idx="6696">
                  <c:v>0.47475694444444444</c:v>
                </c:pt>
                <c:pt idx="6697">
                  <c:v>0.47478009259259263</c:v>
                </c:pt>
                <c:pt idx="6698">
                  <c:v>0.47479166666666667</c:v>
                </c:pt>
                <c:pt idx="6699">
                  <c:v>0.47480324074074076</c:v>
                </c:pt>
                <c:pt idx="6700">
                  <c:v>0.4748148148148148</c:v>
                </c:pt>
                <c:pt idx="6701">
                  <c:v>0.4748263888888889</c:v>
                </c:pt>
                <c:pt idx="6702">
                  <c:v>0.47483796296296293</c:v>
                </c:pt>
                <c:pt idx="6703">
                  <c:v>0.47484953703703708</c:v>
                </c:pt>
                <c:pt idx="6704">
                  <c:v>0.47486111111111112</c:v>
                </c:pt>
                <c:pt idx="6705">
                  <c:v>0.47487268518518522</c:v>
                </c:pt>
                <c:pt idx="6706">
                  <c:v>0.47488425925925926</c:v>
                </c:pt>
                <c:pt idx="6707">
                  <c:v>0.47489583333333335</c:v>
                </c:pt>
                <c:pt idx="6708">
                  <c:v>0.47490740740740739</c:v>
                </c:pt>
                <c:pt idx="6709">
                  <c:v>0.47491898148148143</c:v>
                </c:pt>
                <c:pt idx="6710">
                  <c:v>0.47493055555555558</c:v>
                </c:pt>
                <c:pt idx="6711">
                  <c:v>0.47494212962962962</c:v>
                </c:pt>
                <c:pt idx="6712">
                  <c:v>0.47495370370370371</c:v>
                </c:pt>
                <c:pt idx="6713">
                  <c:v>0.47496527777777775</c:v>
                </c:pt>
                <c:pt idx="6714">
                  <c:v>0.47497685185185184</c:v>
                </c:pt>
                <c:pt idx="6715">
                  <c:v>0.47498842592592588</c:v>
                </c:pt>
                <c:pt idx="6716">
                  <c:v>0.47500000000000003</c:v>
                </c:pt>
                <c:pt idx="6717">
                  <c:v>0.47501157407407407</c:v>
                </c:pt>
                <c:pt idx="6718">
                  <c:v>0.47502314814814817</c:v>
                </c:pt>
                <c:pt idx="6719">
                  <c:v>0.47503472222222221</c:v>
                </c:pt>
                <c:pt idx="6720">
                  <c:v>0.4750462962962963</c:v>
                </c:pt>
                <c:pt idx="6721">
                  <c:v>0.47505787037037034</c:v>
                </c:pt>
                <c:pt idx="6722">
                  <c:v>0.47506944444444449</c:v>
                </c:pt>
                <c:pt idx="6723">
                  <c:v>0.47508101851851853</c:v>
                </c:pt>
                <c:pt idx="6724">
                  <c:v>0.47509259259259262</c:v>
                </c:pt>
                <c:pt idx="6725">
                  <c:v>0.47510416666666666</c:v>
                </c:pt>
                <c:pt idx="6726">
                  <c:v>0.47511574074074076</c:v>
                </c:pt>
                <c:pt idx="6727">
                  <c:v>0.47512731481481479</c:v>
                </c:pt>
                <c:pt idx="6728">
                  <c:v>0.47513888888888883</c:v>
                </c:pt>
                <c:pt idx="6729">
                  <c:v>0.47515046296296298</c:v>
                </c:pt>
                <c:pt idx="6730">
                  <c:v>0.47516203703703702</c:v>
                </c:pt>
                <c:pt idx="6731">
                  <c:v>0.47517361111111112</c:v>
                </c:pt>
                <c:pt idx="6732">
                  <c:v>0.47518518518518515</c:v>
                </c:pt>
                <c:pt idx="6733">
                  <c:v>0.47519675925925925</c:v>
                </c:pt>
                <c:pt idx="6734">
                  <c:v>0.47520833333333329</c:v>
                </c:pt>
                <c:pt idx="6735">
                  <c:v>0.47521990740740744</c:v>
                </c:pt>
                <c:pt idx="6736">
                  <c:v>0.47523148148148148</c:v>
                </c:pt>
                <c:pt idx="6737">
                  <c:v>0.47524305555555557</c:v>
                </c:pt>
                <c:pt idx="6738">
                  <c:v>0.47525462962962961</c:v>
                </c:pt>
                <c:pt idx="6739">
                  <c:v>0.4752662037037037</c:v>
                </c:pt>
                <c:pt idx="6740">
                  <c:v>0.47527777777777774</c:v>
                </c:pt>
                <c:pt idx="6741">
                  <c:v>0.47528935185185189</c:v>
                </c:pt>
                <c:pt idx="6742">
                  <c:v>0.47530092592592593</c:v>
                </c:pt>
                <c:pt idx="6743">
                  <c:v>0.47531250000000003</c:v>
                </c:pt>
                <c:pt idx="6744">
                  <c:v>0.47532407407407407</c:v>
                </c:pt>
                <c:pt idx="6745">
                  <c:v>0.47533564814814816</c:v>
                </c:pt>
                <c:pt idx="6746">
                  <c:v>0.4753472222222222</c:v>
                </c:pt>
                <c:pt idx="6747">
                  <c:v>0.47535879629629635</c:v>
                </c:pt>
                <c:pt idx="6748">
                  <c:v>0.47537037037037039</c:v>
                </c:pt>
                <c:pt idx="6749">
                  <c:v>0.47538194444444448</c:v>
                </c:pt>
                <c:pt idx="6750">
                  <c:v>0.47540509259259256</c:v>
                </c:pt>
                <c:pt idx="6751">
                  <c:v>0.47541666666666665</c:v>
                </c:pt>
                <c:pt idx="6752">
                  <c:v>0.47542824074074069</c:v>
                </c:pt>
                <c:pt idx="6753">
                  <c:v>0.47543981481481484</c:v>
                </c:pt>
                <c:pt idx="6754">
                  <c:v>0.47545138888888888</c:v>
                </c:pt>
                <c:pt idx="6755">
                  <c:v>0.47546296296296298</c:v>
                </c:pt>
                <c:pt idx="6756">
                  <c:v>0.47547453703703701</c:v>
                </c:pt>
                <c:pt idx="6757">
                  <c:v>0.47548611111111111</c:v>
                </c:pt>
                <c:pt idx="6758">
                  <c:v>0.47549768518518515</c:v>
                </c:pt>
                <c:pt idx="6759">
                  <c:v>0.4755092592592593</c:v>
                </c:pt>
                <c:pt idx="6760">
                  <c:v>0.47552083333333334</c:v>
                </c:pt>
                <c:pt idx="6761">
                  <c:v>0.47554398148148147</c:v>
                </c:pt>
                <c:pt idx="6762">
                  <c:v>0.47555555555555556</c:v>
                </c:pt>
                <c:pt idx="6763">
                  <c:v>0.4755671296296296</c:v>
                </c:pt>
                <c:pt idx="6764">
                  <c:v>0.47557870370370375</c:v>
                </c:pt>
                <c:pt idx="6765">
                  <c:v>0.47559027777777779</c:v>
                </c:pt>
                <c:pt idx="6766">
                  <c:v>0.47560185185185189</c:v>
                </c:pt>
                <c:pt idx="6767">
                  <c:v>0.47561342592592593</c:v>
                </c:pt>
                <c:pt idx="6768">
                  <c:v>0.47562499999999996</c:v>
                </c:pt>
                <c:pt idx="6769">
                  <c:v>0.47563657407407406</c:v>
                </c:pt>
                <c:pt idx="6770">
                  <c:v>0.4756481481481481</c:v>
                </c:pt>
                <c:pt idx="6771">
                  <c:v>0.47565972222222225</c:v>
                </c:pt>
                <c:pt idx="6772">
                  <c:v>0.47567129629629629</c:v>
                </c:pt>
                <c:pt idx="6773">
                  <c:v>0.47568287037037038</c:v>
                </c:pt>
                <c:pt idx="6774">
                  <c:v>0.47569444444444442</c:v>
                </c:pt>
                <c:pt idx="6775">
                  <c:v>0.47570601851851851</c:v>
                </c:pt>
                <c:pt idx="6776">
                  <c:v>0.47571759259259255</c:v>
                </c:pt>
                <c:pt idx="6777">
                  <c:v>0.4757291666666667</c:v>
                </c:pt>
                <c:pt idx="6778">
                  <c:v>0.47574074074074074</c:v>
                </c:pt>
                <c:pt idx="6779">
                  <c:v>0.47575231481481484</c:v>
                </c:pt>
                <c:pt idx="6780">
                  <c:v>0.47576388888888888</c:v>
                </c:pt>
                <c:pt idx="6781">
                  <c:v>0.47577546296296297</c:v>
                </c:pt>
                <c:pt idx="6782">
                  <c:v>0.47578703703703701</c:v>
                </c:pt>
                <c:pt idx="6783">
                  <c:v>0.47579861111111116</c:v>
                </c:pt>
                <c:pt idx="6784">
                  <c:v>0.4758101851851852</c:v>
                </c:pt>
                <c:pt idx="6785">
                  <c:v>0.47582175925925929</c:v>
                </c:pt>
                <c:pt idx="6786">
                  <c:v>0.47583333333333333</c:v>
                </c:pt>
                <c:pt idx="6787">
                  <c:v>0.47584490740740737</c:v>
                </c:pt>
                <c:pt idx="6788">
                  <c:v>0.47585648148148146</c:v>
                </c:pt>
                <c:pt idx="6789">
                  <c:v>0.4758680555555555</c:v>
                </c:pt>
                <c:pt idx="6790">
                  <c:v>0.47587962962962965</c:v>
                </c:pt>
                <c:pt idx="6791">
                  <c:v>0.47589120370370369</c:v>
                </c:pt>
                <c:pt idx="6792">
                  <c:v>0.47590277777777779</c:v>
                </c:pt>
                <c:pt idx="6793">
                  <c:v>0.47591435185185182</c:v>
                </c:pt>
                <c:pt idx="6794">
                  <c:v>0.47592592592592592</c:v>
                </c:pt>
                <c:pt idx="6795">
                  <c:v>0.47593749999999996</c:v>
                </c:pt>
                <c:pt idx="6796">
                  <c:v>0.47594907407407411</c:v>
                </c:pt>
                <c:pt idx="6797">
                  <c:v>0.47596064814814815</c:v>
                </c:pt>
                <c:pt idx="6798">
                  <c:v>0.47597222222222224</c:v>
                </c:pt>
                <c:pt idx="6799">
                  <c:v>0.47598379629629628</c:v>
                </c:pt>
                <c:pt idx="6800">
                  <c:v>0.47599537037037037</c:v>
                </c:pt>
                <c:pt idx="6801">
                  <c:v>0.47600694444444441</c:v>
                </c:pt>
                <c:pt idx="6802">
                  <c:v>0.47601851851851856</c:v>
                </c:pt>
                <c:pt idx="6803">
                  <c:v>0.4760300925925926</c:v>
                </c:pt>
                <c:pt idx="6804">
                  <c:v>0.4760416666666667</c:v>
                </c:pt>
                <c:pt idx="6805">
                  <c:v>0.47605324074074074</c:v>
                </c:pt>
                <c:pt idx="6806">
                  <c:v>0.47606481481481483</c:v>
                </c:pt>
                <c:pt idx="6807">
                  <c:v>0.47607638888888887</c:v>
                </c:pt>
                <c:pt idx="6808">
                  <c:v>0.47608796296296302</c:v>
                </c:pt>
                <c:pt idx="6809">
                  <c:v>0.47609953703703706</c:v>
                </c:pt>
                <c:pt idx="6810">
                  <c:v>0.4761111111111111</c:v>
                </c:pt>
                <c:pt idx="6811">
                  <c:v>0.47612268518518519</c:v>
                </c:pt>
                <c:pt idx="6812">
                  <c:v>0.47613425925925923</c:v>
                </c:pt>
                <c:pt idx="6813">
                  <c:v>0.47614583333333332</c:v>
                </c:pt>
                <c:pt idx="6814">
                  <c:v>0.47615740740740736</c:v>
                </c:pt>
                <c:pt idx="6815">
                  <c:v>0.47616898148148151</c:v>
                </c:pt>
                <c:pt idx="6816">
                  <c:v>0.47618055555555555</c:v>
                </c:pt>
                <c:pt idx="6817">
                  <c:v>0.47619212962962965</c:v>
                </c:pt>
                <c:pt idx="6818">
                  <c:v>0.47620370370370368</c:v>
                </c:pt>
                <c:pt idx="6819">
                  <c:v>0.47621527777777778</c:v>
                </c:pt>
                <c:pt idx="6820">
                  <c:v>0.47622685185185182</c:v>
                </c:pt>
                <c:pt idx="6821">
                  <c:v>0.47623842592592597</c:v>
                </c:pt>
                <c:pt idx="6822">
                  <c:v>0.47625000000000001</c:v>
                </c:pt>
                <c:pt idx="6823">
                  <c:v>0.4762615740740741</c:v>
                </c:pt>
                <c:pt idx="6824">
                  <c:v>0.47627314814814814</c:v>
                </c:pt>
                <c:pt idx="6825">
                  <c:v>0.47628472222222223</c:v>
                </c:pt>
                <c:pt idx="6826">
                  <c:v>0.47629629629629627</c:v>
                </c:pt>
                <c:pt idx="6827">
                  <c:v>0.47630787037037042</c:v>
                </c:pt>
                <c:pt idx="6828">
                  <c:v>0.47631944444444446</c:v>
                </c:pt>
                <c:pt idx="6829">
                  <c:v>0.4763310185185185</c:v>
                </c:pt>
                <c:pt idx="6830">
                  <c:v>0.4763425925925926</c:v>
                </c:pt>
                <c:pt idx="6831">
                  <c:v>0.47635416666666663</c:v>
                </c:pt>
                <c:pt idx="6832">
                  <c:v>0.47636574074074073</c:v>
                </c:pt>
                <c:pt idx="6833">
                  <c:v>0.47637731481481477</c:v>
                </c:pt>
                <c:pt idx="6834">
                  <c:v>0.47638888888888892</c:v>
                </c:pt>
                <c:pt idx="6835">
                  <c:v>0.47640046296296296</c:v>
                </c:pt>
                <c:pt idx="6836">
                  <c:v>0.47641203703703705</c:v>
                </c:pt>
                <c:pt idx="6837">
                  <c:v>0.47642361111111109</c:v>
                </c:pt>
                <c:pt idx="6838">
                  <c:v>0.47643518518518518</c:v>
                </c:pt>
                <c:pt idx="6839">
                  <c:v>0.47645833333333337</c:v>
                </c:pt>
                <c:pt idx="6840">
                  <c:v>0.47646990740740741</c:v>
                </c:pt>
                <c:pt idx="6841">
                  <c:v>0.47648148148148151</c:v>
                </c:pt>
                <c:pt idx="6842">
                  <c:v>0.47649305555555554</c:v>
                </c:pt>
                <c:pt idx="6843">
                  <c:v>0.47650462962962964</c:v>
                </c:pt>
                <c:pt idx="6844">
                  <c:v>0.47651620370370368</c:v>
                </c:pt>
                <c:pt idx="6845">
                  <c:v>0.47652777777777783</c:v>
                </c:pt>
                <c:pt idx="6846">
                  <c:v>0.47653935185185187</c:v>
                </c:pt>
                <c:pt idx="6847">
                  <c:v>0.47655092592592596</c:v>
                </c:pt>
                <c:pt idx="6848">
                  <c:v>0.4765625</c:v>
                </c:pt>
                <c:pt idx="6849">
                  <c:v>0.47657407407407404</c:v>
                </c:pt>
                <c:pt idx="6850">
                  <c:v>0.47658564814814813</c:v>
                </c:pt>
                <c:pt idx="6851">
                  <c:v>0.47659722222222217</c:v>
                </c:pt>
                <c:pt idx="6852">
                  <c:v>0.47660879629629632</c:v>
                </c:pt>
                <c:pt idx="6853">
                  <c:v>0.47662037037037036</c:v>
                </c:pt>
                <c:pt idx="6854">
                  <c:v>0.47663194444444446</c:v>
                </c:pt>
                <c:pt idx="6855">
                  <c:v>0.47664351851851849</c:v>
                </c:pt>
                <c:pt idx="6856">
                  <c:v>0.47665509259259259</c:v>
                </c:pt>
                <c:pt idx="6857">
                  <c:v>0.47666666666666663</c:v>
                </c:pt>
                <c:pt idx="6858">
                  <c:v>0.47667824074074078</c:v>
                </c:pt>
                <c:pt idx="6859">
                  <c:v>0.47668981481481482</c:v>
                </c:pt>
                <c:pt idx="6860">
                  <c:v>0.47670138888888891</c:v>
                </c:pt>
                <c:pt idx="6861">
                  <c:v>0.47671296296296295</c:v>
                </c:pt>
                <c:pt idx="6862">
                  <c:v>0.47672453703703704</c:v>
                </c:pt>
                <c:pt idx="6863">
                  <c:v>0.47673611111111108</c:v>
                </c:pt>
                <c:pt idx="6864">
                  <c:v>0.47674768518518523</c:v>
                </c:pt>
                <c:pt idx="6865">
                  <c:v>0.47675925925925927</c:v>
                </c:pt>
                <c:pt idx="6866">
                  <c:v>0.47677083333333337</c:v>
                </c:pt>
                <c:pt idx="6867">
                  <c:v>0.4767824074074074</c:v>
                </c:pt>
                <c:pt idx="6868">
                  <c:v>0.4767939814814815</c:v>
                </c:pt>
                <c:pt idx="6869">
                  <c:v>0.47680555555555554</c:v>
                </c:pt>
                <c:pt idx="6870">
                  <c:v>0.47681712962962958</c:v>
                </c:pt>
                <c:pt idx="6871">
                  <c:v>0.47682870370370373</c:v>
                </c:pt>
                <c:pt idx="6872">
                  <c:v>0.47684027777777777</c:v>
                </c:pt>
                <c:pt idx="6873">
                  <c:v>0.47685185185185186</c:v>
                </c:pt>
                <c:pt idx="6874">
                  <c:v>0.4768634259259259</c:v>
                </c:pt>
                <c:pt idx="6875">
                  <c:v>0.47687499999999999</c:v>
                </c:pt>
                <c:pt idx="6876">
                  <c:v>0.47689814814814818</c:v>
                </c:pt>
                <c:pt idx="6877">
                  <c:v>0.47690972222222222</c:v>
                </c:pt>
                <c:pt idx="6878">
                  <c:v>0.47692129629629632</c:v>
                </c:pt>
                <c:pt idx="6879">
                  <c:v>0.47693287037037035</c:v>
                </c:pt>
                <c:pt idx="6880">
                  <c:v>0.47694444444444445</c:v>
                </c:pt>
                <c:pt idx="6881">
                  <c:v>0.47695601851851849</c:v>
                </c:pt>
                <c:pt idx="6882">
                  <c:v>0.47696759259259264</c:v>
                </c:pt>
                <c:pt idx="6883">
                  <c:v>0.47697916666666668</c:v>
                </c:pt>
                <c:pt idx="6884">
                  <c:v>0.47699074074074077</c:v>
                </c:pt>
                <c:pt idx="6885">
                  <c:v>0.47700231481481481</c:v>
                </c:pt>
                <c:pt idx="6886">
                  <c:v>0.4770138888888889</c:v>
                </c:pt>
                <c:pt idx="6887">
                  <c:v>0.47702546296296294</c:v>
                </c:pt>
                <c:pt idx="6888">
                  <c:v>0.47703703703703698</c:v>
                </c:pt>
                <c:pt idx="6889">
                  <c:v>0.47704861111111113</c:v>
                </c:pt>
                <c:pt idx="6890">
                  <c:v>0.4770949074074074</c:v>
                </c:pt>
                <c:pt idx="6891">
                  <c:v>0.47714120370370372</c:v>
                </c:pt>
                <c:pt idx="6892">
                  <c:v>0.47716435185185185</c:v>
                </c:pt>
                <c:pt idx="6893">
                  <c:v>0.47717592592592589</c:v>
                </c:pt>
                <c:pt idx="6894">
                  <c:v>0.47718750000000004</c:v>
                </c:pt>
                <c:pt idx="6895">
                  <c:v>0.47719907407407408</c:v>
                </c:pt>
                <c:pt idx="6896">
                  <c:v>0.47722222222222221</c:v>
                </c:pt>
                <c:pt idx="6897">
                  <c:v>0.47726851851851854</c:v>
                </c:pt>
                <c:pt idx="6898">
                  <c:v>0.47728009259259263</c:v>
                </c:pt>
                <c:pt idx="6899">
                  <c:v>0.47729166666666667</c:v>
                </c:pt>
                <c:pt idx="6900">
                  <c:v>0.47730324074074071</c:v>
                </c:pt>
                <c:pt idx="6901">
                  <c:v>0.4773148148148148</c:v>
                </c:pt>
                <c:pt idx="6902">
                  <c:v>0.47732638888888884</c:v>
                </c:pt>
                <c:pt idx="6903">
                  <c:v>0.47734953703703703</c:v>
                </c:pt>
                <c:pt idx="6904">
                  <c:v>0.47736111111111112</c:v>
                </c:pt>
                <c:pt idx="6905">
                  <c:v>0.47737268518518516</c:v>
                </c:pt>
                <c:pt idx="6906">
                  <c:v>0.47738425925925926</c:v>
                </c:pt>
                <c:pt idx="6907">
                  <c:v>0.4773958333333333</c:v>
                </c:pt>
                <c:pt idx="6908">
                  <c:v>0.47740740740740745</c:v>
                </c:pt>
                <c:pt idx="6909">
                  <c:v>0.47741898148148149</c:v>
                </c:pt>
                <c:pt idx="6910">
                  <c:v>0.47743055555555558</c:v>
                </c:pt>
                <c:pt idx="6911">
                  <c:v>0.47744212962962962</c:v>
                </c:pt>
                <c:pt idx="6912">
                  <c:v>0.47745370370370371</c:v>
                </c:pt>
                <c:pt idx="6913">
                  <c:v>0.47746527777777775</c:v>
                </c:pt>
                <c:pt idx="6914">
                  <c:v>0.4774768518518519</c:v>
                </c:pt>
                <c:pt idx="6915">
                  <c:v>0.47751157407407407</c:v>
                </c:pt>
                <c:pt idx="6916">
                  <c:v>0.47752314814814811</c:v>
                </c:pt>
                <c:pt idx="6917">
                  <c:v>0.47753472222222221</c:v>
                </c:pt>
                <c:pt idx="6918">
                  <c:v>0.47754629629629625</c:v>
                </c:pt>
                <c:pt idx="6919">
                  <c:v>0.47756944444444444</c:v>
                </c:pt>
                <c:pt idx="6920">
                  <c:v>0.47758101851851853</c:v>
                </c:pt>
                <c:pt idx="6921">
                  <c:v>0.47759259259259257</c:v>
                </c:pt>
                <c:pt idx="6922">
                  <c:v>0.47760416666666666</c:v>
                </c:pt>
                <c:pt idx="6923">
                  <c:v>0.4776157407407407</c:v>
                </c:pt>
                <c:pt idx="6924">
                  <c:v>0.47762731481481485</c:v>
                </c:pt>
                <c:pt idx="6925">
                  <c:v>0.47763888888888889</c:v>
                </c:pt>
                <c:pt idx="6926">
                  <c:v>0.47765046296296299</c:v>
                </c:pt>
                <c:pt idx="6927">
                  <c:v>0.47766203703703702</c:v>
                </c:pt>
                <c:pt idx="6928">
                  <c:v>0.47767361111111112</c:v>
                </c:pt>
                <c:pt idx="6929">
                  <c:v>0.47768518518518516</c:v>
                </c:pt>
                <c:pt idx="6930">
                  <c:v>0.47769675925925931</c:v>
                </c:pt>
                <c:pt idx="6931">
                  <c:v>0.47770833333333335</c:v>
                </c:pt>
                <c:pt idx="6932">
                  <c:v>0.47771990740740744</c:v>
                </c:pt>
                <c:pt idx="6933">
                  <c:v>0.47773148148148148</c:v>
                </c:pt>
                <c:pt idx="6934">
                  <c:v>0.47774305555555552</c:v>
                </c:pt>
                <c:pt idx="6935">
                  <c:v>0.47775462962962961</c:v>
                </c:pt>
                <c:pt idx="6936">
                  <c:v>0.47776620370370365</c:v>
                </c:pt>
                <c:pt idx="6937">
                  <c:v>0.4777777777777778</c:v>
                </c:pt>
                <c:pt idx="6938">
                  <c:v>0.47778935185185184</c:v>
                </c:pt>
                <c:pt idx="6939">
                  <c:v>0.47780092592592593</c:v>
                </c:pt>
                <c:pt idx="6940">
                  <c:v>0.47781249999999997</c:v>
                </c:pt>
                <c:pt idx="6941">
                  <c:v>0.47782407407407407</c:v>
                </c:pt>
                <c:pt idx="6942">
                  <c:v>0.47783564814814811</c:v>
                </c:pt>
                <c:pt idx="6943">
                  <c:v>0.47787037037037039</c:v>
                </c:pt>
                <c:pt idx="6944">
                  <c:v>0.47788194444444443</c:v>
                </c:pt>
                <c:pt idx="6945">
                  <c:v>0.47789351851851852</c:v>
                </c:pt>
                <c:pt idx="6946">
                  <c:v>0.47790509259259256</c:v>
                </c:pt>
                <c:pt idx="6947">
                  <c:v>0.47791666666666671</c:v>
                </c:pt>
                <c:pt idx="6948">
                  <c:v>0.47792824074074075</c:v>
                </c:pt>
                <c:pt idx="6949">
                  <c:v>0.47793981481481485</c:v>
                </c:pt>
                <c:pt idx="6950">
                  <c:v>0.47795138888888888</c:v>
                </c:pt>
                <c:pt idx="6951">
                  <c:v>0.47796296296296298</c:v>
                </c:pt>
                <c:pt idx="6952">
                  <c:v>0.47797453703703702</c:v>
                </c:pt>
                <c:pt idx="6953">
                  <c:v>0.47798611111111117</c:v>
                </c:pt>
                <c:pt idx="6954">
                  <c:v>0.47800925925925924</c:v>
                </c:pt>
                <c:pt idx="6955">
                  <c:v>0.47802083333333334</c:v>
                </c:pt>
                <c:pt idx="6956">
                  <c:v>0.47803240740740738</c:v>
                </c:pt>
                <c:pt idx="6957">
                  <c:v>0.47804398148148147</c:v>
                </c:pt>
                <c:pt idx="6958">
                  <c:v>0.47805555555555551</c:v>
                </c:pt>
                <c:pt idx="6959">
                  <c:v>0.47806712962962966</c:v>
                </c:pt>
                <c:pt idx="6960">
                  <c:v>0.4780787037037037</c:v>
                </c:pt>
                <c:pt idx="6961">
                  <c:v>0.47809027777777779</c:v>
                </c:pt>
                <c:pt idx="6962">
                  <c:v>0.47810185185185183</c:v>
                </c:pt>
                <c:pt idx="6963">
                  <c:v>0.47811342592592593</c:v>
                </c:pt>
                <c:pt idx="6964">
                  <c:v>0.47813657407407412</c:v>
                </c:pt>
                <c:pt idx="6965">
                  <c:v>0.47814814814814816</c:v>
                </c:pt>
                <c:pt idx="6966">
                  <c:v>0.47818287037037038</c:v>
                </c:pt>
                <c:pt idx="6967">
                  <c:v>0.47819444444444442</c:v>
                </c:pt>
                <c:pt idx="6968">
                  <c:v>0.47820601851851857</c:v>
                </c:pt>
                <c:pt idx="6969">
                  <c:v>0.47821759259259261</c:v>
                </c:pt>
                <c:pt idx="6970">
                  <c:v>0.47824074074074074</c:v>
                </c:pt>
                <c:pt idx="6971">
                  <c:v>0.47825231481481478</c:v>
                </c:pt>
                <c:pt idx="6972">
                  <c:v>0.47826388888888888</c:v>
                </c:pt>
                <c:pt idx="6973">
                  <c:v>0.4782986111111111</c:v>
                </c:pt>
                <c:pt idx="6974">
                  <c:v>0.47832175925925924</c:v>
                </c:pt>
                <c:pt idx="6975">
                  <c:v>0.47833333333333333</c:v>
                </c:pt>
                <c:pt idx="6976">
                  <c:v>0.47836805555555556</c:v>
                </c:pt>
                <c:pt idx="6977">
                  <c:v>0.47841435185185183</c:v>
                </c:pt>
                <c:pt idx="6978">
                  <c:v>0.47842592592592598</c:v>
                </c:pt>
                <c:pt idx="6979">
                  <c:v>0.47844907407407405</c:v>
                </c:pt>
                <c:pt idx="6980">
                  <c:v>0.47846064814814815</c:v>
                </c:pt>
                <c:pt idx="6981">
                  <c:v>0.47848379629629628</c:v>
                </c:pt>
                <c:pt idx="6982">
                  <c:v>0.47849537037037032</c:v>
                </c:pt>
                <c:pt idx="6983">
                  <c:v>0.47851851851851851</c:v>
                </c:pt>
                <c:pt idx="6984">
                  <c:v>0.47854166666666664</c:v>
                </c:pt>
                <c:pt idx="6985">
                  <c:v>0.47859953703703706</c:v>
                </c:pt>
                <c:pt idx="6986">
                  <c:v>0.4786111111111111</c:v>
                </c:pt>
                <c:pt idx="6987">
                  <c:v>0.47862268518518519</c:v>
                </c:pt>
                <c:pt idx="6988">
                  <c:v>0.47863425925925923</c:v>
                </c:pt>
                <c:pt idx="6989">
                  <c:v>0.47864583333333338</c:v>
                </c:pt>
                <c:pt idx="6990">
                  <c:v>0.47865740740740742</c:v>
                </c:pt>
                <c:pt idx="6991">
                  <c:v>0.47866898148148151</c:v>
                </c:pt>
                <c:pt idx="6992">
                  <c:v>0.47868055555555555</c:v>
                </c:pt>
                <c:pt idx="6993">
                  <c:v>0.47869212962962965</c:v>
                </c:pt>
                <c:pt idx="6994">
                  <c:v>0.47870370370370369</c:v>
                </c:pt>
                <c:pt idx="6995">
                  <c:v>0.47871527777777773</c:v>
                </c:pt>
                <c:pt idx="6996">
                  <c:v>0.47873842592592591</c:v>
                </c:pt>
                <c:pt idx="6997">
                  <c:v>0.47875000000000001</c:v>
                </c:pt>
                <c:pt idx="6998">
                  <c:v>0.47876157407407405</c:v>
                </c:pt>
                <c:pt idx="6999">
                  <c:v>0.47877314814814814</c:v>
                </c:pt>
                <c:pt idx="7000">
                  <c:v>0.47879629629629633</c:v>
                </c:pt>
                <c:pt idx="7001">
                  <c:v>0.47880787037037037</c:v>
                </c:pt>
                <c:pt idx="7002">
                  <c:v>0.47881944444444446</c:v>
                </c:pt>
                <c:pt idx="7003">
                  <c:v>0.4788310185185185</c:v>
                </c:pt>
                <c:pt idx="7004">
                  <c:v>0.4788425925925926</c:v>
                </c:pt>
                <c:pt idx="7005">
                  <c:v>0.47885416666666664</c:v>
                </c:pt>
                <c:pt idx="7006">
                  <c:v>0.47886574074074079</c:v>
                </c:pt>
                <c:pt idx="7007">
                  <c:v>0.47887731481481483</c:v>
                </c:pt>
                <c:pt idx="7008">
                  <c:v>0.47888888888888892</c:v>
                </c:pt>
                <c:pt idx="7009">
                  <c:v>0.47890046296296296</c:v>
                </c:pt>
                <c:pt idx="7010">
                  <c:v>0.47891203703703705</c:v>
                </c:pt>
                <c:pt idx="7011">
                  <c:v>0.47892361111111109</c:v>
                </c:pt>
                <c:pt idx="7012">
                  <c:v>0.47893518518518513</c:v>
                </c:pt>
                <c:pt idx="7013">
                  <c:v>0.47895833333333332</c:v>
                </c:pt>
                <c:pt idx="7014">
                  <c:v>0.47896990740740741</c:v>
                </c:pt>
                <c:pt idx="7015">
                  <c:v>0.47898148148148145</c:v>
                </c:pt>
                <c:pt idx="7016">
                  <c:v>0.47900462962962959</c:v>
                </c:pt>
                <c:pt idx="7017">
                  <c:v>0.47901620370370374</c:v>
                </c:pt>
                <c:pt idx="7018">
                  <c:v>0.47902777777777777</c:v>
                </c:pt>
                <c:pt idx="7019">
                  <c:v>0.47903935185185187</c:v>
                </c:pt>
                <c:pt idx="7020">
                  <c:v>0.47905092592592591</c:v>
                </c:pt>
                <c:pt idx="7021">
                  <c:v>0.4790625</c:v>
                </c:pt>
                <c:pt idx="7022">
                  <c:v>0.47908564814814819</c:v>
                </c:pt>
                <c:pt idx="7023">
                  <c:v>0.47909722222222223</c:v>
                </c:pt>
                <c:pt idx="7024">
                  <c:v>0.47910879629629632</c:v>
                </c:pt>
                <c:pt idx="7025">
                  <c:v>0.47913194444444446</c:v>
                </c:pt>
                <c:pt idx="7026">
                  <c:v>0.47915509259259265</c:v>
                </c:pt>
                <c:pt idx="7027">
                  <c:v>0.47916666666666669</c:v>
                </c:pt>
                <c:pt idx="7028">
                  <c:v>0.47917824074074072</c:v>
                </c:pt>
                <c:pt idx="7029">
                  <c:v>0.47918981481481482</c:v>
                </c:pt>
                <c:pt idx="7030">
                  <c:v>0.47920138888888886</c:v>
                </c:pt>
                <c:pt idx="7031">
                  <c:v>0.47921296296296295</c:v>
                </c:pt>
                <c:pt idx="7032">
                  <c:v>0.47922453703703699</c:v>
                </c:pt>
                <c:pt idx="7033">
                  <c:v>0.47923611111111114</c:v>
                </c:pt>
                <c:pt idx="7034">
                  <c:v>0.47924768518518518</c:v>
                </c:pt>
                <c:pt idx="7035">
                  <c:v>0.47925925925925927</c:v>
                </c:pt>
                <c:pt idx="7036">
                  <c:v>0.47927083333333331</c:v>
                </c:pt>
                <c:pt idx="7037">
                  <c:v>0.47928240740740741</c:v>
                </c:pt>
                <c:pt idx="7038">
                  <c:v>0.4793055555555556</c:v>
                </c:pt>
                <c:pt idx="7039">
                  <c:v>0.47931712962962963</c:v>
                </c:pt>
                <c:pt idx="7040">
                  <c:v>0.47932870370370373</c:v>
                </c:pt>
                <c:pt idx="7041">
                  <c:v>0.47934027777777777</c:v>
                </c:pt>
                <c:pt idx="7042">
                  <c:v>0.47935185185185186</c:v>
                </c:pt>
                <c:pt idx="7043">
                  <c:v>0.47937500000000005</c:v>
                </c:pt>
                <c:pt idx="7044">
                  <c:v>0.47938657407407409</c:v>
                </c:pt>
                <c:pt idx="7045">
                  <c:v>0.47939814814814818</c:v>
                </c:pt>
                <c:pt idx="7046">
                  <c:v>0.47940972222222222</c:v>
                </c:pt>
                <c:pt idx="7047">
                  <c:v>0.47942129629629626</c:v>
                </c:pt>
                <c:pt idx="7048">
                  <c:v>0.47945601851851855</c:v>
                </c:pt>
                <c:pt idx="7049">
                  <c:v>0.47946759259259258</c:v>
                </c:pt>
                <c:pt idx="7050">
                  <c:v>0.47947916666666668</c:v>
                </c:pt>
                <c:pt idx="7051">
                  <c:v>0.47949074074074072</c:v>
                </c:pt>
                <c:pt idx="7052">
                  <c:v>0.47950231481481481</c:v>
                </c:pt>
                <c:pt idx="7053">
                  <c:v>0.47951388888888885</c:v>
                </c:pt>
                <c:pt idx="7054">
                  <c:v>0.479525462962963</c:v>
                </c:pt>
                <c:pt idx="7055">
                  <c:v>0.47953703703703704</c:v>
                </c:pt>
                <c:pt idx="7056">
                  <c:v>0.47957175925925927</c:v>
                </c:pt>
                <c:pt idx="7057">
                  <c:v>0.47959490740740746</c:v>
                </c:pt>
                <c:pt idx="7058">
                  <c:v>0.47960648148148149</c:v>
                </c:pt>
                <c:pt idx="7059">
                  <c:v>0.47961805555555559</c:v>
                </c:pt>
                <c:pt idx="7060">
                  <c:v>0.47962962962962963</c:v>
                </c:pt>
                <c:pt idx="7061">
                  <c:v>0.4796643518518518</c:v>
                </c:pt>
                <c:pt idx="7062">
                  <c:v>0.47969907407407408</c:v>
                </c:pt>
                <c:pt idx="7063">
                  <c:v>0.47971064814814812</c:v>
                </c:pt>
                <c:pt idx="7064">
                  <c:v>0.47972222222222222</c:v>
                </c:pt>
                <c:pt idx="7065">
                  <c:v>0.47973379629629626</c:v>
                </c:pt>
                <c:pt idx="7066">
                  <c:v>0.47976851851851854</c:v>
                </c:pt>
                <c:pt idx="7067">
                  <c:v>0.47979166666666667</c:v>
                </c:pt>
                <c:pt idx="7068">
                  <c:v>0.47989583333333335</c:v>
                </c:pt>
                <c:pt idx="7069">
                  <c:v>0.47990740740740739</c:v>
                </c:pt>
                <c:pt idx="7070">
                  <c:v>0.47994212962962962</c:v>
                </c:pt>
                <c:pt idx="7071">
                  <c:v>0.47995370370370366</c:v>
                </c:pt>
                <c:pt idx="7072">
                  <c:v>0.47996527777777781</c:v>
                </c:pt>
                <c:pt idx="7073">
                  <c:v>0.48002314814814812</c:v>
                </c:pt>
                <c:pt idx="7074">
                  <c:v>0.4800578703703704</c:v>
                </c:pt>
                <c:pt idx="7075">
                  <c:v>0.48008101851851853</c:v>
                </c:pt>
                <c:pt idx="7076">
                  <c:v>0.4801273148148148</c:v>
                </c:pt>
                <c:pt idx="7077">
                  <c:v>0.48013888888888889</c:v>
                </c:pt>
                <c:pt idx="7078">
                  <c:v>0.48016203703703703</c:v>
                </c:pt>
                <c:pt idx="7079">
                  <c:v>0.48017361111111106</c:v>
                </c:pt>
                <c:pt idx="7080">
                  <c:v>0.48023148148148148</c:v>
                </c:pt>
                <c:pt idx="7081">
                  <c:v>0.48024305555555552</c:v>
                </c:pt>
                <c:pt idx="7082">
                  <c:v>0.48025462962962967</c:v>
                </c:pt>
                <c:pt idx="7083">
                  <c:v>0.48026620370370371</c:v>
                </c:pt>
                <c:pt idx="7084">
                  <c:v>0.4802777777777778</c:v>
                </c:pt>
                <c:pt idx="7085">
                  <c:v>0.48031249999999998</c:v>
                </c:pt>
                <c:pt idx="7086">
                  <c:v>0.48033564814814816</c:v>
                </c:pt>
                <c:pt idx="7087">
                  <c:v>0.48037037037037034</c:v>
                </c:pt>
                <c:pt idx="7088">
                  <c:v>0.48038194444444443</c:v>
                </c:pt>
                <c:pt idx="7089">
                  <c:v>0.48039351851851847</c:v>
                </c:pt>
                <c:pt idx="7090">
                  <c:v>0.48041666666666666</c:v>
                </c:pt>
                <c:pt idx="7091">
                  <c:v>0.48050925925925925</c:v>
                </c:pt>
                <c:pt idx="7092">
                  <c:v>0.48060185185185184</c:v>
                </c:pt>
                <c:pt idx="7093">
                  <c:v>0.48064814814814816</c:v>
                </c:pt>
                <c:pt idx="7094">
                  <c:v>0.48075231481481479</c:v>
                </c:pt>
                <c:pt idx="7095">
                  <c:v>0.4808101851851852</c:v>
                </c:pt>
                <c:pt idx="7096">
                  <c:v>0.48082175925925924</c:v>
                </c:pt>
                <c:pt idx="7097">
                  <c:v>0.48083333333333328</c:v>
                </c:pt>
                <c:pt idx="7098">
                  <c:v>0.4808796296296296</c:v>
                </c:pt>
                <c:pt idx="7099">
                  <c:v>0.4808912037037037</c:v>
                </c:pt>
                <c:pt idx="7100">
                  <c:v>0.48092592592592592</c:v>
                </c:pt>
                <c:pt idx="7101">
                  <c:v>0.48094907407407406</c:v>
                </c:pt>
                <c:pt idx="7102">
                  <c:v>0.48097222222222219</c:v>
                </c:pt>
                <c:pt idx="7103">
                  <c:v>0.48103009259259261</c:v>
                </c:pt>
                <c:pt idx="7104">
                  <c:v>0.48106481481481483</c:v>
                </c:pt>
                <c:pt idx="7105">
                  <c:v>0.48107638888888887</c:v>
                </c:pt>
                <c:pt idx="7106">
                  <c:v>0.48108796296296297</c:v>
                </c:pt>
                <c:pt idx="7107">
                  <c:v>0.48113425925925929</c:v>
                </c:pt>
                <c:pt idx="7108">
                  <c:v>0.48114583333333333</c:v>
                </c:pt>
                <c:pt idx="7109">
                  <c:v>0.48115740740740742</c:v>
                </c:pt>
                <c:pt idx="7110">
                  <c:v>0.48116898148148146</c:v>
                </c:pt>
                <c:pt idx="7111">
                  <c:v>0.48118055555555556</c:v>
                </c:pt>
                <c:pt idx="7112">
                  <c:v>0.48119212962962959</c:v>
                </c:pt>
                <c:pt idx="7113">
                  <c:v>0.48120370370370374</c:v>
                </c:pt>
                <c:pt idx="7114">
                  <c:v>0.48122685185185188</c:v>
                </c:pt>
                <c:pt idx="7115">
                  <c:v>0.48123842592592592</c:v>
                </c:pt>
                <c:pt idx="7116">
                  <c:v>0.48126157407407405</c:v>
                </c:pt>
                <c:pt idx="7117">
                  <c:v>0.48128472222222224</c:v>
                </c:pt>
                <c:pt idx="7118">
                  <c:v>0.48129629629629633</c:v>
                </c:pt>
                <c:pt idx="7119">
                  <c:v>0.48130787037037037</c:v>
                </c:pt>
                <c:pt idx="7120">
                  <c:v>0.48131944444444441</c:v>
                </c:pt>
                <c:pt idx="7121">
                  <c:v>0.48133101851851851</c:v>
                </c:pt>
                <c:pt idx="7122">
                  <c:v>0.48134259259259254</c:v>
                </c:pt>
                <c:pt idx="7123">
                  <c:v>0.48135416666666669</c:v>
                </c:pt>
                <c:pt idx="7124">
                  <c:v>0.48136574074074073</c:v>
                </c:pt>
                <c:pt idx="7125">
                  <c:v>0.48137731481481483</c:v>
                </c:pt>
                <c:pt idx="7126">
                  <c:v>0.48140046296296296</c:v>
                </c:pt>
                <c:pt idx="7127">
                  <c:v>0.48145833333333332</c:v>
                </c:pt>
                <c:pt idx="7128">
                  <c:v>0.48146990740740742</c:v>
                </c:pt>
                <c:pt idx="7129">
                  <c:v>0.48148148148148145</c:v>
                </c:pt>
                <c:pt idx="7130">
                  <c:v>0.48150462962962964</c:v>
                </c:pt>
                <c:pt idx="7131">
                  <c:v>0.48151620370370374</c:v>
                </c:pt>
                <c:pt idx="7132">
                  <c:v>0.48152777777777778</c:v>
                </c:pt>
                <c:pt idx="7133">
                  <c:v>0.48153935185185182</c:v>
                </c:pt>
                <c:pt idx="7134">
                  <c:v>0.48155092592592591</c:v>
                </c:pt>
                <c:pt idx="7135">
                  <c:v>0.48156249999999995</c:v>
                </c:pt>
                <c:pt idx="7136">
                  <c:v>0.4815740740740741</c:v>
                </c:pt>
                <c:pt idx="7137">
                  <c:v>0.48158564814814814</c:v>
                </c:pt>
                <c:pt idx="7138">
                  <c:v>0.48159722222222223</c:v>
                </c:pt>
                <c:pt idx="7139">
                  <c:v>0.48162037037037037</c:v>
                </c:pt>
                <c:pt idx="7140">
                  <c:v>0.48165509259259259</c:v>
                </c:pt>
                <c:pt idx="7141">
                  <c:v>0.48167824074074073</c:v>
                </c:pt>
                <c:pt idx="7142">
                  <c:v>0.48168981481481482</c:v>
                </c:pt>
                <c:pt idx="7143">
                  <c:v>0.48170138888888886</c:v>
                </c:pt>
                <c:pt idx="7144">
                  <c:v>0.48171296296296301</c:v>
                </c:pt>
                <c:pt idx="7145">
                  <c:v>0.48172453703703705</c:v>
                </c:pt>
                <c:pt idx="7146">
                  <c:v>0.48174768518518518</c:v>
                </c:pt>
                <c:pt idx="7147">
                  <c:v>0.48175925925925928</c:v>
                </c:pt>
                <c:pt idx="7148">
                  <c:v>0.48177083333333331</c:v>
                </c:pt>
                <c:pt idx="7149">
                  <c:v>0.48178240740740735</c:v>
                </c:pt>
                <c:pt idx="7150">
                  <c:v>0.4817939814814815</c:v>
                </c:pt>
                <c:pt idx="7151">
                  <c:v>0.48180555555555554</c:v>
                </c:pt>
                <c:pt idx="7152">
                  <c:v>0.48181712962962964</c:v>
                </c:pt>
                <c:pt idx="7153">
                  <c:v>0.48182870370370368</c:v>
                </c:pt>
                <c:pt idx="7154">
                  <c:v>0.48184027777777777</c:v>
                </c:pt>
                <c:pt idx="7155">
                  <c:v>0.48185185185185181</c:v>
                </c:pt>
                <c:pt idx="7156">
                  <c:v>0.48186342592592596</c:v>
                </c:pt>
                <c:pt idx="7157">
                  <c:v>0.481875</c:v>
                </c:pt>
                <c:pt idx="7158">
                  <c:v>0.48188657407407409</c:v>
                </c:pt>
                <c:pt idx="7159">
                  <c:v>0.48189814814814813</c:v>
                </c:pt>
                <c:pt idx="7160">
                  <c:v>0.48190972222222223</c:v>
                </c:pt>
                <c:pt idx="7161">
                  <c:v>0.48192129629629626</c:v>
                </c:pt>
                <c:pt idx="7162">
                  <c:v>0.48193287037037041</c:v>
                </c:pt>
                <c:pt idx="7163">
                  <c:v>0.48194444444444445</c:v>
                </c:pt>
                <c:pt idx="7164">
                  <c:v>0.48195601851851855</c:v>
                </c:pt>
                <c:pt idx="7165">
                  <c:v>0.48196759259259259</c:v>
                </c:pt>
                <c:pt idx="7166">
                  <c:v>0.48197916666666668</c:v>
                </c:pt>
                <c:pt idx="7167">
                  <c:v>0.48199074074074072</c:v>
                </c:pt>
                <c:pt idx="7168">
                  <c:v>0.48200231481481487</c:v>
                </c:pt>
                <c:pt idx="7169">
                  <c:v>0.48201388888888891</c:v>
                </c:pt>
                <c:pt idx="7170">
                  <c:v>0.48202546296296295</c:v>
                </c:pt>
                <c:pt idx="7171">
                  <c:v>0.48203703703703704</c:v>
                </c:pt>
                <c:pt idx="7172">
                  <c:v>0.48204861111111108</c:v>
                </c:pt>
                <c:pt idx="7173">
                  <c:v>0.48207175925925921</c:v>
                </c:pt>
                <c:pt idx="7174">
                  <c:v>0.48208333333333336</c:v>
                </c:pt>
                <c:pt idx="7175">
                  <c:v>0.4820949074074074</c:v>
                </c:pt>
                <c:pt idx="7176">
                  <c:v>0.4821064814814815</c:v>
                </c:pt>
                <c:pt idx="7177">
                  <c:v>0.48211805555555554</c:v>
                </c:pt>
                <c:pt idx="7178">
                  <c:v>0.48214120370370367</c:v>
                </c:pt>
                <c:pt idx="7179">
                  <c:v>0.48216435185185186</c:v>
                </c:pt>
                <c:pt idx="7180">
                  <c:v>0.48217592592592595</c:v>
                </c:pt>
                <c:pt idx="7181">
                  <c:v>0.48221064814814812</c:v>
                </c:pt>
                <c:pt idx="7182">
                  <c:v>0.48222222222222227</c:v>
                </c:pt>
                <c:pt idx="7183">
                  <c:v>0.48223379629629631</c:v>
                </c:pt>
                <c:pt idx="7184">
                  <c:v>0.48224537037037035</c:v>
                </c:pt>
                <c:pt idx="7185">
                  <c:v>0.48225694444444445</c:v>
                </c:pt>
                <c:pt idx="7186">
                  <c:v>0.48226851851851849</c:v>
                </c:pt>
                <c:pt idx="7187">
                  <c:v>0.48229166666666662</c:v>
                </c:pt>
                <c:pt idx="7188">
                  <c:v>0.48231481481481481</c:v>
                </c:pt>
                <c:pt idx="7189">
                  <c:v>0.4823263888888889</c:v>
                </c:pt>
                <c:pt idx="7190">
                  <c:v>0.48233796296296294</c:v>
                </c:pt>
                <c:pt idx="7191">
                  <c:v>0.48237268518518522</c:v>
                </c:pt>
                <c:pt idx="7192">
                  <c:v>0.48238425925925926</c:v>
                </c:pt>
                <c:pt idx="7193">
                  <c:v>0.48239583333333336</c:v>
                </c:pt>
                <c:pt idx="7194">
                  <c:v>0.48241898148148149</c:v>
                </c:pt>
                <c:pt idx="7195">
                  <c:v>0.48244212962962968</c:v>
                </c:pt>
                <c:pt idx="7196">
                  <c:v>0.48245370370370372</c:v>
                </c:pt>
                <c:pt idx="7197">
                  <c:v>0.48248842592592589</c:v>
                </c:pt>
                <c:pt idx="7198">
                  <c:v>0.48249999999999998</c:v>
                </c:pt>
                <c:pt idx="7199">
                  <c:v>0.48251157407407402</c:v>
                </c:pt>
                <c:pt idx="7200">
                  <c:v>0.48252314814814817</c:v>
                </c:pt>
                <c:pt idx="7201">
                  <c:v>0.48253472222222221</c:v>
                </c:pt>
                <c:pt idx="7202">
                  <c:v>0.48254629629629631</c:v>
                </c:pt>
                <c:pt idx="7203">
                  <c:v>0.48255787037037035</c:v>
                </c:pt>
                <c:pt idx="7204">
                  <c:v>0.48256944444444444</c:v>
                </c:pt>
                <c:pt idx="7205">
                  <c:v>0.48258101851851848</c:v>
                </c:pt>
                <c:pt idx="7206">
                  <c:v>0.48259259259259263</c:v>
                </c:pt>
                <c:pt idx="7207">
                  <c:v>0.48260416666666667</c:v>
                </c:pt>
                <c:pt idx="7208">
                  <c:v>0.48261574074074076</c:v>
                </c:pt>
                <c:pt idx="7209">
                  <c:v>0.4826273148148148</c:v>
                </c:pt>
                <c:pt idx="7210">
                  <c:v>0.4826388888888889</c:v>
                </c:pt>
                <c:pt idx="7211">
                  <c:v>0.48265046296296293</c:v>
                </c:pt>
                <c:pt idx="7212">
                  <c:v>0.48266203703703708</c:v>
                </c:pt>
                <c:pt idx="7213">
                  <c:v>0.48267361111111112</c:v>
                </c:pt>
                <c:pt idx="7214">
                  <c:v>0.48268518518518522</c:v>
                </c:pt>
                <c:pt idx="7215">
                  <c:v>0.48269675925925926</c:v>
                </c:pt>
                <c:pt idx="7216">
                  <c:v>0.48270833333333335</c:v>
                </c:pt>
                <c:pt idx="7217">
                  <c:v>0.48271990740740739</c:v>
                </c:pt>
                <c:pt idx="7218">
                  <c:v>0.48273148148148143</c:v>
                </c:pt>
                <c:pt idx="7219">
                  <c:v>0.48274305555555558</c:v>
                </c:pt>
                <c:pt idx="7220">
                  <c:v>0.48276620370370371</c:v>
                </c:pt>
                <c:pt idx="7221">
                  <c:v>0.48277777777777775</c:v>
                </c:pt>
                <c:pt idx="7222">
                  <c:v>0.48280092592592588</c:v>
                </c:pt>
                <c:pt idx="7223">
                  <c:v>0.48281250000000003</c:v>
                </c:pt>
                <c:pt idx="7224">
                  <c:v>0.48287037037037034</c:v>
                </c:pt>
                <c:pt idx="7225">
                  <c:v>0.48291666666666666</c:v>
                </c:pt>
                <c:pt idx="7226">
                  <c:v>0.48292824074074076</c:v>
                </c:pt>
                <c:pt idx="7227">
                  <c:v>0.48296296296296298</c:v>
                </c:pt>
                <c:pt idx="7228">
                  <c:v>0.48309027777777774</c:v>
                </c:pt>
                <c:pt idx="7229">
                  <c:v>0.48327546296296298</c:v>
                </c:pt>
                <c:pt idx="7230">
                  <c:v>0.48328703703703701</c:v>
                </c:pt>
                <c:pt idx="7231">
                  <c:v>0.48329861111111111</c:v>
                </c:pt>
                <c:pt idx="7232">
                  <c:v>0.48342592592592593</c:v>
                </c:pt>
                <c:pt idx="7233">
                  <c:v>0.48353009259259255</c:v>
                </c:pt>
                <c:pt idx="7234">
                  <c:v>0.48355324074074074</c:v>
                </c:pt>
                <c:pt idx="7235">
                  <c:v>0.48364583333333333</c:v>
                </c:pt>
                <c:pt idx="7236">
                  <c:v>0.4836805555555555</c:v>
                </c:pt>
                <c:pt idx="7237">
                  <c:v>0.48370370370370369</c:v>
                </c:pt>
                <c:pt idx="7238">
                  <c:v>0.48371527777777779</c:v>
                </c:pt>
                <c:pt idx="7239">
                  <c:v>0.48387731481481483</c:v>
                </c:pt>
                <c:pt idx="7240">
                  <c:v>0.48401620370370368</c:v>
                </c:pt>
                <c:pt idx="7241">
                  <c:v>0.48402777777777778</c:v>
                </c:pt>
                <c:pt idx="7242">
                  <c:v>0.4840740740740741</c:v>
                </c:pt>
                <c:pt idx="7243">
                  <c:v>0.48408564814814814</c:v>
                </c:pt>
                <c:pt idx="7244">
                  <c:v>0.48409722222222223</c:v>
                </c:pt>
                <c:pt idx="7245">
                  <c:v>0.48412037037037042</c:v>
                </c:pt>
                <c:pt idx="7246">
                  <c:v>0.48413194444444446</c:v>
                </c:pt>
                <c:pt idx="7247">
                  <c:v>0.4841435185185185</c:v>
                </c:pt>
                <c:pt idx="7248">
                  <c:v>0.4841550925925926</c:v>
                </c:pt>
                <c:pt idx="7249">
                  <c:v>0.48416666666666663</c:v>
                </c:pt>
                <c:pt idx="7250">
                  <c:v>0.48421296296296296</c:v>
                </c:pt>
                <c:pt idx="7251">
                  <c:v>0.48422453703703705</c:v>
                </c:pt>
                <c:pt idx="7252">
                  <c:v>0.48423611111111109</c:v>
                </c:pt>
                <c:pt idx="7253">
                  <c:v>0.48425925925925922</c:v>
                </c:pt>
                <c:pt idx="7254">
                  <c:v>0.48428240740740741</c:v>
                </c:pt>
                <c:pt idx="7255">
                  <c:v>0.48429398148148151</c:v>
                </c:pt>
                <c:pt idx="7256">
                  <c:v>0.48430555555555554</c:v>
                </c:pt>
                <c:pt idx="7257">
                  <c:v>0.48431712962962964</c:v>
                </c:pt>
                <c:pt idx="7258">
                  <c:v>0.48432870370370368</c:v>
                </c:pt>
                <c:pt idx="7259">
                  <c:v>0.48434027777777783</c:v>
                </c:pt>
                <c:pt idx="7260">
                  <c:v>0.48435185185185187</c:v>
                </c:pt>
                <c:pt idx="7261">
                  <c:v>0.48436342592592596</c:v>
                </c:pt>
                <c:pt idx="7262">
                  <c:v>0.48438657407407404</c:v>
                </c:pt>
                <c:pt idx="7263">
                  <c:v>0.48439814814814813</c:v>
                </c:pt>
                <c:pt idx="7264">
                  <c:v>0.48442129629629632</c:v>
                </c:pt>
                <c:pt idx="7265">
                  <c:v>0.48445601851851849</c:v>
                </c:pt>
                <c:pt idx="7266">
                  <c:v>0.48446759259259259</c:v>
                </c:pt>
                <c:pt idx="7267">
                  <c:v>0.48447916666666663</c:v>
                </c:pt>
                <c:pt idx="7268">
                  <c:v>0.48449074074074078</c:v>
                </c:pt>
                <c:pt idx="7269">
                  <c:v>0.48450231481481482</c:v>
                </c:pt>
                <c:pt idx="7270">
                  <c:v>0.48451388888888891</c:v>
                </c:pt>
                <c:pt idx="7271">
                  <c:v>0.48452546296296295</c:v>
                </c:pt>
                <c:pt idx="7272">
                  <c:v>0.48453703703703704</c:v>
                </c:pt>
                <c:pt idx="7273">
                  <c:v>0.48456018518518523</c:v>
                </c:pt>
                <c:pt idx="7274">
                  <c:v>0.4845949074074074</c:v>
                </c:pt>
                <c:pt idx="7275">
                  <c:v>0.48462962962962958</c:v>
                </c:pt>
                <c:pt idx="7276">
                  <c:v>0.48465277777777777</c:v>
                </c:pt>
                <c:pt idx="7277">
                  <c:v>0.4846759259259259</c:v>
                </c:pt>
                <c:pt idx="7278">
                  <c:v>0.48472222222222222</c:v>
                </c:pt>
                <c:pt idx="7279">
                  <c:v>0.48473379629629632</c:v>
                </c:pt>
                <c:pt idx="7280">
                  <c:v>0.48475694444444445</c:v>
                </c:pt>
                <c:pt idx="7281">
                  <c:v>0.48479166666666668</c:v>
                </c:pt>
                <c:pt idx="7282">
                  <c:v>0.48480324074074077</c:v>
                </c:pt>
                <c:pt idx="7283">
                  <c:v>0.48481481481481481</c:v>
                </c:pt>
                <c:pt idx="7284">
                  <c:v>0.4848263888888889</c:v>
                </c:pt>
                <c:pt idx="7285">
                  <c:v>0.48484953703703698</c:v>
                </c:pt>
                <c:pt idx="7286">
                  <c:v>0.48486111111111113</c:v>
                </c:pt>
                <c:pt idx="7287">
                  <c:v>0.48488425925925926</c:v>
                </c:pt>
                <c:pt idx="7288">
                  <c:v>0.4848958333333333</c:v>
                </c:pt>
                <c:pt idx="7289">
                  <c:v>0.4849074074074074</c:v>
                </c:pt>
                <c:pt idx="7290">
                  <c:v>0.48491898148148144</c:v>
                </c:pt>
                <c:pt idx="7291">
                  <c:v>0.48493055555555559</c:v>
                </c:pt>
                <c:pt idx="7292">
                  <c:v>0.48494212962962963</c:v>
                </c:pt>
                <c:pt idx="7293">
                  <c:v>0.48495370370370372</c:v>
                </c:pt>
                <c:pt idx="7294">
                  <c:v>0.48496527777777776</c:v>
                </c:pt>
                <c:pt idx="7295">
                  <c:v>0.48497685185185185</c:v>
                </c:pt>
                <c:pt idx="7296">
                  <c:v>0.48500000000000004</c:v>
                </c:pt>
                <c:pt idx="7297">
                  <c:v>0.48501157407407408</c:v>
                </c:pt>
                <c:pt idx="7298">
                  <c:v>0.48502314814814818</c:v>
                </c:pt>
                <c:pt idx="7299">
                  <c:v>0.48503472222222221</c:v>
                </c:pt>
                <c:pt idx="7300">
                  <c:v>0.48504629629629631</c:v>
                </c:pt>
                <c:pt idx="7301">
                  <c:v>0.48505787037037035</c:v>
                </c:pt>
                <c:pt idx="7302">
                  <c:v>0.4850694444444445</c:v>
                </c:pt>
                <c:pt idx="7303">
                  <c:v>0.48508101851851854</c:v>
                </c:pt>
                <c:pt idx="7304">
                  <c:v>0.48509259259259258</c:v>
                </c:pt>
                <c:pt idx="7305">
                  <c:v>0.48510416666666667</c:v>
                </c:pt>
                <c:pt idx="7306">
                  <c:v>0.48519675925925926</c:v>
                </c:pt>
                <c:pt idx="7307">
                  <c:v>0.48521990740740745</c:v>
                </c:pt>
                <c:pt idx="7308">
                  <c:v>0.48523148148148149</c:v>
                </c:pt>
                <c:pt idx="7309">
                  <c:v>0.48534722222222221</c:v>
                </c:pt>
                <c:pt idx="7310">
                  <c:v>0.48535879629629625</c:v>
                </c:pt>
                <c:pt idx="7311">
                  <c:v>0.4853703703703704</c:v>
                </c:pt>
                <c:pt idx="7312">
                  <c:v>0.48538194444444444</c:v>
                </c:pt>
                <c:pt idx="7313">
                  <c:v>0.48539351851851853</c:v>
                </c:pt>
                <c:pt idx="7314">
                  <c:v>0.48540509259259257</c:v>
                </c:pt>
                <c:pt idx="7315">
                  <c:v>0.48543981481481485</c:v>
                </c:pt>
                <c:pt idx="7316">
                  <c:v>0.48550925925925931</c:v>
                </c:pt>
                <c:pt idx="7317">
                  <c:v>0.48555555555555557</c:v>
                </c:pt>
                <c:pt idx="7318">
                  <c:v>0.48565972222222226</c:v>
                </c:pt>
                <c:pt idx="7319">
                  <c:v>0.48568287037037039</c:v>
                </c:pt>
                <c:pt idx="7320">
                  <c:v>0.48570601851851852</c:v>
                </c:pt>
                <c:pt idx="7321">
                  <c:v>0.48571759259259256</c:v>
                </c:pt>
                <c:pt idx="7322">
                  <c:v>0.48572916666666671</c:v>
                </c:pt>
                <c:pt idx="7323">
                  <c:v>0.48574074074074075</c:v>
                </c:pt>
                <c:pt idx="7324">
                  <c:v>0.48576388888888888</c:v>
                </c:pt>
                <c:pt idx="7325">
                  <c:v>0.48577546296296298</c:v>
                </c:pt>
                <c:pt idx="7326">
                  <c:v>0.48578703703703702</c:v>
                </c:pt>
                <c:pt idx="7327">
                  <c:v>0.48579861111111106</c:v>
                </c:pt>
                <c:pt idx="7328">
                  <c:v>0.48581018518518521</c:v>
                </c:pt>
                <c:pt idx="7329">
                  <c:v>0.48582175925925924</c:v>
                </c:pt>
                <c:pt idx="7330">
                  <c:v>0.48583333333333334</c:v>
                </c:pt>
                <c:pt idx="7331">
                  <c:v>0.48584490740740738</c:v>
                </c:pt>
                <c:pt idx="7332">
                  <c:v>0.48585648148148147</c:v>
                </c:pt>
                <c:pt idx="7333">
                  <c:v>0.48586805555555551</c:v>
                </c:pt>
                <c:pt idx="7334">
                  <c:v>0.48587962962962966</c:v>
                </c:pt>
                <c:pt idx="7335">
                  <c:v>0.4858912037037037</c:v>
                </c:pt>
                <c:pt idx="7336">
                  <c:v>0.48590277777777779</c:v>
                </c:pt>
                <c:pt idx="7337">
                  <c:v>0.48592592592592593</c:v>
                </c:pt>
                <c:pt idx="7338">
                  <c:v>0.48593749999999997</c:v>
                </c:pt>
                <c:pt idx="7339">
                  <c:v>0.48594907407407412</c:v>
                </c:pt>
                <c:pt idx="7340">
                  <c:v>0.48596064814814816</c:v>
                </c:pt>
                <c:pt idx="7341">
                  <c:v>0.48597222222222225</c:v>
                </c:pt>
                <c:pt idx="7342">
                  <c:v>0.48598379629629629</c:v>
                </c:pt>
                <c:pt idx="7343">
                  <c:v>0.48599537037037038</c:v>
                </c:pt>
                <c:pt idx="7344">
                  <c:v>0.48600694444444442</c:v>
                </c:pt>
                <c:pt idx="7345">
                  <c:v>0.48601851851851857</c:v>
                </c:pt>
                <c:pt idx="7346">
                  <c:v>0.48603009259259261</c:v>
                </c:pt>
                <c:pt idx="7347">
                  <c:v>0.48604166666666665</c:v>
                </c:pt>
                <c:pt idx="7348">
                  <c:v>0.48605324074074074</c:v>
                </c:pt>
                <c:pt idx="7349">
                  <c:v>0.48607638888888888</c:v>
                </c:pt>
                <c:pt idx="7350">
                  <c:v>0.48608796296296292</c:v>
                </c:pt>
                <c:pt idx="7351">
                  <c:v>0.48609953703703707</c:v>
                </c:pt>
                <c:pt idx="7352">
                  <c:v>0.4861111111111111</c:v>
                </c:pt>
                <c:pt idx="7353">
                  <c:v>0.4861226851851852</c:v>
                </c:pt>
                <c:pt idx="7354">
                  <c:v>0.48613425925925924</c:v>
                </c:pt>
                <c:pt idx="7355">
                  <c:v>0.48614583333333333</c:v>
                </c:pt>
                <c:pt idx="7356">
                  <c:v>0.48615740740740737</c:v>
                </c:pt>
                <c:pt idx="7357">
                  <c:v>0.48616898148148152</c:v>
                </c:pt>
                <c:pt idx="7358">
                  <c:v>0.48618055555555556</c:v>
                </c:pt>
                <c:pt idx="7359">
                  <c:v>0.48620370370370369</c:v>
                </c:pt>
                <c:pt idx="7360">
                  <c:v>0.48622685185185183</c:v>
                </c:pt>
                <c:pt idx="7361">
                  <c:v>0.48626157407407411</c:v>
                </c:pt>
                <c:pt idx="7362">
                  <c:v>0.48631944444444447</c:v>
                </c:pt>
                <c:pt idx="7363">
                  <c:v>0.48633101851851851</c:v>
                </c:pt>
                <c:pt idx="7364">
                  <c:v>0.4863425925925926</c:v>
                </c:pt>
                <c:pt idx="7365">
                  <c:v>0.48635416666666664</c:v>
                </c:pt>
                <c:pt idx="7366">
                  <c:v>0.48636574074074074</c:v>
                </c:pt>
                <c:pt idx="7367">
                  <c:v>0.48638888888888893</c:v>
                </c:pt>
                <c:pt idx="7368">
                  <c:v>0.4864236111111111</c:v>
                </c:pt>
                <c:pt idx="7369">
                  <c:v>0.48648148148148151</c:v>
                </c:pt>
                <c:pt idx="7370">
                  <c:v>0.48649305555555555</c:v>
                </c:pt>
                <c:pt idx="7371">
                  <c:v>0.48658564814814814</c:v>
                </c:pt>
                <c:pt idx="7372">
                  <c:v>0.4866435185185185</c:v>
                </c:pt>
                <c:pt idx="7373">
                  <c:v>0.48668981481481483</c:v>
                </c:pt>
                <c:pt idx="7374">
                  <c:v>0.48672453703703705</c:v>
                </c:pt>
                <c:pt idx="7375">
                  <c:v>0.48678240740740741</c:v>
                </c:pt>
                <c:pt idx="7376">
                  <c:v>0.48682870370370374</c:v>
                </c:pt>
                <c:pt idx="7377">
                  <c:v>0.48685185185185187</c:v>
                </c:pt>
                <c:pt idx="7378">
                  <c:v>0.486875</c:v>
                </c:pt>
                <c:pt idx="7379">
                  <c:v>0.48690972222222223</c:v>
                </c:pt>
                <c:pt idx="7380">
                  <c:v>0.48693287037037036</c:v>
                </c:pt>
                <c:pt idx="7381">
                  <c:v>0.48706018518518518</c:v>
                </c:pt>
                <c:pt idx="7382">
                  <c:v>0.48707175925925927</c:v>
                </c:pt>
                <c:pt idx="7383">
                  <c:v>0.48708333333333331</c:v>
                </c:pt>
                <c:pt idx="7384">
                  <c:v>0.4871180555555556</c:v>
                </c:pt>
                <c:pt idx="7385">
                  <c:v>0.48712962962962963</c:v>
                </c:pt>
                <c:pt idx="7386">
                  <c:v>0.48714120370370373</c:v>
                </c:pt>
                <c:pt idx="7387">
                  <c:v>0.48715277777777777</c:v>
                </c:pt>
                <c:pt idx="7388">
                  <c:v>0.48716435185185186</c:v>
                </c:pt>
                <c:pt idx="7389">
                  <c:v>0.4871759259259259</c:v>
                </c:pt>
                <c:pt idx="7390">
                  <c:v>0.48718750000000005</c:v>
                </c:pt>
                <c:pt idx="7391">
                  <c:v>0.48722222222222222</c:v>
                </c:pt>
                <c:pt idx="7392">
                  <c:v>0.48723379629629626</c:v>
                </c:pt>
                <c:pt idx="7393">
                  <c:v>0.48724537037037036</c:v>
                </c:pt>
                <c:pt idx="7394">
                  <c:v>0.48726851851851855</c:v>
                </c:pt>
                <c:pt idx="7395">
                  <c:v>0.48728009259259258</c:v>
                </c:pt>
                <c:pt idx="7396">
                  <c:v>0.48729166666666668</c:v>
                </c:pt>
                <c:pt idx="7397">
                  <c:v>0.48731481481481481</c:v>
                </c:pt>
                <c:pt idx="7398">
                  <c:v>0.48732638888888885</c:v>
                </c:pt>
                <c:pt idx="7399">
                  <c:v>0.48734953703703704</c:v>
                </c:pt>
                <c:pt idx="7400">
                  <c:v>0.48736111111111113</c:v>
                </c:pt>
                <c:pt idx="7401">
                  <c:v>0.48737268518518517</c:v>
                </c:pt>
                <c:pt idx="7402">
                  <c:v>0.48738425925925927</c:v>
                </c:pt>
                <c:pt idx="7403">
                  <c:v>0.48739583333333331</c:v>
                </c:pt>
                <c:pt idx="7404">
                  <c:v>0.48741898148148149</c:v>
                </c:pt>
                <c:pt idx="7405">
                  <c:v>0.48743055555555559</c:v>
                </c:pt>
                <c:pt idx="7406">
                  <c:v>0.48745370370370367</c:v>
                </c:pt>
                <c:pt idx="7407">
                  <c:v>0.4874768518518518</c:v>
                </c:pt>
                <c:pt idx="7408">
                  <c:v>0.48749999999999999</c:v>
                </c:pt>
                <c:pt idx="7409">
                  <c:v>0.48752314814814812</c:v>
                </c:pt>
                <c:pt idx="7410">
                  <c:v>0.48754629629629626</c:v>
                </c:pt>
                <c:pt idx="7411">
                  <c:v>0.48755787037037041</c:v>
                </c:pt>
                <c:pt idx="7412">
                  <c:v>0.48756944444444444</c:v>
                </c:pt>
                <c:pt idx="7413">
                  <c:v>0.48758101851851854</c:v>
                </c:pt>
                <c:pt idx="7414">
                  <c:v>0.48767361111111113</c:v>
                </c:pt>
                <c:pt idx="7415">
                  <c:v>0.48773148148148149</c:v>
                </c:pt>
                <c:pt idx="7416">
                  <c:v>0.48777777777777781</c:v>
                </c:pt>
                <c:pt idx="7417">
                  <c:v>0.4878587962962963</c:v>
                </c:pt>
                <c:pt idx="7418">
                  <c:v>0.4878703703703704</c:v>
                </c:pt>
                <c:pt idx="7419">
                  <c:v>0.48790509259259257</c:v>
                </c:pt>
                <c:pt idx="7420">
                  <c:v>0.48792824074074076</c:v>
                </c:pt>
                <c:pt idx="7421">
                  <c:v>0.48799768518518521</c:v>
                </c:pt>
                <c:pt idx="7422">
                  <c:v>0.48804398148148148</c:v>
                </c:pt>
                <c:pt idx="7423">
                  <c:v>0.48805555555555552</c:v>
                </c:pt>
                <c:pt idx="7424">
                  <c:v>0.48806712962962967</c:v>
                </c:pt>
                <c:pt idx="7425">
                  <c:v>0.4880902777777778</c:v>
                </c:pt>
                <c:pt idx="7426">
                  <c:v>0.48810185185185184</c:v>
                </c:pt>
                <c:pt idx="7427">
                  <c:v>0.48812499999999998</c:v>
                </c:pt>
                <c:pt idx="7428">
                  <c:v>0.48819444444444443</c:v>
                </c:pt>
                <c:pt idx="7429">
                  <c:v>0.48822916666666666</c:v>
                </c:pt>
                <c:pt idx="7430">
                  <c:v>0.48824074074074075</c:v>
                </c:pt>
                <c:pt idx="7431">
                  <c:v>0.48844907407407406</c:v>
                </c:pt>
                <c:pt idx="7432">
                  <c:v>0.48875000000000002</c:v>
                </c:pt>
                <c:pt idx="7433">
                  <c:v>0.4889236111111111</c:v>
                </c:pt>
                <c:pt idx="7434">
                  <c:v>0.48898148148148146</c:v>
                </c:pt>
                <c:pt idx="7435">
                  <c:v>0.48899305555555556</c:v>
                </c:pt>
                <c:pt idx="7436">
                  <c:v>0.48900462962962959</c:v>
                </c:pt>
                <c:pt idx="7437">
                  <c:v>0.48901620370370374</c:v>
                </c:pt>
                <c:pt idx="7438">
                  <c:v>0.48902777777777778</c:v>
                </c:pt>
                <c:pt idx="7439">
                  <c:v>0.48909722222222224</c:v>
                </c:pt>
                <c:pt idx="7440">
                  <c:v>0.48921296296296296</c:v>
                </c:pt>
                <c:pt idx="7441">
                  <c:v>0.48929398148148145</c:v>
                </c:pt>
                <c:pt idx="7442">
                  <c:v>0.48940972222222223</c:v>
                </c:pt>
                <c:pt idx="7443">
                  <c:v>0.48943287037037037</c:v>
                </c:pt>
                <c:pt idx="7444">
                  <c:v>0.48947916666666669</c:v>
                </c:pt>
                <c:pt idx="7445">
                  <c:v>0.48950231481481482</c:v>
                </c:pt>
                <c:pt idx="7446">
                  <c:v>0.48956018518518518</c:v>
                </c:pt>
                <c:pt idx="7447">
                  <c:v>0.48957175925925928</c:v>
                </c:pt>
                <c:pt idx="7448">
                  <c:v>0.48959490740740735</c:v>
                </c:pt>
                <c:pt idx="7449">
                  <c:v>0.4896064814814815</c:v>
                </c:pt>
                <c:pt idx="7450">
                  <c:v>0.48964120370370368</c:v>
                </c:pt>
                <c:pt idx="7451">
                  <c:v>0.48967592592592596</c:v>
                </c:pt>
                <c:pt idx="7452">
                  <c:v>0.48976851851851855</c:v>
                </c:pt>
                <c:pt idx="7453">
                  <c:v>0.48983796296296295</c:v>
                </c:pt>
                <c:pt idx="7454">
                  <c:v>0.48984953703703704</c:v>
                </c:pt>
                <c:pt idx="7455">
                  <c:v>0.48987268518518517</c:v>
                </c:pt>
                <c:pt idx="7456">
                  <c:v>0.48988425925925921</c:v>
                </c:pt>
                <c:pt idx="7457">
                  <c:v>0.48997685185185186</c:v>
                </c:pt>
                <c:pt idx="7458">
                  <c:v>0.49003472222222227</c:v>
                </c:pt>
                <c:pt idx="7459">
                  <c:v>0.49004629629629631</c:v>
                </c:pt>
                <c:pt idx="7460">
                  <c:v>0.49006944444444445</c:v>
                </c:pt>
                <c:pt idx="7461">
                  <c:v>0.49008101851851849</c:v>
                </c:pt>
                <c:pt idx="7462">
                  <c:v>0.49011574074074077</c:v>
                </c:pt>
                <c:pt idx="7463">
                  <c:v>0.49019675925925926</c:v>
                </c:pt>
                <c:pt idx="7464">
                  <c:v>0.49026620370370372</c:v>
                </c:pt>
                <c:pt idx="7465">
                  <c:v>0.49038194444444444</c:v>
                </c:pt>
                <c:pt idx="7466">
                  <c:v>0.49039351851851848</c:v>
                </c:pt>
                <c:pt idx="7467">
                  <c:v>0.49040509259259263</c:v>
                </c:pt>
                <c:pt idx="7468">
                  <c:v>0.49041666666666667</c:v>
                </c:pt>
                <c:pt idx="7469">
                  <c:v>0.49042824074074076</c:v>
                </c:pt>
                <c:pt idx="7470">
                  <c:v>0.4904398148148148</c:v>
                </c:pt>
                <c:pt idx="7471">
                  <c:v>0.4904513888888889</c:v>
                </c:pt>
                <c:pt idx="7472">
                  <c:v>0.49046296296296293</c:v>
                </c:pt>
                <c:pt idx="7473">
                  <c:v>0.49047453703703708</c:v>
                </c:pt>
                <c:pt idx="7474">
                  <c:v>0.49049768518518522</c:v>
                </c:pt>
                <c:pt idx="7475">
                  <c:v>0.49053240740740739</c:v>
                </c:pt>
                <c:pt idx="7476">
                  <c:v>0.49054398148148143</c:v>
                </c:pt>
                <c:pt idx="7477">
                  <c:v>0.49056712962962962</c:v>
                </c:pt>
                <c:pt idx="7478">
                  <c:v>0.49059027777777775</c:v>
                </c:pt>
                <c:pt idx="7479">
                  <c:v>0.49062500000000003</c:v>
                </c:pt>
                <c:pt idx="7480">
                  <c:v>0.49063657407407407</c:v>
                </c:pt>
                <c:pt idx="7481">
                  <c:v>0.49064814814814817</c:v>
                </c:pt>
                <c:pt idx="7482">
                  <c:v>0.49069444444444449</c:v>
                </c:pt>
                <c:pt idx="7483">
                  <c:v>0.49070601851851853</c:v>
                </c:pt>
                <c:pt idx="7484">
                  <c:v>0.49071759259259262</c:v>
                </c:pt>
                <c:pt idx="7485">
                  <c:v>0.49075231481481479</c:v>
                </c:pt>
                <c:pt idx="7486">
                  <c:v>0.49077546296296298</c:v>
                </c:pt>
                <c:pt idx="7487">
                  <c:v>0.49096064814814816</c:v>
                </c:pt>
                <c:pt idx="7488">
                  <c:v>0.49108796296296298</c:v>
                </c:pt>
                <c:pt idx="7489">
                  <c:v>0.49112268518518515</c:v>
                </c:pt>
                <c:pt idx="7490">
                  <c:v>0.49129629629629629</c:v>
                </c:pt>
                <c:pt idx="7491">
                  <c:v>0.49142361111111116</c:v>
                </c:pt>
                <c:pt idx="7492">
                  <c:v>0.49144675925925929</c:v>
                </c:pt>
                <c:pt idx="7493">
                  <c:v>0.49152777777777779</c:v>
                </c:pt>
                <c:pt idx="7494">
                  <c:v>0.49153935185185182</c:v>
                </c:pt>
                <c:pt idx="7495">
                  <c:v>0.49158564814814815</c:v>
                </c:pt>
                <c:pt idx="7496">
                  <c:v>0.49162037037037037</c:v>
                </c:pt>
                <c:pt idx="7497">
                  <c:v>0.49164351851851856</c:v>
                </c:pt>
                <c:pt idx="7498">
                  <c:v>0.4916550925925926</c:v>
                </c:pt>
                <c:pt idx="7499">
                  <c:v>0.4916666666666667</c:v>
                </c:pt>
                <c:pt idx="7500">
                  <c:v>0.49167824074074074</c:v>
                </c:pt>
                <c:pt idx="7501">
                  <c:v>0.49168981481481483</c:v>
                </c:pt>
                <c:pt idx="7502">
                  <c:v>0.49170138888888887</c:v>
                </c:pt>
                <c:pt idx="7503">
                  <c:v>0.49171296296296302</c:v>
                </c:pt>
                <c:pt idx="7504">
                  <c:v>0.49172453703703706</c:v>
                </c:pt>
                <c:pt idx="7505">
                  <c:v>0.4917361111111111</c:v>
                </c:pt>
                <c:pt idx="7506">
                  <c:v>0.49180555555555555</c:v>
                </c:pt>
                <c:pt idx="7507">
                  <c:v>0.49181712962962965</c:v>
                </c:pt>
                <c:pt idx="7508">
                  <c:v>0.49182870370370368</c:v>
                </c:pt>
                <c:pt idx="7509">
                  <c:v>0.49185185185185182</c:v>
                </c:pt>
                <c:pt idx="7510">
                  <c:v>0.49186342592592597</c:v>
                </c:pt>
                <c:pt idx="7511">
                  <c:v>0.49187500000000001</c:v>
                </c:pt>
                <c:pt idx="7512">
                  <c:v>0.4918865740740741</c:v>
                </c:pt>
                <c:pt idx="7513">
                  <c:v>0.49189814814814814</c:v>
                </c:pt>
                <c:pt idx="7514">
                  <c:v>0.49190972222222223</c:v>
                </c:pt>
                <c:pt idx="7515">
                  <c:v>0.49192129629629627</c:v>
                </c:pt>
                <c:pt idx="7516">
                  <c:v>0.4919560185185185</c:v>
                </c:pt>
                <c:pt idx="7517">
                  <c:v>0.49203703703703705</c:v>
                </c:pt>
                <c:pt idx="7518">
                  <c:v>0.49212962962962964</c:v>
                </c:pt>
                <c:pt idx="7519">
                  <c:v>0.49214120370370368</c:v>
                </c:pt>
                <c:pt idx="7520">
                  <c:v>0.49246527777777777</c:v>
                </c:pt>
                <c:pt idx="7521">
                  <c:v>0.49258101851851849</c:v>
                </c:pt>
                <c:pt idx="7522">
                  <c:v>0.49285879629629631</c:v>
                </c:pt>
                <c:pt idx="7523">
                  <c:v>0.4928819444444445</c:v>
                </c:pt>
                <c:pt idx="7524">
                  <c:v>0.49289351851851854</c:v>
                </c:pt>
                <c:pt idx="7525">
                  <c:v>0.49290509259259258</c:v>
                </c:pt>
                <c:pt idx="7526">
                  <c:v>0.49291666666666667</c:v>
                </c:pt>
                <c:pt idx="7527">
                  <c:v>0.4929398148148148</c:v>
                </c:pt>
                <c:pt idx="7528">
                  <c:v>0.49314814814814811</c:v>
                </c:pt>
                <c:pt idx="7529">
                  <c:v>0.49319444444444444</c:v>
                </c:pt>
                <c:pt idx="7530">
                  <c:v>0.49337962962962961</c:v>
                </c:pt>
                <c:pt idx="7531">
                  <c:v>0.49357638888888888</c:v>
                </c:pt>
                <c:pt idx="7532">
                  <c:v>0.49363425925925924</c:v>
                </c:pt>
                <c:pt idx="7533">
                  <c:v>0.4937037037037037</c:v>
                </c:pt>
                <c:pt idx="7534">
                  <c:v>0.49378472222222225</c:v>
                </c:pt>
                <c:pt idx="7535">
                  <c:v>0.49380787037037038</c:v>
                </c:pt>
                <c:pt idx="7536">
                  <c:v>0.49501157407407409</c:v>
                </c:pt>
                <c:pt idx="7537">
                  <c:v>0.49523148148148149</c:v>
                </c:pt>
                <c:pt idx="7538">
                  <c:v>0.4952893518518518</c:v>
                </c:pt>
                <c:pt idx="7539">
                  <c:v>0.49555555555555553</c:v>
                </c:pt>
                <c:pt idx="7540">
                  <c:v>0.49600694444444443</c:v>
                </c:pt>
                <c:pt idx="7541">
                  <c:v>0.49612268518518521</c:v>
                </c:pt>
                <c:pt idx="7542">
                  <c:v>0.49630787037037033</c:v>
                </c:pt>
                <c:pt idx="7543">
                  <c:v>0.49697916666666669</c:v>
                </c:pt>
                <c:pt idx="7544">
                  <c:v>0.49699074074074073</c:v>
                </c:pt>
                <c:pt idx="7545">
                  <c:v>0.49701388888888887</c:v>
                </c:pt>
                <c:pt idx="7546">
                  <c:v>0.49702546296296296</c:v>
                </c:pt>
                <c:pt idx="7547">
                  <c:v>0.497037037037037</c:v>
                </c:pt>
                <c:pt idx="7548">
                  <c:v>0.49704861111111115</c:v>
                </c:pt>
                <c:pt idx="7549">
                  <c:v>0.49706018518518519</c:v>
                </c:pt>
                <c:pt idx="7550">
                  <c:v>0.49707175925925928</c:v>
                </c:pt>
                <c:pt idx="7551">
                  <c:v>0.49708333333333332</c:v>
                </c:pt>
                <c:pt idx="7552">
                  <c:v>0.49709490740740742</c:v>
                </c:pt>
                <c:pt idx="7553">
                  <c:v>0.49730324074074073</c:v>
                </c:pt>
                <c:pt idx="7554">
                  <c:v>0.49731481481481482</c:v>
                </c:pt>
                <c:pt idx="7555">
                  <c:v>0.49732638888888886</c:v>
                </c:pt>
                <c:pt idx="7556">
                  <c:v>0.49733796296296301</c:v>
                </c:pt>
                <c:pt idx="7557">
                  <c:v>0.49734953703703705</c:v>
                </c:pt>
                <c:pt idx="7558">
                  <c:v>0.49736111111111114</c:v>
                </c:pt>
                <c:pt idx="7559">
                  <c:v>0.49740740740740735</c:v>
                </c:pt>
                <c:pt idx="7560">
                  <c:v>0.49812499999999998</c:v>
                </c:pt>
                <c:pt idx="7561">
                  <c:v>0.49815972222222221</c:v>
                </c:pt>
                <c:pt idx="7562">
                  <c:v>0.49817129629629631</c:v>
                </c:pt>
                <c:pt idx="7563">
                  <c:v>0.49819444444444444</c:v>
                </c:pt>
                <c:pt idx="7564">
                  <c:v>0.49820601851851848</c:v>
                </c:pt>
                <c:pt idx="7565">
                  <c:v>0.49837962962962962</c:v>
                </c:pt>
                <c:pt idx="7566">
                  <c:v>0.49839120370370371</c:v>
                </c:pt>
                <c:pt idx="7567">
                  <c:v>0.49847222222222221</c:v>
                </c:pt>
                <c:pt idx="7568">
                  <c:v>0.49850694444444449</c:v>
                </c:pt>
                <c:pt idx="7569">
                  <c:v>0.49853009259259262</c:v>
                </c:pt>
                <c:pt idx="7570">
                  <c:v>0.49854166666666666</c:v>
                </c:pt>
                <c:pt idx="7571">
                  <c:v>0.49856481481481479</c:v>
                </c:pt>
                <c:pt idx="7572">
                  <c:v>0.49859953703703702</c:v>
                </c:pt>
                <c:pt idx="7573">
                  <c:v>0.49866898148148148</c:v>
                </c:pt>
                <c:pt idx="7574">
                  <c:v>0.49868055555555557</c:v>
                </c:pt>
                <c:pt idx="7575">
                  <c:v>0.49869212962962961</c:v>
                </c:pt>
                <c:pt idx="7576">
                  <c:v>0.4987037037037037</c:v>
                </c:pt>
                <c:pt idx="7577">
                  <c:v>0.49871527777777774</c:v>
                </c:pt>
                <c:pt idx="7578">
                  <c:v>0.49875000000000003</c:v>
                </c:pt>
                <c:pt idx="7579">
                  <c:v>0.49880787037037039</c:v>
                </c:pt>
                <c:pt idx="7580">
                  <c:v>0.49892361111111111</c:v>
                </c:pt>
                <c:pt idx="7581">
                  <c:v>0.49902777777777779</c:v>
                </c:pt>
                <c:pt idx="7582">
                  <c:v>0.49903935185185189</c:v>
                </c:pt>
                <c:pt idx="7583">
                  <c:v>0.49907407407407406</c:v>
                </c:pt>
                <c:pt idx="7584">
                  <c:v>0.49913194444444442</c:v>
                </c:pt>
                <c:pt idx="7585">
                  <c:v>0.4991666666666667</c:v>
                </c:pt>
                <c:pt idx="7586">
                  <c:v>0.4993055555555555</c:v>
                </c:pt>
                <c:pt idx="7587">
                  <c:v>0.49931712962962965</c:v>
                </c:pt>
                <c:pt idx="7588">
                  <c:v>0.49932870370370369</c:v>
                </c:pt>
                <c:pt idx="7589">
                  <c:v>0.49935185185185182</c:v>
                </c:pt>
                <c:pt idx="7590">
                  <c:v>0.49936342592592592</c:v>
                </c:pt>
                <c:pt idx="7591">
                  <c:v>0.5001620370370371</c:v>
                </c:pt>
                <c:pt idx="7592">
                  <c:v>0.50019675925925922</c:v>
                </c:pt>
                <c:pt idx="7593">
                  <c:v>0.50020833333333337</c:v>
                </c:pt>
                <c:pt idx="7594">
                  <c:v>0.5002199074074074</c:v>
                </c:pt>
                <c:pt idx="7595">
                  <c:v>0.50023148148148155</c:v>
                </c:pt>
                <c:pt idx="7596">
                  <c:v>0.50024305555555559</c:v>
                </c:pt>
                <c:pt idx="7597">
                  <c:v>0.50025462962962963</c:v>
                </c:pt>
                <c:pt idx="7598">
                  <c:v>0.50026620370370367</c:v>
                </c:pt>
                <c:pt idx="7599">
                  <c:v>0.50027777777777771</c:v>
                </c:pt>
                <c:pt idx="7600">
                  <c:v>0.50037037037037035</c:v>
                </c:pt>
                <c:pt idx="7601">
                  <c:v>0.50182870370370369</c:v>
                </c:pt>
                <c:pt idx="7602">
                  <c:v>0.50202546296296291</c:v>
                </c:pt>
                <c:pt idx="7603">
                  <c:v>0.50203703703703706</c:v>
                </c:pt>
                <c:pt idx="7604">
                  <c:v>0.5020486111111111</c:v>
                </c:pt>
                <c:pt idx="7605">
                  <c:v>0.5022106481481482</c:v>
                </c:pt>
                <c:pt idx="7606">
                  <c:v>0.50222222222222224</c:v>
                </c:pt>
                <c:pt idx="7607">
                  <c:v>0.50254629629629632</c:v>
                </c:pt>
                <c:pt idx="7608">
                  <c:v>0.50256944444444451</c:v>
                </c:pt>
                <c:pt idx="7609">
                  <c:v>0.50317129629629631</c:v>
                </c:pt>
                <c:pt idx="7610">
                  <c:v>0.50318287037037035</c:v>
                </c:pt>
                <c:pt idx="7611">
                  <c:v>0.50369212962962961</c:v>
                </c:pt>
                <c:pt idx="7612">
                  <c:v>0.5038541666666666</c:v>
                </c:pt>
                <c:pt idx="7613">
                  <c:v>0.50386574074074075</c:v>
                </c:pt>
                <c:pt idx="7614">
                  <c:v>0.50410879629629635</c:v>
                </c:pt>
                <c:pt idx="7615">
                  <c:v>0.50468750000000007</c:v>
                </c:pt>
                <c:pt idx="7616">
                  <c:v>0.50525462962962964</c:v>
                </c:pt>
                <c:pt idx="7617">
                  <c:v>0.50601851851851853</c:v>
                </c:pt>
                <c:pt idx="7618">
                  <c:v>0.50603009259259257</c:v>
                </c:pt>
                <c:pt idx="7619">
                  <c:v>0.50605324074074076</c:v>
                </c:pt>
                <c:pt idx="7620">
                  <c:v>0.50631944444444443</c:v>
                </c:pt>
                <c:pt idx="7621">
                  <c:v>0.50655092592592588</c:v>
                </c:pt>
                <c:pt idx="7622">
                  <c:v>0.50660879629629629</c:v>
                </c:pt>
                <c:pt idx="7623">
                  <c:v>0.50666666666666671</c:v>
                </c:pt>
                <c:pt idx="7624">
                  <c:v>0.50883101851851853</c:v>
                </c:pt>
                <c:pt idx="7625">
                  <c:v>0.50902777777777775</c:v>
                </c:pt>
                <c:pt idx="7626">
                  <c:v>0.51528935185185187</c:v>
                </c:pt>
                <c:pt idx="7627">
                  <c:v>0.52023148148148146</c:v>
                </c:pt>
                <c:pt idx="7628">
                  <c:v>0.52151620370370366</c:v>
                </c:pt>
                <c:pt idx="7629">
                  <c:v>0.52152777777777781</c:v>
                </c:pt>
                <c:pt idx="7630">
                  <c:v>0.52153935185185185</c:v>
                </c:pt>
                <c:pt idx="7631">
                  <c:v>0.521550925925926</c:v>
                </c:pt>
                <c:pt idx="7632">
                  <c:v>0.52156250000000004</c:v>
                </c:pt>
                <c:pt idx="7633">
                  <c:v>0.52157407407407408</c:v>
                </c:pt>
                <c:pt idx="7634">
                  <c:v>0.52158564814814812</c:v>
                </c:pt>
                <c:pt idx="7635">
                  <c:v>0.52159722222222216</c:v>
                </c:pt>
                <c:pt idx="7636">
                  <c:v>0.52160879629629631</c:v>
                </c:pt>
                <c:pt idx="7637">
                  <c:v>0.52162037037037035</c:v>
                </c:pt>
                <c:pt idx="7638">
                  <c:v>0.52167824074074076</c:v>
                </c:pt>
                <c:pt idx="7639">
                  <c:v>0.5216898148148148</c:v>
                </c:pt>
                <c:pt idx="7640">
                  <c:v>0.52170138888888895</c:v>
                </c:pt>
                <c:pt idx="7641">
                  <c:v>0.52208333333333334</c:v>
                </c:pt>
                <c:pt idx="7642">
                  <c:v>0.52209490740740738</c:v>
                </c:pt>
                <c:pt idx="7643">
                  <c:v>0.52210648148148142</c:v>
                </c:pt>
                <c:pt idx="7644">
                  <c:v>0.52277777777777779</c:v>
                </c:pt>
                <c:pt idx="7645">
                  <c:v>0.52278935185185182</c:v>
                </c:pt>
                <c:pt idx="7646">
                  <c:v>0.52280092592592597</c:v>
                </c:pt>
                <c:pt idx="7647">
                  <c:v>0.52306712962962965</c:v>
                </c:pt>
                <c:pt idx="7648">
                  <c:v>0.52307870370370368</c:v>
                </c:pt>
                <c:pt idx="7649">
                  <c:v>0.52309027777777783</c:v>
                </c:pt>
                <c:pt idx="7650">
                  <c:v>0.52370370370370367</c:v>
                </c:pt>
                <c:pt idx="7651">
                  <c:v>0.52371527777777771</c:v>
                </c:pt>
                <c:pt idx="7652">
                  <c:v>0.52372685185185186</c:v>
                </c:pt>
                <c:pt idx="7653">
                  <c:v>0.52526620370370369</c:v>
                </c:pt>
                <c:pt idx="7654">
                  <c:v>0.52527777777777784</c:v>
                </c:pt>
                <c:pt idx="7655">
                  <c:v>0.52528935185185188</c:v>
                </c:pt>
                <c:pt idx="7656">
                  <c:v>0.52827546296296302</c:v>
                </c:pt>
                <c:pt idx="7657">
                  <c:v>0.5284375</c:v>
                </c:pt>
                <c:pt idx="7658">
                  <c:v>0.52863425925925933</c:v>
                </c:pt>
                <c:pt idx="7659">
                  <c:v>0.52876157407407409</c:v>
                </c:pt>
                <c:pt idx="7660">
                  <c:v>0.5289814814814815</c:v>
                </c:pt>
                <c:pt idx="7661">
                  <c:v>0.52922453703703709</c:v>
                </c:pt>
                <c:pt idx="7662">
                  <c:v>0.52949074074074076</c:v>
                </c:pt>
                <c:pt idx="7663">
                  <c:v>0.52959490740740744</c:v>
                </c:pt>
                <c:pt idx="7664">
                  <c:v>0.52979166666666666</c:v>
                </c:pt>
                <c:pt idx="7665">
                  <c:v>0.5301851851851852</c:v>
                </c:pt>
                <c:pt idx="7666">
                  <c:v>0.53032407407407411</c:v>
                </c:pt>
                <c:pt idx="7667">
                  <c:v>0.5314120370370371</c:v>
                </c:pt>
                <c:pt idx="7668">
                  <c:v>0.53450231481481481</c:v>
                </c:pt>
                <c:pt idx="7669">
                  <c:v>0.53574074074074074</c:v>
                </c:pt>
                <c:pt idx="7670">
                  <c:v>0.53575231481481478</c:v>
                </c:pt>
                <c:pt idx="7671">
                  <c:v>0.53576388888888882</c:v>
                </c:pt>
                <c:pt idx="7672">
                  <c:v>0.53878472222222229</c:v>
                </c:pt>
                <c:pt idx="7673">
                  <c:v>0.5389004629629629</c:v>
                </c:pt>
                <c:pt idx="7674">
                  <c:v>0.53891203703703705</c:v>
                </c:pt>
                <c:pt idx="7675">
                  <c:v>0.53901620370370373</c:v>
                </c:pt>
                <c:pt idx="7676">
                  <c:v>0.53923611111111114</c:v>
                </c:pt>
                <c:pt idx="7677">
                  <c:v>0.53979166666666667</c:v>
                </c:pt>
                <c:pt idx="7678">
                  <c:v>0.53996527777777781</c:v>
                </c:pt>
                <c:pt idx="7679">
                  <c:v>0.54024305555555563</c:v>
                </c:pt>
                <c:pt idx="7680">
                  <c:v>0.54030092592592593</c:v>
                </c:pt>
                <c:pt idx="7681">
                  <c:v>0.54050925925925919</c:v>
                </c:pt>
                <c:pt idx="7682">
                  <c:v>0.54112268518518525</c:v>
                </c:pt>
                <c:pt idx="7683">
                  <c:v>0.54141203703703711</c:v>
                </c:pt>
                <c:pt idx="7684">
                  <c:v>0.54148148148148145</c:v>
                </c:pt>
                <c:pt idx="7685">
                  <c:v>0.5414930555555556</c:v>
                </c:pt>
                <c:pt idx="7686">
                  <c:v>0.54150462962962964</c:v>
                </c:pt>
                <c:pt idx="7687">
                  <c:v>0.54166666666666663</c:v>
                </c:pt>
                <c:pt idx="7688">
                  <c:v>0.54190972222222222</c:v>
                </c:pt>
                <c:pt idx="7689">
                  <c:v>0.54194444444444445</c:v>
                </c:pt>
                <c:pt idx="7690">
                  <c:v>0.54195601851851849</c:v>
                </c:pt>
                <c:pt idx="7691">
                  <c:v>0.54196759259259253</c:v>
                </c:pt>
                <c:pt idx="7692">
                  <c:v>0.54221064814814812</c:v>
                </c:pt>
                <c:pt idx="7693">
                  <c:v>0.54229166666666673</c:v>
                </c:pt>
                <c:pt idx="7694">
                  <c:v>0.54234953703703703</c:v>
                </c:pt>
                <c:pt idx="7695">
                  <c:v>0.54252314814814817</c:v>
                </c:pt>
                <c:pt idx="7696">
                  <c:v>0.54253472222222221</c:v>
                </c:pt>
                <c:pt idx="7697">
                  <c:v>0.54254629629629625</c:v>
                </c:pt>
                <c:pt idx="7698">
                  <c:v>0.54289351851851853</c:v>
                </c:pt>
                <c:pt idx="7699">
                  <c:v>0.54290509259259256</c:v>
                </c:pt>
                <c:pt idx="7700">
                  <c:v>0.5429166666666666</c:v>
                </c:pt>
                <c:pt idx="7701">
                  <c:v>0.54292824074074075</c:v>
                </c:pt>
                <c:pt idx="7702">
                  <c:v>0.54293981481481479</c:v>
                </c:pt>
                <c:pt idx="7703">
                  <c:v>0.54305555555555551</c:v>
                </c:pt>
                <c:pt idx="7704">
                  <c:v>0.54317129629629635</c:v>
                </c:pt>
                <c:pt idx="7705">
                  <c:v>0.54329861111111111</c:v>
                </c:pt>
                <c:pt idx="7706">
                  <c:v>0.54331018518518526</c:v>
                </c:pt>
                <c:pt idx="7707">
                  <c:v>0.54341435185185183</c:v>
                </c:pt>
                <c:pt idx="7708">
                  <c:v>0.54365740740740742</c:v>
                </c:pt>
                <c:pt idx="7709">
                  <c:v>0.54370370370370369</c:v>
                </c:pt>
                <c:pt idx="7710">
                  <c:v>0.54371527777777773</c:v>
                </c:pt>
                <c:pt idx="7711">
                  <c:v>0.54372685185185188</c:v>
                </c:pt>
                <c:pt idx="7712">
                  <c:v>0.54393518518518513</c:v>
                </c:pt>
                <c:pt idx="7713">
                  <c:v>0.54410879629629627</c:v>
                </c:pt>
                <c:pt idx="7714">
                  <c:v>0.54421296296296295</c:v>
                </c:pt>
                <c:pt idx="7715">
                  <c:v>0.54423611111111114</c:v>
                </c:pt>
                <c:pt idx="7716">
                  <c:v>0.54428240740740741</c:v>
                </c:pt>
                <c:pt idx="7717">
                  <c:v>0.54429398148148145</c:v>
                </c:pt>
                <c:pt idx="7718">
                  <c:v>0.54454861111111108</c:v>
                </c:pt>
                <c:pt idx="7719">
                  <c:v>0.54480324074074071</c:v>
                </c:pt>
                <c:pt idx="7720">
                  <c:v>0.54481481481481475</c:v>
                </c:pt>
                <c:pt idx="7721">
                  <c:v>0.5448263888888889</c:v>
                </c:pt>
                <c:pt idx="7722">
                  <c:v>0.54501157407407408</c:v>
                </c:pt>
                <c:pt idx="7723">
                  <c:v>0.54510416666666661</c:v>
                </c:pt>
                <c:pt idx="7724">
                  <c:v>0.54518518518518522</c:v>
                </c:pt>
                <c:pt idx="7725">
                  <c:v>0.54533564814814817</c:v>
                </c:pt>
                <c:pt idx="7726">
                  <c:v>0.54535879629629636</c:v>
                </c:pt>
                <c:pt idx="7727">
                  <c:v>0.54543981481481485</c:v>
                </c:pt>
                <c:pt idx="7728">
                  <c:v>0.54546296296296293</c:v>
                </c:pt>
                <c:pt idx="7729">
                  <c:v>0.54567129629629629</c:v>
                </c:pt>
                <c:pt idx="7730">
                  <c:v>0.5458101851851852</c:v>
                </c:pt>
                <c:pt idx="7731">
                  <c:v>0.54583333333333328</c:v>
                </c:pt>
                <c:pt idx="7732">
                  <c:v>0.54592592592592593</c:v>
                </c:pt>
                <c:pt idx="7733">
                  <c:v>0.54596064814814815</c:v>
                </c:pt>
                <c:pt idx="7734">
                  <c:v>0.54599537037037038</c:v>
                </c:pt>
                <c:pt idx="7735">
                  <c:v>0.54607638888888888</c:v>
                </c:pt>
                <c:pt idx="7736">
                  <c:v>0.54609953703703706</c:v>
                </c:pt>
                <c:pt idx="7737">
                  <c:v>0.54620370370370364</c:v>
                </c:pt>
                <c:pt idx="7738">
                  <c:v>0.54631944444444447</c:v>
                </c:pt>
                <c:pt idx="7739">
                  <c:v>0.54633101851851851</c:v>
                </c:pt>
                <c:pt idx="7740">
                  <c:v>0.5463541666666667</c:v>
                </c:pt>
                <c:pt idx="7741">
                  <c:v>0.54636574074074074</c:v>
                </c:pt>
                <c:pt idx="7742">
                  <c:v>0.546412037037037</c:v>
                </c:pt>
                <c:pt idx="7743">
                  <c:v>0.54644675925925923</c:v>
                </c:pt>
                <c:pt idx="7744">
                  <c:v>0.54645833333333338</c:v>
                </c:pt>
                <c:pt idx="7745">
                  <c:v>0.54658564814814814</c:v>
                </c:pt>
                <c:pt idx="7746">
                  <c:v>0.54688657407407404</c:v>
                </c:pt>
                <c:pt idx="7747">
                  <c:v>0.54693287037037031</c:v>
                </c:pt>
                <c:pt idx="7748">
                  <c:v>0.54700231481481476</c:v>
                </c:pt>
                <c:pt idx="7749">
                  <c:v>0.54711805555555559</c:v>
                </c:pt>
                <c:pt idx="7750">
                  <c:v>0.54740740740740745</c:v>
                </c:pt>
                <c:pt idx="7751">
                  <c:v>0.54741898148148149</c:v>
                </c:pt>
                <c:pt idx="7752">
                  <c:v>0.54743055555555553</c:v>
                </c:pt>
                <c:pt idx="7753">
                  <c:v>0.54746527777777776</c:v>
                </c:pt>
                <c:pt idx="7754">
                  <c:v>0.54752314814814818</c:v>
                </c:pt>
                <c:pt idx="7755">
                  <c:v>0.5475578703703704</c:v>
                </c:pt>
                <c:pt idx="7756">
                  <c:v>0.54760416666666667</c:v>
                </c:pt>
                <c:pt idx="7757">
                  <c:v>0.54761574074074071</c:v>
                </c:pt>
                <c:pt idx="7758">
                  <c:v>0.54762731481481486</c:v>
                </c:pt>
                <c:pt idx="7759">
                  <c:v>0.5476388888888889</c:v>
                </c:pt>
                <c:pt idx="7760">
                  <c:v>0.54765046296296294</c:v>
                </c:pt>
                <c:pt idx="7761">
                  <c:v>0.54767361111111112</c:v>
                </c:pt>
                <c:pt idx="7762">
                  <c:v>0.54777777777777781</c:v>
                </c:pt>
                <c:pt idx="7763">
                  <c:v>0.54778935185185185</c:v>
                </c:pt>
                <c:pt idx="7764">
                  <c:v>0.54780092592592589</c:v>
                </c:pt>
                <c:pt idx="7765">
                  <c:v>0.54784722222222226</c:v>
                </c:pt>
                <c:pt idx="7766">
                  <c:v>0.54788194444444438</c:v>
                </c:pt>
                <c:pt idx="7767">
                  <c:v>0.54789351851851853</c:v>
                </c:pt>
                <c:pt idx="7768">
                  <c:v>0.54790509259259257</c:v>
                </c:pt>
                <c:pt idx="7769">
                  <c:v>0.54791666666666672</c:v>
                </c:pt>
                <c:pt idx="7770">
                  <c:v>0.54792824074074076</c:v>
                </c:pt>
                <c:pt idx="7771">
                  <c:v>0.5479398148148148</c:v>
                </c:pt>
                <c:pt idx="7772">
                  <c:v>0.54799768518518521</c:v>
                </c:pt>
                <c:pt idx="7773">
                  <c:v>0.54805555555555552</c:v>
                </c:pt>
                <c:pt idx="7774">
                  <c:v>0.54806712962962967</c:v>
                </c:pt>
                <c:pt idx="7775">
                  <c:v>0.54807870370370371</c:v>
                </c:pt>
                <c:pt idx="7776">
                  <c:v>0.54809027777777775</c:v>
                </c:pt>
                <c:pt idx="7777">
                  <c:v>0.54810185185185178</c:v>
                </c:pt>
                <c:pt idx="7778">
                  <c:v>0.54811342592592593</c:v>
                </c:pt>
                <c:pt idx="7779">
                  <c:v>0.54813657407407412</c:v>
                </c:pt>
                <c:pt idx="7780">
                  <c:v>0.5481597222222222</c:v>
                </c:pt>
                <c:pt idx="7781">
                  <c:v>0.54817129629629624</c:v>
                </c:pt>
                <c:pt idx="7782">
                  <c:v>0.54818287037037039</c:v>
                </c:pt>
                <c:pt idx="7783">
                  <c:v>0.5482407407407407</c:v>
                </c:pt>
                <c:pt idx="7784">
                  <c:v>0.54825231481481485</c:v>
                </c:pt>
                <c:pt idx="7785">
                  <c:v>0.54836805555555557</c:v>
                </c:pt>
                <c:pt idx="7786">
                  <c:v>0.54837962962962961</c:v>
                </c:pt>
                <c:pt idx="7787">
                  <c:v>0.54853009259259256</c:v>
                </c:pt>
                <c:pt idx="7788">
                  <c:v>0.54854166666666659</c:v>
                </c:pt>
                <c:pt idx="7789">
                  <c:v>0.54859953703703701</c:v>
                </c:pt>
                <c:pt idx="7790">
                  <c:v>0.5486226851851852</c:v>
                </c:pt>
                <c:pt idx="7791">
                  <c:v>0.5486805555555555</c:v>
                </c:pt>
                <c:pt idx="7792">
                  <c:v>0.54877314814814815</c:v>
                </c:pt>
                <c:pt idx="7793">
                  <c:v>0.54878472222222219</c:v>
                </c:pt>
                <c:pt idx="7794">
                  <c:v>0.54880787037037038</c:v>
                </c:pt>
                <c:pt idx="7795">
                  <c:v>0.54894675925925929</c:v>
                </c:pt>
                <c:pt idx="7796">
                  <c:v>0.5490046296296297</c:v>
                </c:pt>
                <c:pt idx="7797">
                  <c:v>0.54906250000000001</c:v>
                </c:pt>
                <c:pt idx="7798">
                  <c:v>0.54907407407407405</c:v>
                </c:pt>
                <c:pt idx="7799">
                  <c:v>0.5490856481481482</c:v>
                </c:pt>
                <c:pt idx="7800">
                  <c:v>0.54909722222222224</c:v>
                </c:pt>
                <c:pt idx="7801">
                  <c:v>0.54921296296296296</c:v>
                </c:pt>
                <c:pt idx="7802">
                  <c:v>0.54927083333333326</c:v>
                </c:pt>
                <c:pt idx="7803">
                  <c:v>0.54932870370370368</c:v>
                </c:pt>
                <c:pt idx="7804">
                  <c:v>0.54940972222222217</c:v>
                </c:pt>
                <c:pt idx="7805">
                  <c:v>0.54942129629629632</c:v>
                </c:pt>
                <c:pt idx="7806">
                  <c:v>0.54943287037037036</c:v>
                </c:pt>
                <c:pt idx="7807">
                  <c:v>0.54946759259259259</c:v>
                </c:pt>
                <c:pt idx="7808">
                  <c:v>0.54947916666666663</c:v>
                </c:pt>
                <c:pt idx="7809">
                  <c:v>0.54953703703703705</c:v>
                </c:pt>
                <c:pt idx="7810">
                  <c:v>0.54964120370370373</c:v>
                </c:pt>
                <c:pt idx="7811">
                  <c:v>0.54965277777777777</c:v>
                </c:pt>
                <c:pt idx="7812">
                  <c:v>0.54966435185185192</c:v>
                </c:pt>
                <c:pt idx="7813">
                  <c:v>0.54969907407407403</c:v>
                </c:pt>
                <c:pt idx="7814">
                  <c:v>0.54971064814814818</c:v>
                </c:pt>
                <c:pt idx="7815">
                  <c:v>0.54972222222222222</c:v>
                </c:pt>
                <c:pt idx="7816">
                  <c:v>0.54973379629629626</c:v>
                </c:pt>
                <c:pt idx="7817">
                  <c:v>0.54978009259259253</c:v>
                </c:pt>
                <c:pt idx="7818">
                  <c:v>0.54981481481481487</c:v>
                </c:pt>
                <c:pt idx="7819">
                  <c:v>0.54989583333333336</c:v>
                </c:pt>
                <c:pt idx="7820">
                  <c:v>0.55004629629629631</c:v>
                </c:pt>
                <c:pt idx="7821">
                  <c:v>0.55008101851851854</c:v>
                </c:pt>
                <c:pt idx="7822">
                  <c:v>0.55009259259259258</c:v>
                </c:pt>
                <c:pt idx="7823">
                  <c:v>0.55030092592592594</c:v>
                </c:pt>
                <c:pt idx="7824">
                  <c:v>0.55035879629629625</c:v>
                </c:pt>
                <c:pt idx="7825">
                  <c:v>0.5503703703703704</c:v>
                </c:pt>
                <c:pt idx="7826">
                  <c:v>0.55041666666666667</c:v>
                </c:pt>
                <c:pt idx="7827">
                  <c:v>0.55043981481481474</c:v>
                </c:pt>
                <c:pt idx="7828">
                  <c:v>0.55057870370370365</c:v>
                </c:pt>
                <c:pt idx="7829">
                  <c:v>0.55063657407407407</c:v>
                </c:pt>
                <c:pt idx="7830">
                  <c:v>0.55064814814814811</c:v>
                </c:pt>
                <c:pt idx="7831">
                  <c:v>0.55065972222222215</c:v>
                </c:pt>
                <c:pt idx="7832">
                  <c:v>0.55075231481481479</c:v>
                </c:pt>
                <c:pt idx="7833">
                  <c:v>0.55078703703703702</c:v>
                </c:pt>
                <c:pt idx="7834">
                  <c:v>0.55079861111111106</c:v>
                </c:pt>
                <c:pt idx="7835">
                  <c:v>0.55081018518518521</c:v>
                </c:pt>
                <c:pt idx="7836">
                  <c:v>0.55082175925925925</c:v>
                </c:pt>
                <c:pt idx="7837">
                  <c:v>0.55084490740740744</c:v>
                </c:pt>
                <c:pt idx="7838">
                  <c:v>0.55086805555555551</c:v>
                </c:pt>
                <c:pt idx="7839">
                  <c:v>0.55092592592592593</c:v>
                </c:pt>
                <c:pt idx="7840">
                  <c:v>0.55093749999999997</c:v>
                </c:pt>
                <c:pt idx="7841">
                  <c:v>0.55096064814814816</c:v>
                </c:pt>
                <c:pt idx="7842">
                  <c:v>0.5509722222222222</c:v>
                </c:pt>
                <c:pt idx="7843">
                  <c:v>0.55098379629629635</c:v>
                </c:pt>
                <c:pt idx="7844">
                  <c:v>0.55099537037037039</c:v>
                </c:pt>
                <c:pt idx="7845">
                  <c:v>0.55100694444444442</c:v>
                </c:pt>
                <c:pt idx="7846">
                  <c:v>0.55101851851851846</c:v>
                </c:pt>
                <c:pt idx="7847">
                  <c:v>0.5510532407407408</c:v>
                </c:pt>
                <c:pt idx="7848">
                  <c:v>0.55108796296296292</c:v>
                </c:pt>
                <c:pt idx="7849">
                  <c:v>0.55126157407407406</c:v>
                </c:pt>
                <c:pt idx="7850">
                  <c:v>0.55127314814814821</c:v>
                </c:pt>
                <c:pt idx="7851">
                  <c:v>0.55129629629629628</c:v>
                </c:pt>
                <c:pt idx="7852">
                  <c:v>0.5513541666666667</c:v>
                </c:pt>
                <c:pt idx="7853">
                  <c:v>0.55137731481481478</c:v>
                </c:pt>
                <c:pt idx="7854">
                  <c:v>0.55138888888888882</c:v>
                </c:pt>
                <c:pt idx="7855">
                  <c:v>0.55140046296296297</c:v>
                </c:pt>
                <c:pt idx="7856">
                  <c:v>0.55141203703703701</c:v>
                </c:pt>
                <c:pt idx="7857">
                  <c:v>0.55149305555555561</c:v>
                </c:pt>
                <c:pt idx="7858">
                  <c:v>0.55152777777777773</c:v>
                </c:pt>
                <c:pt idx="7859">
                  <c:v>0.55158564814814814</c:v>
                </c:pt>
                <c:pt idx="7860">
                  <c:v>0.55159722222222218</c:v>
                </c:pt>
                <c:pt idx="7861">
                  <c:v>0.55160879629629633</c:v>
                </c:pt>
                <c:pt idx="7862">
                  <c:v>0.55162037037037037</c:v>
                </c:pt>
                <c:pt idx="7863">
                  <c:v>0.5516550925925926</c:v>
                </c:pt>
                <c:pt idx="7864">
                  <c:v>0.55166666666666664</c:v>
                </c:pt>
                <c:pt idx="7865">
                  <c:v>0.55167824074074068</c:v>
                </c:pt>
                <c:pt idx="7866">
                  <c:v>0.55168981481481483</c:v>
                </c:pt>
                <c:pt idx="7867">
                  <c:v>0.55173611111111109</c:v>
                </c:pt>
                <c:pt idx="7868">
                  <c:v>0.55174768518518513</c:v>
                </c:pt>
                <c:pt idx="7869">
                  <c:v>0.55178240740740747</c:v>
                </c:pt>
                <c:pt idx="7870">
                  <c:v>0.55179398148148151</c:v>
                </c:pt>
                <c:pt idx="7871">
                  <c:v>0.55184027777777778</c:v>
                </c:pt>
                <c:pt idx="7872">
                  <c:v>0.55189814814814808</c:v>
                </c:pt>
                <c:pt idx="7873">
                  <c:v>0.55193287037037042</c:v>
                </c:pt>
                <c:pt idx="7874">
                  <c:v>0.55194444444444446</c:v>
                </c:pt>
                <c:pt idx="7875">
                  <c:v>0.5519560185185185</c:v>
                </c:pt>
                <c:pt idx="7876">
                  <c:v>0.55197916666666669</c:v>
                </c:pt>
                <c:pt idx="7877">
                  <c:v>0.55199074074074073</c:v>
                </c:pt>
                <c:pt idx="7878">
                  <c:v>0.55204861111111114</c:v>
                </c:pt>
                <c:pt idx="7879">
                  <c:v>0.55207175925925933</c:v>
                </c:pt>
                <c:pt idx="7880">
                  <c:v>0.55209490740740741</c:v>
                </c:pt>
                <c:pt idx="7881">
                  <c:v>0.55210648148148145</c:v>
                </c:pt>
                <c:pt idx="7882">
                  <c:v>0.55211805555555549</c:v>
                </c:pt>
                <c:pt idx="7883">
                  <c:v>0.55212962962962964</c:v>
                </c:pt>
                <c:pt idx="7884">
                  <c:v>0.55214120370370368</c:v>
                </c:pt>
                <c:pt idx="7885">
                  <c:v>0.55215277777777783</c:v>
                </c:pt>
                <c:pt idx="7886">
                  <c:v>0.5521759259259259</c:v>
                </c:pt>
                <c:pt idx="7887">
                  <c:v>0.55222222222222228</c:v>
                </c:pt>
                <c:pt idx="7888">
                  <c:v>0.55223379629629632</c:v>
                </c:pt>
                <c:pt idx="7889">
                  <c:v>0.55224537037037036</c:v>
                </c:pt>
                <c:pt idx="7890">
                  <c:v>0.5522569444444444</c:v>
                </c:pt>
                <c:pt idx="7891">
                  <c:v>0.55229166666666674</c:v>
                </c:pt>
                <c:pt idx="7892">
                  <c:v>0.55232638888888885</c:v>
                </c:pt>
                <c:pt idx="7893">
                  <c:v>0.55236111111111108</c:v>
                </c:pt>
                <c:pt idx="7894">
                  <c:v>0.55237268518518523</c:v>
                </c:pt>
                <c:pt idx="7895">
                  <c:v>0.55238425925925927</c:v>
                </c:pt>
                <c:pt idx="7896">
                  <c:v>0.55240740740740735</c:v>
                </c:pt>
                <c:pt idx="7897">
                  <c:v>0.55243055555555554</c:v>
                </c:pt>
                <c:pt idx="7898">
                  <c:v>0.55245370370370372</c:v>
                </c:pt>
                <c:pt idx="7899">
                  <c:v>0.55246527777777776</c:v>
                </c:pt>
                <c:pt idx="7900">
                  <c:v>0.5524768518518518</c:v>
                </c:pt>
                <c:pt idx="7901">
                  <c:v>0.55252314814814818</c:v>
                </c:pt>
                <c:pt idx="7902">
                  <c:v>0.5525578703703703</c:v>
                </c:pt>
                <c:pt idx="7903">
                  <c:v>0.55259259259259264</c:v>
                </c:pt>
                <c:pt idx="7904">
                  <c:v>0.55262731481481475</c:v>
                </c:pt>
                <c:pt idx="7905">
                  <c:v>0.55268518518518517</c:v>
                </c:pt>
                <c:pt idx="7906">
                  <c:v>0.5527199074074074</c:v>
                </c:pt>
                <c:pt idx="7907">
                  <c:v>0.55275462962962962</c:v>
                </c:pt>
                <c:pt idx="7908">
                  <c:v>0.552800925925926</c:v>
                </c:pt>
                <c:pt idx="7909">
                  <c:v>0.55284722222222216</c:v>
                </c:pt>
                <c:pt idx="7910">
                  <c:v>0.55285879629629631</c:v>
                </c:pt>
                <c:pt idx="7911">
                  <c:v>0.55289351851851853</c:v>
                </c:pt>
                <c:pt idx="7912">
                  <c:v>0.55292824074074076</c:v>
                </c:pt>
                <c:pt idx="7913">
                  <c:v>0.55296296296296299</c:v>
                </c:pt>
                <c:pt idx="7914">
                  <c:v>0.55300925925925926</c:v>
                </c:pt>
                <c:pt idx="7915">
                  <c:v>0.55307870370370371</c:v>
                </c:pt>
                <c:pt idx="7916">
                  <c:v>0.55313657407407402</c:v>
                </c:pt>
                <c:pt idx="7917">
                  <c:v>0.55315972222222221</c:v>
                </c:pt>
                <c:pt idx="7918">
                  <c:v>0.55317129629629636</c:v>
                </c:pt>
                <c:pt idx="7919">
                  <c:v>0.55319444444444443</c:v>
                </c:pt>
                <c:pt idx="7920">
                  <c:v>0.55320601851851847</c:v>
                </c:pt>
                <c:pt idx="7921">
                  <c:v>0.55324074074074081</c:v>
                </c:pt>
                <c:pt idx="7922">
                  <c:v>0.55333333333333334</c:v>
                </c:pt>
                <c:pt idx="7923">
                  <c:v>0.55335648148148142</c:v>
                </c:pt>
                <c:pt idx="7924">
                  <c:v>0.55336805555555557</c:v>
                </c:pt>
                <c:pt idx="7925">
                  <c:v>0.55337962962962961</c:v>
                </c:pt>
                <c:pt idx="7926">
                  <c:v>0.55341435185185184</c:v>
                </c:pt>
                <c:pt idx="7927">
                  <c:v>0.55344907407407407</c:v>
                </c:pt>
                <c:pt idx="7928">
                  <c:v>0.55349537037037033</c:v>
                </c:pt>
                <c:pt idx="7929">
                  <c:v>0.55351851851851852</c:v>
                </c:pt>
                <c:pt idx="7930">
                  <c:v>0.55355324074074075</c:v>
                </c:pt>
                <c:pt idx="7931">
                  <c:v>0.55356481481481479</c:v>
                </c:pt>
                <c:pt idx="7932">
                  <c:v>0.55358796296296298</c:v>
                </c:pt>
                <c:pt idx="7933">
                  <c:v>0.5536226851851852</c:v>
                </c:pt>
                <c:pt idx="7934">
                  <c:v>0.55363425925925924</c:v>
                </c:pt>
                <c:pt idx="7935">
                  <c:v>0.55364583333333328</c:v>
                </c:pt>
                <c:pt idx="7936">
                  <c:v>0.5537037037037037</c:v>
                </c:pt>
                <c:pt idx="7937">
                  <c:v>0.55372685185185189</c:v>
                </c:pt>
                <c:pt idx="7938">
                  <c:v>0.55373842592592593</c:v>
                </c:pt>
                <c:pt idx="7939">
                  <c:v>0.55376157407407411</c:v>
                </c:pt>
                <c:pt idx="7940">
                  <c:v>0.55377314814814815</c:v>
                </c:pt>
                <c:pt idx="7941">
                  <c:v>0.55378472222222219</c:v>
                </c:pt>
                <c:pt idx="7942">
                  <c:v>0.55379629629629623</c:v>
                </c:pt>
                <c:pt idx="7943">
                  <c:v>0.55383101851851857</c:v>
                </c:pt>
                <c:pt idx="7944">
                  <c:v>0.55385416666666665</c:v>
                </c:pt>
                <c:pt idx="7945">
                  <c:v>0.55396990740740737</c:v>
                </c:pt>
                <c:pt idx="7946">
                  <c:v>0.55398148148148152</c:v>
                </c:pt>
                <c:pt idx="7947">
                  <c:v>0.5540046296296296</c:v>
                </c:pt>
                <c:pt idx="7948">
                  <c:v>0.55402777777777779</c:v>
                </c:pt>
                <c:pt idx="7949">
                  <c:v>0.55406250000000001</c:v>
                </c:pt>
                <c:pt idx="7950">
                  <c:v>0.55407407407407405</c:v>
                </c:pt>
                <c:pt idx="7951">
                  <c:v>0.55408564814814809</c:v>
                </c:pt>
                <c:pt idx="7952">
                  <c:v>0.55410879629629628</c:v>
                </c:pt>
                <c:pt idx="7953">
                  <c:v>0.55418981481481489</c:v>
                </c:pt>
                <c:pt idx="7954">
                  <c:v>0.55421296296296296</c:v>
                </c:pt>
                <c:pt idx="7955">
                  <c:v>0.554224537037037</c:v>
                </c:pt>
                <c:pt idx="7956">
                  <c:v>0.55427083333333338</c:v>
                </c:pt>
                <c:pt idx="7957">
                  <c:v>0.55429398148148146</c:v>
                </c:pt>
                <c:pt idx="7958">
                  <c:v>0.55431712962962965</c:v>
                </c:pt>
                <c:pt idx="7959">
                  <c:v>0.55432870370370368</c:v>
                </c:pt>
                <c:pt idx="7960">
                  <c:v>0.55440972222222229</c:v>
                </c:pt>
                <c:pt idx="7961">
                  <c:v>0.55443287037037037</c:v>
                </c:pt>
                <c:pt idx="7962">
                  <c:v>0.5544675925925926</c:v>
                </c:pt>
                <c:pt idx="7963">
                  <c:v>0.55461805555555554</c:v>
                </c:pt>
                <c:pt idx="7964">
                  <c:v>0.55479166666666668</c:v>
                </c:pt>
                <c:pt idx="7965">
                  <c:v>0.55481481481481476</c:v>
                </c:pt>
                <c:pt idx="7966">
                  <c:v>0.5548495370370371</c:v>
                </c:pt>
                <c:pt idx="7967">
                  <c:v>0.55486111111111114</c:v>
                </c:pt>
                <c:pt idx="7968">
                  <c:v>0.55493055555555559</c:v>
                </c:pt>
                <c:pt idx="7969">
                  <c:v>0.55500000000000005</c:v>
                </c:pt>
                <c:pt idx="7970">
                  <c:v>0.55501157407407409</c:v>
                </c:pt>
                <c:pt idx="7971">
                  <c:v>0.55503472222222217</c:v>
                </c:pt>
                <c:pt idx="7972">
                  <c:v>0.5550694444444445</c:v>
                </c:pt>
                <c:pt idx="7973">
                  <c:v>0.55512731481481481</c:v>
                </c:pt>
                <c:pt idx="7974">
                  <c:v>0.55513888888888896</c:v>
                </c:pt>
                <c:pt idx="7975">
                  <c:v>0.55519675925925926</c:v>
                </c:pt>
                <c:pt idx="7976">
                  <c:v>0.5553703703703704</c:v>
                </c:pt>
                <c:pt idx="7977">
                  <c:v>0.55542824074074071</c:v>
                </c:pt>
                <c:pt idx="7978">
                  <c:v>0.55546296296296294</c:v>
                </c:pt>
                <c:pt idx="7979">
                  <c:v>0.55570601851851853</c:v>
                </c:pt>
                <c:pt idx="7980">
                  <c:v>0.55583333333333329</c:v>
                </c:pt>
                <c:pt idx="7981">
                  <c:v>0.55584490740740744</c:v>
                </c:pt>
                <c:pt idx="7982">
                  <c:v>0.55586805555555552</c:v>
                </c:pt>
                <c:pt idx="7983">
                  <c:v>0.55587962962962967</c:v>
                </c:pt>
                <c:pt idx="7984">
                  <c:v>0.55592592592592593</c:v>
                </c:pt>
                <c:pt idx="7985">
                  <c:v>0.5559722222222222</c:v>
                </c:pt>
                <c:pt idx="7986">
                  <c:v>0.55603009259259262</c:v>
                </c:pt>
                <c:pt idx="7987">
                  <c:v>0.55608796296296303</c:v>
                </c:pt>
                <c:pt idx="7988">
                  <c:v>0.55613425925925919</c:v>
                </c:pt>
                <c:pt idx="7989">
                  <c:v>0.55614583333333334</c:v>
                </c:pt>
                <c:pt idx="7990">
                  <c:v>0.55619212962962961</c:v>
                </c:pt>
                <c:pt idx="7991">
                  <c:v>0.55620370370370364</c:v>
                </c:pt>
                <c:pt idx="7992">
                  <c:v>0.55625000000000002</c:v>
                </c:pt>
                <c:pt idx="7993">
                  <c:v>0.55629629629629629</c:v>
                </c:pt>
                <c:pt idx="7994">
                  <c:v>0.55631944444444448</c:v>
                </c:pt>
                <c:pt idx="7995">
                  <c:v>0.55641203703703701</c:v>
                </c:pt>
                <c:pt idx="7996">
                  <c:v>0.55648148148148147</c:v>
                </c:pt>
                <c:pt idx="7997">
                  <c:v>0.55651620370370369</c:v>
                </c:pt>
                <c:pt idx="7998">
                  <c:v>0.55652777777777784</c:v>
                </c:pt>
                <c:pt idx="7999">
                  <c:v>0.55653935185185188</c:v>
                </c:pt>
                <c:pt idx="8000">
                  <c:v>0.55658564814814815</c:v>
                </c:pt>
                <c:pt idx="8001">
                  <c:v>0.55660879629629634</c:v>
                </c:pt>
                <c:pt idx="8002">
                  <c:v>0.55662037037037038</c:v>
                </c:pt>
                <c:pt idx="8003">
                  <c:v>0.55664351851851845</c:v>
                </c:pt>
                <c:pt idx="8004">
                  <c:v>0.55668981481481483</c:v>
                </c:pt>
                <c:pt idx="8005">
                  <c:v>0.55670138888888887</c:v>
                </c:pt>
                <c:pt idx="8006">
                  <c:v>0.55672453703703706</c:v>
                </c:pt>
                <c:pt idx="8007">
                  <c:v>0.55675925925925929</c:v>
                </c:pt>
                <c:pt idx="8008">
                  <c:v>0.55684027777777778</c:v>
                </c:pt>
                <c:pt idx="8009">
                  <c:v>0.55685185185185182</c:v>
                </c:pt>
                <c:pt idx="8010">
                  <c:v>0.5568981481481482</c:v>
                </c:pt>
                <c:pt idx="8011">
                  <c:v>0.5569560185185185</c:v>
                </c:pt>
                <c:pt idx="8012">
                  <c:v>0.55706018518518519</c:v>
                </c:pt>
                <c:pt idx="8013">
                  <c:v>0.55709490740740741</c:v>
                </c:pt>
                <c:pt idx="8014">
                  <c:v>0.55710648148148145</c:v>
                </c:pt>
                <c:pt idx="8015">
                  <c:v>0.5571180555555556</c:v>
                </c:pt>
                <c:pt idx="8016">
                  <c:v>0.55714120370370368</c:v>
                </c:pt>
                <c:pt idx="8017">
                  <c:v>0.55728009259259259</c:v>
                </c:pt>
                <c:pt idx="8018">
                  <c:v>0.55730324074074067</c:v>
                </c:pt>
                <c:pt idx="8019">
                  <c:v>0.55733796296296301</c:v>
                </c:pt>
                <c:pt idx="8020">
                  <c:v>0.55769675925925932</c:v>
                </c:pt>
                <c:pt idx="8021">
                  <c:v>0.55776620370370367</c:v>
                </c:pt>
                <c:pt idx="8022">
                  <c:v>0.55784722222222227</c:v>
                </c:pt>
                <c:pt idx="8023">
                  <c:v>0.55787037037037035</c:v>
                </c:pt>
                <c:pt idx="8024">
                  <c:v>0.55789351851851854</c:v>
                </c:pt>
                <c:pt idx="8025">
                  <c:v>0.55791666666666673</c:v>
                </c:pt>
                <c:pt idx="8026">
                  <c:v>0.55797453703703703</c:v>
                </c:pt>
                <c:pt idx="8027">
                  <c:v>0.5580208333333333</c:v>
                </c:pt>
                <c:pt idx="8028">
                  <c:v>0.55804398148148149</c:v>
                </c:pt>
                <c:pt idx="8029">
                  <c:v>0.55809027777777775</c:v>
                </c:pt>
                <c:pt idx="8030">
                  <c:v>0.55822916666666667</c:v>
                </c:pt>
                <c:pt idx="8031">
                  <c:v>0.55825231481481474</c:v>
                </c:pt>
                <c:pt idx="8032">
                  <c:v>0.55827546296296293</c:v>
                </c:pt>
                <c:pt idx="8033">
                  <c:v>0.55828703703703708</c:v>
                </c:pt>
                <c:pt idx="8034">
                  <c:v>0.55834490740740739</c:v>
                </c:pt>
                <c:pt idx="8035">
                  <c:v>0.55835648148148154</c:v>
                </c:pt>
                <c:pt idx="8036">
                  <c:v>0.55839120370370365</c:v>
                </c:pt>
                <c:pt idx="8037">
                  <c:v>0.55843750000000003</c:v>
                </c:pt>
                <c:pt idx="8038">
                  <c:v>0.55846064814814811</c:v>
                </c:pt>
                <c:pt idx="8039">
                  <c:v>0.55849537037037034</c:v>
                </c:pt>
                <c:pt idx="8040">
                  <c:v>0.55850694444444449</c:v>
                </c:pt>
                <c:pt idx="8041">
                  <c:v>0.5585416666666666</c:v>
                </c:pt>
                <c:pt idx="8042">
                  <c:v>0.55859953703703702</c:v>
                </c:pt>
                <c:pt idx="8043">
                  <c:v>0.55865740740740744</c:v>
                </c:pt>
                <c:pt idx="8044">
                  <c:v>0.55866898148148147</c:v>
                </c:pt>
                <c:pt idx="8045">
                  <c:v>0.55868055555555551</c:v>
                </c:pt>
                <c:pt idx="8046">
                  <c:v>0.55872685185185189</c:v>
                </c:pt>
                <c:pt idx="8047">
                  <c:v>0.55874999999999997</c:v>
                </c:pt>
                <c:pt idx="8048">
                  <c:v>0.55877314814814816</c:v>
                </c:pt>
                <c:pt idx="8049">
                  <c:v>0.55888888888888888</c:v>
                </c:pt>
                <c:pt idx="8050">
                  <c:v>0.55892361111111111</c:v>
                </c:pt>
                <c:pt idx="8051">
                  <c:v>0.55893518518518526</c:v>
                </c:pt>
                <c:pt idx="8052">
                  <c:v>0.55896990740740737</c:v>
                </c:pt>
                <c:pt idx="8053">
                  <c:v>0.55903935185185183</c:v>
                </c:pt>
                <c:pt idx="8054">
                  <c:v>0.55912037037037032</c:v>
                </c:pt>
                <c:pt idx="8055">
                  <c:v>0.55914351851851851</c:v>
                </c:pt>
                <c:pt idx="8056">
                  <c:v>0.55924768518518519</c:v>
                </c:pt>
                <c:pt idx="8057">
                  <c:v>0.55930555555555561</c:v>
                </c:pt>
                <c:pt idx="8058">
                  <c:v>0.55932870370370369</c:v>
                </c:pt>
                <c:pt idx="8059">
                  <c:v>0.55942129629629633</c:v>
                </c:pt>
                <c:pt idx="8060">
                  <c:v>0.55947916666666664</c:v>
                </c:pt>
                <c:pt idx="8061">
                  <c:v>0.55949074074074068</c:v>
                </c:pt>
                <c:pt idx="8062">
                  <c:v>0.55950231481481483</c:v>
                </c:pt>
                <c:pt idx="8063">
                  <c:v>0.55954861111111109</c:v>
                </c:pt>
                <c:pt idx="8064">
                  <c:v>0.55960648148148151</c:v>
                </c:pt>
                <c:pt idx="8065">
                  <c:v>0.55964120370370374</c:v>
                </c:pt>
                <c:pt idx="8066">
                  <c:v>0.55969907407407404</c:v>
                </c:pt>
                <c:pt idx="8067">
                  <c:v>0.55972222222222223</c:v>
                </c:pt>
                <c:pt idx="8068">
                  <c:v>0.55975694444444446</c:v>
                </c:pt>
                <c:pt idx="8069">
                  <c:v>0.55987268518518518</c:v>
                </c:pt>
                <c:pt idx="8070">
                  <c:v>0.55991898148148145</c:v>
                </c:pt>
                <c:pt idx="8071">
                  <c:v>0.55995370370370368</c:v>
                </c:pt>
                <c:pt idx="8072">
                  <c:v>0.55996527777777783</c:v>
                </c:pt>
                <c:pt idx="8073">
                  <c:v>0.55999999999999994</c:v>
                </c:pt>
                <c:pt idx="8074">
                  <c:v>0.5600694444444444</c:v>
                </c:pt>
                <c:pt idx="8075">
                  <c:v>0.56016203703703704</c:v>
                </c:pt>
                <c:pt idx="8076">
                  <c:v>0.56024305555555554</c:v>
                </c:pt>
                <c:pt idx="8077">
                  <c:v>0.56032407407407414</c:v>
                </c:pt>
                <c:pt idx="8078">
                  <c:v>0.56039351851851849</c:v>
                </c:pt>
                <c:pt idx="8079">
                  <c:v>0.56042824074074071</c:v>
                </c:pt>
                <c:pt idx="8080">
                  <c:v>0.5605324074074074</c:v>
                </c:pt>
                <c:pt idx="8081">
                  <c:v>0.56063657407407408</c:v>
                </c:pt>
                <c:pt idx="8082">
                  <c:v>0.56068287037037035</c:v>
                </c:pt>
                <c:pt idx="8083">
                  <c:v>0.5607523148148148</c:v>
                </c:pt>
                <c:pt idx="8084">
                  <c:v>0.56084490740740744</c:v>
                </c:pt>
                <c:pt idx="8085">
                  <c:v>0.56085648148148148</c:v>
                </c:pt>
                <c:pt idx="8086">
                  <c:v>0.5609143518518519</c:v>
                </c:pt>
                <c:pt idx="8087">
                  <c:v>0.56093749999999998</c:v>
                </c:pt>
                <c:pt idx="8088">
                  <c:v>0.56098379629629636</c:v>
                </c:pt>
                <c:pt idx="8089">
                  <c:v>0.56099537037037039</c:v>
                </c:pt>
                <c:pt idx="8090">
                  <c:v>0.56100694444444443</c:v>
                </c:pt>
                <c:pt idx="8091">
                  <c:v>0.56101851851851847</c:v>
                </c:pt>
                <c:pt idx="8092">
                  <c:v>0.56104166666666666</c:v>
                </c:pt>
                <c:pt idx="8093">
                  <c:v>0.56105324074074081</c:v>
                </c:pt>
                <c:pt idx="8094">
                  <c:v>0.56106481481481485</c:v>
                </c:pt>
                <c:pt idx="8095">
                  <c:v>0.56108796296296293</c:v>
                </c:pt>
                <c:pt idx="8096">
                  <c:v>0.56109953703703697</c:v>
                </c:pt>
                <c:pt idx="8097">
                  <c:v>0.56112268518518515</c:v>
                </c:pt>
                <c:pt idx="8098">
                  <c:v>0.5611342592592593</c:v>
                </c:pt>
                <c:pt idx="8099">
                  <c:v>0.56114583333333334</c:v>
                </c:pt>
                <c:pt idx="8100">
                  <c:v>0.56115740740740738</c:v>
                </c:pt>
                <c:pt idx="8101">
                  <c:v>0.56116898148148142</c:v>
                </c:pt>
                <c:pt idx="8102">
                  <c:v>0.56118055555555557</c:v>
                </c:pt>
                <c:pt idx="8103">
                  <c:v>0.56119212962962961</c:v>
                </c:pt>
                <c:pt idx="8104">
                  <c:v>0.5612152777777778</c:v>
                </c:pt>
                <c:pt idx="8105">
                  <c:v>0.56122685185185184</c:v>
                </c:pt>
                <c:pt idx="8106">
                  <c:v>0.56123842592592588</c:v>
                </c:pt>
                <c:pt idx="8107">
                  <c:v>0.56125000000000003</c:v>
                </c:pt>
                <c:pt idx="8108">
                  <c:v>0.56126157407407407</c:v>
                </c:pt>
                <c:pt idx="8109">
                  <c:v>0.56127314814814822</c:v>
                </c:pt>
                <c:pt idx="8110">
                  <c:v>0.56128472222222225</c:v>
                </c:pt>
                <c:pt idx="8111">
                  <c:v>0.56129629629629629</c:v>
                </c:pt>
                <c:pt idx="8112">
                  <c:v>0.56130787037037033</c:v>
                </c:pt>
                <c:pt idx="8113">
                  <c:v>0.56131944444444448</c:v>
                </c:pt>
                <c:pt idx="8114">
                  <c:v>0.56133101851851852</c:v>
                </c:pt>
                <c:pt idx="8115">
                  <c:v>0.56134259259259256</c:v>
                </c:pt>
                <c:pt idx="8116">
                  <c:v>0.56135416666666671</c:v>
                </c:pt>
                <c:pt idx="8117">
                  <c:v>0.56136574074074075</c:v>
                </c:pt>
                <c:pt idx="8118">
                  <c:v>0.56138888888888883</c:v>
                </c:pt>
                <c:pt idx="8119">
                  <c:v>0.56140046296296298</c:v>
                </c:pt>
                <c:pt idx="8120">
                  <c:v>0.56141203703703701</c:v>
                </c:pt>
                <c:pt idx="8121">
                  <c:v>0.56142361111111116</c:v>
                </c:pt>
                <c:pt idx="8122">
                  <c:v>0.5614351851851852</c:v>
                </c:pt>
                <c:pt idx="8123">
                  <c:v>0.56144675925925924</c:v>
                </c:pt>
                <c:pt idx="8124">
                  <c:v>0.56145833333333328</c:v>
                </c:pt>
                <c:pt idx="8125">
                  <c:v>0.56146990740740743</c:v>
                </c:pt>
                <c:pt idx="8126">
                  <c:v>0.56148148148148147</c:v>
                </c:pt>
                <c:pt idx="8127">
                  <c:v>0.56149305555555562</c:v>
                </c:pt>
                <c:pt idx="8128">
                  <c:v>0.56150462962962966</c:v>
                </c:pt>
                <c:pt idx="8129">
                  <c:v>0.5615162037037037</c:v>
                </c:pt>
                <c:pt idx="8130">
                  <c:v>0.56152777777777774</c:v>
                </c:pt>
                <c:pt idx="8131">
                  <c:v>0.56153935185185189</c:v>
                </c:pt>
                <c:pt idx="8132">
                  <c:v>0.56155092592592593</c:v>
                </c:pt>
                <c:pt idx="8133">
                  <c:v>0.56156249999999996</c:v>
                </c:pt>
                <c:pt idx="8134">
                  <c:v>0.56158564814814815</c:v>
                </c:pt>
                <c:pt idx="8135">
                  <c:v>0.56180555555555556</c:v>
                </c:pt>
                <c:pt idx="8136">
                  <c:v>0.56186342592592597</c:v>
                </c:pt>
                <c:pt idx="8137">
                  <c:v>0.56187500000000001</c:v>
                </c:pt>
                <c:pt idx="8138">
                  <c:v>0.56188657407407405</c:v>
                </c:pt>
                <c:pt idx="8139">
                  <c:v>0.56189814814814809</c:v>
                </c:pt>
                <c:pt idx="8140">
                  <c:v>0.56192129629629628</c:v>
                </c:pt>
                <c:pt idx="8141">
                  <c:v>0.56193287037037043</c:v>
                </c:pt>
                <c:pt idx="8142">
                  <c:v>0.56194444444444447</c:v>
                </c:pt>
                <c:pt idx="8143">
                  <c:v>0.56195601851851851</c:v>
                </c:pt>
                <c:pt idx="8144">
                  <c:v>0.56196759259259255</c:v>
                </c:pt>
                <c:pt idx="8145">
                  <c:v>0.5619791666666667</c:v>
                </c:pt>
                <c:pt idx="8146">
                  <c:v>0.56199074074074074</c:v>
                </c:pt>
                <c:pt idx="8147">
                  <c:v>0.56204861111111104</c:v>
                </c:pt>
                <c:pt idx="8148">
                  <c:v>0.56209490740740742</c:v>
                </c:pt>
                <c:pt idx="8149">
                  <c:v>0.56210648148148146</c:v>
                </c:pt>
                <c:pt idx="8150">
                  <c:v>0.5621180555555555</c:v>
                </c:pt>
                <c:pt idx="8151">
                  <c:v>0.56212962962962965</c:v>
                </c:pt>
                <c:pt idx="8152">
                  <c:v>0.56214120370370368</c:v>
                </c:pt>
                <c:pt idx="8153">
                  <c:v>0.56215277777777783</c:v>
                </c:pt>
                <c:pt idx="8154">
                  <c:v>0.56216435185185187</c:v>
                </c:pt>
                <c:pt idx="8155">
                  <c:v>0.56217592592592591</c:v>
                </c:pt>
                <c:pt idx="8156">
                  <c:v>0.56218749999999995</c:v>
                </c:pt>
                <c:pt idx="8157">
                  <c:v>0.5621990740740741</c:v>
                </c:pt>
                <c:pt idx="8158">
                  <c:v>0.5623379629629629</c:v>
                </c:pt>
                <c:pt idx="8159">
                  <c:v>0.56237268518518524</c:v>
                </c:pt>
                <c:pt idx="8160">
                  <c:v>0.56238425925925928</c:v>
                </c:pt>
                <c:pt idx="8161">
                  <c:v>0.56241898148148151</c:v>
                </c:pt>
                <c:pt idx="8162">
                  <c:v>0.56253472222222223</c:v>
                </c:pt>
                <c:pt idx="8163">
                  <c:v>0.56254629629629627</c:v>
                </c:pt>
                <c:pt idx="8164">
                  <c:v>0.56255787037037031</c:v>
                </c:pt>
                <c:pt idx="8165">
                  <c:v>0.56256944444444446</c:v>
                </c:pt>
                <c:pt idx="8166">
                  <c:v>0.56258101851851849</c:v>
                </c:pt>
                <c:pt idx="8167">
                  <c:v>0.56259259259259264</c:v>
                </c:pt>
                <c:pt idx="8168">
                  <c:v>0.56261574074074072</c:v>
                </c:pt>
                <c:pt idx="8169">
                  <c:v>0.56262731481481476</c:v>
                </c:pt>
                <c:pt idx="8170">
                  <c:v>0.56263888888888891</c:v>
                </c:pt>
                <c:pt idx="8171">
                  <c:v>0.56265046296296295</c:v>
                </c:pt>
                <c:pt idx="8172">
                  <c:v>0.56267361111111114</c:v>
                </c:pt>
                <c:pt idx="8173">
                  <c:v>0.56268518518518518</c:v>
                </c:pt>
                <c:pt idx="8174">
                  <c:v>0.5627199074074074</c:v>
                </c:pt>
                <c:pt idx="8175">
                  <c:v>0.56273148148148155</c:v>
                </c:pt>
                <c:pt idx="8176">
                  <c:v>0.56274305555555559</c:v>
                </c:pt>
                <c:pt idx="8177">
                  <c:v>0.56275462962962963</c:v>
                </c:pt>
                <c:pt idx="8178">
                  <c:v>0.56276620370370367</c:v>
                </c:pt>
                <c:pt idx="8179">
                  <c:v>0.56278935185185186</c:v>
                </c:pt>
                <c:pt idx="8180">
                  <c:v>0.56281250000000005</c:v>
                </c:pt>
                <c:pt idx="8181">
                  <c:v>0.56282407407407409</c:v>
                </c:pt>
                <c:pt idx="8182">
                  <c:v>0.56283564814814813</c:v>
                </c:pt>
                <c:pt idx="8183">
                  <c:v>0.56284722222222217</c:v>
                </c:pt>
                <c:pt idx="8184">
                  <c:v>0.56285879629629632</c:v>
                </c:pt>
                <c:pt idx="8185">
                  <c:v>0.56287037037037035</c:v>
                </c:pt>
                <c:pt idx="8186">
                  <c:v>0.5628819444444445</c:v>
                </c:pt>
                <c:pt idx="8187">
                  <c:v>0.56289351851851854</c:v>
                </c:pt>
                <c:pt idx="8188">
                  <c:v>0.56290509259259258</c:v>
                </c:pt>
                <c:pt idx="8189">
                  <c:v>0.56291666666666662</c:v>
                </c:pt>
                <c:pt idx="8190">
                  <c:v>0.56292824074074077</c:v>
                </c:pt>
                <c:pt idx="8191">
                  <c:v>0.56295138888888896</c:v>
                </c:pt>
                <c:pt idx="8192">
                  <c:v>0.562962962962963</c:v>
                </c:pt>
                <c:pt idx="8193">
                  <c:v>0.56297453703703704</c:v>
                </c:pt>
                <c:pt idx="8194">
                  <c:v>0.56298611111111108</c:v>
                </c:pt>
                <c:pt idx="8195">
                  <c:v>0.56300925925925926</c:v>
                </c:pt>
                <c:pt idx="8196">
                  <c:v>0.5630208333333333</c:v>
                </c:pt>
                <c:pt idx="8197">
                  <c:v>0.56305555555555553</c:v>
                </c:pt>
                <c:pt idx="8198">
                  <c:v>0.56307870370370372</c:v>
                </c:pt>
                <c:pt idx="8199">
                  <c:v>0.56309027777777776</c:v>
                </c:pt>
                <c:pt idx="8200">
                  <c:v>0.56310185185185191</c:v>
                </c:pt>
                <c:pt idx="8201">
                  <c:v>0.56311342592592595</c:v>
                </c:pt>
                <c:pt idx="8202">
                  <c:v>0.56312499999999999</c:v>
                </c:pt>
                <c:pt idx="8203">
                  <c:v>0.56314814814814818</c:v>
                </c:pt>
                <c:pt idx="8204">
                  <c:v>0.56315972222222221</c:v>
                </c:pt>
                <c:pt idx="8205">
                  <c:v>0.56317129629629636</c:v>
                </c:pt>
                <c:pt idx="8206">
                  <c:v>0.5631828703703704</c:v>
                </c:pt>
                <c:pt idx="8207">
                  <c:v>0.56319444444444444</c:v>
                </c:pt>
                <c:pt idx="8208">
                  <c:v>0.56320601851851848</c:v>
                </c:pt>
                <c:pt idx="8209">
                  <c:v>0.56321759259259263</c:v>
                </c:pt>
                <c:pt idx="8210">
                  <c:v>0.56322916666666667</c:v>
                </c:pt>
                <c:pt idx="8211">
                  <c:v>0.56324074074074071</c:v>
                </c:pt>
                <c:pt idx="8212">
                  <c:v>0.56325231481481486</c:v>
                </c:pt>
                <c:pt idx="8213">
                  <c:v>0.5632638888888889</c:v>
                </c:pt>
                <c:pt idx="8214">
                  <c:v>0.56327546296296294</c:v>
                </c:pt>
                <c:pt idx="8215">
                  <c:v>0.56328703703703698</c:v>
                </c:pt>
                <c:pt idx="8216">
                  <c:v>0.56329861111111112</c:v>
                </c:pt>
                <c:pt idx="8217">
                  <c:v>0.56331018518518516</c:v>
                </c:pt>
                <c:pt idx="8218">
                  <c:v>0.56332175925925931</c:v>
                </c:pt>
                <c:pt idx="8219">
                  <c:v>0.56333333333333335</c:v>
                </c:pt>
                <c:pt idx="8220">
                  <c:v>0.56334490740740739</c:v>
                </c:pt>
                <c:pt idx="8221">
                  <c:v>0.56335648148148143</c:v>
                </c:pt>
                <c:pt idx="8222">
                  <c:v>0.56336805555555558</c:v>
                </c:pt>
                <c:pt idx="8223">
                  <c:v>0.56337962962962962</c:v>
                </c:pt>
                <c:pt idx="8224">
                  <c:v>0.56339120370370377</c:v>
                </c:pt>
                <c:pt idx="8225">
                  <c:v>0.56340277777777781</c:v>
                </c:pt>
                <c:pt idx="8226">
                  <c:v>0.56341435185185185</c:v>
                </c:pt>
                <c:pt idx="8227">
                  <c:v>0.56343750000000004</c:v>
                </c:pt>
                <c:pt idx="8228">
                  <c:v>0.56346064814814811</c:v>
                </c:pt>
                <c:pt idx="8229">
                  <c:v>0.56347222222222226</c:v>
                </c:pt>
                <c:pt idx="8230">
                  <c:v>0.5634837962962963</c:v>
                </c:pt>
                <c:pt idx="8231">
                  <c:v>0.56349537037037034</c:v>
                </c:pt>
                <c:pt idx="8232">
                  <c:v>0.56350694444444438</c:v>
                </c:pt>
                <c:pt idx="8233">
                  <c:v>0.56351851851851853</c:v>
                </c:pt>
                <c:pt idx="8234">
                  <c:v>0.56354166666666672</c:v>
                </c:pt>
                <c:pt idx="8235">
                  <c:v>0.56355324074074076</c:v>
                </c:pt>
                <c:pt idx="8236">
                  <c:v>0.5635648148148148</c:v>
                </c:pt>
                <c:pt idx="8237">
                  <c:v>0.56357638888888884</c:v>
                </c:pt>
                <c:pt idx="8238">
                  <c:v>0.56358796296296299</c:v>
                </c:pt>
                <c:pt idx="8239">
                  <c:v>0.56361111111111117</c:v>
                </c:pt>
                <c:pt idx="8240">
                  <c:v>0.56362268518518521</c:v>
                </c:pt>
                <c:pt idx="8241">
                  <c:v>0.56365740740740744</c:v>
                </c:pt>
                <c:pt idx="8242">
                  <c:v>0.56368055555555552</c:v>
                </c:pt>
                <c:pt idx="8243">
                  <c:v>0.56370370370370371</c:v>
                </c:pt>
                <c:pt idx="8244">
                  <c:v>0.56372685185185178</c:v>
                </c:pt>
                <c:pt idx="8245">
                  <c:v>0.56373842592592593</c:v>
                </c:pt>
                <c:pt idx="8246">
                  <c:v>0.56374999999999997</c:v>
                </c:pt>
                <c:pt idx="8247">
                  <c:v>0.56376157407407412</c:v>
                </c:pt>
                <c:pt idx="8248">
                  <c:v>0.56377314814814816</c:v>
                </c:pt>
                <c:pt idx="8249">
                  <c:v>0.5637847222222222</c:v>
                </c:pt>
                <c:pt idx="8250">
                  <c:v>0.56379629629629624</c:v>
                </c:pt>
                <c:pt idx="8251">
                  <c:v>0.56380787037037039</c:v>
                </c:pt>
                <c:pt idx="8252">
                  <c:v>0.56383101851851858</c:v>
                </c:pt>
                <c:pt idx="8253">
                  <c:v>0.56388888888888888</c:v>
                </c:pt>
                <c:pt idx="8254">
                  <c:v>0.56390046296296303</c:v>
                </c:pt>
                <c:pt idx="8255">
                  <c:v>0.56392361111111111</c:v>
                </c:pt>
                <c:pt idx="8256">
                  <c:v>0.56396990740740738</c:v>
                </c:pt>
                <c:pt idx="8257">
                  <c:v>0.56399305555555557</c:v>
                </c:pt>
                <c:pt idx="8258">
                  <c:v>0.56403935185185183</c:v>
                </c:pt>
                <c:pt idx="8259">
                  <c:v>0.56405092592592598</c:v>
                </c:pt>
                <c:pt idx="8260">
                  <c:v>0.56406250000000002</c:v>
                </c:pt>
                <c:pt idx="8261">
                  <c:v>0.56407407407407406</c:v>
                </c:pt>
                <c:pt idx="8262">
                  <c:v>0.5640856481481481</c:v>
                </c:pt>
                <c:pt idx="8263">
                  <c:v>0.56410879629629629</c:v>
                </c:pt>
                <c:pt idx="8264">
                  <c:v>0.56412037037037044</c:v>
                </c:pt>
                <c:pt idx="8265">
                  <c:v>0.56413194444444448</c:v>
                </c:pt>
                <c:pt idx="8266">
                  <c:v>0.56414351851851852</c:v>
                </c:pt>
                <c:pt idx="8267">
                  <c:v>0.56415509259259256</c:v>
                </c:pt>
                <c:pt idx="8268">
                  <c:v>0.56420138888888893</c:v>
                </c:pt>
                <c:pt idx="8269">
                  <c:v>0.56421296296296297</c:v>
                </c:pt>
                <c:pt idx="8270">
                  <c:v>0.5642476851851852</c:v>
                </c:pt>
                <c:pt idx="8271">
                  <c:v>0.56425925925925924</c:v>
                </c:pt>
                <c:pt idx="8272">
                  <c:v>0.56428240740740743</c:v>
                </c:pt>
                <c:pt idx="8273">
                  <c:v>0.56429398148148147</c:v>
                </c:pt>
                <c:pt idx="8274">
                  <c:v>0.5643055555555555</c:v>
                </c:pt>
                <c:pt idx="8275">
                  <c:v>0.56431712962962965</c:v>
                </c:pt>
                <c:pt idx="8276">
                  <c:v>0.56432870370370369</c:v>
                </c:pt>
                <c:pt idx="8277">
                  <c:v>0.56434027777777784</c:v>
                </c:pt>
                <c:pt idx="8278">
                  <c:v>0.56436342592592592</c:v>
                </c:pt>
                <c:pt idx="8279">
                  <c:v>0.56438657407407411</c:v>
                </c:pt>
                <c:pt idx="8280">
                  <c:v>0.56443287037037038</c:v>
                </c:pt>
                <c:pt idx="8281">
                  <c:v>0.56445601851851845</c:v>
                </c:pt>
                <c:pt idx="8282">
                  <c:v>0.5644675925925926</c:v>
                </c:pt>
                <c:pt idx="8283">
                  <c:v>0.56447916666666664</c:v>
                </c:pt>
                <c:pt idx="8284">
                  <c:v>0.56450231481481483</c:v>
                </c:pt>
                <c:pt idx="8285">
                  <c:v>0.56451388888888887</c:v>
                </c:pt>
                <c:pt idx="8286">
                  <c:v>0.56452546296296291</c:v>
                </c:pt>
                <c:pt idx="8287">
                  <c:v>0.56453703703703706</c:v>
                </c:pt>
                <c:pt idx="8288">
                  <c:v>0.56456018518518525</c:v>
                </c:pt>
                <c:pt idx="8289">
                  <c:v>0.56457175925925929</c:v>
                </c:pt>
                <c:pt idx="8290">
                  <c:v>0.56459490740740736</c:v>
                </c:pt>
                <c:pt idx="8291">
                  <c:v>0.56461805555555555</c:v>
                </c:pt>
                <c:pt idx="8292">
                  <c:v>0.5646296296296297</c:v>
                </c:pt>
                <c:pt idx="8293">
                  <c:v>0.56464120370370374</c:v>
                </c:pt>
                <c:pt idx="8294">
                  <c:v>0.5647106481481482</c:v>
                </c:pt>
                <c:pt idx="8295">
                  <c:v>0.56472222222222224</c:v>
                </c:pt>
                <c:pt idx="8296">
                  <c:v>0.56475694444444446</c:v>
                </c:pt>
                <c:pt idx="8297">
                  <c:v>0.5647685185185185</c:v>
                </c:pt>
                <c:pt idx="8298">
                  <c:v>0.56478009259259265</c:v>
                </c:pt>
                <c:pt idx="8299">
                  <c:v>0.56479166666666669</c:v>
                </c:pt>
                <c:pt idx="8300">
                  <c:v>0.56482638888888892</c:v>
                </c:pt>
                <c:pt idx="8301">
                  <c:v>0.56484953703703711</c:v>
                </c:pt>
                <c:pt idx="8302">
                  <c:v>0.56490740740740741</c:v>
                </c:pt>
                <c:pt idx="8303">
                  <c:v>0.56497685185185187</c:v>
                </c:pt>
                <c:pt idx="8304">
                  <c:v>0.56498842592592591</c:v>
                </c:pt>
                <c:pt idx="8305">
                  <c:v>0.56500000000000006</c:v>
                </c:pt>
                <c:pt idx="8306">
                  <c:v>0.56502314814814814</c:v>
                </c:pt>
                <c:pt idx="8307">
                  <c:v>0.56503472222222217</c:v>
                </c:pt>
                <c:pt idx="8308">
                  <c:v>0.56509259259259259</c:v>
                </c:pt>
                <c:pt idx="8309">
                  <c:v>0.56511574074074067</c:v>
                </c:pt>
                <c:pt idx="8310">
                  <c:v>0.56513888888888886</c:v>
                </c:pt>
                <c:pt idx="8311">
                  <c:v>0.56516203703703705</c:v>
                </c:pt>
                <c:pt idx="8312">
                  <c:v>0.56517361111111108</c:v>
                </c:pt>
                <c:pt idx="8313">
                  <c:v>0.56521990740740746</c:v>
                </c:pt>
                <c:pt idx="8314">
                  <c:v>0.56524305555555554</c:v>
                </c:pt>
                <c:pt idx="8315">
                  <c:v>0.56526620370370373</c:v>
                </c:pt>
                <c:pt idx="8316">
                  <c:v>0.56527777777777777</c:v>
                </c:pt>
                <c:pt idx="8317">
                  <c:v>0.56528935185185192</c:v>
                </c:pt>
                <c:pt idx="8318">
                  <c:v>0.56530092592592596</c:v>
                </c:pt>
                <c:pt idx="8319">
                  <c:v>0.5653125</c:v>
                </c:pt>
                <c:pt idx="8320">
                  <c:v>0.56532407407407403</c:v>
                </c:pt>
                <c:pt idx="8321">
                  <c:v>0.56539351851851849</c:v>
                </c:pt>
                <c:pt idx="8322">
                  <c:v>0.56547453703703698</c:v>
                </c:pt>
                <c:pt idx="8323">
                  <c:v>0.56548611111111113</c:v>
                </c:pt>
                <c:pt idx="8324">
                  <c:v>0.5655324074074074</c:v>
                </c:pt>
                <c:pt idx="8325">
                  <c:v>0.56556712962962963</c:v>
                </c:pt>
                <c:pt idx="8326">
                  <c:v>0.56559027777777782</c:v>
                </c:pt>
                <c:pt idx="8327">
                  <c:v>0.56560185185185186</c:v>
                </c:pt>
                <c:pt idx="8328">
                  <c:v>0.56564814814814812</c:v>
                </c:pt>
                <c:pt idx="8329">
                  <c:v>0.56565972222222227</c:v>
                </c:pt>
                <c:pt idx="8330">
                  <c:v>0.56567129629629631</c:v>
                </c:pt>
                <c:pt idx="8331">
                  <c:v>0.56568287037037035</c:v>
                </c:pt>
                <c:pt idx="8332">
                  <c:v>0.56571759259259258</c:v>
                </c:pt>
                <c:pt idx="8333">
                  <c:v>0.56572916666666673</c:v>
                </c:pt>
                <c:pt idx="8334">
                  <c:v>0.56575231481481481</c:v>
                </c:pt>
                <c:pt idx="8335">
                  <c:v>0.56578703703703703</c:v>
                </c:pt>
                <c:pt idx="8336">
                  <c:v>0.56581018518518522</c:v>
                </c:pt>
                <c:pt idx="8337">
                  <c:v>0.56585648148148149</c:v>
                </c:pt>
                <c:pt idx="8338">
                  <c:v>0.56587962962962968</c:v>
                </c:pt>
                <c:pt idx="8339">
                  <c:v>0.56590277777777775</c:v>
                </c:pt>
                <c:pt idx="8340">
                  <c:v>0.56591435185185179</c:v>
                </c:pt>
                <c:pt idx="8341">
                  <c:v>0.56592592592592594</c:v>
                </c:pt>
                <c:pt idx="8342">
                  <c:v>0.56593749999999998</c:v>
                </c:pt>
                <c:pt idx="8343">
                  <c:v>0.56597222222222221</c:v>
                </c:pt>
                <c:pt idx="8344">
                  <c:v>0.5659953703703704</c:v>
                </c:pt>
                <c:pt idx="8345">
                  <c:v>0.56603009259259263</c:v>
                </c:pt>
                <c:pt idx="8346">
                  <c:v>0.56606481481481474</c:v>
                </c:pt>
                <c:pt idx="8347">
                  <c:v>0.56607638888888889</c:v>
                </c:pt>
                <c:pt idx="8348">
                  <c:v>0.56619212962962961</c:v>
                </c:pt>
                <c:pt idx="8349">
                  <c:v>0.56622685185185184</c:v>
                </c:pt>
                <c:pt idx="8350">
                  <c:v>0.56627314814814811</c:v>
                </c:pt>
                <c:pt idx="8351">
                  <c:v>0.5662962962962963</c:v>
                </c:pt>
                <c:pt idx="8352">
                  <c:v>0.56630787037037034</c:v>
                </c:pt>
                <c:pt idx="8353">
                  <c:v>0.56631944444444449</c:v>
                </c:pt>
                <c:pt idx="8354">
                  <c:v>0.5663541666666666</c:v>
                </c:pt>
                <c:pt idx="8355">
                  <c:v>0.56641203703703702</c:v>
                </c:pt>
                <c:pt idx="8356">
                  <c:v>0.56643518518518521</c:v>
                </c:pt>
                <c:pt idx="8357">
                  <c:v>0.56644675925925925</c:v>
                </c:pt>
                <c:pt idx="8358">
                  <c:v>0.5664583333333334</c:v>
                </c:pt>
                <c:pt idx="8359">
                  <c:v>0.56646990740740744</c:v>
                </c:pt>
                <c:pt idx="8360">
                  <c:v>0.56648148148148147</c:v>
                </c:pt>
                <c:pt idx="8361">
                  <c:v>0.56650462962962966</c:v>
                </c:pt>
                <c:pt idx="8362">
                  <c:v>0.5665162037037037</c:v>
                </c:pt>
                <c:pt idx="8363">
                  <c:v>0.56652777777777774</c:v>
                </c:pt>
                <c:pt idx="8364">
                  <c:v>0.56653935185185189</c:v>
                </c:pt>
                <c:pt idx="8365">
                  <c:v>0.5665972222222222</c:v>
                </c:pt>
                <c:pt idx="8366">
                  <c:v>0.56660879629629635</c:v>
                </c:pt>
                <c:pt idx="8367">
                  <c:v>0.56663194444444442</c:v>
                </c:pt>
                <c:pt idx="8368">
                  <c:v>0.56665509259259261</c:v>
                </c:pt>
                <c:pt idx="8369">
                  <c:v>0.56668981481481484</c:v>
                </c:pt>
                <c:pt idx="8370">
                  <c:v>0.56674768518518526</c:v>
                </c:pt>
                <c:pt idx="8371">
                  <c:v>0.56680555555555556</c:v>
                </c:pt>
                <c:pt idx="8372">
                  <c:v>0.5668171296296296</c:v>
                </c:pt>
                <c:pt idx="8373">
                  <c:v>0.56687500000000002</c:v>
                </c:pt>
                <c:pt idx="8374">
                  <c:v>0.56689814814814821</c:v>
                </c:pt>
                <c:pt idx="8375">
                  <c:v>0.56695601851851851</c:v>
                </c:pt>
                <c:pt idx="8376">
                  <c:v>0.56700231481481478</c:v>
                </c:pt>
                <c:pt idx="8377">
                  <c:v>0.56701388888888882</c:v>
                </c:pt>
                <c:pt idx="8378">
                  <c:v>0.56702546296296297</c:v>
                </c:pt>
                <c:pt idx="8379">
                  <c:v>0.56704861111111116</c:v>
                </c:pt>
                <c:pt idx="8380">
                  <c:v>0.56706018518518519</c:v>
                </c:pt>
                <c:pt idx="8381">
                  <c:v>0.56711805555555561</c:v>
                </c:pt>
                <c:pt idx="8382">
                  <c:v>0.56715277777777773</c:v>
                </c:pt>
                <c:pt idx="8383">
                  <c:v>0.56717592592592592</c:v>
                </c:pt>
                <c:pt idx="8384">
                  <c:v>0.56719907407407411</c:v>
                </c:pt>
                <c:pt idx="8385">
                  <c:v>0.56721064814814814</c:v>
                </c:pt>
                <c:pt idx="8386">
                  <c:v>0.56724537037037037</c:v>
                </c:pt>
                <c:pt idx="8387">
                  <c:v>0.5672800925925926</c:v>
                </c:pt>
                <c:pt idx="8388">
                  <c:v>0.56729166666666664</c:v>
                </c:pt>
                <c:pt idx="8389">
                  <c:v>0.56730324074074068</c:v>
                </c:pt>
                <c:pt idx="8390">
                  <c:v>0.56731481481481483</c:v>
                </c:pt>
                <c:pt idx="8391">
                  <c:v>0.56732638888888887</c:v>
                </c:pt>
                <c:pt idx="8392">
                  <c:v>0.56733796296296302</c:v>
                </c:pt>
                <c:pt idx="8393">
                  <c:v>0.56734953703703705</c:v>
                </c:pt>
                <c:pt idx="8394">
                  <c:v>0.56736111111111109</c:v>
                </c:pt>
                <c:pt idx="8395">
                  <c:v>0.56737268518518513</c:v>
                </c:pt>
                <c:pt idx="8396">
                  <c:v>0.56738425925925928</c:v>
                </c:pt>
                <c:pt idx="8397">
                  <c:v>0.56739583333333332</c:v>
                </c:pt>
                <c:pt idx="8398">
                  <c:v>0.56740740740740747</c:v>
                </c:pt>
                <c:pt idx="8399">
                  <c:v>0.56741898148148151</c:v>
                </c:pt>
                <c:pt idx="8400">
                  <c:v>0.5675</c:v>
                </c:pt>
                <c:pt idx="8401">
                  <c:v>0.56753472222222223</c:v>
                </c:pt>
                <c:pt idx="8402">
                  <c:v>0.56754629629629627</c:v>
                </c:pt>
                <c:pt idx="8403">
                  <c:v>0.56755787037037042</c:v>
                </c:pt>
                <c:pt idx="8404">
                  <c:v>0.56756944444444446</c:v>
                </c:pt>
                <c:pt idx="8405">
                  <c:v>0.5675810185185185</c:v>
                </c:pt>
                <c:pt idx="8406">
                  <c:v>0.56759259259259254</c:v>
                </c:pt>
                <c:pt idx="8407">
                  <c:v>0.56760416666666669</c:v>
                </c:pt>
                <c:pt idx="8408">
                  <c:v>0.56761574074074073</c:v>
                </c:pt>
                <c:pt idx="8409">
                  <c:v>0.56763888888888892</c:v>
                </c:pt>
                <c:pt idx="8410">
                  <c:v>0.56765046296296295</c:v>
                </c:pt>
                <c:pt idx="8411">
                  <c:v>0.56766203703703699</c:v>
                </c:pt>
                <c:pt idx="8412">
                  <c:v>0.56768518518518518</c:v>
                </c:pt>
                <c:pt idx="8413">
                  <c:v>0.56769675925925933</c:v>
                </c:pt>
                <c:pt idx="8414">
                  <c:v>0.56770833333333337</c:v>
                </c:pt>
                <c:pt idx="8415">
                  <c:v>0.56773148148148145</c:v>
                </c:pt>
                <c:pt idx="8416">
                  <c:v>0.56776620370370368</c:v>
                </c:pt>
                <c:pt idx="8417">
                  <c:v>0.56777777777777783</c:v>
                </c:pt>
                <c:pt idx="8418">
                  <c:v>0.56778935185185186</c:v>
                </c:pt>
                <c:pt idx="8419">
                  <c:v>0.5678009259259259</c:v>
                </c:pt>
                <c:pt idx="8420">
                  <c:v>0.56782407407407409</c:v>
                </c:pt>
                <c:pt idx="8421">
                  <c:v>0.56783564814814813</c:v>
                </c:pt>
                <c:pt idx="8422">
                  <c:v>0.56784722222222228</c:v>
                </c:pt>
                <c:pt idx="8423">
                  <c:v>0.56787037037037036</c:v>
                </c:pt>
                <c:pt idx="8424">
                  <c:v>0.56791666666666674</c:v>
                </c:pt>
                <c:pt idx="8425">
                  <c:v>0.56795138888888885</c:v>
                </c:pt>
                <c:pt idx="8426">
                  <c:v>0.56803240740740735</c:v>
                </c:pt>
                <c:pt idx="8427">
                  <c:v>0.5680439814814815</c:v>
                </c:pt>
                <c:pt idx="8428">
                  <c:v>0.56806712962962969</c:v>
                </c:pt>
                <c:pt idx="8429">
                  <c:v>0.5681018518518518</c:v>
                </c:pt>
                <c:pt idx="8430">
                  <c:v>0.56813657407407414</c:v>
                </c:pt>
                <c:pt idx="8431">
                  <c:v>0.56814814814814818</c:v>
                </c:pt>
                <c:pt idx="8432">
                  <c:v>0.56817129629629626</c:v>
                </c:pt>
                <c:pt idx="8433">
                  <c:v>0.5682638888888889</c:v>
                </c:pt>
                <c:pt idx="8434">
                  <c:v>0.56828703703703709</c:v>
                </c:pt>
                <c:pt idx="8435">
                  <c:v>0.56829861111111113</c:v>
                </c:pt>
                <c:pt idx="8436">
                  <c:v>0.56832175925925921</c:v>
                </c:pt>
                <c:pt idx="8437">
                  <c:v>0.56833333333333336</c:v>
                </c:pt>
                <c:pt idx="8438">
                  <c:v>0.5683449074074074</c:v>
                </c:pt>
                <c:pt idx="8439">
                  <c:v>0.56835648148148155</c:v>
                </c:pt>
                <c:pt idx="8440">
                  <c:v>0.56837962962962962</c:v>
                </c:pt>
                <c:pt idx="8441">
                  <c:v>0.56839120370370366</c:v>
                </c:pt>
                <c:pt idx="8442">
                  <c:v>0.56843750000000004</c:v>
                </c:pt>
                <c:pt idx="8443">
                  <c:v>0.56844907407407408</c:v>
                </c:pt>
                <c:pt idx="8444">
                  <c:v>0.56848379629629631</c:v>
                </c:pt>
                <c:pt idx="8445">
                  <c:v>0.56849537037037035</c:v>
                </c:pt>
                <c:pt idx="8446">
                  <c:v>0.5685069444444445</c:v>
                </c:pt>
                <c:pt idx="8447">
                  <c:v>0.56854166666666661</c:v>
                </c:pt>
                <c:pt idx="8448">
                  <c:v>0.56855324074074076</c:v>
                </c:pt>
                <c:pt idx="8449">
                  <c:v>0.5685648148148148</c:v>
                </c:pt>
                <c:pt idx="8450">
                  <c:v>0.56857638888888895</c:v>
                </c:pt>
                <c:pt idx="8451">
                  <c:v>0.56858796296296299</c:v>
                </c:pt>
                <c:pt idx="8452">
                  <c:v>0.56861111111111107</c:v>
                </c:pt>
                <c:pt idx="8453">
                  <c:v>0.56864583333333341</c:v>
                </c:pt>
                <c:pt idx="8454">
                  <c:v>0.56865740740740744</c:v>
                </c:pt>
                <c:pt idx="8455">
                  <c:v>0.56866898148148148</c:v>
                </c:pt>
                <c:pt idx="8456">
                  <c:v>0.56868055555555552</c:v>
                </c:pt>
                <c:pt idx="8457">
                  <c:v>0.56869212962962956</c:v>
                </c:pt>
                <c:pt idx="8458">
                  <c:v>0.56870370370370371</c:v>
                </c:pt>
                <c:pt idx="8459">
                  <c:v>0.56871527777777775</c:v>
                </c:pt>
                <c:pt idx="8460">
                  <c:v>0.5687268518518519</c:v>
                </c:pt>
                <c:pt idx="8461">
                  <c:v>0.56874999999999998</c:v>
                </c:pt>
                <c:pt idx="8462">
                  <c:v>0.56876157407407402</c:v>
                </c:pt>
                <c:pt idx="8463">
                  <c:v>0.56879629629629636</c:v>
                </c:pt>
                <c:pt idx="8464">
                  <c:v>0.56881944444444443</c:v>
                </c:pt>
                <c:pt idx="8465">
                  <c:v>0.56887731481481485</c:v>
                </c:pt>
                <c:pt idx="8466">
                  <c:v>0.56891203703703697</c:v>
                </c:pt>
                <c:pt idx="8467">
                  <c:v>0.56893518518518515</c:v>
                </c:pt>
                <c:pt idx="8468">
                  <c:v>0.56895833333333334</c:v>
                </c:pt>
                <c:pt idx="8469">
                  <c:v>0.56899305555555557</c:v>
                </c:pt>
                <c:pt idx="8470">
                  <c:v>0.56901620370370376</c:v>
                </c:pt>
                <c:pt idx="8471">
                  <c:v>0.5690277777777778</c:v>
                </c:pt>
                <c:pt idx="8472">
                  <c:v>0.56903935185185184</c:v>
                </c:pt>
                <c:pt idx="8473">
                  <c:v>0.56907407407407407</c:v>
                </c:pt>
                <c:pt idx="8474">
                  <c:v>0.56909722222222225</c:v>
                </c:pt>
                <c:pt idx="8475">
                  <c:v>0.56910879629629629</c:v>
                </c:pt>
                <c:pt idx="8476">
                  <c:v>0.56912037037037033</c:v>
                </c:pt>
                <c:pt idx="8477">
                  <c:v>0.56913194444444437</c:v>
                </c:pt>
                <c:pt idx="8478">
                  <c:v>0.56921296296296298</c:v>
                </c:pt>
                <c:pt idx="8479">
                  <c:v>0.56922453703703701</c:v>
                </c:pt>
                <c:pt idx="8480">
                  <c:v>0.5692476851851852</c:v>
                </c:pt>
                <c:pt idx="8481">
                  <c:v>0.56927083333333328</c:v>
                </c:pt>
                <c:pt idx="8482">
                  <c:v>0.56929398148148147</c:v>
                </c:pt>
                <c:pt idx="8483">
                  <c:v>0.56935185185185189</c:v>
                </c:pt>
                <c:pt idx="8484">
                  <c:v>0.56936342592592593</c:v>
                </c:pt>
                <c:pt idx="8485">
                  <c:v>0.56940972222222219</c:v>
                </c:pt>
                <c:pt idx="8486">
                  <c:v>0.56943287037037038</c:v>
                </c:pt>
                <c:pt idx="8487">
                  <c:v>0.56945601851851857</c:v>
                </c:pt>
                <c:pt idx="8488">
                  <c:v>0.56949074074074069</c:v>
                </c:pt>
                <c:pt idx="8489">
                  <c:v>0.56950231481481484</c:v>
                </c:pt>
                <c:pt idx="8490">
                  <c:v>0.56951388888888888</c:v>
                </c:pt>
                <c:pt idx="8491">
                  <c:v>0.56952546296296302</c:v>
                </c:pt>
                <c:pt idx="8492">
                  <c:v>0.5695486111111111</c:v>
                </c:pt>
                <c:pt idx="8493">
                  <c:v>0.56957175925925929</c:v>
                </c:pt>
                <c:pt idx="8494">
                  <c:v>0.56958333333333333</c:v>
                </c:pt>
                <c:pt idx="8495">
                  <c:v>0.56959490740740748</c:v>
                </c:pt>
                <c:pt idx="8496">
                  <c:v>0.56961805555555556</c:v>
                </c:pt>
                <c:pt idx="8497">
                  <c:v>0.56966435185185182</c:v>
                </c:pt>
                <c:pt idx="8498">
                  <c:v>0.56967592592592597</c:v>
                </c:pt>
                <c:pt idx="8499">
                  <c:v>0.56974537037037043</c:v>
                </c:pt>
                <c:pt idx="8500">
                  <c:v>0.56978009259259255</c:v>
                </c:pt>
                <c:pt idx="8501">
                  <c:v>0.5697916666666667</c:v>
                </c:pt>
                <c:pt idx="8502">
                  <c:v>0.56980324074074074</c:v>
                </c:pt>
                <c:pt idx="8503">
                  <c:v>0.56981481481481489</c:v>
                </c:pt>
                <c:pt idx="8504">
                  <c:v>0.56982638888888892</c:v>
                </c:pt>
                <c:pt idx="8505">
                  <c:v>0.56983796296296296</c:v>
                </c:pt>
                <c:pt idx="8506">
                  <c:v>0.569849537037037</c:v>
                </c:pt>
                <c:pt idx="8507">
                  <c:v>0.56986111111111104</c:v>
                </c:pt>
                <c:pt idx="8508">
                  <c:v>0.56987268518518519</c:v>
                </c:pt>
                <c:pt idx="8509">
                  <c:v>0.56988425925925923</c:v>
                </c:pt>
                <c:pt idx="8510">
                  <c:v>0.56989583333333338</c:v>
                </c:pt>
                <c:pt idx="8511">
                  <c:v>0.56990740740740742</c:v>
                </c:pt>
                <c:pt idx="8512">
                  <c:v>0.56991898148148146</c:v>
                </c:pt>
                <c:pt idx="8513">
                  <c:v>0.5699305555555555</c:v>
                </c:pt>
                <c:pt idx="8514">
                  <c:v>0.56994212962962965</c:v>
                </c:pt>
                <c:pt idx="8515">
                  <c:v>0.56995370370370368</c:v>
                </c:pt>
                <c:pt idx="8516">
                  <c:v>0.56996527777777783</c:v>
                </c:pt>
                <c:pt idx="8517">
                  <c:v>0.56997685185185187</c:v>
                </c:pt>
                <c:pt idx="8518">
                  <c:v>0.56998842592592591</c:v>
                </c:pt>
                <c:pt idx="8519">
                  <c:v>0.56999999999999995</c:v>
                </c:pt>
                <c:pt idx="8520">
                  <c:v>0.5700115740740741</c:v>
                </c:pt>
                <c:pt idx="8521">
                  <c:v>0.57002314814814814</c:v>
                </c:pt>
                <c:pt idx="8522">
                  <c:v>0.57003472222222229</c:v>
                </c:pt>
                <c:pt idx="8523">
                  <c:v>0.57004629629629633</c:v>
                </c:pt>
                <c:pt idx="8524">
                  <c:v>0.57005787037037037</c:v>
                </c:pt>
                <c:pt idx="8525">
                  <c:v>0.57006944444444441</c:v>
                </c:pt>
                <c:pt idx="8526">
                  <c:v>0.57008101851851845</c:v>
                </c:pt>
                <c:pt idx="8527">
                  <c:v>0.57010416666666663</c:v>
                </c:pt>
                <c:pt idx="8528">
                  <c:v>0.57011574074074078</c:v>
                </c:pt>
                <c:pt idx="8529">
                  <c:v>0.57013888888888886</c:v>
                </c:pt>
                <c:pt idx="8530">
                  <c:v>0.57016203703703705</c:v>
                </c:pt>
                <c:pt idx="8531">
                  <c:v>0.57017361111111109</c:v>
                </c:pt>
                <c:pt idx="8532">
                  <c:v>0.57018518518518524</c:v>
                </c:pt>
                <c:pt idx="8533">
                  <c:v>0.57023148148148151</c:v>
                </c:pt>
                <c:pt idx="8534">
                  <c:v>0.57025462962962969</c:v>
                </c:pt>
                <c:pt idx="8535">
                  <c:v>0.57026620370370373</c:v>
                </c:pt>
                <c:pt idx="8536">
                  <c:v>0.57027777777777777</c:v>
                </c:pt>
                <c:pt idx="8537">
                  <c:v>0.57028935185185181</c:v>
                </c:pt>
                <c:pt idx="8538">
                  <c:v>0.57030092592592596</c:v>
                </c:pt>
                <c:pt idx="8539">
                  <c:v>0.5703125</c:v>
                </c:pt>
                <c:pt idx="8540">
                  <c:v>0.57032407407407404</c:v>
                </c:pt>
                <c:pt idx="8541">
                  <c:v>0.57033564814814819</c:v>
                </c:pt>
                <c:pt idx="8542">
                  <c:v>0.57034722222222223</c:v>
                </c:pt>
                <c:pt idx="8543">
                  <c:v>0.57037037037037031</c:v>
                </c:pt>
                <c:pt idx="8544">
                  <c:v>0.57039351851851849</c:v>
                </c:pt>
                <c:pt idx="8545">
                  <c:v>0.57040509259259264</c:v>
                </c:pt>
                <c:pt idx="8546">
                  <c:v>0.57041666666666668</c:v>
                </c:pt>
                <c:pt idx="8547">
                  <c:v>0.57043981481481476</c:v>
                </c:pt>
                <c:pt idx="8548">
                  <c:v>0.57046296296296295</c:v>
                </c:pt>
                <c:pt idx="8549">
                  <c:v>0.57048611111111114</c:v>
                </c:pt>
                <c:pt idx="8550">
                  <c:v>0.57049768518518518</c:v>
                </c:pt>
                <c:pt idx="8551">
                  <c:v>0.57052083333333337</c:v>
                </c:pt>
                <c:pt idx="8552">
                  <c:v>0.5705324074074074</c:v>
                </c:pt>
                <c:pt idx="8553">
                  <c:v>0.57054398148148155</c:v>
                </c:pt>
                <c:pt idx="8554">
                  <c:v>0.57055555555555559</c:v>
                </c:pt>
                <c:pt idx="8555">
                  <c:v>0.57056712962962963</c:v>
                </c:pt>
                <c:pt idx="8556">
                  <c:v>0.57060185185185186</c:v>
                </c:pt>
                <c:pt idx="8557">
                  <c:v>0.57062500000000005</c:v>
                </c:pt>
                <c:pt idx="8558">
                  <c:v>0.57063657407407409</c:v>
                </c:pt>
                <c:pt idx="8559">
                  <c:v>0.57065972222222217</c:v>
                </c:pt>
                <c:pt idx="8560">
                  <c:v>0.57067129629629632</c:v>
                </c:pt>
                <c:pt idx="8561">
                  <c:v>0.57070601851851854</c:v>
                </c:pt>
                <c:pt idx="8562">
                  <c:v>0.57071759259259258</c:v>
                </c:pt>
                <c:pt idx="8563">
                  <c:v>0.570775462962963</c:v>
                </c:pt>
                <c:pt idx="8564">
                  <c:v>0.57078703703703704</c:v>
                </c:pt>
                <c:pt idx="8565">
                  <c:v>0.57079861111111108</c:v>
                </c:pt>
                <c:pt idx="8566">
                  <c:v>0.57081018518518511</c:v>
                </c:pt>
                <c:pt idx="8567">
                  <c:v>0.57082175925925926</c:v>
                </c:pt>
                <c:pt idx="8568">
                  <c:v>0.5708333333333333</c:v>
                </c:pt>
                <c:pt idx="8569">
                  <c:v>0.57084490740740745</c:v>
                </c:pt>
                <c:pt idx="8570">
                  <c:v>0.57085648148148149</c:v>
                </c:pt>
                <c:pt idx="8571">
                  <c:v>0.57092592592592595</c:v>
                </c:pt>
                <c:pt idx="8572">
                  <c:v>0.57093749999999999</c:v>
                </c:pt>
                <c:pt idx="8573">
                  <c:v>0.57096064814814818</c:v>
                </c:pt>
                <c:pt idx="8574">
                  <c:v>0.57097222222222221</c:v>
                </c:pt>
                <c:pt idx="8575">
                  <c:v>0.57098379629629636</c:v>
                </c:pt>
                <c:pt idx="8576">
                  <c:v>0.5709953703703704</c:v>
                </c:pt>
                <c:pt idx="8577">
                  <c:v>0.57100694444444444</c:v>
                </c:pt>
                <c:pt idx="8578">
                  <c:v>0.57101851851851848</c:v>
                </c:pt>
                <c:pt idx="8579">
                  <c:v>0.57103009259259252</c:v>
                </c:pt>
                <c:pt idx="8580">
                  <c:v>0.57104166666666667</c:v>
                </c:pt>
                <c:pt idx="8581">
                  <c:v>0.57105324074074071</c:v>
                </c:pt>
                <c:pt idx="8582">
                  <c:v>0.57106481481481486</c:v>
                </c:pt>
                <c:pt idx="8583">
                  <c:v>0.57109953703703698</c:v>
                </c:pt>
                <c:pt idx="8584">
                  <c:v>0.57111111111111112</c:v>
                </c:pt>
                <c:pt idx="8585">
                  <c:v>0.57114583333333335</c:v>
                </c:pt>
                <c:pt idx="8586">
                  <c:v>0.57115740740740739</c:v>
                </c:pt>
                <c:pt idx="8587">
                  <c:v>0.57116898148148143</c:v>
                </c:pt>
                <c:pt idx="8588">
                  <c:v>0.57118055555555558</c:v>
                </c:pt>
                <c:pt idx="8589">
                  <c:v>0.57122685185185185</c:v>
                </c:pt>
                <c:pt idx="8590">
                  <c:v>0.57126157407407407</c:v>
                </c:pt>
                <c:pt idx="8591">
                  <c:v>0.57128472222222226</c:v>
                </c:pt>
                <c:pt idx="8592">
                  <c:v>0.5712962962962963</c:v>
                </c:pt>
                <c:pt idx="8593">
                  <c:v>0.57131944444444438</c:v>
                </c:pt>
                <c:pt idx="8594">
                  <c:v>0.57133101851851853</c:v>
                </c:pt>
                <c:pt idx="8595">
                  <c:v>0.57134259259259257</c:v>
                </c:pt>
                <c:pt idx="8596">
                  <c:v>0.57135416666666672</c:v>
                </c:pt>
                <c:pt idx="8597">
                  <c:v>0.57136574074074076</c:v>
                </c:pt>
                <c:pt idx="8598">
                  <c:v>0.5713773148148148</c:v>
                </c:pt>
                <c:pt idx="8599">
                  <c:v>0.57138888888888884</c:v>
                </c:pt>
                <c:pt idx="8600">
                  <c:v>0.57142361111111117</c:v>
                </c:pt>
                <c:pt idx="8601">
                  <c:v>0.57144675925925925</c:v>
                </c:pt>
                <c:pt idx="8602">
                  <c:v>0.57146990740740744</c:v>
                </c:pt>
                <c:pt idx="8603">
                  <c:v>0.57149305555555563</c:v>
                </c:pt>
                <c:pt idx="8604">
                  <c:v>0.57152777777777775</c:v>
                </c:pt>
                <c:pt idx="8605">
                  <c:v>0.57153935185185178</c:v>
                </c:pt>
                <c:pt idx="8606">
                  <c:v>0.57155092592592593</c:v>
                </c:pt>
                <c:pt idx="8607">
                  <c:v>0.57156249999999997</c:v>
                </c:pt>
                <c:pt idx="8608">
                  <c:v>0.57157407407407412</c:v>
                </c:pt>
                <c:pt idx="8609">
                  <c:v>0.57158564814814816</c:v>
                </c:pt>
                <c:pt idx="8610">
                  <c:v>0.57160879629629624</c:v>
                </c:pt>
                <c:pt idx="8611">
                  <c:v>0.57166666666666666</c:v>
                </c:pt>
                <c:pt idx="8612">
                  <c:v>0.5716782407407407</c:v>
                </c:pt>
                <c:pt idx="8613">
                  <c:v>0.57168981481481485</c:v>
                </c:pt>
                <c:pt idx="8614">
                  <c:v>0.57172453703703707</c:v>
                </c:pt>
                <c:pt idx="8615">
                  <c:v>0.57173611111111111</c:v>
                </c:pt>
                <c:pt idx="8616">
                  <c:v>0.57177083333333334</c:v>
                </c:pt>
                <c:pt idx="8617">
                  <c:v>0.57178240740740738</c:v>
                </c:pt>
                <c:pt idx="8618">
                  <c:v>0.57179398148148153</c:v>
                </c:pt>
                <c:pt idx="8619">
                  <c:v>0.57181712962962961</c:v>
                </c:pt>
                <c:pt idx="8620">
                  <c:v>0.57182870370370364</c:v>
                </c:pt>
                <c:pt idx="8621">
                  <c:v>0.57185185185185183</c:v>
                </c:pt>
                <c:pt idx="8622">
                  <c:v>0.57186342592592598</c:v>
                </c:pt>
                <c:pt idx="8623">
                  <c:v>0.57187500000000002</c:v>
                </c:pt>
                <c:pt idx="8624">
                  <c:v>0.57192129629629629</c:v>
                </c:pt>
                <c:pt idx="8625">
                  <c:v>0.57193287037037044</c:v>
                </c:pt>
                <c:pt idx="8626">
                  <c:v>0.57194444444444448</c:v>
                </c:pt>
                <c:pt idx="8627">
                  <c:v>0.57195601851851852</c:v>
                </c:pt>
                <c:pt idx="8628">
                  <c:v>0.57196759259259256</c:v>
                </c:pt>
                <c:pt idx="8629">
                  <c:v>0.57197916666666659</c:v>
                </c:pt>
                <c:pt idx="8630">
                  <c:v>0.57200231481481478</c:v>
                </c:pt>
                <c:pt idx="8631">
                  <c:v>0.57203703703703701</c:v>
                </c:pt>
                <c:pt idx="8632">
                  <c:v>0.57204861111111105</c:v>
                </c:pt>
                <c:pt idx="8633">
                  <c:v>0.5720601851851852</c:v>
                </c:pt>
                <c:pt idx="8634">
                  <c:v>0.57207175925925924</c:v>
                </c:pt>
                <c:pt idx="8635">
                  <c:v>0.57209490740740743</c:v>
                </c:pt>
                <c:pt idx="8636">
                  <c:v>0.57210648148148147</c:v>
                </c:pt>
                <c:pt idx="8637">
                  <c:v>0.5721180555555555</c:v>
                </c:pt>
                <c:pt idx="8638">
                  <c:v>0.57212962962962965</c:v>
                </c:pt>
                <c:pt idx="8639">
                  <c:v>0.57217592592592592</c:v>
                </c:pt>
                <c:pt idx="8640">
                  <c:v>0.57221064814814815</c:v>
                </c:pt>
                <c:pt idx="8641">
                  <c:v>0.57226851851851845</c:v>
                </c:pt>
                <c:pt idx="8642">
                  <c:v>0.57229166666666664</c:v>
                </c:pt>
                <c:pt idx="8643">
                  <c:v>0.57231481481481483</c:v>
                </c:pt>
                <c:pt idx="8644">
                  <c:v>0.57232638888888887</c:v>
                </c:pt>
                <c:pt idx="8645">
                  <c:v>0.57233796296296291</c:v>
                </c:pt>
                <c:pt idx="8646">
                  <c:v>0.57234953703703706</c:v>
                </c:pt>
                <c:pt idx="8647">
                  <c:v>0.5723611111111111</c:v>
                </c:pt>
                <c:pt idx="8648">
                  <c:v>0.57237268518518525</c:v>
                </c:pt>
                <c:pt idx="8649">
                  <c:v>0.57238425925925929</c:v>
                </c:pt>
                <c:pt idx="8650">
                  <c:v>0.57239583333333333</c:v>
                </c:pt>
                <c:pt idx="8651">
                  <c:v>0.57241898148148151</c:v>
                </c:pt>
                <c:pt idx="8652">
                  <c:v>0.57243055555555555</c:v>
                </c:pt>
                <c:pt idx="8653">
                  <c:v>0.5724421296296297</c:v>
                </c:pt>
                <c:pt idx="8654">
                  <c:v>0.57245370370370374</c:v>
                </c:pt>
                <c:pt idx="8655">
                  <c:v>0.57246527777777778</c:v>
                </c:pt>
                <c:pt idx="8656">
                  <c:v>0.57247685185185182</c:v>
                </c:pt>
                <c:pt idx="8657">
                  <c:v>0.57248842592592586</c:v>
                </c:pt>
                <c:pt idx="8658">
                  <c:v>0.57250000000000001</c:v>
                </c:pt>
                <c:pt idx="8659">
                  <c:v>0.57256944444444446</c:v>
                </c:pt>
                <c:pt idx="8660">
                  <c:v>0.5725810185185185</c:v>
                </c:pt>
                <c:pt idx="8661">
                  <c:v>0.57260416666666669</c:v>
                </c:pt>
                <c:pt idx="8662">
                  <c:v>0.57261574074074073</c:v>
                </c:pt>
                <c:pt idx="8663">
                  <c:v>0.57262731481481477</c:v>
                </c:pt>
                <c:pt idx="8664">
                  <c:v>0.57263888888888892</c:v>
                </c:pt>
                <c:pt idx="8665">
                  <c:v>0.57265046296296296</c:v>
                </c:pt>
                <c:pt idx="8666">
                  <c:v>0.57266203703703711</c:v>
                </c:pt>
                <c:pt idx="8667">
                  <c:v>0.57268518518518519</c:v>
                </c:pt>
                <c:pt idx="8668">
                  <c:v>0.57269675925925922</c:v>
                </c:pt>
                <c:pt idx="8669">
                  <c:v>0.57273148148148145</c:v>
                </c:pt>
                <c:pt idx="8670">
                  <c:v>0.5727430555555556</c:v>
                </c:pt>
                <c:pt idx="8671">
                  <c:v>0.57275462962962964</c:v>
                </c:pt>
                <c:pt idx="8672">
                  <c:v>0.57276620370370368</c:v>
                </c:pt>
                <c:pt idx="8673">
                  <c:v>0.57280092592592591</c:v>
                </c:pt>
                <c:pt idx="8674">
                  <c:v>0.57281250000000006</c:v>
                </c:pt>
                <c:pt idx="8675">
                  <c:v>0.5728240740740741</c:v>
                </c:pt>
                <c:pt idx="8676">
                  <c:v>0.57283564814814814</c:v>
                </c:pt>
                <c:pt idx="8677">
                  <c:v>0.57285879629629632</c:v>
                </c:pt>
                <c:pt idx="8678">
                  <c:v>0.57287037037037036</c:v>
                </c:pt>
                <c:pt idx="8679">
                  <c:v>0.57288194444444451</c:v>
                </c:pt>
                <c:pt idx="8680">
                  <c:v>0.57289351851851855</c:v>
                </c:pt>
                <c:pt idx="8681">
                  <c:v>0.57291666666666663</c:v>
                </c:pt>
                <c:pt idx="8682">
                  <c:v>0.57293981481481482</c:v>
                </c:pt>
                <c:pt idx="8683">
                  <c:v>0.57295138888888886</c:v>
                </c:pt>
                <c:pt idx="8684">
                  <c:v>0.57296296296296301</c:v>
                </c:pt>
                <c:pt idx="8685">
                  <c:v>0.57297453703703705</c:v>
                </c:pt>
                <c:pt idx="8686">
                  <c:v>0.57299768518518512</c:v>
                </c:pt>
                <c:pt idx="8687">
                  <c:v>0.57300925925925927</c:v>
                </c:pt>
                <c:pt idx="8688">
                  <c:v>0.57305555555555554</c:v>
                </c:pt>
                <c:pt idx="8689">
                  <c:v>0.57306712962962958</c:v>
                </c:pt>
                <c:pt idx="8690">
                  <c:v>0.57309027777777777</c:v>
                </c:pt>
                <c:pt idx="8691">
                  <c:v>0.573125</c:v>
                </c:pt>
                <c:pt idx="8692">
                  <c:v>0.57313657407407403</c:v>
                </c:pt>
                <c:pt idx="8693">
                  <c:v>0.57314814814814818</c:v>
                </c:pt>
                <c:pt idx="8694">
                  <c:v>0.57315972222222222</c:v>
                </c:pt>
                <c:pt idx="8695">
                  <c:v>0.57317129629629626</c:v>
                </c:pt>
                <c:pt idx="8696">
                  <c:v>0.57319444444444445</c:v>
                </c:pt>
                <c:pt idx="8697">
                  <c:v>0.57320601851851849</c:v>
                </c:pt>
                <c:pt idx="8698">
                  <c:v>0.57321759259259253</c:v>
                </c:pt>
                <c:pt idx="8699">
                  <c:v>0.57322916666666668</c:v>
                </c:pt>
                <c:pt idx="8700">
                  <c:v>0.57325231481481487</c:v>
                </c:pt>
                <c:pt idx="8701">
                  <c:v>0.57326388888888891</c:v>
                </c:pt>
                <c:pt idx="8702">
                  <c:v>0.57327546296296295</c:v>
                </c:pt>
                <c:pt idx="8703">
                  <c:v>0.57328703703703698</c:v>
                </c:pt>
                <c:pt idx="8704">
                  <c:v>0.57329861111111113</c:v>
                </c:pt>
                <c:pt idx="8705">
                  <c:v>0.57332175925925932</c:v>
                </c:pt>
                <c:pt idx="8706">
                  <c:v>0.57333333333333336</c:v>
                </c:pt>
                <c:pt idx="8707">
                  <c:v>0.5733449074074074</c:v>
                </c:pt>
                <c:pt idx="8708">
                  <c:v>0.57335648148148144</c:v>
                </c:pt>
                <c:pt idx="8709">
                  <c:v>0.57336805555555559</c:v>
                </c:pt>
                <c:pt idx="8710">
                  <c:v>0.57337962962962963</c:v>
                </c:pt>
                <c:pt idx="8711">
                  <c:v>0.57339120370370367</c:v>
                </c:pt>
                <c:pt idx="8712">
                  <c:v>0.57340277777777782</c:v>
                </c:pt>
                <c:pt idx="8713">
                  <c:v>0.57341435185185186</c:v>
                </c:pt>
                <c:pt idx="8714">
                  <c:v>0.57343749999999993</c:v>
                </c:pt>
                <c:pt idx="8715">
                  <c:v>0.57344907407407408</c:v>
                </c:pt>
                <c:pt idx="8716">
                  <c:v>0.57346064814814812</c:v>
                </c:pt>
                <c:pt idx="8717">
                  <c:v>0.57348379629629631</c:v>
                </c:pt>
                <c:pt idx="8718">
                  <c:v>0.57353009259259258</c:v>
                </c:pt>
                <c:pt idx="8719">
                  <c:v>0.57354166666666673</c:v>
                </c:pt>
                <c:pt idx="8720">
                  <c:v>0.57355324074074077</c:v>
                </c:pt>
                <c:pt idx="8721">
                  <c:v>0.57356481481481481</c:v>
                </c:pt>
                <c:pt idx="8722">
                  <c:v>0.57357638888888884</c:v>
                </c:pt>
                <c:pt idx="8723">
                  <c:v>0.57362268518518522</c:v>
                </c:pt>
                <c:pt idx="8724">
                  <c:v>0.57363425925925926</c:v>
                </c:pt>
                <c:pt idx="8725">
                  <c:v>0.57368055555555553</c:v>
                </c:pt>
                <c:pt idx="8726">
                  <c:v>0.57369212962962968</c:v>
                </c:pt>
                <c:pt idx="8727">
                  <c:v>0.57371527777777775</c:v>
                </c:pt>
                <c:pt idx="8728">
                  <c:v>0.57372685185185179</c:v>
                </c:pt>
                <c:pt idx="8729">
                  <c:v>0.57373842592592594</c:v>
                </c:pt>
                <c:pt idx="8730">
                  <c:v>0.57376157407407413</c:v>
                </c:pt>
                <c:pt idx="8731">
                  <c:v>0.57377314814814817</c:v>
                </c:pt>
                <c:pt idx="8732">
                  <c:v>0.57379629629629625</c:v>
                </c:pt>
                <c:pt idx="8733">
                  <c:v>0.57381944444444444</c:v>
                </c:pt>
                <c:pt idx="8734">
                  <c:v>0.57383101851851859</c:v>
                </c:pt>
                <c:pt idx="8735">
                  <c:v>0.57385416666666667</c:v>
                </c:pt>
                <c:pt idx="8736">
                  <c:v>0.5738657407407407</c:v>
                </c:pt>
                <c:pt idx="8737">
                  <c:v>0.57387731481481474</c:v>
                </c:pt>
                <c:pt idx="8738">
                  <c:v>0.57388888888888889</c:v>
                </c:pt>
                <c:pt idx="8739">
                  <c:v>0.57392361111111112</c:v>
                </c:pt>
                <c:pt idx="8740">
                  <c:v>0.57395833333333335</c:v>
                </c:pt>
                <c:pt idx="8741">
                  <c:v>0.57396990740740739</c:v>
                </c:pt>
                <c:pt idx="8742">
                  <c:v>0.57399305555555558</c:v>
                </c:pt>
                <c:pt idx="8743">
                  <c:v>0.57400462962962961</c:v>
                </c:pt>
                <c:pt idx="8744">
                  <c:v>0.57401620370370365</c:v>
                </c:pt>
                <c:pt idx="8745">
                  <c:v>0.5740277777777778</c:v>
                </c:pt>
                <c:pt idx="8746">
                  <c:v>0.57403935185185184</c:v>
                </c:pt>
                <c:pt idx="8747">
                  <c:v>0.57408564814814811</c:v>
                </c:pt>
                <c:pt idx="8748">
                  <c:v>0.57409722222222226</c:v>
                </c:pt>
                <c:pt idx="8749">
                  <c:v>0.57412037037037034</c:v>
                </c:pt>
                <c:pt idx="8750">
                  <c:v>0.57413194444444449</c:v>
                </c:pt>
                <c:pt idx="8751">
                  <c:v>0.57414351851851853</c:v>
                </c:pt>
                <c:pt idx="8752">
                  <c:v>0.57415509259259256</c:v>
                </c:pt>
                <c:pt idx="8753">
                  <c:v>0.57417824074074075</c:v>
                </c:pt>
                <c:pt idx="8754">
                  <c:v>0.57418981481481479</c:v>
                </c:pt>
                <c:pt idx="8755">
                  <c:v>0.57420138888888894</c:v>
                </c:pt>
                <c:pt idx="8756">
                  <c:v>0.57421296296296298</c:v>
                </c:pt>
                <c:pt idx="8757">
                  <c:v>0.57422453703703702</c:v>
                </c:pt>
                <c:pt idx="8758">
                  <c:v>0.57424768518518521</c:v>
                </c:pt>
                <c:pt idx="8759">
                  <c:v>0.5742708333333334</c:v>
                </c:pt>
                <c:pt idx="8760">
                  <c:v>0.5743287037037037</c:v>
                </c:pt>
                <c:pt idx="8761">
                  <c:v>0.57435185185185189</c:v>
                </c:pt>
                <c:pt idx="8762">
                  <c:v>0.57436342592592593</c:v>
                </c:pt>
                <c:pt idx="8763">
                  <c:v>0.57437499999999997</c:v>
                </c:pt>
                <c:pt idx="8764">
                  <c:v>0.57438657407407401</c:v>
                </c:pt>
                <c:pt idx="8765">
                  <c:v>0.57439814814814816</c:v>
                </c:pt>
                <c:pt idx="8766">
                  <c:v>0.5744097222222222</c:v>
                </c:pt>
                <c:pt idx="8767">
                  <c:v>0.57443287037037039</c:v>
                </c:pt>
                <c:pt idx="8768">
                  <c:v>0.57444444444444442</c:v>
                </c:pt>
                <c:pt idx="8769">
                  <c:v>0.57445601851851846</c:v>
                </c:pt>
                <c:pt idx="8770">
                  <c:v>0.57446759259259261</c:v>
                </c:pt>
                <c:pt idx="8771">
                  <c:v>0.57447916666666665</c:v>
                </c:pt>
                <c:pt idx="8772">
                  <c:v>0.57450231481481484</c:v>
                </c:pt>
                <c:pt idx="8773">
                  <c:v>0.57451388888888888</c:v>
                </c:pt>
                <c:pt idx="8774">
                  <c:v>0.57452546296296292</c:v>
                </c:pt>
                <c:pt idx="8775">
                  <c:v>0.57453703703703707</c:v>
                </c:pt>
                <c:pt idx="8776">
                  <c:v>0.57454861111111111</c:v>
                </c:pt>
                <c:pt idx="8777">
                  <c:v>0.57456018518518526</c:v>
                </c:pt>
                <c:pt idx="8778">
                  <c:v>0.57458333333333333</c:v>
                </c:pt>
                <c:pt idx="8779">
                  <c:v>0.57459490740740737</c:v>
                </c:pt>
                <c:pt idx="8780">
                  <c:v>0.57461805555555556</c:v>
                </c:pt>
                <c:pt idx="8781">
                  <c:v>0.5746296296296296</c:v>
                </c:pt>
                <c:pt idx="8782">
                  <c:v>0.57464120370370375</c:v>
                </c:pt>
                <c:pt idx="8783">
                  <c:v>0.57465277777777779</c:v>
                </c:pt>
                <c:pt idx="8784">
                  <c:v>0.57467592592592587</c:v>
                </c:pt>
                <c:pt idx="8785">
                  <c:v>0.57471064814814821</c:v>
                </c:pt>
                <c:pt idx="8786">
                  <c:v>0.57474537037037032</c:v>
                </c:pt>
                <c:pt idx="8787">
                  <c:v>0.57475694444444447</c:v>
                </c:pt>
                <c:pt idx="8788">
                  <c:v>0.57476851851851851</c:v>
                </c:pt>
                <c:pt idx="8789">
                  <c:v>0.57478009259259266</c:v>
                </c:pt>
                <c:pt idx="8790">
                  <c:v>0.57483796296296297</c:v>
                </c:pt>
                <c:pt idx="8791">
                  <c:v>0.57484953703703701</c:v>
                </c:pt>
                <c:pt idx="8792">
                  <c:v>0.57489583333333327</c:v>
                </c:pt>
                <c:pt idx="8793">
                  <c:v>0.57490740740740742</c:v>
                </c:pt>
                <c:pt idx="8794">
                  <c:v>0.57491898148148146</c:v>
                </c:pt>
                <c:pt idx="8795">
                  <c:v>0.57493055555555561</c:v>
                </c:pt>
                <c:pt idx="8796">
                  <c:v>0.57495370370370369</c:v>
                </c:pt>
                <c:pt idx="8797">
                  <c:v>0.57496527777777773</c:v>
                </c:pt>
                <c:pt idx="8798">
                  <c:v>0.57498842592592592</c:v>
                </c:pt>
                <c:pt idx="8799">
                  <c:v>0.57500000000000007</c:v>
                </c:pt>
                <c:pt idx="8800">
                  <c:v>0.57501157407407411</c:v>
                </c:pt>
                <c:pt idx="8801">
                  <c:v>0.57502314814814814</c:v>
                </c:pt>
                <c:pt idx="8802">
                  <c:v>0.57505787037037037</c:v>
                </c:pt>
                <c:pt idx="8803">
                  <c:v>0.57506944444444441</c:v>
                </c:pt>
                <c:pt idx="8804">
                  <c:v>0.57508101851851856</c:v>
                </c:pt>
                <c:pt idx="8805">
                  <c:v>0.5750925925925926</c:v>
                </c:pt>
                <c:pt idx="8806">
                  <c:v>0.57510416666666664</c:v>
                </c:pt>
                <c:pt idx="8807">
                  <c:v>0.57512731481481483</c:v>
                </c:pt>
                <c:pt idx="8808">
                  <c:v>0.57517361111111109</c:v>
                </c:pt>
                <c:pt idx="8809">
                  <c:v>0.57518518518518513</c:v>
                </c:pt>
                <c:pt idx="8810">
                  <c:v>0.57519675925925928</c:v>
                </c:pt>
                <c:pt idx="8811">
                  <c:v>0.57520833333333332</c:v>
                </c:pt>
                <c:pt idx="8812">
                  <c:v>0.57521990740740747</c:v>
                </c:pt>
                <c:pt idx="8813">
                  <c:v>0.57523148148148151</c:v>
                </c:pt>
                <c:pt idx="8814">
                  <c:v>0.57524305555555555</c:v>
                </c:pt>
                <c:pt idx="8815">
                  <c:v>0.57525462962962959</c:v>
                </c:pt>
                <c:pt idx="8816">
                  <c:v>0.57526620370370374</c:v>
                </c:pt>
                <c:pt idx="8817">
                  <c:v>0.57527777777777778</c:v>
                </c:pt>
                <c:pt idx="8818">
                  <c:v>0.5753125</c:v>
                </c:pt>
                <c:pt idx="8819">
                  <c:v>0.57532407407407404</c:v>
                </c:pt>
                <c:pt idx="8820">
                  <c:v>0.57533564814814808</c:v>
                </c:pt>
                <c:pt idx="8821">
                  <c:v>0.57535879629629627</c:v>
                </c:pt>
                <c:pt idx="8822">
                  <c:v>0.57538194444444446</c:v>
                </c:pt>
                <c:pt idx="8823">
                  <c:v>0.5753935185185185</c:v>
                </c:pt>
                <c:pt idx="8824">
                  <c:v>0.57541666666666669</c:v>
                </c:pt>
                <c:pt idx="8825">
                  <c:v>0.57542824074074073</c:v>
                </c:pt>
                <c:pt idx="8826">
                  <c:v>0.57545138888888892</c:v>
                </c:pt>
                <c:pt idx="8827">
                  <c:v>0.57547453703703699</c:v>
                </c:pt>
                <c:pt idx="8828">
                  <c:v>0.57548611111111114</c:v>
                </c:pt>
                <c:pt idx="8829">
                  <c:v>0.57549768518518518</c:v>
                </c:pt>
                <c:pt idx="8830">
                  <c:v>0.57550925925925933</c:v>
                </c:pt>
                <c:pt idx="8831">
                  <c:v>0.57552083333333337</c:v>
                </c:pt>
                <c:pt idx="8832">
                  <c:v>0.57553240740740741</c:v>
                </c:pt>
                <c:pt idx="8833">
                  <c:v>0.57554398148148145</c:v>
                </c:pt>
                <c:pt idx="8834">
                  <c:v>0.57555555555555549</c:v>
                </c:pt>
                <c:pt idx="8835">
                  <c:v>0.57556712962962964</c:v>
                </c:pt>
                <c:pt idx="8836">
                  <c:v>0.57557870370370368</c:v>
                </c:pt>
                <c:pt idx="8837">
                  <c:v>0.57559027777777783</c:v>
                </c:pt>
                <c:pt idx="8838">
                  <c:v>0.5756134259259259</c:v>
                </c:pt>
                <c:pt idx="8839">
                  <c:v>0.57562499999999994</c:v>
                </c:pt>
                <c:pt idx="8840">
                  <c:v>0.57564814814814813</c:v>
                </c:pt>
                <c:pt idx="8841">
                  <c:v>0.57565972222222228</c:v>
                </c:pt>
                <c:pt idx="8842">
                  <c:v>0.57567129629629632</c:v>
                </c:pt>
                <c:pt idx="8843">
                  <c:v>0.5756944444444444</c:v>
                </c:pt>
                <c:pt idx="8844">
                  <c:v>0.57570601851851855</c:v>
                </c:pt>
                <c:pt idx="8845">
                  <c:v>0.57572916666666674</c:v>
                </c:pt>
                <c:pt idx="8846">
                  <c:v>0.57574074074074078</c:v>
                </c:pt>
                <c:pt idx="8847">
                  <c:v>0.57575231481481481</c:v>
                </c:pt>
                <c:pt idx="8848">
                  <c:v>0.57576388888888885</c:v>
                </c:pt>
                <c:pt idx="8849">
                  <c:v>0.57577546296296289</c:v>
                </c:pt>
                <c:pt idx="8850">
                  <c:v>0.57578703703703704</c:v>
                </c:pt>
                <c:pt idx="8851">
                  <c:v>0.57579861111111108</c:v>
                </c:pt>
                <c:pt idx="8852">
                  <c:v>0.57581018518518523</c:v>
                </c:pt>
                <c:pt idx="8853">
                  <c:v>0.57582175925925927</c:v>
                </c:pt>
                <c:pt idx="8854">
                  <c:v>0.5758564814814815</c:v>
                </c:pt>
                <c:pt idx="8855">
                  <c:v>0.57586805555555554</c:v>
                </c:pt>
                <c:pt idx="8856">
                  <c:v>0.57589120370370372</c:v>
                </c:pt>
                <c:pt idx="8857">
                  <c:v>0.57590277777777776</c:v>
                </c:pt>
                <c:pt idx="8858">
                  <c:v>0.5759143518518518</c:v>
                </c:pt>
                <c:pt idx="8859">
                  <c:v>0.57592592592592595</c:v>
                </c:pt>
                <c:pt idx="8860">
                  <c:v>0.57593749999999999</c:v>
                </c:pt>
                <c:pt idx="8861">
                  <c:v>0.57594907407407414</c:v>
                </c:pt>
                <c:pt idx="8862">
                  <c:v>0.57596064814814818</c:v>
                </c:pt>
                <c:pt idx="8863">
                  <c:v>0.57597222222222222</c:v>
                </c:pt>
                <c:pt idx="8864">
                  <c:v>0.57598379629629626</c:v>
                </c:pt>
                <c:pt idx="8865">
                  <c:v>0.57600694444444445</c:v>
                </c:pt>
                <c:pt idx="8866">
                  <c:v>0.57603009259259264</c:v>
                </c:pt>
                <c:pt idx="8867">
                  <c:v>0.57604166666666667</c:v>
                </c:pt>
                <c:pt idx="8868">
                  <c:v>0.57606481481481475</c:v>
                </c:pt>
                <c:pt idx="8869">
                  <c:v>0.57611111111111113</c:v>
                </c:pt>
                <c:pt idx="8870">
                  <c:v>0.57612268518518517</c:v>
                </c:pt>
                <c:pt idx="8871">
                  <c:v>0.5761574074074074</c:v>
                </c:pt>
                <c:pt idx="8872">
                  <c:v>0.57616898148148155</c:v>
                </c:pt>
                <c:pt idx="8873">
                  <c:v>0.57618055555555558</c:v>
                </c:pt>
                <c:pt idx="8874">
                  <c:v>0.57619212962962962</c:v>
                </c:pt>
                <c:pt idx="8875">
                  <c:v>0.57620370370370366</c:v>
                </c:pt>
                <c:pt idx="8876">
                  <c:v>0.57622685185185185</c:v>
                </c:pt>
                <c:pt idx="8877">
                  <c:v>0.57623842592592589</c:v>
                </c:pt>
                <c:pt idx="8878">
                  <c:v>0.57627314814814812</c:v>
                </c:pt>
                <c:pt idx="8879">
                  <c:v>0.57628472222222216</c:v>
                </c:pt>
                <c:pt idx="8880">
                  <c:v>0.57629629629629631</c:v>
                </c:pt>
                <c:pt idx="8881">
                  <c:v>0.57630787037037035</c:v>
                </c:pt>
                <c:pt idx="8882">
                  <c:v>0.57633101851851853</c:v>
                </c:pt>
                <c:pt idx="8883">
                  <c:v>0.57634259259259257</c:v>
                </c:pt>
                <c:pt idx="8884">
                  <c:v>0.5763773148148148</c:v>
                </c:pt>
                <c:pt idx="8885">
                  <c:v>0.57638888888888895</c:v>
                </c:pt>
                <c:pt idx="8886">
                  <c:v>0.57640046296296299</c:v>
                </c:pt>
                <c:pt idx="8887">
                  <c:v>0.57641203703703703</c:v>
                </c:pt>
                <c:pt idx="8888">
                  <c:v>0.57642361111111107</c:v>
                </c:pt>
                <c:pt idx="8889">
                  <c:v>0.57643518518518522</c:v>
                </c:pt>
                <c:pt idx="8890">
                  <c:v>0.57644675925925926</c:v>
                </c:pt>
                <c:pt idx="8891">
                  <c:v>0.57645833333333341</c:v>
                </c:pt>
                <c:pt idx="8892">
                  <c:v>0.57646990740740744</c:v>
                </c:pt>
                <c:pt idx="8893">
                  <c:v>0.57650462962962956</c:v>
                </c:pt>
                <c:pt idx="8894">
                  <c:v>0.57651620370370371</c:v>
                </c:pt>
                <c:pt idx="8895">
                  <c:v>0.57652777777777775</c:v>
                </c:pt>
                <c:pt idx="8896">
                  <c:v>0.5765393518518519</c:v>
                </c:pt>
                <c:pt idx="8897">
                  <c:v>0.57655092592592594</c:v>
                </c:pt>
                <c:pt idx="8898">
                  <c:v>0.57656249999999998</c:v>
                </c:pt>
                <c:pt idx="8899">
                  <c:v>0.57657407407407402</c:v>
                </c:pt>
                <c:pt idx="8900">
                  <c:v>0.57658564814814817</c:v>
                </c:pt>
                <c:pt idx="8901">
                  <c:v>0.57659722222222221</c:v>
                </c:pt>
                <c:pt idx="8902">
                  <c:v>0.57660879629629636</c:v>
                </c:pt>
                <c:pt idx="8903">
                  <c:v>0.57662037037037039</c:v>
                </c:pt>
                <c:pt idx="8904">
                  <c:v>0.57663194444444443</c:v>
                </c:pt>
                <c:pt idx="8905">
                  <c:v>0.57664351851851847</c:v>
                </c:pt>
                <c:pt idx="8906">
                  <c:v>0.57665509259259262</c:v>
                </c:pt>
                <c:pt idx="8907">
                  <c:v>0.57666666666666666</c:v>
                </c:pt>
                <c:pt idx="8908">
                  <c:v>0.57667824074074081</c:v>
                </c:pt>
                <c:pt idx="8909">
                  <c:v>0.57668981481481485</c:v>
                </c:pt>
                <c:pt idx="8910">
                  <c:v>0.57670138888888889</c:v>
                </c:pt>
                <c:pt idx="8911">
                  <c:v>0.57671296296296293</c:v>
                </c:pt>
                <c:pt idx="8912">
                  <c:v>0.57672453703703697</c:v>
                </c:pt>
                <c:pt idx="8913">
                  <c:v>0.57673611111111112</c:v>
                </c:pt>
                <c:pt idx="8914">
                  <c:v>0.57674768518518515</c:v>
                </c:pt>
                <c:pt idx="8915">
                  <c:v>0.5767592592592593</c:v>
                </c:pt>
                <c:pt idx="8916">
                  <c:v>0.57677083333333334</c:v>
                </c:pt>
                <c:pt idx="8917">
                  <c:v>0.57678240740740738</c:v>
                </c:pt>
                <c:pt idx="8918">
                  <c:v>0.57679398148148142</c:v>
                </c:pt>
                <c:pt idx="8919">
                  <c:v>0.57680555555555557</c:v>
                </c:pt>
                <c:pt idx="8920">
                  <c:v>0.57681712962962961</c:v>
                </c:pt>
                <c:pt idx="8921">
                  <c:v>0.57682870370370376</c:v>
                </c:pt>
                <c:pt idx="8922">
                  <c:v>0.57685185185185184</c:v>
                </c:pt>
                <c:pt idx="8923">
                  <c:v>0.57687500000000003</c:v>
                </c:pt>
                <c:pt idx="8924">
                  <c:v>0.57688657407407407</c:v>
                </c:pt>
                <c:pt idx="8925">
                  <c:v>0.57689814814814822</c:v>
                </c:pt>
                <c:pt idx="8926">
                  <c:v>0.57692129629629629</c:v>
                </c:pt>
                <c:pt idx="8927">
                  <c:v>0.57694444444444437</c:v>
                </c:pt>
                <c:pt idx="8928">
                  <c:v>0.57695601851851852</c:v>
                </c:pt>
                <c:pt idx="8929">
                  <c:v>0.57696759259259256</c:v>
                </c:pt>
                <c:pt idx="8930">
                  <c:v>0.57697916666666671</c:v>
                </c:pt>
                <c:pt idx="8931">
                  <c:v>0.57699074074074075</c:v>
                </c:pt>
                <c:pt idx="8932">
                  <c:v>0.57700231481481479</c:v>
                </c:pt>
                <c:pt idx="8933">
                  <c:v>0.57701388888888883</c:v>
                </c:pt>
                <c:pt idx="8934">
                  <c:v>0.57702546296296298</c:v>
                </c:pt>
                <c:pt idx="8935">
                  <c:v>0.57703703703703701</c:v>
                </c:pt>
                <c:pt idx="8936">
                  <c:v>0.57704861111111116</c:v>
                </c:pt>
                <c:pt idx="8937">
                  <c:v>0.5770601851851852</c:v>
                </c:pt>
                <c:pt idx="8938">
                  <c:v>0.57707175925925924</c:v>
                </c:pt>
                <c:pt idx="8939">
                  <c:v>0.57708333333333328</c:v>
                </c:pt>
                <c:pt idx="8940">
                  <c:v>0.57709490740740743</c:v>
                </c:pt>
                <c:pt idx="8941">
                  <c:v>0.57710648148148147</c:v>
                </c:pt>
                <c:pt idx="8942">
                  <c:v>0.5771412037037037</c:v>
                </c:pt>
                <c:pt idx="8943">
                  <c:v>0.57716435185185189</c:v>
                </c:pt>
                <c:pt idx="8944">
                  <c:v>0.57717592592592593</c:v>
                </c:pt>
                <c:pt idx="8945">
                  <c:v>0.57718749999999996</c:v>
                </c:pt>
                <c:pt idx="8946">
                  <c:v>0.57719907407407411</c:v>
                </c:pt>
                <c:pt idx="8947">
                  <c:v>0.57721064814814815</c:v>
                </c:pt>
                <c:pt idx="8948">
                  <c:v>0.57722222222222219</c:v>
                </c:pt>
                <c:pt idx="8949">
                  <c:v>0.57723379629629623</c:v>
                </c:pt>
                <c:pt idx="8950">
                  <c:v>0.57724537037037038</c:v>
                </c:pt>
                <c:pt idx="8951">
                  <c:v>0.57725694444444442</c:v>
                </c:pt>
                <c:pt idx="8952">
                  <c:v>0.57726851851851857</c:v>
                </c:pt>
                <c:pt idx="8953">
                  <c:v>0.57728009259259261</c:v>
                </c:pt>
                <c:pt idx="8954">
                  <c:v>0.57729166666666665</c:v>
                </c:pt>
                <c:pt idx="8955">
                  <c:v>0.57730324074074069</c:v>
                </c:pt>
                <c:pt idx="8956">
                  <c:v>0.57731481481481484</c:v>
                </c:pt>
                <c:pt idx="8957">
                  <c:v>0.57732638888888888</c:v>
                </c:pt>
                <c:pt idx="8958">
                  <c:v>0.57733796296296302</c:v>
                </c:pt>
                <c:pt idx="8959">
                  <c:v>0.57734953703703706</c:v>
                </c:pt>
                <c:pt idx="8960">
                  <c:v>0.5773611111111111</c:v>
                </c:pt>
                <c:pt idx="8961">
                  <c:v>0.57737268518518514</c:v>
                </c:pt>
                <c:pt idx="8962">
                  <c:v>0.57738425925925929</c:v>
                </c:pt>
                <c:pt idx="8963">
                  <c:v>0.57739583333333333</c:v>
                </c:pt>
                <c:pt idx="8964">
                  <c:v>0.57740740740740748</c:v>
                </c:pt>
                <c:pt idx="8965">
                  <c:v>0.57741898148148152</c:v>
                </c:pt>
                <c:pt idx="8966">
                  <c:v>0.57743055555555556</c:v>
                </c:pt>
                <c:pt idx="8967">
                  <c:v>0.5774421296296296</c:v>
                </c:pt>
                <c:pt idx="8968">
                  <c:v>0.57745370370370364</c:v>
                </c:pt>
                <c:pt idx="8969">
                  <c:v>0.57746527777777779</c:v>
                </c:pt>
                <c:pt idx="8970">
                  <c:v>0.57747685185185182</c:v>
                </c:pt>
                <c:pt idx="8971">
                  <c:v>0.57748842592592597</c:v>
                </c:pt>
                <c:pt idx="8972">
                  <c:v>0.57750000000000001</c:v>
                </c:pt>
                <c:pt idx="8973">
                  <c:v>0.57751157407407405</c:v>
                </c:pt>
                <c:pt idx="8974">
                  <c:v>0.57752314814814809</c:v>
                </c:pt>
                <c:pt idx="8975">
                  <c:v>0.57753472222222224</c:v>
                </c:pt>
                <c:pt idx="8976">
                  <c:v>0.57754629629629628</c:v>
                </c:pt>
                <c:pt idx="8977">
                  <c:v>0.57755787037037043</c:v>
                </c:pt>
                <c:pt idx="8978">
                  <c:v>0.57756944444444447</c:v>
                </c:pt>
                <c:pt idx="8979">
                  <c:v>0.57759259259259255</c:v>
                </c:pt>
                <c:pt idx="8980">
                  <c:v>0.5776041666666667</c:v>
                </c:pt>
                <c:pt idx="8981">
                  <c:v>0.57761574074074074</c:v>
                </c:pt>
                <c:pt idx="8982">
                  <c:v>0.57762731481481489</c:v>
                </c:pt>
                <c:pt idx="8983">
                  <c:v>0.57763888888888892</c:v>
                </c:pt>
                <c:pt idx="8984">
                  <c:v>0.57765046296296296</c:v>
                </c:pt>
                <c:pt idx="8985">
                  <c:v>0.577662037037037</c:v>
                </c:pt>
                <c:pt idx="8986">
                  <c:v>0.57767361111111104</c:v>
                </c:pt>
                <c:pt idx="8987">
                  <c:v>0.57768518518518519</c:v>
                </c:pt>
                <c:pt idx="8988">
                  <c:v>0.57769675925925923</c:v>
                </c:pt>
                <c:pt idx="8989">
                  <c:v>0.57771990740740742</c:v>
                </c:pt>
                <c:pt idx="8990">
                  <c:v>0.5777430555555555</c:v>
                </c:pt>
                <c:pt idx="8991">
                  <c:v>0.57775462962962965</c:v>
                </c:pt>
                <c:pt idx="8992">
                  <c:v>0.57776620370370368</c:v>
                </c:pt>
                <c:pt idx="8993">
                  <c:v>0.57777777777777783</c:v>
                </c:pt>
                <c:pt idx="8994">
                  <c:v>0.57780092592592591</c:v>
                </c:pt>
                <c:pt idx="8995">
                  <c:v>0.5778240740740741</c:v>
                </c:pt>
                <c:pt idx="8996">
                  <c:v>0.57784722222222229</c:v>
                </c:pt>
                <c:pt idx="8997">
                  <c:v>0.57785879629629633</c:v>
                </c:pt>
                <c:pt idx="8998">
                  <c:v>0.57787037037037037</c:v>
                </c:pt>
                <c:pt idx="8999">
                  <c:v>0.57788194444444441</c:v>
                </c:pt>
                <c:pt idx="9000">
                  <c:v>0.57789351851851845</c:v>
                </c:pt>
                <c:pt idx="9001">
                  <c:v>0.5779050925925926</c:v>
                </c:pt>
                <c:pt idx="9002">
                  <c:v>0.57791666666666663</c:v>
                </c:pt>
                <c:pt idx="9003">
                  <c:v>0.57792824074074078</c:v>
                </c:pt>
                <c:pt idx="9004">
                  <c:v>0.57793981481481482</c:v>
                </c:pt>
                <c:pt idx="9005">
                  <c:v>0.57795138888888886</c:v>
                </c:pt>
                <c:pt idx="9006">
                  <c:v>0.5779629629629629</c:v>
                </c:pt>
                <c:pt idx="9007">
                  <c:v>0.57797453703703705</c:v>
                </c:pt>
                <c:pt idx="9008">
                  <c:v>0.57798611111111109</c:v>
                </c:pt>
                <c:pt idx="9009">
                  <c:v>0.57799768518518524</c:v>
                </c:pt>
                <c:pt idx="9010">
                  <c:v>0.57800925925925928</c:v>
                </c:pt>
                <c:pt idx="9011">
                  <c:v>0.57802083333333332</c:v>
                </c:pt>
                <c:pt idx="9012">
                  <c:v>0.57803240740740736</c:v>
                </c:pt>
                <c:pt idx="9013">
                  <c:v>0.57805555555555554</c:v>
                </c:pt>
                <c:pt idx="9014">
                  <c:v>0.57806712962962969</c:v>
                </c:pt>
                <c:pt idx="9015">
                  <c:v>0.57807870370370373</c:v>
                </c:pt>
                <c:pt idx="9016">
                  <c:v>0.57811342592592596</c:v>
                </c:pt>
                <c:pt idx="9017">
                  <c:v>0.57813657407407404</c:v>
                </c:pt>
                <c:pt idx="9018">
                  <c:v>0.57814814814814819</c:v>
                </c:pt>
                <c:pt idx="9019">
                  <c:v>0.57815972222222223</c:v>
                </c:pt>
                <c:pt idx="9020">
                  <c:v>0.57817129629629627</c:v>
                </c:pt>
                <c:pt idx="9021">
                  <c:v>0.57818287037037031</c:v>
                </c:pt>
                <c:pt idx="9022">
                  <c:v>0.57819444444444446</c:v>
                </c:pt>
                <c:pt idx="9023">
                  <c:v>0.57820601851851849</c:v>
                </c:pt>
                <c:pt idx="9024">
                  <c:v>0.57822916666666668</c:v>
                </c:pt>
                <c:pt idx="9025">
                  <c:v>0.57825231481481476</c:v>
                </c:pt>
                <c:pt idx="9026">
                  <c:v>0.57826388888888891</c:v>
                </c:pt>
                <c:pt idx="9027">
                  <c:v>0.57827546296296295</c:v>
                </c:pt>
                <c:pt idx="9028">
                  <c:v>0.5782870370370371</c:v>
                </c:pt>
                <c:pt idx="9029">
                  <c:v>0.57829861111111114</c:v>
                </c:pt>
                <c:pt idx="9030">
                  <c:v>0.57831018518518518</c:v>
                </c:pt>
                <c:pt idx="9031">
                  <c:v>0.57832175925925922</c:v>
                </c:pt>
                <c:pt idx="9032">
                  <c:v>0.57833333333333337</c:v>
                </c:pt>
                <c:pt idx="9033">
                  <c:v>0.5783449074074074</c:v>
                </c:pt>
                <c:pt idx="9034">
                  <c:v>0.57835648148148155</c:v>
                </c:pt>
                <c:pt idx="9035">
                  <c:v>0.57836805555555559</c:v>
                </c:pt>
                <c:pt idx="9036">
                  <c:v>0.57837962962962963</c:v>
                </c:pt>
                <c:pt idx="9037">
                  <c:v>0.57839120370370367</c:v>
                </c:pt>
                <c:pt idx="9038">
                  <c:v>0.57840277777777771</c:v>
                </c:pt>
                <c:pt idx="9039">
                  <c:v>0.57841435185185186</c:v>
                </c:pt>
                <c:pt idx="9040">
                  <c:v>0.5784259259259259</c:v>
                </c:pt>
                <c:pt idx="9041">
                  <c:v>0.57843750000000005</c:v>
                </c:pt>
                <c:pt idx="9042">
                  <c:v>0.57844907407407409</c:v>
                </c:pt>
                <c:pt idx="9043">
                  <c:v>0.57847222222222217</c:v>
                </c:pt>
                <c:pt idx="9044">
                  <c:v>0.57848379629629632</c:v>
                </c:pt>
                <c:pt idx="9045">
                  <c:v>0.57849537037037035</c:v>
                </c:pt>
                <c:pt idx="9046">
                  <c:v>0.5785069444444445</c:v>
                </c:pt>
                <c:pt idx="9047">
                  <c:v>0.57851851851851854</c:v>
                </c:pt>
                <c:pt idx="9048">
                  <c:v>0.57853009259259258</c:v>
                </c:pt>
                <c:pt idx="9049">
                  <c:v>0.57854166666666662</c:v>
                </c:pt>
                <c:pt idx="9050">
                  <c:v>0.57855324074074077</c:v>
                </c:pt>
                <c:pt idx="9051">
                  <c:v>0.57856481481481481</c:v>
                </c:pt>
                <c:pt idx="9052">
                  <c:v>0.57857638888888896</c:v>
                </c:pt>
                <c:pt idx="9053">
                  <c:v>0.578587962962963</c:v>
                </c:pt>
                <c:pt idx="9054">
                  <c:v>0.57859953703703704</c:v>
                </c:pt>
                <c:pt idx="9055">
                  <c:v>0.57861111111111108</c:v>
                </c:pt>
                <c:pt idx="9056">
                  <c:v>0.57862268518518511</c:v>
                </c:pt>
                <c:pt idx="9057">
                  <c:v>0.57865740740740745</c:v>
                </c:pt>
                <c:pt idx="9058">
                  <c:v>0.57866898148148149</c:v>
                </c:pt>
                <c:pt idx="9059">
                  <c:v>0.57868055555555553</c:v>
                </c:pt>
                <c:pt idx="9060">
                  <c:v>0.57869212962962957</c:v>
                </c:pt>
                <c:pt idx="9061">
                  <c:v>0.57870370370370372</c:v>
                </c:pt>
                <c:pt idx="9062">
                  <c:v>0.57871527777777776</c:v>
                </c:pt>
                <c:pt idx="9063">
                  <c:v>0.57872685185185191</c:v>
                </c:pt>
                <c:pt idx="9064">
                  <c:v>0.57874999999999999</c:v>
                </c:pt>
                <c:pt idx="9065">
                  <c:v>0.57876157407407403</c:v>
                </c:pt>
                <c:pt idx="9066">
                  <c:v>0.57878472222222221</c:v>
                </c:pt>
                <c:pt idx="9067">
                  <c:v>0.57879629629629636</c:v>
                </c:pt>
                <c:pt idx="9068">
                  <c:v>0.5788078703703704</c:v>
                </c:pt>
                <c:pt idx="9069">
                  <c:v>0.57881944444444444</c:v>
                </c:pt>
                <c:pt idx="9070">
                  <c:v>0.57883101851851848</c:v>
                </c:pt>
                <c:pt idx="9071">
                  <c:v>0.57884259259259252</c:v>
                </c:pt>
                <c:pt idx="9072">
                  <c:v>0.57887731481481486</c:v>
                </c:pt>
                <c:pt idx="9073">
                  <c:v>0.5788888888888889</c:v>
                </c:pt>
                <c:pt idx="9074">
                  <c:v>0.57890046296296294</c:v>
                </c:pt>
                <c:pt idx="9075">
                  <c:v>0.57892361111111112</c:v>
                </c:pt>
                <c:pt idx="9076">
                  <c:v>0.57893518518518516</c:v>
                </c:pt>
                <c:pt idx="9077">
                  <c:v>0.57894675925925931</c:v>
                </c:pt>
                <c:pt idx="9078">
                  <c:v>0.57895833333333335</c:v>
                </c:pt>
                <c:pt idx="9079">
                  <c:v>0.57896990740740739</c:v>
                </c:pt>
                <c:pt idx="9080">
                  <c:v>0.57898148148148143</c:v>
                </c:pt>
                <c:pt idx="9081">
                  <c:v>0.57905092592592589</c:v>
                </c:pt>
                <c:pt idx="9082">
                  <c:v>0.57906250000000004</c:v>
                </c:pt>
                <c:pt idx="9083">
                  <c:v>0.57907407407407407</c:v>
                </c:pt>
                <c:pt idx="9084">
                  <c:v>0.57908564814814811</c:v>
                </c:pt>
                <c:pt idx="9085">
                  <c:v>0.57909722222222226</c:v>
                </c:pt>
                <c:pt idx="9086">
                  <c:v>0.5791087962962963</c:v>
                </c:pt>
                <c:pt idx="9087">
                  <c:v>0.57912037037037034</c:v>
                </c:pt>
                <c:pt idx="9088">
                  <c:v>0.57913194444444438</c:v>
                </c:pt>
                <c:pt idx="9089">
                  <c:v>0.57914351851851853</c:v>
                </c:pt>
                <c:pt idx="9090">
                  <c:v>0.57916666666666672</c:v>
                </c:pt>
                <c:pt idx="9091">
                  <c:v>0.57917824074074076</c:v>
                </c:pt>
                <c:pt idx="9092">
                  <c:v>0.57922453703703702</c:v>
                </c:pt>
                <c:pt idx="9093">
                  <c:v>0.57925925925925925</c:v>
                </c:pt>
                <c:pt idx="9094">
                  <c:v>0.57929398148148148</c:v>
                </c:pt>
                <c:pt idx="9095">
                  <c:v>0.57930555555555563</c:v>
                </c:pt>
                <c:pt idx="9096">
                  <c:v>0.57931712962962967</c:v>
                </c:pt>
                <c:pt idx="9097">
                  <c:v>0.57932870370370371</c:v>
                </c:pt>
                <c:pt idx="9098">
                  <c:v>0.57934027777777775</c:v>
                </c:pt>
                <c:pt idx="9099">
                  <c:v>0.57935185185185178</c:v>
                </c:pt>
                <c:pt idx="9100">
                  <c:v>0.57936342592592593</c:v>
                </c:pt>
                <c:pt idx="9101">
                  <c:v>0.57937499999999997</c:v>
                </c:pt>
                <c:pt idx="9102">
                  <c:v>0.57942129629629624</c:v>
                </c:pt>
                <c:pt idx="9103">
                  <c:v>0.57943287037037039</c:v>
                </c:pt>
                <c:pt idx="9104">
                  <c:v>0.57944444444444443</c:v>
                </c:pt>
                <c:pt idx="9105">
                  <c:v>0.57945601851851858</c:v>
                </c:pt>
                <c:pt idx="9106">
                  <c:v>0.57947916666666666</c:v>
                </c:pt>
                <c:pt idx="9107">
                  <c:v>0.5794907407407407</c:v>
                </c:pt>
                <c:pt idx="9108">
                  <c:v>0.57950231481481485</c:v>
                </c:pt>
                <c:pt idx="9109">
                  <c:v>0.57951388888888888</c:v>
                </c:pt>
                <c:pt idx="9110">
                  <c:v>0.57952546296296303</c:v>
                </c:pt>
                <c:pt idx="9111">
                  <c:v>0.57953703703703707</c:v>
                </c:pt>
                <c:pt idx="9112">
                  <c:v>0.57954861111111111</c:v>
                </c:pt>
                <c:pt idx="9113">
                  <c:v>0.57956018518518515</c:v>
                </c:pt>
                <c:pt idx="9114">
                  <c:v>0.57957175925925919</c:v>
                </c:pt>
                <c:pt idx="9115">
                  <c:v>0.57958333333333334</c:v>
                </c:pt>
                <c:pt idx="9116">
                  <c:v>0.57959490740740738</c:v>
                </c:pt>
                <c:pt idx="9117">
                  <c:v>0.57960648148148153</c:v>
                </c:pt>
                <c:pt idx="9118">
                  <c:v>0.57961805555555557</c:v>
                </c:pt>
                <c:pt idx="9119">
                  <c:v>0.57966435185185183</c:v>
                </c:pt>
                <c:pt idx="9120">
                  <c:v>0.57967592592592598</c:v>
                </c:pt>
                <c:pt idx="9121">
                  <c:v>0.57968750000000002</c:v>
                </c:pt>
                <c:pt idx="9122">
                  <c:v>0.57969907407407406</c:v>
                </c:pt>
                <c:pt idx="9123">
                  <c:v>0.5797106481481481</c:v>
                </c:pt>
                <c:pt idx="9124">
                  <c:v>0.57972222222222225</c:v>
                </c:pt>
                <c:pt idx="9125">
                  <c:v>0.57973379629629629</c:v>
                </c:pt>
                <c:pt idx="9126">
                  <c:v>0.57974537037037044</c:v>
                </c:pt>
                <c:pt idx="9127">
                  <c:v>0.57975694444444448</c:v>
                </c:pt>
                <c:pt idx="9128">
                  <c:v>0.57976851851851852</c:v>
                </c:pt>
                <c:pt idx="9129">
                  <c:v>0.57978009259259256</c:v>
                </c:pt>
                <c:pt idx="9130">
                  <c:v>0.57980324074074074</c:v>
                </c:pt>
                <c:pt idx="9131">
                  <c:v>0.57983796296296297</c:v>
                </c:pt>
                <c:pt idx="9132">
                  <c:v>0.57990740740740743</c:v>
                </c:pt>
                <c:pt idx="9133">
                  <c:v>0.5799305555555555</c:v>
                </c:pt>
                <c:pt idx="9134">
                  <c:v>0.57994212962962965</c:v>
                </c:pt>
                <c:pt idx="9135">
                  <c:v>0.57996527777777784</c:v>
                </c:pt>
                <c:pt idx="9136">
                  <c:v>0.57997685185185188</c:v>
                </c:pt>
                <c:pt idx="9137">
                  <c:v>0.57998842592592592</c:v>
                </c:pt>
                <c:pt idx="9138">
                  <c:v>0.57999999999999996</c:v>
                </c:pt>
                <c:pt idx="9139">
                  <c:v>0.58001157407407411</c:v>
                </c:pt>
                <c:pt idx="9140">
                  <c:v>0.58002314814814815</c:v>
                </c:pt>
                <c:pt idx="9141">
                  <c:v>0.58003472222222219</c:v>
                </c:pt>
                <c:pt idx="9142">
                  <c:v>0.58004629629629634</c:v>
                </c:pt>
                <c:pt idx="9143">
                  <c:v>0.58005787037037038</c:v>
                </c:pt>
                <c:pt idx="9144">
                  <c:v>0.58006944444444442</c:v>
                </c:pt>
                <c:pt idx="9145">
                  <c:v>0.5800925925925926</c:v>
                </c:pt>
                <c:pt idx="9146">
                  <c:v>0.58010416666666664</c:v>
                </c:pt>
                <c:pt idx="9147">
                  <c:v>0.58011574074074079</c:v>
                </c:pt>
                <c:pt idx="9148">
                  <c:v>0.58012731481481483</c:v>
                </c:pt>
                <c:pt idx="9149">
                  <c:v>0.58013888888888887</c:v>
                </c:pt>
                <c:pt idx="9150">
                  <c:v>0.58015046296296291</c:v>
                </c:pt>
                <c:pt idx="9151">
                  <c:v>0.58016203703703706</c:v>
                </c:pt>
                <c:pt idx="9152">
                  <c:v>0.5801736111111111</c:v>
                </c:pt>
                <c:pt idx="9153">
                  <c:v>0.58018518518518525</c:v>
                </c:pt>
                <c:pt idx="9154">
                  <c:v>0.58019675925925929</c:v>
                </c:pt>
                <c:pt idx="9155">
                  <c:v>0.58020833333333333</c:v>
                </c:pt>
                <c:pt idx="9156">
                  <c:v>0.58021990740740736</c:v>
                </c:pt>
                <c:pt idx="9157">
                  <c:v>0.58023148148148151</c:v>
                </c:pt>
                <c:pt idx="9158">
                  <c:v>0.58024305555555555</c:v>
                </c:pt>
                <c:pt idx="9159">
                  <c:v>0.5802546296296297</c:v>
                </c:pt>
                <c:pt idx="9160">
                  <c:v>0.58027777777777778</c:v>
                </c:pt>
                <c:pt idx="9161">
                  <c:v>0.58028935185185182</c:v>
                </c:pt>
                <c:pt idx="9162">
                  <c:v>0.58030092592592586</c:v>
                </c:pt>
                <c:pt idx="9163">
                  <c:v>0.58031250000000001</c:v>
                </c:pt>
                <c:pt idx="9164">
                  <c:v>0.58032407407407405</c:v>
                </c:pt>
                <c:pt idx="9165">
                  <c:v>0.5803356481481482</c:v>
                </c:pt>
                <c:pt idx="9166">
                  <c:v>0.58034722222222224</c:v>
                </c:pt>
                <c:pt idx="9167">
                  <c:v>0.58035879629629628</c:v>
                </c:pt>
                <c:pt idx="9168">
                  <c:v>0.58037037037037031</c:v>
                </c:pt>
                <c:pt idx="9169">
                  <c:v>0.58038194444444446</c:v>
                </c:pt>
                <c:pt idx="9170">
                  <c:v>0.5803935185185185</c:v>
                </c:pt>
                <c:pt idx="9171">
                  <c:v>0.58040509259259265</c:v>
                </c:pt>
                <c:pt idx="9172">
                  <c:v>0.58041666666666669</c:v>
                </c:pt>
                <c:pt idx="9173">
                  <c:v>0.58042824074074073</c:v>
                </c:pt>
                <c:pt idx="9174">
                  <c:v>0.58043981481481477</c:v>
                </c:pt>
                <c:pt idx="9175">
                  <c:v>0.58045138888888892</c:v>
                </c:pt>
                <c:pt idx="9176">
                  <c:v>0.58046296296296296</c:v>
                </c:pt>
                <c:pt idx="9177">
                  <c:v>0.58047453703703711</c:v>
                </c:pt>
                <c:pt idx="9178">
                  <c:v>0.58048611111111115</c:v>
                </c:pt>
                <c:pt idx="9179">
                  <c:v>0.58049768518518519</c:v>
                </c:pt>
                <c:pt idx="9180">
                  <c:v>0.58050925925925922</c:v>
                </c:pt>
                <c:pt idx="9181">
                  <c:v>0.58052083333333326</c:v>
                </c:pt>
                <c:pt idx="9182">
                  <c:v>0.58053240740740741</c:v>
                </c:pt>
                <c:pt idx="9183">
                  <c:v>0.5805555555555556</c:v>
                </c:pt>
                <c:pt idx="9184">
                  <c:v>0.58056712962962964</c:v>
                </c:pt>
                <c:pt idx="9185">
                  <c:v>0.58057870370370368</c:v>
                </c:pt>
                <c:pt idx="9186">
                  <c:v>0.58059027777777772</c:v>
                </c:pt>
                <c:pt idx="9187">
                  <c:v>0.58060185185185187</c:v>
                </c:pt>
                <c:pt idx="9188">
                  <c:v>0.58061342592592591</c:v>
                </c:pt>
                <c:pt idx="9189">
                  <c:v>0.58062500000000006</c:v>
                </c:pt>
                <c:pt idx="9190">
                  <c:v>0.5806365740740741</c:v>
                </c:pt>
                <c:pt idx="9191">
                  <c:v>0.58065972222222217</c:v>
                </c:pt>
                <c:pt idx="9192">
                  <c:v>0.58067129629629632</c:v>
                </c:pt>
                <c:pt idx="9193">
                  <c:v>0.58068287037037036</c:v>
                </c:pt>
                <c:pt idx="9194">
                  <c:v>0.58069444444444451</c:v>
                </c:pt>
                <c:pt idx="9195">
                  <c:v>0.58071759259259259</c:v>
                </c:pt>
                <c:pt idx="9196">
                  <c:v>0.58074074074074067</c:v>
                </c:pt>
                <c:pt idx="9197">
                  <c:v>0.58076388888888886</c:v>
                </c:pt>
                <c:pt idx="9198">
                  <c:v>0.58077546296296301</c:v>
                </c:pt>
                <c:pt idx="9199">
                  <c:v>0.58078703703703705</c:v>
                </c:pt>
                <c:pt idx="9200">
                  <c:v>0.58081018518518512</c:v>
                </c:pt>
                <c:pt idx="9201">
                  <c:v>0.58082175925925927</c:v>
                </c:pt>
                <c:pt idx="9202">
                  <c:v>0.5808564814814815</c:v>
                </c:pt>
                <c:pt idx="9203">
                  <c:v>0.58090277777777777</c:v>
                </c:pt>
                <c:pt idx="9204">
                  <c:v>0.58091435185185192</c:v>
                </c:pt>
                <c:pt idx="9205">
                  <c:v>0.5809375</c:v>
                </c:pt>
                <c:pt idx="9206">
                  <c:v>0.58100694444444445</c:v>
                </c:pt>
                <c:pt idx="9207">
                  <c:v>0.58103009259259253</c:v>
                </c:pt>
                <c:pt idx="9208">
                  <c:v>0.58106481481481487</c:v>
                </c:pt>
                <c:pt idx="9209">
                  <c:v>0.58107638888888891</c:v>
                </c:pt>
                <c:pt idx="9210">
                  <c:v>0.58111111111111113</c:v>
                </c:pt>
                <c:pt idx="9211">
                  <c:v>0.58114583333333336</c:v>
                </c:pt>
                <c:pt idx="9212">
                  <c:v>0.58116898148148144</c:v>
                </c:pt>
                <c:pt idx="9213">
                  <c:v>0.58119212962962963</c:v>
                </c:pt>
                <c:pt idx="9214">
                  <c:v>0.58121527777777782</c:v>
                </c:pt>
                <c:pt idx="9215">
                  <c:v>0.58123842592592589</c:v>
                </c:pt>
                <c:pt idx="9216">
                  <c:v>0.58128472222222227</c:v>
                </c:pt>
                <c:pt idx="9217">
                  <c:v>0.58129629629629631</c:v>
                </c:pt>
                <c:pt idx="9218">
                  <c:v>0.58130787037037035</c:v>
                </c:pt>
                <c:pt idx="9219">
                  <c:v>0.58131944444444439</c:v>
                </c:pt>
                <c:pt idx="9220">
                  <c:v>0.58133101851851854</c:v>
                </c:pt>
                <c:pt idx="9221">
                  <c:v>0.58134259259259258</c:v>
                </c:pt>
                <c:pt idx="9222">
                  <c:v>0.58135416666666673</c:v>
                </c:pt>
                <c:pt idx="9223">
                  <c:v>0.58136574074074077</c:v>
                </c:pt>
                <c:pt idx="9224">
                  <c:v>0.58137731481481481</c:v>
                </c:pt>
                <c:pt idx="9225">
                  <c:v>0.58138888888888884</c:v>
                </c:pt>
                <c:pt idx="9226">
                  <c:v>0.58142361111111118</c:v>
                </c:pt>
                <c:pt idx="9227">
                  <c:v>0.58143518518518522</c:v>
                </c:pt>
                <c:pt idx="9228">
                  <c:v>0.58144675925925926</c:v>
                </c:pt>
                <c:pt idx="9229">
                  <c:v>0.5814583333333333</c:v>
                </c:pt>
                <c:pt idx="9230">
                  <c:v>0.58146990740740734</c:v>
                </c:pt>
                <c:pt idx="9231">
                  <c:v>0.58148148148148149</c:v>
                </c:pt>
                <c:pt idx="9232">
                  <c:v>0.58149305555555553</c:v>
                </c:pt>
                <c:pt idx="9233">
                  <c:v>0.58150462962962968</c:v>
                </c:pt>
                <c:pt idx="9234">
                  <c:v>0.58151620370370372</c:v>
                </c:pt>
                <c:pt idx="9235">
                  <c:v>0.58152777777777775</c:v>
                </c:pt>
                <c:pt idx="9236">
                  <c:v>0.58155092592592594</c:v>
                </c:pt>
                <c:pt idx="9237">
                  <c:v>0.58157407407407413</c:v>
                </c:pt>
                <c:pt idx="9238">
                  <c:v>0.58158564814814817</c:v>
                </c:pt>
                <c:pt idx="9239">
                  <c:v>0.58160879629629625</c:v>
                </c:pt>
                <c:pt idx="9240">
                  <c:v>0.5816203703703704</c:v>
                </c:pt>
                <c:pt idx="9241">
                  <c:v>0.58163194444444444</c:v>
                </c:pt>
                <c:pt idx="9242">
                  <c:v>0.58164351851851859</c:v>
                </c:pt>
                <c:pt idx="9243">
                  <c:v>0.58165509259259263</c:v>
                </c:pt>
                <c:pt idx="9244">
                  <c:v>0.58166666666666667</c:v>
                </c:pt>
                <c:pt idx="9245">
                  <c:v>0.5816782407407407</c:v>
                </c:pt>
                <c:pt idx="9246">
                  <c:v>0.58168981481481474</c:v>
                </c:pt>
                <c:pt idx="9247">
                  <c:v>0.58170138888888889</c:v>
                </c:pt>
                <c:pt idx="9248">
                  <c:v>0.58171296296296293</c:v>
                </c:pt>
                <c:pt idx="9249">
                  <c:v>0.58172453703703708</c:v>
                </c:pt>
                <c:pt idx="9250">
                  <c:v>0.58173611111111112</c:v>
                </c:pt>
                <c:pt idx="9251">
                  <c:v>0.58174768518518516</c:v>
                </c:pt>
                <c:pt idx="9252">
                  <c:v>0.5817592592592592</c:v>
                </c:pt>
                <c:pt idx="9253">
                  <c:v>0.58177083333333335</c:v>
                </c:pt>
                <c:pt idx="9254">
                  <c:v>0.58178240740740739</c:v>
                </c:pt>
                <c:pt idx="9255">
                  <c:v>0.58179398148148154</c:v>
                </c:pt>
                <c:pt idx="9256">
                  <c:v>0.58180555555555558</c:v>
                </c:pt>
                <c:pt idx="9257">
                  <c:v>0.58181712962962961</c:v>
                </c:pt>
                <c:pt idx="9258">
                  <c:v>0.58182870370370365</c:v>
                </c:pt>
                <c:pt idx="9259">
                  <c:v>0.5818402777777778</c:v>
                </c:pt>
                <c:pt idx="9260">
                  <c:v>0.58185185185185184</c:v>
                </c:pt>
                <c:pt idx="9261">
                  <c:v>0.58186342592592599</c:v>
                </c:pt>
                <c:pt idx="9262">
                  <c:v>0.58187500000000003</c:v>
                </c:pt>
                <c:pt idx="9263">
                  <c:v>0.58188657407407407</c:v>
                </c:pt>
                <c:pt idx="9264">
                  <c:v>0.58189814814814811</c:v>
                </c:pt>
                <c:pt idx="9265">
                  <c:v>0.58190972222222226</c:v>
                </c:pt>
                <c:pt idx="9266">
                  <c:v>0.5819212962962963</c:v>
                </c:pt>
                <c:pt idx="9267">
                  <c:v>0.58193287037037034</c:v>
                </c:pt>
                <c:pt idx="9268">
                  <c:v>0.58194444444444449</c:v>
                </c:pt>
                <c:pt idx="9269">
                  <c:v>0.58195601851851853</c:v>
                </c:pt>
                <c:pt idx="9270">
                  <c:v>0.58196759259259256</c:v>
                </c:pt>
                <c:pt idx="9271">
                  <c:v>0.5819791666666666</c:v>
                </c:pt>
                <c:pt idx="9272">
                  <c:v>0.58199074074074075</c:v>
                </c:pt>
                <c:pt idx="9273">
                  <c:v>0.58200231481481479</c:v>
                </c:pt>
                <c:pt idx="9274">
                  <c:v>0.58201388888888894</c:v>
                </c:pt>
                <c:pt idx="9275">
                  <c:v>0.58202546296296298</c:v>
                </c:pt>
                <c:pt idx="9276">
                  <c:v>0.58203703703703702</c:v>
                </c:pt>
                <c:pt idx="9277">
                  <c:v>0.58206018518518521</c:v>
                </c:pt>
                <c:pt idx="9278">
                  <c:v>0.58207175925925925</c:v>
                </c:pt>
                <c:pt idx="9279">
                  <c:v>0.5820833333333334</c:v>
                </c:pt>
                <c:pt idx="9280">
                  <c:v>0.58209490740740744</c:v>
                </c:pt>
                <c:pt idx="9281">
                  <c:v>0.58210648148148147</c:v>
                </c:pt>
                <c:pt idx="9282">
                  <c:v>0.58211805555555551</c:v>
                </c:pt>
                <c:pt idx="9283">
                  <c:v>0.58212962962962966</c:v>
                </c:pt>
                <c:pt idx="9284">
                  <c:v>0.5821412037037037</c:v>
                </c:pt>
                <c:pt idx="9285">
                  <c:v>0.58215277777777774</c:v>
                </c:pt>
                <c:pt idx="9286">
                  <c:v>0.58216435185185189</c:v>
                </c:pt>
                <c:pt idx="9287">
                  <c:v>0.58217592592592593</c:v>
                </c:pt>
                <c:pt idx="9288">
                  <c:v>0.58218749999999997</c:v>
                </c:pt>
                <c:pt idx="9289">
                  <c:v>0.58219907407407401</c:v>
                </c:pt>
                <c:pt idx="9290">
                  <c:v>0.58221064814814816</c:v>
                </c:pt>
                <c:pt idx="9291">
                  <c:v>0.5822222222222222</c:v>
                </c:pt>
                <c:pt idx="9292">
                  <c:v>0.58223379629629635</c:v>
                </c:pt>
                <c:pt idx="9293">
                  <c:v>0.58224537037037039</c:v>
                </c:pt>
                <c:pt idx="9294">
                  <c:v>0.58225694444444442</c:v>
                </c:pt>
                <c:pt idx="9295">
                  <c:v>0.58226851851851846</c:v>
                </c:pt>
                <c:pt idx="9296">
                  <c:v>0.58228009259259261</c:v>
                </c:pt>
                <c:pt idx="9297">
                  <c:v>0.58229166666666665</c:v>
                </c:pt>
                <c:pt idx="9298">
                  <c:v>0.5823032407407408</c:v>
                </c:pt>
                <c:pt idx="9299">
                  <c:v>0.58231481481481484</c:v>
                </c:pt>
                <c:pt idx="9300">
                  <c:v>0.58232638888888888</c:v>
                </c:pt>
                <c:pt idx="9301">
                  <c:v>0.58233796296296292</c:v>
                </c:pt>
                <c:pt idx="9302">
                  <c:v>0.58234953703703707</c:v>
                </c:pt>
                <c:pt idx="9303">
                  <c:v>0.58236111111111111</c:v>
                </c:pt>
                <c:pt idx="9304">
                  <c:v>0.58237268518518526</c:v>
                </c:pt>
                <c:pt idx="9305">
                  <c:v>0.5823842592592593</c:v>
                </c:pt>
                <c:pt idx="9306">
                  <c:v>0.58239583333333333</c:v>
                </c:pt>
                <c:pt idx="9307">
                  <c:v>0.58240740740740737</c:v>
                </c:pt>
                <c:pt idx="9308">
                  <c:v>0.58243055555555556</c:v>
                </c:pt>
                <c:pt idx="9309">
                  <c:v>0.5824421296296296</c:v>
                </c:pt>
                <c:pt idx="9310">
                  <c:v>0.58245370370370375</c:v>
                </c:pt>
                <c:pt idx="9311">
                  <c:v>0.58246527777777779</c:v>
                </c:pt>
                <c:pt idx="9312">
                  <c:v>0.58247685185185183</c:v>
                </c:pt>
                <c:pt idx="9313">
                  <c:v>0.58248842592592587</c:v>
                </c:pt>
                <c:pt idx="9314">
                  <c:v>0.58250000000000002</c:v>
                </c:pt>
                <c:pt idx="9315">
                  <c:v>0.58251157407407406</c:v>
                </c:pt>
                <c:pt idx="9316">
                  <c:v>0.58252314814814821</c:v>
                </c:pt>
                <c:pt idx="9317">
                  <c:v>0.58254629629629628</c:v>
                </c:pt>
                <c:pt idx="9318">
                  <c:v>0.58255787037037032</c:v>
                </c:pt>
                <c:pt idx="9319">
                  <c:v>0.58256944444444447</c:v>
                </c:pt>
                <c:pt idx="9320">
                  <c:v>0.58258101851851851</c:v>
                </c:pt>
                <c:pt idx="9321">
                  <c:v>0.58259259259259266</c:v>
                </c:pt>
                <c:pt idx="9322">
                  <c:v>0.5826041666666667</c:v>
                </c:pt>
                <c:pt idx="9323">
                  <c:v>0.58261574074074074</c:v>
                </c:pt>
                <c:pt idx="9324">
                  <c:v>0.58262731481481478</c:v>
                </c:pt>
                <c:pt idx="9325">
                  <c:v>0.58263888888888882</c:v>
                </c:pt>
                <c:pt idx="9326">
                  <c:v>0.58265046296296297</c:v>
                </c:pt>
                <c:pt idx="9327">
                  <c:v>0.58266203703703701</c:v>
                </c:pt>
                <c:pt idx="9328">
                  <c:v>0.58269675925925923</c:v>
                </c:pt>
                <c:pt idx="9329">
                  <c:v>0.58270833333333327</c:v>
                </c:pt>
                <c:pt idx="9330">
                  <c:v>0.58273148148148146</c:v>
                </c:pt>
                <c:pt idx="9331">
                  <c:v>0.58274305555555561</c:v>
                </c:pt>
                <c:pt idx="9332">
                  <c:v>0.58275462962962965</c:v>
                </c:pt>
                <c:pt idx="9333">
                  <c:v>0.58276620370370369</c:v>
                </c:pt>
                <c:pt idx="9334">
                  <c:v>0.58277777777777773</c:v>
                </c:pt>
                <c:pt idx="9335">
                  <c:v>0.58278935185185188</c:v>
                </c:pt>
                <c:pt idx="9336">
                  <c:v>0.58280092592592592</c:v>
                </c:pt>
                <c:pt idx="9337">
                  <c:v>0.58281250000000007</c:v>
                </c:pt>
                <c:pt idx="9338">
                  <c:v>0.58282407407407411</c:v>
                </c:pt>
                <c:pt idx="9339">
                  <c:v>0.58283564814814814</c:v>
                </c:pt>
                <c:pt idx="9340">
                  <c:v>0.58284722222222218</c:v>
                </c:pt>
                <c:pt idx="9341">
                  <c:v>0.58285879629629633</c:v>
                </c:pt>
                <c:pt idx="9342">
                  <c:v>0.58287037037037037</c:v>
                </c:pt>
                <c:pt idx="9343">
                  <c:v>0.58288194444444441</c:v>
                </c:pt>
                <c:pt idx="9344">
                  <c:v>0.58289351851851856</c:v>
                </c:pt>
                <c:pt idx="9345">
                  <c:v>0.5829050925925926</c:v>
                </c:pt>
                <c:pt idx="9346">
                  <c:v>0.58291666666666664</c:v>
                </c:pt>
                <c:pt idx="9347">
                  <c:v>0.58292824074074068</c:v>
                </c:pt>
                <c:pt idx="9348">
                  <c:v>0.58293981481481483</c:v>
                </c:pt>
                <c:pt idx="9349">
                  <c:v>0.58295138888888887</c:v>
                </c:pt>
                <c:pt idx="9350">
                  <c:v>0.58296296296296302</c:v>
                </c:pt>
                <c:pt idx="9351">
                  <c:v>0.58297453703703705</c:v>
                </c:pt>
                <c:pt idx="9352">
                  <c:v>0.58298611111111109</c:v>
                </c:pt>
                <c:pt idx="9353">
                  <c:v>0.58299768518518513</c:v>
                </c:pt>
                <c:pt idx="9354">
                  <c:v>0.58300925925925928</c:v>
                </c:pt>
                <c:pt idx="9355">
                  <c:v>0.58302083333333332</c:v>
                </c:pt>
                <c:pt idx="9356">
                  <c:v>0.58303240740740747</c:v>
                </c:pt>
                <c:pt idx="9357">
                  <c:v>0.58304398148148151</c:v>
                </c:pt>
                <c:pt idx="9358">
                  <c:v>0.58306712962962959</c:v>
                </c:pt>
                <c:pt idx="9359">
                  <c:v>0.58307870370370374</c:v>
                </c:pt>
                <c:pt idx="9360">
                  <c:v>0.58310185185185182</c:v>
                </c:pt>
                <c:pt idx="9361">
                  <c:v>0.58311342592592597</c:v>
                </c:pt>
                <c:pt idx="9362">
                  <c:v>0.583125</c:v>
                </c:pt>
                <c:pt idx="9363">
                  <c:v>0.58314814814814808</c:v>
                </c:pt>
                <c:pt idx="9364">
                  <c:v>0.58315972222222223</c:v>
                </c:pt>
                <c:pt idx="9365">
                  <c:v>0.58317129629629627</c:v>
                </c:pt>
                <c:pt idx="9366">
                  <c:v>0.58318287037037042</c:v>
                </c:pt>
                <c:pt idx="9367">
                  <c:v>0.58319444444444446</c:v>
                </c:pt>
                <c:pt idx="9368">
                  <c:v>0.5832060185185185</c:v>
                </c:pt>
                <c:pt idx="9369">
                  <c:v>0.58321759259259254</c:v>
                </c:pt>
                <c:pt idx="9370">
                  <c:v>0.58322916666666669</c:v>
                </c:pt>
                <c:pt idx="9371">
                  <c:v>0.58324074074074073</c:v>
                </c:pt>
                <c:pt idx="9372">
                  <c:v>0.58325231481481488</c:v>
                </c:pt>
                <c:pt idx="9373">
                  <c:v>0.58326388888888892</c:v>
                </c:pt>
                <c:pt idx="9374">
                  <c:v>0.58329861111111114</c:v>
                </c:pt>
                <c:pt idx="9375">
                  <c:v>0.58331018518518518</c:v>
                </c:pt>
                <c:pt idx="9376">
                  <c:v>0.58332175925925933</c:v>
                </c:pt>
                <c:pt idx="9377">
                  <c:v>0.58333333333333337</c:v>
                </c:pt>
                <c:pt idx="9378">
                  <c:v>0.58336805555555549</c:v>
                </c:pt>
                <c:pt idx="9379">
                  <c:v>0.58337962962962964</c:v>
                </c:pt>
                <c:pt idx="9380">
                  <c:v>0.58339120370370368</c:v>
                </c:pt>
                <c:pt idx="9381">
                  <c:v>0.58340277777777783</c:v>
                </c:pt>
                <c:pt idx="9382">
                  <c:v>0.5834259259259259</c:v>
                </c:pt>
                <c:pt idx="9383">
                  <c:v>0.58343749999999994</c:v>
                </c:pt>
                <c:pt idx="9384">
                  <c:v>0.58344907407407409</c:v>
                </c:pt>
                <c:pt idx="9385">
                  <c:v>0.58346064814814813</c:v>
                </c:pt>
                <c:pt idx="9386">
                  <c:v>0.58347222222222228</c:v>
                </c:pt>
                <c:pt idx="9387">
                  <c:v>0.58348379629629632</c:v>
                </c:pt>
                <c:pt idx="9388">
                  <c:v>0.58349537037037036</c:v>
                </c:pt>
                <c:pt idx="9389">
                  <c:v>0.5835069444444444</c:v>
                </c:pt>
                <c:pt idx="9390">
                  <c:v>0.58351851851851855</c:v>
                </c:pt>
                <c:pt idx="9391">
                  <c:v>0.58353009259259259</c:v>
                </c:pt>
                <c:pt idx="9392">
                  <c:v>0.58354166666666674</c:v>
                </c:pt>
                <c:pt idx="9393">
                  <c:v>0.58355324074074078</c:v>
                </c:pt>
                <c:pt idx="9394">
                  <c:v>0.58356481481481481</c:v>
                </c:pt>
                <c:pt idx="9395">
                  <c:v>0.58357638888888885</c:v>
                </c:pt>
                <c:pt idx="9396">
                  <c:v>0.58358796296296289</c:v>
                </c:pt>
                <c:pt idx="9397">
                  <c:v>0.58361111111111108</c:v>
                </c:pt>
                <c:pt idx="9398">
                  <c:v>0.58362268518518523</c:v>
                </c:pt>
                <c:pt idx="9399">
                  <c:v>0.58363425925925927</c:v>
                </c:pt>
                <c:pt idx="9400">
                  <c:v>0.58365740740740735</c:v>
                </c:pt>
                <c:pt idx="9401">
                  <c:v>0.5836689814814815</c:v>
                </c:pt>
                <c:pt idx="9402">
                  <c:v>0.58368055555555554</c:v>
                </c:pt>
                <c:pt idx="9403">
                  <c:v>0.58374999999999999</c:v>
                </c:pt>
                <c:pt idx="9404">
                  <c:v>0.58377314814814818</c:v>
                </c:pt>
                <c:pt idx="9405">
                  <c:v>0.58378472222222222</c:v>
                </c:pt>
                <c:pt idx="9406">
                  <c:v>0.58379629629629626</c:v>
                </c:pt>
                <c:pt idx="9407">
                  <c:v>0.5838078703703703</c:v>
                </c:pt>
                <c:pt idx="9408">
                  <c:v>0.58381944444444445</c:v>
                </c:pt>
                <c:pt idx="9409">
                  <c:v>0.58383101851851849</c:v>
                </c:pt>
                <c:pt idx="9410">
                  <c:v>0.58384259259259264</c:v>
                </c:pt>
                <c:pt idx="9411">
                  <c:v>0.58385416666666667</c:v>
                </c:pt>
                <c:pt idx="9412">
                  <c:v>0.58386574074074071</c:v>
                </c:pt>
                <c:pt idx="9413">
                  <c:v>0.58387731481481475</c:v>
                </c:pt>
                <c:pt idx="9414">
                  <c:v>0.5838888888888889</c:v>
                </c:pt>
                <c:pt idx="9415">
                  <c:v>0.58390046296296294</c:v>
                </c:pt>
                <c:pt idx="9416">
                  <c:v>0.58391203703703709</c:v>
                </c:pt>
                <c:pt idx="9417">
                  <c:v>0.58392361111111113</c:v>
                </c:pt>
                <c:pt idx="9418">
                  <c:v>0.58393518518518517</c:v>
                </c:pt>
                <c:pt idx="9419">
                  <c:v>0.58394675925925921</c:v>
                </c:pt>
                <c:pt idx="9420">
                  <c:v>0.58395833333333336</c:v>
                </c:pt>
                <c:pt idx="9421">
                  <c:v>0.5839699074074074</c:v>
                </c:pt>
                <c:pt idx="9422">
                  <c:v>0.58399305555555558</c:v>
                </c:pt>
                <c:pt idx="9423">
                  <c:v>0.58400462962962962</c:v>
                </c:pt>
                <c:pt idx="9424">
                  <c:v>0.58401620370370366</c:v>
                </c:pt>
                <c:pt idx="9425">
                  <c:v>0.58402777777777781</c:v>
                </c:pt>
                <c:pt idx="9426">
                  <c:v>0.58403935185185185</c:v>
                </c:pt>
                <c:pt idx="9427">
                  <c:v>0.58405092592592589</c:v>
                </c:pt>
                <c:pt idx="9428">
                  <c:v>0.58406250000000004</c:v>
                </c:pt>
                <c:pt idx="9429">
                  <c:v>0.58407407407407408</c:v>
                </c:pt>
                <c:pt idx="9430">
                  <c:v>0.58408564814814812</c:v>
                </c:pt>
                <c:pt idx="9431">
                  <c:v>0.58409722222222216</c:v>
                </c:pt>
                <c:pt idx="9432">
                  <c:v>0.58410879629629631</c:v>
                </c:pt>
                <c:pt idx="9433">
                  <c:v>0.58412037037037035</c:v>
                </c:pt>
                <c:pt idx="9434">
                  <c:v>0.58414351851851853</c:v>
                </c:pt>
                <c:pt idx="9435">
                  <c:v>0.58415509259259257</c:v>
                </c:pt>
                <c:pt idx="9436">
                  <c:v>0.58416666666666661</c:v>
                </c:pt>
                <c:pt idx="9437">
                  <c:v>0.58417824074074076</c:v>
                </c:pt>
                <c:pt idx="9438">
                  <c:v>0.5841898148148148</c:v>
                </c:pt>
                <c:pt idx="9439">
                  <c:v>0.58420138888888895</c:v>
                </c:pt>
                <c:pt idx="9440">
                  <c:v>0.58421296296296299</c:v>
                </c:pt>
                <c:pt idx="9441">
                  <c:v>0.58422453703703703</c:v>
                </c:pt>
                <c:pt idx="9442">
                  <c:v>0.58423611111111107</c:v>
                </c:pt>
                <c:pt idx="9443">
                  <c:v>0.58424768518518522</c:v>
                </c:pt>
                <c:pt idx="9444">
                  <c:v>0.58425925925925926</c:v>
                </c:pt>
                <c:pt idx="9445">
                  <c:v>0.58427083333333341</c:v>
                </c:pt>
                <c:pt idx="9446">
                  <c:v>0.58428240740740744</c:v>
                </c:pt>
                <c:pt idx="9447">
                  <c:v>0.58429398148148148</c:v>
                </c:pt>
                <c:pt idx="9448">
                  <c:v>0.58430555555555552</c:v>
                </c:pt>
                <c:pt idx="9449">
                  <c:v>0.58431712962962956</c:v>
                </c:pt>
                <c:pt idx="9450">
                  <c:v>0.58432870370370371</c:v>
                </c:pt>
                <c:pt idx="9451">
                  <c:v>0.58434027777777775</c:v>
                </c:pt>
                <c:pt idx="9452">
                  <c:v>0.5843518518518519</c:v>
                </c:pt>
                <c:pt idx="9453">
                  <c:v>0.58436342592592594</c:v>
                </c:pt>
                <c:pt idx="9454">
                  <c:v>0.58438657407407402</c:v>
                </c:pt>
                <c:pt idx="9455">
                  <c:v>0.58439814814814817</c:v>
                </c:pt>
                <c:pt idx="9456">
                  <c:v>0.58440972222222221</c:v>
                </c:pt>
                <c:pt idx="9457">
                  <c:v>0.58442129629629636</c:v>
                </c:pt>
                <c:pt idx="9458">
                  <c:v>0.58443287037037039</c:v>
                </c:pt>
                <c:pt idx="9459">
                  <c:v>0.58445601851851847</c:v>
                </c:pt>
                <c:pt idx="9460">
                  <c:v>0.58446759259259262</c:v>
                </c:pt>
                <c:pt idx="9461">
                  <c:v>0.58447916666666666</c:v>
                </c:pt>
                <c:pt idx="9462">
                  <c:v>0.58449074074074081</c:v>
                </c:pt>
                <c:pt idx="9463">
                  <c:v>0.58450231481481485</c:v>
                </c:pt>
                <c:pt idx="9464">
                  <c:v>0.58451388888888889</c:v>
                </c:pt>
                <c:pt idx="9465">
                  <c:v>0.58452546296296293</c:v>
                </c:pt>
                <c:pt idx="9466">
                  <c:v>0.58453703703703697</c:v>
                </c:pt>
                <c:pt idx="9467">
                  <c:v>0.58454861111111112</c:v>
                </c:pt>
                <c:pt idx="9468">
                  <c:v>0.58456018518518515</c:v>
                </c:pt>
                <c:pt idx="9469">
                  <c:v>0.5845717592592593</c:v>
                </c:pt>
                <c:pt idx="9470">
                  <c:v>0.58458333333333334</c:v>
                </c:pt>
                <c:pt idx="9471">
                  <c:v>0.58459490740740738</c:v>
                </c:pt>
                <c:pt idx="9472">
                  <c:v>0.58460648148148142</c:v>
                </c:pt>
                <c:pt idx="9473">
                  <c:v>0.58461805555555557</c:v>
                </c:pt>
                <c:pt idx="9474">
                  <c:v>0.58462962962962961</c:v>
                </c:pt>
                <c:pt idx="9475">
                  <c:v>0.58464120370370376</c:v>
                </c:pt>
                <c:pt idx="9476">
                  <c:v>0.5846527777777778</c:v>
                </c:pt>
                <c:pt idx="9477">
                  <c:v>0.58466435185185184</c:v>
                </c:pt>
                <c:pt idx="9478">
                  <c:v>0.58467592592592588</c:v>
                </c:pt>
                <c:pt idx="9479">
                  <c:v>0.58468750000000003</c:v>
                </c:pt>
                <c:pt idx="9480">
                  <c:v>0.58469907407407407</c:v>
                </c:pt>
                <c:pt idx="9481">
                  <c:v>0.58471064814814822</c:v>
                </c:pt>
                <c:pt idx="9482">
                  <c:v>0.58472222222222225</c:v>
                </c:pt>
                <c:pt idx="9483">
                  <c:v>0.58473379629629629</c:v>
                </c:pt>
                <c:pt idx="9484">
                  <c:v>0.58474537037037033</c:v>
                </c:pt>
                <c:pt idx="9485">
                  <c:v>0.58475694444444437</c:v>
                </c:pt>
                <c:pt idx="9486">
                  <c:v>0.58476851851851852</c:v>
                </c:pt>
                <c:pt idx="9487">
                  <c:v>0.58478009259259256</c:v>
                </c:pt>
                <c:pt idx="9488">
                  <c:v>0.58479166666666671</c:v>
                </c:pt>
                <c:pt idx="9489">
                  <c:v>0.58480324074074075</c:v>
                </c:pt>
                <c:pt idx="9490">
                  <c:v>0.58481481481481479</c:v>
                </c:pt>
                <c:pt idx="9491">
                  <c:v>0.58482638888888883</c:v>
                </c:pt>
                <c:pt idx="9492">
                  <c:v>0.58483796296296298</c:v>
                </c:pt>
                <c:pt idx="9493">
                  <c:v>0.58484953703703701</c:v>
                </c:pt>
                <c:pt idx="9494">
                  <c:v>0.58486111111111116</c:v>
                </c:pt>
                <c:pt idx="9495">
                  <c:v>0.5848726851851852</c:v>
                </c:pt>
                <c:pt idx="9496">
                  <c:v>0.58488425925925924</c:v>
                </c:pt>
                <c:pt idx="9497">
                  <c:v>0.58489583333333328</c:v>
                </c:pt>
                <c:pt idx="9498">
                  <c:v>0.58491898148148147</c:v>
                </c:pt>
                <c:pt idx="9499">
                  <c:v>0.58493055555555562</c:v>
                </c:pt>
                <c:pt idx="9500">
                  <c:v>0.58494212962962966</c:v>
                </c:pt>
                <c:pt idx="9501">
                  <c:v>0.5849537037037037</c:v>
                </c:pt>
                <c:pt idx="9502">
                  <c:v>0.58496527777777774</c:v>
                </c:pt>
                <c:pt idx="9503">
                  <c:v>0.58497685185185189</c:v>
                </c:pt>
                <c:pt idx="9504">
                  <c:v>0.58498842592592593</c:v>
                </c:pt>
                <c:pt idx="9505">
                  <c:v>0.58499999999999996</c:v>
                </c:pt>
                <c:pt idx="9506">
                  <c:v>0.58501157407407411</c:v>
                </c:pt>
                <c:pt idx="9507">
                  <c:v>0.58502314814814815</c:v>
                </c:pt>
                <c:pt idx="9508">
                  <c:v>0.58503472222222219</c:v>
                </c:pt>
                <c:pt idx="9509">
                  <c:v>0.58504629629629623</c:v>
                </c:pt>
                <c:pt idx="9510">
                  <c:v>0.58506944444444442</c:v>
                </c:pt>
                <c:pt idx="9511">
                  <c:v>0.58508101851851857</c:v>
                </c:pt>
                <c:pt idx="9512">
                  <c:v>0.58509259259259261</c:v>
                </c:pt>
                <c:pt idx="9513">
                  <c:v>0.58511574074074069</c:v>
                </c:pt>
                <c:pt idx="9514">
                  <c:v>0.58512731481481484</c:v>
                </c:pt>
                <c:pt idx="9515">
                  <c:v>0.58515046296296302</c:v>
                </c:pt>
                <c:pt idx="9516">
                  <c:v>0.5851736111111111</c:v>
                </c:pt>
                <c:pt idx="9517">
                  <c:v>0.58518518518518514</c:v>
                </c:pt>
                <c:pt idx="9518">
                  <c:v>0.58521990740740748</c:v>
                </c:pt>
                <c:pt idx="9519">
                  <c:v>0.58524305555555556</c:v>
                </c:pt>
                <c:pt idx="9520">
                  <c:v>0.5852546296296296</c:v>
                </c:pt>
                <c:pt idx="9521">
                  <c:v>0.58526620370370364</c:v>
                </c:pt>
                <c:pt idx="9522">
                  <c:v>0.58527777777777779</c:v>
                </c:pt>
                <c:pt idx="9523">
                  <c:v>0.58528935185185182</c:v>
                </c:pt>
                <c:pt idx="9524">
                  <c:v>0.58530092592592597</c:v>
                </c:pt>
                <c:pt idx="9525">
                  <c:v>0.58535879629629628</c:v>
                </c:pt>
                <c:pt idx="9526">
                  <c:v>0.58537037037037043</c:v>
                </c:pt>
                <c:pt idx="9527">
                  <c:v>0.58538194444444447</c:v>
                </c:pt>
                <c:pt idx="9528">
                  <c:v>0.58542824074074074</c:v>
                </c:pt>
                <c:pt idx="9529">
                  <c:v>0.58543981481481489</c:v>
                </c:pt>
                <c:pt idx="9530">
                  <c:v>0.58545138888888892</c:v>
                </c:pt>
                <c:pt idx="9531">
                  <c:v>0.58546296296296296</c:v>
                </c:pt>
                <c:pt idx="9532">
                  <c:v>0.585474537037037</c:v>
                </c:pt>
                <c:pt idx="9533">
                  <c:v>0.58548611111111104</c:v>
                </c:pt>
                <c:pt idx="9534">
                  <c:v>0.58549768518518519</c:v>
                </c:pt>
                <c:pt idx="9535">
                  <c:v>0.58550925925925923</c:v>
                </c:pt>
                <c:pt idx="9536">
                  <c:v>0.58552083333333338</c:v>
                </c:pt>
                <c:pt idx="9537">
                  <c:v>0.58553240740740742</c:v>
                </c:pt>
                <c:pt idx="9538">
                  <c:v>0.58554398148148146</c:v>
                </c:pt>
                <c:pt idx="9539">
                  <c:v>0.5855555555555555</c:v>
                </c:pt>
                <c:pt idx="9540">
                  <c:v>0.58556712962962965</c:v>
                </c:pt>
                <c:pt idx="9541">
                  <c:v>0.58557870370370368</c:v>
                </c:pt>
                <c:pt idx="9542">
                  <c:v>0.58559027777777783</c:v>
                </c:pt>
                <c:pt idx="9543">
                  <c:v>0.58560185185185187</c:v>
                </c:pt>
                <c:pt idx="9544">
                  <c:v>0.58561342592592591</c:v>
                </c:pt>
                <c:pt idx="9545">
                  <c:v>0.58562499999999995</c:v>
                </c:pt>
                <c:pt idx="9546">
                  <c:v>0.5856365740740741</c:v>
                </c:pt>
                <c:pt idx="9547">
                  <c:v>0.58564814814814814</c:v>
                </c:pt>
                <c:pt idx="9548">
                  <c:v>0.58565972222222229</c:v>
                </c:pt>
                <c:pt idx="9549">
                  <c:v>0.58567129629629633</c:v>
                </c:pt>
                <c:pt idx="9550">
                  <c:v>0.58568287037037037</c:v>
                </c:pt>
                <c:pt idx="9551">
                  <c:v>0.58569444444444441</c:v>
                </c:pt>
                <c:pt idx="9552">
                  <c:v>0.58570601851851845</c:v>
                </c:pt>
                <c:pt idx="9553">
                  <c:v>0.5857175925925926</c:v>
                </c:pt>
                <c:pt idx="9554">
                  <c:v>0.58572916666666663</c:v>
                </c:pt>
                <c:pt idx="9555">
                  <c:v>0.58574074074074078</c:v>
                </c:pt>
                <c:pt idx="9556">
                  <c:v>0.58575231481481482</c:v>
                </c:pt>
                <c:pt idx="9557">
                  <c:v>0.58576388888888886</c:v>
                </c:pt>
                <c:pt idx="9558">
                  <c:v>0.5857754629629629</c:v>
                </c:pt>
                <c:pt idx="9559">
                  <c:v>0.58578703703703705</c:v>
                </c:pt>
                <c:pt idx="9560">
                  <c:v>0.58579861111111109</c:v>
                </c:pt>
                <c:pt idx="9561">
                  <c:v>0.58581018518518524</c:v>
                </c:pt>
                <c:pt idx="9562">
                  <c:v>0.58582175925925928</c:v>
                </c:pt>
                <c:pt idx="9563">
                  <c:v>0.58583333333333332</c:v>
                </c:pt>
                <c:pt idx="9564">
                  <c:v>0.58584490740740736</c:v>
                </c:pt>
                <c:pt idx="9565">
                  <c:v>0.58585648148148151</c:v>
                </c:pt>
                <c:pt idx="9566">
                  <c:v>0.58586805555555554</c:v>
                </c:pt>
                <c:pt idx="9567">
                  <c:v>0.58587962962962969</c:v>
                </c:pt>
                <c:pt idx="9568">
                  <c:v>0.58590277777777777</c:v>
                </c:pt>
                <c:pt idx="9569">
                  <c:v>0.58591435185185181</c:v>
                </c:pt>
                <c:pt idx="9570">
                  <c:v>0.58592592592592596</c:v>
                </c:pt>
                <c:pt idx="9571">
                  <c:v>0.5859375</c:v>
                </c:pt>
                <c:pt idx="9572">
                  <c:v>0.58594907407407404</c:v>
                </c:pt>
                <c:pt idx="9573">
                  <c:v>0.58596064814814819</c:v>
                </c:pt>
                <c:pt idx="9574">
                  <c:v>0.58597222222222223</c:v>
                </c:pt>
                <c:pt idx="9575">
                  <c:v>0.58598379629629627</c:v>
                </c:pt>
                <c:pt idx="9576">
                  <c:v>0.58599537037037031</c:v>
                </c:pt>
                <c:pt idx="9577">
                  <c:v>0.58600694444444446</c:v>
                </c:pt>
                <c:pt idx="9578">
                  <c:v>0.58601851851851849</c:v>
                </c:pt>
                <c:pt idx="9579">
                  <c:v>0.58603009259259264</c:v>
                </c:pt>
                <c:pt idx="9580">
                  <c:v>0.58604166666666668</c:v>
                </c:pt>
                <c:pt idx="9581">
                  <c:v>0.58605324074074072</c:v>
                </c:pt>
                <c:pt idx="9582">
                  <c:v>0.58606481481481476</c:v>
                </c:pt>
                <c:pt idx="9583">
                  <c:v>0.58607638888888891</c:v>
                </c:pt>
                <c:pt idx="9584">
                  <c:v>0.58608796296296295</c:v>
                </c:pt>
                <c:pt idx="9585">
                  <c:v>0.5860995370370371</c:v>
                </c:pt>
                <c:pt idx="9586">
                  <c:v>0.58611111111111114</c:v>
                </c:pt>
                <c:pt idx="9587">
                  <c:v>0.58612268518518518</c:v>
                </c:pt>
                <c:pt idx="9588">
                  <c:v>0.58613425925925922</c:v>
                </c:pt>
                <c:pt idx="9589">
                  <c:v>0.58614583333333337</c:v>
                </c:pt>
                <c:pt idx="9590">
                  <c:v>0.5861574074074074</c:v>
                </c:pt>
                <c:pt idx="9591">
                  <c:v>0.58616898148148155</c:v>
                </c:pt>
                <c:pt idx="9592">
                  <c:v>0.58618055555555559</c:v>
                </c:pt>
                <c:pt idx="9593">
                  <c:v>0.58619212962962963</c:v>
                </c:pt>
                <c:pt idx="9594">
                  <c:v>0.58620370370370367</c:v>
                </c:pt>
                <c:pt idx="9595">
                  <c:v>0.58621527777777771</c:v>
                </c:pt>
                <c:pt idx="9596">
                  <c:v>0.58622685185185186</c:v>
                </c:pt>
                <c:pt idx="9597">
                  <c:v>0.5862384259259259</c:v>
                </c:pt>
                <c:pt idx="9598">
                  <c:v>0.58625000000000005</c:v>
                </c:pt>
                <c:pt idx="9599">
                  <c:v>0.58627314814814813</c:v>
                </c:pt>
                <c:pt idx="9600">
                  <c:v>0.58628472222222217</c:v>
                </c:pt>
                <c:pt idx="9601">
                  <c:v>0.58629629629629632</c:v>
                </c:pt>
                <c:pt idx="9602">
                  <c:v>0.58630787037037035</c:v>
                </c:pt>
                <c:pt idx="9603">
                  <c:v>0.5863194444444445</c:v>
                </c:pt>
                <c:pt idx="9604">
                  <c:v>0.58633101851851854</c:v>
                </c:pt>
                <c:pt idx="9605">
                  <c:v>0.58634259259259258</c:v>
                </c:pt>
                <c:pt idx="9606">
                  <c:v>0.58635416666666662</c:v>
                </c:pt>
                <c:pt idx="9607">
                  <c:v>0.58636574074074077</c:v>
                </c:pt>
                <c:pt idx="9608">
                  <c:v>0.58637731481481481</c:v>
                </c:pt>
                <c:pt idx="9609">
                  <c:v>0.58638888888888896</c:v>
                </c:pt>
                <c:pt idx="9610">
                  <c:v>0.586400462962963</c:v>
                </c:pt>
                <c:pt idx="9611">
                  <c:v>0.58641203703703704</c:v>
                </c:pt>
                <c:pt idx="9612">
                  <c:v>0.58642361111111108</c:v>
                </c:pt>
                <c:pt idx="9613">
                  <c:v>0.58643518518518511</c:v>
                </c:pt>
                <c:pt idx="9614">
                  <c:v>0.58644675925925926</c:v>
                </c:pt>
                <c:pt idx="9615">
                  <c:v>0.5864583333333333</c:v>
                </c:pt>
                <c:pt idx="9616">
                  <c:v>0.58648148148148149</c:v>
                </c:pt>
                <c:pt idx="9617">
                  <c:v>0.58649305555555553</c:v>
                </c:pt>
                <c:pt idx="9618">
                  <c:v>0.58650462962962957</c:v>
                </c:pt>
                <c:pt idx="9619">
                  <c:v>0.58651620370370372</c:v>
                </c:pt>
                <c:pt idx="9620">
                  <c:v>0.58653935185185191</c:v>
                </c:pt>
                <c:pt idx="9621">
                  <c:v>0.58655092592592595</c:v>
                </c:pt>
                <c:pt idx="9622">
                  <c:v>0.58658564814814818</c:v>
                </c:pt>
                <c:pt idx="9623">
                  <c:v>0.58660879629629636</c:v>
                </c:pt>
                <c:pt idx="9624">
                  <c:v>0.5866203703703704</c:v>
                </c:pt>
                <c:pt idx="9625">
                  <c:v>0.58664351851851848</c:v>
                </c:pt>
                <c:pt idx="9626">
                  <c:v>0.58666666666666667</c:v>
                </c:pt>
                <c:pt idx="9627">
                  <c:v>0.5867013888888889</c:v>
                </c:pt>
                <c:pt idx="9628">
                  <c:v>0.58671296296296294</c:v>
                </c:pt>
                <c:pt idx="9629">
                  <c:v>0.58672453703703698</c:v>
                </c:pt>
                <c:pt idx="9630">
                  <c:v>0.58673611111111112</c:v>
                </c:pt>
                <c:pt idx="9631">
                  <c:v>0.58674768518518516</c:v>
                </c:pt>
                <c:pt idx="9632">
                  <c:v>0.58679398148148143</c:v>
                </c:pt>
                <c:pt idx="9633">
                  <c:v>0.58681712962962962</c:v>
                </c:pt>
                <c:pt idx="9634">
                  <c:v>0.58682870370370377</c:v>
                </c:pt>
                <c:pt idx="9635">
                  <c:v>0.58684027777777781</c:v>
                </c:pt>
                <c:pt idx="9636">
                  <c:v>0.58685185185185185</c:v>
                </c:pt>
                <c:pt idx="9637">
                  <c:v>0.58686342592592589</c:v>
                </c:pt>
                <c:pt idx="9638">
                  <c:v>0.58687500000000004</c:v>
                </c:pt>
                <c:pt idx="9639">
                  <c:v>0.58689814814814811</c:v>
                </c:pt>
                <c:pt idx="9640">
                  <c:v>0.58690972222222226</c:v>
                </c:pt>
                <c:pt idx="9641">
                  <c:v>0.5869212962962963</c:v>
                </c:pt>
                <c:pt idx="9642">
                  <c:v>0.58693287037037034</c:v>
                </c:pt>
                <c:pt idx="9643">
                  <c:v>0.58694444444444438</c:v>
                </c:pt>
                <c:pt idx="9644">
                  <c:v>0.58695601851851853</c:v>
                </c:pt>
                <c:pt idx="9645">
                  <c:v>0.58697916666666672</c:v>
                </c:pt>
                <c:pt idx="9646">
                  <c:v>0.58699074074074076</c:v>
                </c:pt>
                <c:pt idx="9647">
                  <c:v>0.5870023148148148</c:v>
                </c:pt>
                <c:pt idx="9648">
                  <c:v>0.58701388888888884</c:v>
                </c:pt>
                <c:pt idx="9649">
                  <c:v>0.58702546296296299</c:v>
                </c:pt>
                <c:pt idx="9650">
                  <c:v>0.58703703703703702</c:v>
                </c:pt>
                <c:pt idx="9651">
                  <c:v>0.58704861111111117</c:v>
                </c:pt>
                <c:pt idx="9652">
                  <c:v>0.58706018518518521</c:v>
                </c:pt>
                <c:pt idx="9653">
                  <c:v>0.58708333333333329</c:v>
                </c:pt>
                <c:pt idx="9654">
                  <c:v>0.58709490740740744</c:v>
                </c:pt>
                <c:pt idx="9655">
                  <c:v>0.58710648148148148</c:v>
                </c:pt>
                <c:pt idx="9656">
                  <c:v>0.58711805555555563</c:v>
                </c:pt>
                <c:pt idx="9657">
                  <c:v>0.58714120370370371</c:v>
                </c:pt>
                <c:pt idx="9658">
                  <c:v>0.58715277777777775</c:v>
                </c:pt>
                <c:pt idx="9659">
                  <c:v>0.58716435185185178</c:v>
                </c:pt>
                <c:pt idx="9660">
                  <c:v>0.58717592592592593</c:v>
                </c:pt>
                <c:pt idx="9661">
                  <c:v>0.58718749999999997</c:v>
                </c:pt>
                <c:pt idx="9662">
                  <c:v>0.58719907407407412</c:v>
                </c:pt>
                <c:pt idx="9663">
                  <c:v>0.58721064814814816</c:v>
                </c:pt>
                <c:pt idx="9664">
                  <c:v>0.5872222222222222</c:v>
                </c:pt>
                <c:pt idx="9665">
                  <c:v>0.58723379629629624</c:v>
                </c:pt>
                <c:pt idx="9666">
                  <c:v>0.58724537037037039</c:v>
                </c:pt>
                <c:pt idx="9667">
                  <c:v>0.58725694444444443</c:v>
                </c:pt>
                <c:pt idx="9668">
                  <c:v>0.58726851851851858</c:v>
                </c:pt>
                <c:pt idx="9669">
                  <c:v>0.58728009259259262</c:v>
                </c:pt>
                <c:pt idx="9670">
                  <c:v>0.58729166666666666</c:v>
                </c:pt>
                <c:pt idx="9671">
                  <c:v>0.5873032407407407</c:v>
                </c:pt>
                <c:pt idx="9672">
                  <c:v>0.58731481481481485</c:v>
                </c:pt>
                <c:pt idx="9673">
                  <c:v>0.58732638888888888</c:v>
                </c:pt>
                <c:pt idx="9674">
                  <c:v>0.58733796296296303</c:v>
                </c:pt>
                <c:pt idx="9675">
                  <c:v>0.58734953703703707</c:v>
                </c:pt>
                <c:pt idx="9676">
                  <c:v>0.58737268518518515</c:v>
                </c:pt>
                <c:pt idx="9677">
                  <c:v>0.58738425925925919</c:v>
                </c:pt>
                <c:pt idx="9678">
                  <c:v>0.58739583333333334</c:v>
                </c:pt>
                <c:pt idx="9679">
                  <c:v>0.58740740740740738</c:v>
                </c:pt>
                <c:pt idx="9680">
                  <c:v>0.58741898148148153</c:v>
                </c:pt>
                <c:pt idx="9681">
                  <c:v>0.58743055555555557</c:v>
                </c:pt>
                <c:pt idx="9682">
                  <c:v>0.58745370370370364</c:v>
                </c:pt>
                <c:pt idx="9683">
                  <c:v>0.58746527777777779</c:v>
                </c:pt>
                <c:pt idx="9684">
                  <c:v>0.58747685185185183</c:v>
                </c:pt>
                <c:pt idx="9685">
                  <c:v>0.58748842592592598</c:v>
                </c:pt>
                <c:pt idx="9686">
                  <c:v>0.58750000000000002</c:v>
                </c:pt>
                <c:pt idx="9687">
                  <c:v>0.58751157407407406</c:v>
                </c:pt>
                <c:pt idx="9688">
                  <c:v>0.5875231481481481</c:v>
                </c:pt>
                <c:pt idx="9689">
                  <c:v>0.58753472222222225</c:v>
                </c:pt>
                <c:pt idx="9690">
                  <c:v>0.58754629629629629</c:v>
                </c:pt>
                <c:pt idx="9691">
                  <c:v>0.58755787037037044</c:v>
                </c:pt>
                <c:pt idx="9692">
                  <c:v>0.58756944444444448</c:v>
                </c:pt>
                <c:pt idx="9693">
                  <c:v>0.58758101851851852</c:v>
                </c:pt>
                <c:pt idx="9694">
                  <c:v>0.58759259259259256</c:v>
                </c:pt>
                <c:pt idx="9695">
                  <c:v>0.58760416666666659</c:v>
                </c:pt>
                <c:pt idx="9696">
                  <c:v>0.58761574074074074</c:v>
                </c:pt>
                <c:pt idx="9697">
                  <c:v>0.58762731481481478</c:v>
                </c:pt>
                <c:pt idx="9698">
                  <c:v>0.58765046296296297</c:v>
                </c:pt>
                <c:pt idx="9699">
                  <c:v>0.58766203703703701</c:v>
                </c:pt>
                <c:pt idx="9700">
                  <c:v>0.58767361111111105</c:v>
                </c:pt>
                <c:pt idx="9701">
                  <c:v>0.5876851851851852</c:v>
                </c:pt>
                <c:pt idx="9702">
                  <c:v>0.58769675925925924</c:v>
                </c:pt>
                <c:pt idx="9703">
                  <c:v>0.58770833333333339</c:v>
                </c:pt>
                <c:pt idx="9704">
                  <c:v>0.58773148148148147</c:v>
                </c:pt>
                <c:pt idx="9705">
                  <c:v>0.5877430555555555</c:v>
                </c:pt>
                <c:pt idx="9706">
                  <c:v>0.58775462962962965</c:v>
                </c:pt>
                <c:pt idx="9707">
                  <c:v>0.58776620370370369</c:v>
                </c:pt>
                <c:pt idx="9708">
                  <c:v>0.58777777777777784</c:v>
                </c:pt>
                <c:pt idx="9709">
                  <c:v>0.58778935185185188</c:v>
                </c:pt>
                <c:pt idx="9710">
                  <c:v>0.58780092592592592</c:v>
                </c:pt>
                <c:pt idx="9711">
                  <c:v>0.58782407407407411</c:v>
                </c:pt>
                <c:pt idx="9712">
                  <c:v>0.58783564814814815</c:v>
                </c:pt>
                <c:pt idx="9713">
                  <c:v>0.58784722222222219</c:v>
                </c:pt>
                <c:pt idx="9714">
                  <c:v>0.58785879629629634</c:v>
                </c:pt>
                <c:pt idx="9715">
                  <c:v>0.58787037037037038</c:v>
                </c:pt>
                <c:pt idx="9716">
                  <c:v>0.58788194444444442</c:v>
                </c:pt>
                <c:pt idx="9717">
                  <c:v>0.58789351851851845</c:v>
                </c:pt>
                <c:pt idx="9718">
                  <c:v>0.5879050925925926</c:v>
                </c:pt>
                <c:pt idx="9719">
                  <c:v>0.58791666666666664</c:v>
                </c:pt>
                <c:pt idx="9720">
                  <c:v>0.58792824074074079</c:v>
                </c:pt>
                <c:pt idx="9721">
                  <c:v>0.58795138888888887</c:v>
                </c:pt>
                <c:pt idx="9722">
                  <c:v>0.58796296296296291</c:v>
                </c:pt>
                <c:pt idx="9723">
                  <c:v>0.58797453703703706</c:v>
                </c:pt>
                <c:pt idx="9724">
                  <c:v>0.5879861111111111</c:v>
                </c:pt>
                <c:pt idx="9725">
                  <c:v>0.58799768518518525</c:v>
                </c:pt>
                <c:pt idx="9726">
                  <c:v>0.58800925925925929</c:v>
                </c:pt>
                <c:pt idx="9727">
                  <c:v>0.58802083333333333</c:v>
                </c:pt>
                <c:pt idx="9728">
                  <c:v>0.58804398148148151</c:v>
                </c:pt>
                <c:pt idx="9729">
                  <c:v>0.58805555555555555</c:v>
                </c:pt>
                <c:pt idx="9730">
                  <c:v>0.5880671296296297</c:v>
                </c:pt>
                <c:pt idx="9731">
                  <c:v>0.58807870370370374</c:v>
                </c:pt>
                <c:pt idx="9732">
                  <c:v>0.58809027777777778</c:v>
                </c:pt>
                <c:pt idx="9733">
                  <c:v>0.58810185185185182</c:v>
                </c:pt>
                <c:pt idx="9734">
                  <c:v>0.58811342592592586</c:v>
                </c:pt>
                <c:pt idx="9735">
                  <c:v>0.58812500000000001</c:v>
                </c:pt>
                <c:pt idx="9736">
                  <c:v>0.58813657407407405</c:v>
                </c:pt>
                <c:pt idx="9737">
                  <c:v>0.5881481481481482</c:v>
                </c:pt>
                <c:pt idx="9738">
                  <c:v>0.58815972222222224</c:v>
                </c:pt>
                <c:pt idx="9739">
                  <c:v>0.58817129629629628</c:v>
                </c:pt>
                <c:pt idx="9740">
                  <c:v>0.58818287037037031</c:v>
                </c:pt>
                <c:pt idx="9741">
                  <c:v>0.58819444444444446</c:v>
                </c:pt>
                <c:pt idx="9742">
                  <c:v>0.5882060185185185</c:v>
                </c:pt>
                <c:pt idx="9743">
                  <c:v>0.58821759259259265</c:v>
                </c:pt>
                <c:pt idx="9744">
                  <c:v>0.58824074074074073</c:v>
                </c:pt>
                <c:pt idx="9745">
                  <c:v>0.58825231481481477</c:v>
                </c:pt>
                <c:pt idx="9746">
                  <c:v>0.58826388888888892</c:v>
                </c:pt>
                <c:pt idx="9747">
                  <c:v>0.58827546296296296</c:v>
                </c:pt>
                <c:pt idx="9748">
                  <c:v>0.58828703703703711</c:v>
                </c:pt>
                <c:pt idx="9749">
                  <c:v>0.58829861111111115</c:v>
                </c:pt>
                <c:pt idx="9750">
                  <c:v>0.58831018518518519</c:v>
                </c:pt>
                <c:pt idx="9751">
                  <c:v>0.58832175925925922</c:v>
                </c:pt>
                <c:pt idx="9752">
                  <c:v>0.58834490740740741</c:v>
                </c:pt>
                <c:pt idx="9753">
                  <c:v>0.58835648148148145</c:v>
                </c:pt>
                <c:pt idx="9754">
                  <c:v>0.5883680555555556</c:v>
                </c:pt>
                <c:pt idx="9755">
                  <c:v>0.58837962962962964</c:v>
                </c:pt>
                <c:pt idx="9756">
                  <c:v>0.58839120370370368</c:v>
                </c:pt>
                <c:pt idx="9757">
                  <c:v>0.58840277777777772</c:v>
                </c:pt>
                <c:pt idx="9758">
                  <c:v>0.58841435185185187</c:v>
                </c:pt>
                <c:pt idx="9759">
                  <c:v>0.58842592592592591</c:v>
                </c:pt>
                <c:pt idx="9760">
                  <c:v>0.58843750000000006</c:v>
                </c:pt>
                <c:pt idx="9761">
                  <c:v>0.5884490740740741</c:v>
                </c:pt>
                <c:pt idx="9762">
                  <c:v>0.58846064814814814</c:v>
                </c:pt>
                <c:pt idx="9763">
                  <c:v>0.58847222222222217</c:v>
                </c:pt>
                <c:pt idx="9764">
                  <c:v>0.58848379629629632</c:v>
                </c:pt>
                <c:pt idx="9765">
                  <c:v>0.58849537037037036</c:v>
                </c:pt>
                <c:pt idx="9766">
                  <c:v>0.58850694444444451</c:v>
                </c:pt>
                <c:pt idx="9767">
                  <c:v>0.58851851851851855</c:v>
                </c:pt>
                <c:pt idx="9768">
                  <c:v>0.58853009259259259</c:v>
                </c:pt>
                <c:pt idx="9769">
                  <c:v>0.58854166666666663</c:v>
                </c:pt>
                <c:pt idx="9770">
                  <c:v>0.58855324074074067</c:v>
                </c:pt>
                <c:pt idx="9771">
                  <c:v>0.58856481481481482</c:v>
                </c:pt>
                <c:pt idx="9772">
                  <c:v>0.58857638888888886</c:v>
                </c:pt>
                <c:pt idx="9773">
                  <c:v>0.58858796296296301</c:v>
                </c:pt>
                <c:pt idx="9774">
                  <c:v>0.58859953703703705</c:v>
                </c:pt>
                <c:pt idx="9775">
                  <c:v>0.58861111111111108</c:v>
                </c:pt>
                <c:pt idx="9776">
                  <c:v>0.58862268518518512</c:v>
                </c:pt>
                <c:pt idx="9777">
                  <c:v>0.58863425925925927</c:v>
                </c:pt>
                <c:pt idx="9778">
                  <c:v>0.58864583333333331</c:v>
                </c:pt>
                <c:pt idx="9779">
                  <c:v>0.58865740740740746</c:v>
                </c:pt>
                <c:pt idx="9780">
                  <c:v>0.5886689814814815</c:v>
                </c:pt>
                <c:pt idx="9781">
                  <c:v>0.58868055555555554</c:v>
                </c:pt>
                <c:pt idx="9782">
                  <c:v>0.58869212962962958</c:v>
                </c:pt>
                <c:pt idx="9783">
                  <c:v>0.58870370370370373</c:v>
                </c:pt>
                <c:pt idx="9784">
                  <c:v>0.58871527777777777</c:v>
                </c:pt>
                <c:pt idx="9785">
                  <c:v>0.58872685185185192</c:v>
                </c:pt>
                <c:pt idx="9786">
                  <c:v>0.58873842592592596</c:v>
                </c:pt>
                <c:pt idx="9787">
                  <c:v>0.58875</c:v>
                </c:pt>
                <c:pt idx="9788">
                  <c:v>0.58876157407407403</c:v>
                </c:pt>
                <c:pt idx="9789">
                  <c:v>0.58877314814814818</c:v>
                </c:pt>
                <c:pt idx="9790">
                  <c:v>0.58878472222222222</c:v>
                </c:pt>
                <c:pt idx="9791">
                  <c:v>0.58879629629629626</c:v>
                </c:pt>
                <c:pt idx="9792">
                  <c:v>0.58880787037037041</c:v>
                </c:pt>
                <c:pt idx="9793">
                  <c:v>0.58881944444444445</c:v>
                </c:pt>
                <c:pt idx="9794">
                  <c:v>0.58883101851851849</c:v>
                </c:pt>
                <c:pt idx="9795">
                  <c:v>0.58884259259259253</c:v>
                </c:pt>
                <c:pt idx="9796">
                  <c:v>0.58885416666666668</c:v>
                </c:pt>
                <c:pt idx="9797">
                  <c:v>0.58886574074074072</c:v>
                </c:pt>
                <c:pt idx="9798">
                  <c:v>0.58887731481481487</c:v>
                </c:pt>
                <c:pt idx="9799">
                  <c:v>0.58888888888888891</c:v>
                </c:pt>
                <c:pt idx="9800">
                  <c:v>0.58890046296296295</c:v>
                </c:pt>
                <c:pt idx="9801">
                  <c:v>0.58891203703703698</c:v>
                </c:pt>
                <c:pt idx="9802">
                  <c:v>0.58892361111111113</c:v>
                </c:pt>
                <c:pt idx="9803">
                  <c:v>0.58893518518518517</c:v>
                </c:pt>
                <c:pt idx="9804">
                  <c:v>0.58894675925925932</c:v>
                </c:pt>
                <c:pt idx="9805">
                  <c:v>0.58895833333333336</c:v>
                </c:pt>
                <c:pt idx="9806">
                  <c:v>0.5889699074074074</c:v>
                </c:pt>
                <c:pt idx="9807">
                  <c:v>0.58898148148148144</c:v>
                </c:pt>
                <c:pt idx="9808">
                  <c:v>0.58899305555555559</c:v>
                </c:pt>
                <c:pt idx="9809">
                  <c:v>0.58900462962962963</c:v>
                </c:pt>
                <c:pt idx="9810">
                  <c:v>0.58901620370370367</c:v>
                </c:pt>
                <c:pt idx="9811">
                  <c:v>0.58902777777777782</c:v>
                </c:pt>
                <c:pt idx="9812">
                  <c:v>0.58903935185185186</c:v>
                </c:pt>
                <c:pt idx="9813">
                  <c:v>0.58906249999999993</c:v>
                </c:pt>
                <c:pt idx="9814">
                  <c:v>0.58907407407407408</c:v>
                </c:pt>
                <c:pt idx="9815">
                  <c:v>0.58908564814814812</c:v>
                </c:pt>
                <c:pt idx="9816">
                  <c:v>0.58909722222222227</c:v>
                </c:pt>
                <c:pt idx="9817">
                  <c:v>0.58910879629629631</c:v>
                </c:pt>
                <c:pt idx="9818">
                  <c:v>0.58914351851851854</c:v>
                </c:pt>
                <c:pt idx="9819">
                  <c:v>0.58915509259259258</c:v>
                </c:pt>
                <c:pt idx="9820">
                  <c:v>0.58916666666666673</c:v>
                </c:pt>
                <c:pt idx="9821">
                  <c:v>0.58917824074074077</c:v>
                </c:pt>
                <c:pt idx="9822">
                  <c:v>0.58918981481481481</c:v>
                </c:pt>
                <c:pt idx="9823">
                  <c:v>0.58921296296296299</c:v>
                </c:pt>
                <c:pt idx="9824">
                  <c:v>0.58922453703703703</c:v>
                </c:pt>
                <c:pt idx="9825">
                  <c:v>0.58923611111111118</c:v>
                </c:pt>
                <c:pt idx="9826">
                  <c:v>0.58924768518518522</c:v>
                </c:pt>
                <c:pt idx="9827">
                  <c:v>0.58925925925925926</c:v>
                </c:pt>
                <c:pt idx="9828">
                  <c:v>0.5892708333333333</c:v>
                </c:pt>
                <c:pt idx="9829">
                  <c:v>0.58928240740740734</c:v>
                </c:pt>
                <c:pt idx="9830">
                  <c:v>0.58929398148148149</c:v>
                </c:pt>
                <c:pt idx="9831">
                  <c:v>0.58930555555555553</c:v>
                </c:pt>
                <c:pt idx="9832">
                  <c:v>0.58931712962962968</c:v>
                </c:pt>
                <c:pt idx="9833">
                  <c:v>0.58935185185185179</c:v>
                </c:pt>
                <c:pt idx="9834">
                  <c:v>0.58936342592592594</c:v>
                </c:pt>
                <c:pt idx="9835">
                  <c:v>0.58937499999999998</c:v>
                </c:pt>
                <c:pt idx="9836">
                  <c:v>0.58938657407407413</c:v>
                </c:pt>
                <c:pt idx="9837">
                  <c:v>0.58939814814814817</c:v>
                </c:pt>
                <c:pt idx="9838">
                  <c:v>0.58940972222222221</c:v>
                </c:pt>
                <c:pt idx="9839">
                  <c:v>0.58942129629629625</c:v>
                </c:pt>
                <c:pt idx="9840">
                  <c:v>0.5894328703703704</c:v>
                </c:pt>
                <c:pt idx="9841">
                  <c:v>0.58944444444444444</c:v>
                </c:pt>
                <c:pt idx="9842">
                  <c:v>0.58945601851851859</c:v>
                </c:pt>
                <c:pt idx="9843">
                  <c:v>0.58946759259259263</c:v>
                </c:pt>
                <c:pt idx="9844">
                  <c:v>0.58947916666666667</c:v>
                </c:pt>
                <c:pt idx="9845">
                  <c:v>0.5894907407407407</c:v>
                </c:pt>
                <c:pt idx="9846">
                  <c:v>0.58950231481481474</c:v>
                </c:pt>
                <c:pt idx="9847">
                  <c:v>0.58951388888888889</c:v>
                </c:pt>
                <c:pt idx="9848">
                  <c:v>0.58952546296296293</c:v>
                </c:pt>
                <c:pt idx="9849">
                  <c:v>0.58953703703703708</c:v>
                </c:pt>
                <c:pt idx="9850">
                  <c:v>0.58954861111111112</c:v>
                </c:pt>
                <c:pt idx="9851">
                  <c:v>0.58956018518518516</c:v>
                </c:pt>
                <c:pt idx="9852">
                  <c:v>0.5895717592592592</c:v>
                </c:pt>
                <c:pt idx="9853">
                  <c:v>0.58958333333333335</c:v>
                </c:pt>
                <c:pt idx="9854">
                  <c:v>0.58959490740740739</c:v>
                </c:pt>
                <c:pt idx="9855">
                  <c:v>0.58960648148148154</c:v>
                </c:pt>
                <c:pt idx="9856">
                  <c:v>0.58961805555555558</c:v>
                </c:pt>
                <c:pt idx="9857">
                  <c:v>0.58962962962962961</c:v>
                </c:pt>
                <c:pt idx="9858">
                  <c:v>0.58964120370370365</c:v>
                </c:pt>
                <c:pt idx="9859">
                  <c:v>0.5896527777777778</c:v>
                </c:pt>
                <c:pt idx="9860">
                  <c:v>0.58966435185185184</c:v>
                </c:pt>
                <c:pt idx="9861">
                  <c:v>0.58968750000000003</c:v>
                </c:pt>
                <c:pt idx="9862">
                  <c:v>0.58969907407407407</c:v>
                </c:pt>
                <c:pt idx="9863">
                  <c:v>0.58971064814814811</c:v>
                </c:pt>
                <c:pt idx="9864">
                  <c:v>0.58972222222222215</c:v>
                </c:pt>
                <c:pt idx="9865">
                  <c:v>0.5897337962962963</c:v>
                </c:pt>
                <c:pt idx="9866">
                  <c:v>0.58974537037037034</c:v>
                </c:pt>
                <c:pt idx="9867">
                  <c:v>0.58975694444444449</c:v>
                </c:pt>
                <c:pt idx="9868">
                  <c:v>0.58976851851851853</c:v>
                </c:pt>
                <c:pt idx="9869">
                  <c:v>0.58978009259259256</c:v>
                </c:pt>
                <c:pt idx="9870">
                  <c:v>0.5897916666666666</c:v>
                </c:pt>
                <c:pt idx="9871">
                  <c:v>0.58981481481481479</c:v>
                </c:pt>
                <c:pt idx="9872">
                  <c:v>0.58982638888888894</c:v>
                </c:pt>
                <c:pt idx="9873">
                  <c:v>0.58983796296296298</c:v>
                </c:pt>
                <c:pt idx="9874">
                  <c:v>0.58984953703703702</c:v>
                </c:pt>
                <c:pt idx="9875">
                  <c:v>0.58986111111111106</c:v>
                </c:pt>
                <c:pt idx="9876">
                  <c:v>0.58987268518518521</c:v>
                </c:pt>
                <c:pt idx="9877">
                  <c:v>0.58988425925925925</c:v>
                </c:pt>
                <c:pt idx="9878">
                  <c:v>0.5898958333333334</c:v>
                </c:pt>
                <c:pt idx="9879">
                  <c:v>0.58990740740740744</c:v>
                </c:pt>
                <c:pt idx="9880">
                  <c:v>0.58991898148148147</c:v>
                </c:pt>
                <c:pt idx="9881">
                  <c:v>0.58993055555555551</c:v>
                </c:pt>
                <c:pt idx="9882">
                  <c:v>0.58994212962962966</c:v>
                </c:pt>
                <c:pt idx="9883">
                  <c:v>0.5899537037037037</c:v>
                </c:pt>
                <c:pt idx="9884">
                  <c:v>0.58996527777777785</c:v>
                </c:pt>
                <c:pt idx="9885">
                  <c:v>0.58997685185185189</c:v>
                </c:pt>
                <c:pt idx="9886">
                  <c:v>0.58998842592592593</c:v>
                </c:pt>
                <c:pt idx="9887">
                  <c:v>0.59</c:v>
                </c:pt>
                <c:pt idx="9888">
                  <c:v>0.59001157407407401</c:v>
                </c:pt>
                <c:pt idx="9889">
                  <c:v>0.59002314814814816</c:v>
                </c:pt>
                <c:pt idx="9890">
                  <c:v>0.5900347222222222</c:v>
                </c:pt>
                <c:pt idx="9891">
                  <c:v>0.59004629629629635</c:v>
                </c:pt>
                <c:pt idx="9892">
                  <c:v>0.59005787037037039</c:v>
                </c:pt>
                <c:pt idx="9893">
                  <c:v>0.59006944444444442</c:v>
                </c:pt>
                <c:pt idx="9894">
                  <c:v>0.59008101851851846</c:v>
                </c:pt>
                <c:pt idx="9895">
                  <c:v>0.59009259259259261</c:v>
                </c:pt>
                <c:pt idx="9896">
                  <c:v>0.59010416666666665</c:v>
                </c:pt>
                <c:pt idx="9897">
                  <c:v>0.5901157407407408</c:v>
                </c:pt>
                <c:pt idx="9898">
                  <c:v>0.59012731481481484</c:v>
                </c:pt>
                <c:pt idx="9899">
                  <c:v>0.59013888888888888</c:v>
                </c:pt>
                <c:pt idx="9900">
                  <c:v>0.59015046296296292</c:v>
                </c:pt>
                <c:pt idx="9901">
                  <c:v>0.59016203703703707</c:v>
                </c:pt>
                <c:pt idx="9902">
                  <c:v>0.59018518518518526</c:v>
                </c:pt>
                <c:pt idx="9903">
                  <c:v>0.5901967592592593</c:v>
                </c:pt>
                <c:pt idx="9904">
                  <c:v>0.59020833333333333</c:v>
                </c:pt>
                <c:pt idx="9905">
                  <c:v>0.59021990740740737</c:v>
                </c:pt>
                <c:pt idx="9906">
                  <c:v>0.59023148148148141</c:v>
                </c:pt>
                <c:pt idx="9907">
                  <c:v>0.59024305555555556</c:v>
                </c:pt>
                <c:pt idx="9908">
                  <c:v>0.5902546296296296</c:v>
                </c:pt>
                <c:pt idx="9909">
                  <c:v>0.59026620370370375</c:v>
                </c:pt>
                <c:pt idx="9910">
                  <c:v>0.59027777777777779</c:v>
                </c:pt>
                <c:pt idx="9911">
                  <c:v>0.59028935185185183</c:v>
                </c:pt>
                <c:pt idx="9912">
                  <c:v>0.59030092592592587</c:v>
                </c:pt>
                <c:pt idx="9913">
                  <c:v>0.59031250000000002</c:v>
                </c:pt>
                <c:pt idx="9914">
                  <c:v>0.59032407407407406</c:v>
                </c:pt>
                <c:pt idx="9915">
                  <c:v>0.59033564814814821</c:v>
                </c:pt>
                <c:pt idx="9916">
                  <c:v>0.59034722222222225</c:v>
                </c:pt>
                <c:pt idx="9917">
                  <c:v>0.59035879629629628</c:v>
                </c:pt>
                <c:pt idx="9918">
                  <c:v>0.59037037037037032</c:v>
                </c:pt>
                <c:pt idx="9919">
                  <c:v>0.59038194444444447</c:v>
                </c:pt>
                <c:pt idx="9920">
                  <c:v>0.59039351851851851</c:v>
                </c:pt>
                <c:pt idx="9921">
                  <c:v>0.59040509259259266</c:v>
                </c:pt>
                <c:pt idx="9922">
                  <c:v>0.5904166666666667</c:v>
                </c:pt>
                <c:pt idx="9923">
                  <c:v>0.59042824074074074</c:v>
                </c:pt>
                <c:pt idx="9924">
                  <c:v>0.59043981481481478</c:v>
                </c:pt>
                <c:pt idx="9925">
                  <c:v>0.59045138888888882</c:v>
                </c:pt>
                <c:pt idx="9926">
                  <c:v>0.59046296296296297</c:v>
                </c:pt>
                <c:pt idx="9927">
                  <c:v>0.59047453703703701</c:v>
                </c:pt>
                <c:pt idx="9928">
                  <c:v>0.59048611111111116</c:v>
                </c:pt>
                <c:pt idx="9929">
                  <c:v>0.59049768518518519</c:v>
                </c:pt>
                <c:pt idx="9930">
                  <c:v>0.59050925925925923</c:v>
                </c:pt>
                <c:pt idx="9931">
                  <c:v>0.59052083333333327</c:v>
                </c:pt>
                <c:pt idx="9932">
                  <c:v>0.59053240740740742</c:v>
                </c:pt>
                <c:pt idx="9933">
                  <c:v>0.59055555555555561</c:v>
                </c:pt>
                <c:pt idx="9934">
                  <c:v>0.59056712962962965</c:v>
                </c:pt>
                <c:pt idx="9935">
                  <c:v>0.59057870370370369</c:v>
                </c:pt>
                <c:pt idx="9936">
                  <c:v>0.59059027777777773</c:v>
                </c:pt>
                <c:pt idx="9937">
                  <c:v>0.59060185185185188</c:v>
                </c:pt>
                <c:pt idx="9938">
                  <c:v>0.59061342592592592</c:v>
                </c:pt>
                <c:pt idx="9939">
                  <c:v>0.59062500000000007</c:v>
                </c:pt>
                <c:pt idx="9940">
                  <c:v>0.59063657407407411</c:v>
                </c:pt>
                <c:pt idx="9941">
                  <c:v>0.59064814814814814</c:v>
                </c:pt>
                <c:pt idx="9942">
                  <c:v>0.59065972222222218</c:v>
                </c:pt>
                <c:pt idx="9943">
                  <c:v>0.59067129629629633</c:v>
                </c:pt>
                <c:pt idx="9944">
                  <c:v>0.59068287037037037</c:v>
                </c:pt>
                <c:pt idx="9945">
                  <c:v>0.59069444444444441</c:v>
                </c:pt>
                <c:pt idx="9946">
                  <c:v>0.5907175925925926</c:v>
                </c:pt>
                <c:pt idx="9947">
                  <c:v>0.59072916666666664</c:v>
                </c:pt>
                <c:pt idx="9948">
                  <c:v>0.59074074074074068</c:v>
                </c:pt>
                <c:pt idx="9949">
                  <c:v>0.59075231481481483</c:v>
                </c:pt>
                <c:pt idx="9950">
                  <c:v>0.59077546296296302</c:v>
                </c:pt>
                <c:pt idx="9951">
                  <c:v>0.59078703703703705</c:v>
                </c:pt>
                <c:pt idx="9952">
                  <c:v>0.59079861111111109</c:v>
                </c:pt>
                <c:pt idx="9953">
                  <c:v>0.59081018518518513</c:v>
                </c:pt>
                <c:pt idx="9954">
                  <c:v>0.59082175925925928</c:v>
                </c:pt>
                <c:pt idx="9955">
                  <c:v>0.59084490740740747</c:v>
                </c:pt>
                <c:pt idx="9956">
                  <c:v>0.59085648148148151</c:v>
                </c:pt>
                <c:pt idx="9957">
                  <c:v>0.59086805555555555</c:v>
                </c:pt>
                <c:pt idx="9958">
                  <c:v>0.59087962962962959</c:v>
                </c:pt>
                <c:pt idx="9959">
                  <c:v>0.59090277777777778</c:v>
                </c:pt>
                <c:pt idx="9960">
                  <c:v>0.59091435185185182</c:v>
                </c:pt>
                <c:pt idx="9961">
                  <c:v>0.59092592592592597</c:v>
                </c:pt>
                <c:pt idx="9962">
                  <c:v>0.59094907407407404</c:v>
                </c:pt>
                <c:pt idx="9963">
                  <c:v>0.59096064814814808</c:v>
                </c:pt>
                <c:pt idx="9964">
                  <c:v>0.59097222222222223</c:v>
                </c:pt>
                <c:pt idx="9965">
                  <c:v>0.59099537037037042</c:v>
                </c:pt>
                <c:pt idx="9966">
                  <c:v>0.59100694444444446</c:v>
                </c:pt>
                <c:pt idx="9967">
                  <c:v>0.59103009259259254</c:v>
                </c:pt>
                <c:pt idx="9968">
                  <c:v>0.59107638888888892</c:v>
                </c:pt>
                <c:pt idx="9969">
                  <c:v>0.59108796296296295</c:v>
                </c:pt>
                <c:pt idx="9970">
                  <c:v>0.59109953703703699</c:v>
                </c:pt>
                <c:pt idx="9971">
                  <c:v>0.59111111111111114</c:v>
                </c:pt>
                <c:pt idx="9972">
                  <c:v>0.59112268518518518</c:v>
                </c:pt>
                <c:pt idx="9973">
                  <c:v>0.59115740740740741</c:v>
                </c:pt>
                <c:pt idx="9974">
                  <c:v>0.59116898148148145</c:v>
                </c:pt>
                <c:pt idx="9975">
                  <c:v>0.59119212962962964</c:v>
                </c:pt>
                <c:pt idx="9976">
                  <c:v>0.59120370370370368</c:v>
                </c:pt>
                <c:pt idx="9977">
                  <c:v>0.59121527777777783</c:v>
                </c:pt>
                <c:pt idx="9978">
                  <c:v>0.59122685185185186</c:v>
                </c:pt>
                <c:pt idx="9979">
                  <c:v>0.5912384259259259</c:v>
                </c:pt>
                <c:pt idx="9980">
                  <c:v>0.59124999999999994</c:v>
                </c:pt>
                <c:pt idx="9981">
                  <c:v>0.59126157407407409</c:v>
                </c:pt>
                <c:pt idx="9982">
                  <c:v>0.59127314814814813</c:v>
                </c:pt>
                <c:pt idx="9983">
                  <c:v>0.59128472222222228</c:v>
                </c:pt>
                <c:pt idx="9984">
                  <c:v>0.59129629629629632</c:v>
                </c:pt>
                <c:pt idx="9985">
                  <c:v>0.59130787037037036</c:v>
                </c:pt>
                <c:pt idx="9986">
                  <c:v>0.5913194444444444</c:v>
                </c:pt>
                <c:pt idx="9987">
                  <c:v>0.59133101851851855</c:v>
                </c:pt>
                <c:pt idx="9988">
                  <c:v>0.59134259259259259</c:v>
                </c:pt>
                <c:pt idx="9989">
                  <c:v>0.59135416666666674</c:v>
                </c:pt>
                <c:pt idx="9990">
                  <c:v>0.59136574074074078</c:v>
                </c:pt>
                <c:pt idx="9991">
                  <c:v>0.59137731481481481</c:v>
                </c:pt>
                <c:pt idx="9992">
                  <c:v>0.59138888888888885</c:v>
                </c:pt>
                <c:pt idx="9993">
                  <c:v>0.59140046296296289</c:v>
                </c:pt>
                <c:pt idx="9994">
                  <c:v>0.59141203703703704</c:v>
                </c:pt>
                <c:pt idx="9995">
                  <c:v>0.59142361111111108</c:v>
                </c:pt>
                <c:pt idx="9996">
                  <c:v>0.59143518518518523</c:v>
                </c:pt>
                <c:pt idx="9997">
                  <c:v>0.59144675925925927</c:v>
                </c:pt>
                <c:pt idx="9998">
                  <c:v>0.59145833333333331</c:v>
                </c:pt>
                <c:pt idx="9999">
                  <c:v>0.59146990740740735</c:v>
                </c:pt>
                <c:pt idx="10000">
                  <c:v>0.5914814814814815</c:v>
                </c:pt>
                <c:pt idx="10001">
                  <c:v>0.59149305555555554</c:v>
                </c:pt>
                <c:pt idx="10002">
                  <c:v>0.59150462962962969</c:v>
                </c:pt>
                <c:pt idx="10003">
                  <c:v>0.59151620370370372</c:v>
                </c:pt>
                <c:pt idx="10004">
                  <c:v>0.59152777777777776</c:v>
                </c:pt>
                <c:pt idx="10005">
                  <c:v>0.5915393518518518</c:v>
                </c:pt>
                <c:pt idx="10006">
                  <c:v>0.59155092592592595</c:v>
                </c:pt>
                <c:pt idx="10007">
                  <c:v>0.59156249999999999</c:v>
                </c:pt>
                <c:pt idx="10008">
                  <c:v>0.59157407407407414</c:v>
                </c:pt>
                <c:pt idx="10009">
                  <c:v>0.59158564814814818</c:v>
                </c:pt>
                <c:pt idx="10010">
                  <c:v>0.59159722222222222</c:v>
                </c:pt>
                <c:pt idx="10011">
                  <c:v>0.59160879629629626</c:v>
                </c:pt>
                <c:pt idx="10012">
                  <c:v>0.5916203703703703</c:v>
                </c:pt>
                <c:pt idx="10013">
                  <c:v>0.59163194444444445</c:v>
                </c:pt>
                <c:pt idx="10014">
                  <c:v>0.59164351851851849</c:v>
                </c:pt>
                <c:pt idx="10015">
                  <c:v>0.59165509259259264</c:v>
                </c:pt>
                <c:pt idx="10016">
                  <c:v>0.59167824074074071</c:v>
                </c:pt>
                <c:pt idx="10017">
                  <c:v>0.59168981481481475</c:v>
                </c:pt>
                <c:pt idx="10018">
                  <c:v>0.5917013888888889</c:v>
                </c:pt>
                <c:pt idx="10019">
                  <c:v>0.59171296296296294</c:v>
                </c:pt>
                <c:pt idx="10020">
                  <c:v>0.59172453703703709</c:v>
                </c:pt>
                <c:pt idx="10021">
                  <c:v>0.59173611111111113</c:v>
                </c:pt>
                <c:pt idx="10022">
                  <c:v>0.59174768518518517</c:v>
                </c:pt>
                <c:pt idx="10023">
                  <c:v>0.59175925925925921</c:v>
                </c:pt>
                <c:pt idx="10024">
                  <c:v>0.59177083333333336</c:v>
                </c:pt>
                <c:pt idx="10025">
                  <c:v>0.59179398148148155</c:v>
                </c:pt>
                <c:pt idx="10026">
                  <c:v>0.59180555555555558</c:v>
                </c:pt>
                <c:pt idx="10027">
                  <c:v>0.59182870370370366</c:v>
                </c:pt>
                <c:pt idx="10028">
                  <c:v>0.59184027777777781</c:v>
                </c:pt>
                <c:pt idx="10029">
                  <c:v>0.59185185185185185</c:v>
                </c:pt>
                <c:pt idx="10030">
                  <c:v>0.59186342592592589</c:v>
                </c:pt>
                <c:pt idx="10031">
                  <c:v>0.59187500000000004</c:v>
                </c:pt>
                <c:pt idx="10032">
                  <c:v>0.59188657407407408</c:v>
                </c:pt>
                <c:pt idx="10033">
                  <c:v>0.59189814814814812</c:v>
                </c:pt>
                <c:pt idx="10034">
                  <c:v>0.59190972222222216</c:v>
                </c:pt>
                <c:pt idx="10035">
                  <c:v>0.59192129629629631</c:v>
                </c:pt>
                <c:pt idx="10036">
                  <c:v>0.59193287037037035</c:v>
                </c:pt>
                <c:pt idx="10037">
                  <c:v>0.5919444444444445</c:v>
                </c:pt>
                <c:pt idx="10038">
                  <c:v>0.59195601851851853</c:v>
                </c:pt>
                <c:pt idx="10039">
                  <c:v>0.59196759259259257</c:v>
                </c:pt>
                <c:pt idx="10040">
                  <c:v>0.59197916666666661</c:v>
                </c:pt>
                <c:pt idx="10041">
                  <c:v>0.59199074074074076</c:v>
                </c:pt>
                <c:pt idx="10042">
                  <c:v>0.5920023148148148</c:v>
                </c:pt>
                <c:pt idx="10043">
                  <c:v>0.59201388888888895</c:v>
                </c:pt>
                <c:pt idx="10044">
                  <c:v>0.59202546296296299</c:v>
                </c:pt>
                <c:pt idx="10045">
                  <c:v>0.59203703703703703</c:v>
                </c:pt>
                <c:pt idx="10046">
                  <c:v>0.59204861111111107</c:v>
                </c:pt>
                <c:pt idx="10047">
                  <c:v>0.59207175925925926</c:v>
                </c:pt>
                <c:pt idx="10048">
                  <c:v>0.59208333333333341</c:v>
                </c:pt>
                <c:pt idx="10049">
                  <c:v>0.59209490740740744</c:v>
                </c:pt>
                <c:pt idx="10050">
                  <c:v>0.59210648148148148</c:v>
                </c:pt>
                <c:pt idx="10051">
                  <c:v>0.59211805555555552</c:v>
                </c:pt>
                <c:pt idx="10052">
                  <c:v>0.59212962962962956</c:v>
                </c:pt>
                <c:pt idx="10053">
                  <c:v>0.59214120370370371</c:v>
                </c:pt>
                <c:pt idx="10054">
                  <c:v>0.59215277777777775</c:v>
                </c:pt>
                <c:pt idx="10055">
                  <c:v>0.5921643518518519</c:v>
                </c:pt>
                <c:pt idx="10056">
                  <c:v>0.59217592592592594</c:v>
                </c:pt>
                <c:pt idx="10057">
                  <c:v>0.59218749999999998</c:v>
                </c:pt>
                <c:pt idx="10058">
                  <c:v>0.59219907407407402</c:v>
                </c:pt>
                <c:pt idx="10059">
                  <c:v>0.59221064814814817</c:v>
                </c:pt>
                <c:pt idx="10060">
                  <c:v>0.59222222222222221</c:v>
                </c:pt>
                <c:pt idx="10061">
                  <c:v>0.59223379629629636</c:v>
                </c:pt>
                <c:pt idx="10062">
                  <c:v>0.59224537037037039</c:v>
                </c:pt>
                <c:pt idx="10063">
                  <c:v>0.59225694444444443</c:v>
                </c:pt>
                <c:pt idx="10064">
                  <c:v>0.59226851851851847</c:v>
                </c:pt>
                <c:pt idx="10065">
                  <c:v>0.59228009259259262</c:v>
                </c:pt>
                <c:pt idx="10066">
                  <c:v>0.59229166666666666</c:v>
                </c:pt>
                <c:pt idx="10067">
                  <c:v>0.59231481481481485</c:v>
                </c:pt>
                <c:pt idx="10068">
                  <c:v>0.59232638888888889</c:v>
                </c:pt>
                <c:pt idx="10069">
                  <c:v>0.59233796296296293</c:v>
                </c:pt>
                <c:pt idx="10070">
                  <c:v>0.5923842592592593</c:v>
                </c:pt>
                <c:pt idx="10071">
                  <c:v>0.59239583333333334</c:v>
                </c:pt>
                <c:pt idx="10072">
                  <c:v>0.59240740740740738</c:v>
                </c:pt>
                <c:pt idx="10073">
                  <c:v>0.59241898148148142</c:v>
                </c:pt>
                <c:pt idx="10074">
                  <c:v>0.59243055555555557</c:v>
                </c:pt>
                <c:pt idx="10075">
                  <c:v>0.59244212962962961</c:v>
                </c:pt>
                <c:pt idx="10076">
                  <c:v>0.59245370370370376</c:v>
                </c:pt>
                <c:pt idx="10077">
                  <c:v>0.59247685185185184</c:v>
                </c:pt>
                <c:pt idx="10078">
                  <c:v>0.59248842592592588</c:v>
                </c:pt>
                <c:pt idx="10079">
                  <c:v>0.59250000000000003</c:v>
                </c:pt>
                <c:pt idx="10080">
                  <c:v>0.59251157407407407</c:v>
                </c:pt>
                <c:pt idx="10081">
                  <c:v>0.59252314814814822</c:v>
                </c:pt>
                <c:pt idx="10082">
                  <c:v>0.59253472222222225</c:v>
                </c:pt>
                <c:pt idx="10083">
                  <c:v>0.59254629629629629</c:v>
                </c:pt>
                <c:pt idx="10084">
                  <c:v>0.59255787037037033</c:v>
                </c:pt>
                <c:pt idx="10085">
                  <c:v>0.59256944444444448</c:v>
                </c:pt>
                <c:pt idx="10086">
                  <c:v>0.59258101851851852</c:v>
                </c:pt>
                <c:pt idx="10087">
                  <c:v>0.59259259259259256</c:v>
                </c:pt>
                <c:pt idx="10088">
                  <c:v>0.59260416666666671</c:v>
                </c:pt>
                <c:pt idx="10089">
                  <c:v>0.59261574074074075</c:v>
                </c:pt>
                <c:pt idx="10090">
                  <c:v>0.59262731481481479</c:v>
                </c:pt>
                <c:pt idx="10091">
                  <c:v>0.59263888888888883</c:v>
                </c:pt>
                <c:pt idx="10092">
                  <c:v>0.59266203703703701</c:v>
                </c:pt>
                <c:pt idx="10093">
                  <c:v>0.59267361111111116</c:v>
                </c:pt>
                <c:pt idx="10094">
                  <c:v>0.5926851851851852</c:v>
                </c:pt>
                <c:pt idx="10095">
                  <c:v>0.59269675925925924</c:v>
                </c:pt>
                <c:pt idx="10096">
                  <c:v>0.59270833333333328</c:v>
                </c:pt>
                <c:pt idx="10097">
                  <c:v>0.59271990740740743</c:v>
                </c:pt>
                <c:pt idx="10098">
                  <c:v>0.59273148148148147</c:v>
                </c:pt>
                <c:pt idx="10099">
                  <c:v>0.59274305555555562</c:v>
                </c:pt>
                <c:pt idx="10100">
                  <c:v>0.59275462962962966</c:v>
                </c:pt>
                <c:pt idx="10101">
                  <c:v>0.5927662037037037</c:v>
                </c:pt>
                <c:pt idx="10102">
                  <c:v>0.59277777777777774</c:v>
                </c:pt>
                <c:pt idx="10103">
                  <c:v>0.59278935185185189</c:v>
                </c:pt>
                <c:pt idx="10104">
                  <c:v>0.59280092592592593</c:v>
                </c:pt>
                <c:pt idx="10105">
                  <c:v>0.59282407407407411</c:v>
                </c:pt>
                <c:pt idx="10106">
                  <c:v>0.59284722222222219</c:v>
                </c:pt>
                <c:pt idx="10107">
                  <c:v>0.59288194444444442</c:v>
                </c:pt>
                <c:pt idx="10108">
                  <c:v>0.59289351851851857</c:v>
                </c:pt>
                <c:pt idx="10109">
                  <c:v>0.59291666666666665</c:v>
                </c:pt>
                <c:pt idx="10110">
                  <c:v>0.59292824074074069</c:v>
                </c:pt>
                <c:pt idx="10111">
                  <c:v>0.59295138888888888</c:v>
                </c:pt>
                <c:pt idx="10112">
                  <c:v>0.59297453703703706</c:v>
                </c:pt>
                <c:pt idx="10113">
                  <c:v>0.5929861111111111</c:v>
                </c:pt>
                <c:pt idx="10114">
                  <c:v>0.59299768518518514</c:v>
                </c:pt>
                <c:pt idx="10115">
                  <c:v>0.59300925925925929</c:v>
                </c:pt>
                <c:pt idx="10116">
                  <c:v>0.59302083333333333</c:v>
                </c:pt>
                <c:pt idx="10117">
                  <c:v>0.59303240740740748</c:v>
                </c:pt>
                <c:pt idx="10118">
                  <c:v>0.59304398148148152</c:v>
                </c:pt>
                <c:pt idx="10119">
                  <c:v>0.59305555555555556</c:v>
                </c:pt>
                <c:pt idx="10120">
                  <c:v>0.59307870370370364</c:v>
                </c:pt>
                <c:pt idx="10121">
                  <c:v>0.59309027777777779</c:v>
                </c:pt>
                <c:pt idx="10122">
                  <c:v>0.59310185185185182</c:v>
                </c:pt>
                <c:pt idx="10123">
                  <c:v>0.59311342592592597</c:v>
                </c:pt>
                <c:pt idx="10124">
                  <c:v>0.59312500000000001</c:v>
                </c:pt>
                <c:pt idx="10125">
                  <c:v>0.59313657407407405</c:v>
                </c:pt>
                <c:pt idx="10126">
                  <c:v>0.59314814814814809</c:v>
                </c:pt>
                <c:pt idx="10127">
                  <c:v>0.59315972222222224</c:v>
                </c:pt>
                <c:pt idx="10128">
                  <c:v>0.59317129629629628</c:v>
                </c:pt>
                <c:pt idx="10129">
                  <c:v>0.59318287037037043</c:v>
                </c:pt>
                <c:pt idx="10130">
                  <c:v>0.59320601851851851</c:v>
                </c:pt>
                <c:pt idx="10131">
                  <c:v>0.59321759259259255</c:v>
                </c:pt>
                <c:pt idx="10132">
                  <c:v>0.5932291666666667</c:v>
                </c:pt>
                <c:pt idx="10133">
                  <c:v>0.59324074074074074</c:v>
                </c:pt>
                <c:pt idx="10134">
                  <c:v>0.59325231481481489</c:v>
                </c:pt>
                <c:pt idx="10135">
                  <c:v>0.59327546296296296</c:v>
                </c:pt>
                <c:pt idx="10136">
                  <c:v>0.593287037037037</c:v>
                </c:pt>
                <c:pt idx="10137">
                  <c:v>0.59329861111111104</c:v>
                </c:pt>
                <c:pt idx="10138">
                  <c:v>0.59331018518518519</c:v>
                </c:pt>
                <c:pt idx="10139">
                  <c:v>0.59332175925925923</c:v>
                </c:pt>
                <c:pt idx="10140">
                  <c:v>0.59333333333333338</c:v>
                </c:pt>
                <c:pt idx="10141">
                  <c:v>0.59334490740740742</c:v>
                </c:pt>
                <c:pt idx="10142">
                  <c:v>0.59335648148148146</c:v>
                </c:pt>
                <c:pt idx="10143">
                  <c:v>0.59337962962962965</c:v>
                </c:pt>
                <c:pt idx="10144">
                  <c:v>0.59339120370370368</c:v>
                </c:pt>
                <c:pt idx="10145">
                  <c:v>0.59341435185185187</c:v>
                </c:pt>
                <c:pt idx="10146">
                  <c:v>0.59342592592592591</c:v>
                </c:pt>
                <c:pt idx="10147">
                  <c:v>0.59343749999999995</c:v>
                </c:pt>
                <c:pt idx="10148">
                  <c:v>0.5934490740740741</c:v>
                </c:pt>
                <c:pt idx="10149">
                  <c:v>0.59349537037037037</c:v>
                </c:pt>
                <c:pt idx="10150">
                  <c:v>0.59350694444444441</c:v>
                </c:pt>
                <c:pt idx="10151">
                  <c:v>0.59351851851851845</c:v>
                </c:pt>
                <c:pt idx="10152">
                  <c:v>0.59354166666666663</c:v>
                </c:pt>
                <c:pt idx="10153">
                  <c:v>0.59355324074074078</c:v>
                </c:pt>
                <c:pt idx="10154">
                  <c:v>0.59356481481481482</c:v>
                </c:pt>
                <c:pt idx="10155">
                  <c:v>0.59357638888888886</c:v>
                </c:pt>
                <c:pt idx="10156">
                  <c:v>0.5935879629629629</c:v>
                </c:pt>
                <c:pt idx="10157">
                  <c:v>0.59359953703703705</c:v>
                </c:pt>
                <c:pt idx="10158">
                  <c:v>0.59361111111111109</c:v>
                </c:pt>
                <c:pt idx="10159">
                  <c:v>0.59362268518518524</c:v>
                </c:pt>
                <c:pt idx="10160">
                  <c:v>0.59363425925925928</c:v>
                </c:pt>
                <c:pt idx="10161">
                  <c:v>0.59364583333333332</c:v>
                </c:pt>
                <c:pt idx="10162">
                  <c:v>0.59366898148148151</c:v>
                </c:pt>
                <c:pt idx="10163">
                  <c:v>0.59368055555555554</c:v>
                </c:pt>
                <c:pt idx="10164">
                  <c:v>0.59369212962962969</c:v>
                </c:pt>
                <c:pt idx="10165">
                  <c:v>0.59370370370370373</c:v>
                </c:pt>
                <c:pt idx="10166">
                  <c:v>0.59372685185185181</c:v>
                </c:pt>
                <c:pt idx="10167">
                  <c:v>0.59373842592592596</c:v>
                </c:pt>
                <c:pt idx="10168">
                  <c:v>0.59375</c:v>
                </c:pt>
                <c:pt idx="10169">
                  <c:v>0.59376157407407404</c:v>
                </c:pt>
                <c:pt idx="10170">
                  <c:v>0.59377314814814819</c:v>
                </c:pt>
                <c:pt idx="10171">
                  <c:v>0.59378472222222223</c:v>
                </c:pt>
                <c:pt idx="10172">
                  <c:v>0.59379629629629627</c:v>
                </c:pt>
                <c:pt idx="10173">
                  <c:v>0.59380787037037031</c:v>
                </c:pt>
                <c:pt idx="10174">
                  <c:v>0.59381944444444446</c:v>
                </c:pt>
                <c:pt idx="10175">
                  <c:v>0.59383101851851849</c:v>
                </c:pt>
                <c:pt idx="10176">
                  <c:v>0.59384259259259264</c:v>
                </c:pt>
                <c:pt idx="10177">
                  <c:v>0.59385416666666668</c:v>
                </c:pt>
                <c:pt idx="10178">
                  <c:v>0.59386574074074072</c:v>
                </c:pt>
                <c:pt idx="10179">
                  <c:v>0.59387731481481476</c:v>
                </c:pt>
                <c:pt idx="10180">
                  <c:v>0.59388888888888891</c:v>
                </c:pt>
                <c:pt idx="10181">
                  <c:v>0.59390046296296295</c:v>
                </c:pt>
                <c:pt idx="10182">
                  <c:v>0.5939120370370371</c:v>
                </c:pt>
                <c:pt idx="10183">
                  <c:v>0.59392361111111114</c:v>
                </c:pt>
                <c:pt idx="10184">
                  <c:v>0.59393518518518518</c:v>
                </c:pt>
                <c:pt idx="10185">
                  <c:v>0.59394675925925922</c:v>
                </c:pt>
                <c:pt idx="10186">
                  <c:v>0.59395833333333337</c:v>
                </c:pt>
                <c:pt idx="10187">
                  <c:v>0.5939699074074074</c:v>
                </c:pt>
                <c:pt idx="10188">
                  <c:v>0.59398148148148155</c:v>
                </c:pt>
                <c:pt idx="10189">
                  <c:v>0.59399305555555559</c:v>
                </c:pt>
                <c:pt idx="10190">
                  <c:v>0.59400462962962963</c:v>
                </c:pt>
                <c:pt idx="10191">
                  <c:v>0.59401620370370367</c:v>
                </c:pt>
                <c:pt idx="10192">
                  <c:v>0.59402777777777771</c:v>
                </c:pt>
                <c:pt idx="10193">
                  <c:v>0.59403935185185186</c:v>
                </c:pt>
                <c:pt idx="10194">
                  <c:v>0.5940509259259259</c:v>
                </c:pt>
                <c:pt idx="10195">
                  <c:v>0.59406250000000005</c:v>
                </c:pt>
                <c:pt idx="10196">
                  <c:v>0.59407407407407409</c:v>
                </c:pt>
                <c:pt idx="10197">
                  <c:v>0.59408564814814813</c:v>
                </c:pt>
                <c:pt idx="10198">
                  <c:v>0.59409722222222217</c:v>
                </c:pt>
                <c:pt idx="10199">
                  <c:v>0.59410879629629632</c:v>
                </c:pt>
                <c:pt idx="10200">
                  <c:v>0.59412037037037035</c:v>
                </c:pt>
                <c:pt idx="10201">
                  <c:v>0.59414351851851854</c:v>
                </c:pt>
                <c:pt idx="10202">
                  <c:v>0.59415509259259258</c:v>
                </c:pt>
                <c:pt idx="10203">
                  <c:v>0.59416666666666662</c:v>
                </c:pt>
                <c:pt idx="10204">
                  <c:v>0.59418981481481481</c:v>
                </c:pt>
                <c:pt idx="10205">
                  <c:v>0.59420138888888896</c:v>
                </c:pt>
                <c:pt idx="10206">
                  <c:v>0.594212962962963</c:v>
                </c:pt>
                <c:pt idx="10207">
                  <c:v>0.59422453703703704</c:v>
                </c:pt>
                <c:pt idx="10208">
                  <c:v>0.59423611111111108</c:v>
                </c:pt>
                <c:pt idx="10209">
                  <c:v>0.59425925925925926</c:v>
                </c:pt>
                <c:pt idx="10210">
                  <c:v>0.5942708333333333</c:v>
                </c:pt>
                <c:pt idx="10211">
                  <c:v>0.59428240740740745</c:v>
                </c:pt>
                <c:pt idx="10212">
                  <c:v>0.59429398148148149</c:v>
                </c:pt>
                <c:pt idx="10213">
                  <c:v>0.59430555555555553</c:v>
                </c:pt>
                <c:pt idx="10214">
                  <c:v>0.59431712962962957</c:v>
                </c:pt>
                <c:pt idx="10215">
                  <c:v>0.59432870370370372</c:v>
                </c:pt>
                <c:pt idx="10216">
                  <c:v>0.59435185185185191</c:v>
                </c:pt>
                <c:pt idx="10217">
                  <c:v>0.59436342592592595</c:v>
                </c:pt>
                <c:pt idx="10218">
                  <c:v>0.59437499999999999</c:v>
                </c:pt>
                <c:pt idx="10219">
                  <c:v>0.59438657407407403</c:v>
                </c:pt>
                <c:pt idx="10220">
                  <c:v>0.59439814814814818</c:v>
                </c:pt>
                <c:pt idx="10221">
                  <c:v>0.59440972222222221</c:v>
                </c:pt>
                <c:pt idx="10222">
                  <c:v>0.59442129629629636</c:v>
                </c:pt>
                <c:pt idx="10223">
                  <c:v>0.5944328703703704</c:v>
                </c:pt>
                <c:pt idx="10224">
                  <c:v>0.59445601851851848</c:v>
                </c:pt>
                <c:pt idx="10225">
                  <c:v>0.59447916666666667</c:v>
                </c:pt>
                <c:pt idx="10226">
                  <c:v>0.59449074074074071</c:v>
                </c:pt>
                <c:pt idx="10227">
                  <c:v>0.59450231481481486</c:v>
                </c:pt>
                <c:pt idx="10228">
                  <c:v>0.5945138888888889</c:v>
                </c:pt>
                <c:pt idx="10229">
                  <c:v>0.59452546296296294</c:v>
                </c:pt>
                <c:pt idx="10230">
                  <c:v>0.59453703703703698</c:v>
                </c:pt>
                <c:pt idx="10231">
                  <c:v>0.59454861111111112</c:v>
                </c:pt>
                <c:pt idx="10232">
                  <c:v>0.59456018518518516</c:v>
                </c:pt>
                <c:pt idx="10233">
                  <c:v>0.59457175925925931</c:v>
                </c:pt>
                <c:pt idx="10234">
                  <c:v>0.59458333333333335</c:v>
                </c:pt>
                <c:pt idx="10235">
                  <c:v>0.59459490740740739</c:v>
                </c:pt>
                <c:pt idx="10236">
                  <c:v>0.59462962962962962</c:v>
                </c:pt>
                <c:pt idx="10237">
                  <c:v>0.59464120370370377</c:v>
                </c:pt>
                <c:pt idx="10238">
                  <c:v>0.59465277777777781</c:v>
                </c:pt>
                <c:pt idx="10239">
                  <c:v>0.59466435185185185</c:v>
                </c:pt>
                <c:pt idx="10240">
                  <c:v>0.59468750000000004</c:v>
                </c:pt>
                <c:pt idx="10241">
                  <c:v>0.59469907407407407</c:v>
                </c:pt>
                <c:pt idx="10242">
                  <c:v>0.59471064814814811</c:v>
                </c:pt>
                <c:pt idx="10243">
                  <c:v>0.59472222222222226</c:v>
                </c:pt>
                <c:pt idx="10244">
                  <c:v>0.5947337962962963</c:v>
                </c:pt>
                <c:pt idx="10245">
                  <c:v>0.59474537037037034</c:v>
                </c:pt>
                <c:pt idx="10246">
                  <c:v>0.59475694444444438</c:v>
                </c:pt>
                <c:pt idx="10247">
                  <c:v>0.59476851851851853</c:v>
                </c:pt>
                <c:pt idx="10248">
                  <c:v>0.59479166666666672</c:v>
                </c:pt>
                <c:pt idx="10249">
                  <c:v>0.59480324074074076</c:v>
                </c:pt>
                <c:pt idx="10250">
                  <c:v>0.5948148148148148</c:v>
                </c:pt>
                <c:pt idx="10251">
                  <c:v>0.59482638888888884</c:v>
                </c:pt>
                <c:pt idx="10252">
                  <c:v>0.59483796296296299</c:v>
                </c:pt>
                <c:pt idx="10253">
                  <c:v>0.59484953703703702</c:v>
                </c:pt>
                <c:pt idx="10254">
                  <c:v>0.59487268518518521</c:v>
                </c:pt>
                <c:pt idx="10255">
                  <c:v>0.59488425925925925</c:v>
                </c:pt>
                <c:pt idx="10256">
                  <c:v>0.59489583333333329</c:v>
                </c:pt>
                <c:pt idx="10257">
                  <c:v>0.59490740740740744</c:v>
                </c:pt>
                <c:pt idx="10258">
                  <c:v>0.59491898148148148</c:v>
                </c:pt>
                <c:pt idx="10259">
                  <c:v>0.59493055555555552</c:v>
                </c:pt>
                <c:pt idx="10260">
                  <c:v>0.59494212962962967</c:v>
                </c:pt>
                <c:pt idx="10261">
                  <c:v>0.59495370370370371</c:v>
                </c:pt>
                <c:pt idx="10262">
                  <c:v>0.59496527777777775</c:v>
                </c:pt>
                <c:pt idx="10263">
                  <c:v>0.59497685185185178</c:v>
                </c:pt>
                <c:pt idx="10264">
                  <c:v>0.59498842592592593</c:v>
                </c:pt>
                <c:pt idx="10265">
                  <c:v>0.59499999999999997</c:v>
                </c:pt>
                <c:pt idx="10266">
                  <c:v>0.59501157407407412</c:v>
                </c:pt>
                <c:pt idx="10267">
                  <c:v>0.59502314814814816</c:v>
                </c:pt>
                <c:pt idx="10268">
                  <c:v>0.5950347222222222</c:v>
                </c:pt>
                <c:pt idx="10269">
                  <c:v>0.59504629629629624</c:v>
                </c:pt>
                <c:pt idx="10270">
                  <c:v>0.59505787037037039</c:v>
                </c:pt>
                <c:pt idx="10271">
                  <c:v>0.59506944444444443</c:v>
                </c:pt>
                <c:pt idx="10272">
                  <c:v>0.59508101851851858</c:v>
                </c:pt>
                <c:pt idx="10273">
                  <c:v>0.59509259259259262</c:v>
                </c:pt>
                <c:pt idx="10274">
                  <c:v>0.59510416666666666</c:v>
                </c:pt>
                <c:pt idx="10275">
                  <c:v>0.5951157407407407</c:v>
                </c:pt>
                <c:pt idx="10276">
                  <c:v>0.59512731481481485</c:v>
                </c:pt>
                <c:pt idx="10277">
                  <c:v>0.59515046296296303</c:v>
                </c:pt>
                <c:pt idx="10278">
                  <c:v>0.59516203703703707</c:v>
                </c:pt>
                <c:pt idx="10279">
                  <c:v>0.59517361111111111</c:v>
                </c:pt>
                <c:pt idx="10280">
                  <c:v>0.59518518518518515</c:v>
                </c:pt>
                <c:pt idx="10281">
                  <c:v>0.59519675925925919</c:v>
                </c:pt>
                <c:pt idx="10282">
                  <c:v>0.59520833333333334</c:v>
                </c:pt>
                <c:pt idx="10283">
                  <c:v>0.59521990740740738</c:v>
                </c:pt>
                <c:pt idx="10284">
                  <c:v>0.59523148148148153</c:v>
                </c:pt>
                <c:pt idx="10285">
                  <c:v>0.59524305555555557</c:v>
                </c:pt>
                <c:pt idx="10286">
                  <c:v>0.59525462962962961</c:v>
                </c:pt>
                <c:pt idx="10287">
                  <c:v>0.59527777777777779</c:v>
                </c:pt>
                <c:pt idx="10288">
                  <c:v>0.59528935185185183</c:v>
                </c:pt>
                <c:pt idx="10289">
                  <c:v>0.59530092592592598</c:v>
                </c:pt>
                <c:pt idx="10290">
                  <c:v>0.59531250000000002</c:v>
                </c:pt>
                <c:pt idx="10291">
                  <c:v>0.59532407407407406</c:v>
                </c:pt>
                <c:pt idx="10292">
                  <c:v>0.5953356481481481</c:v>
                </c:pt>
                <c:pt idx="10293">
                  <c:v>0.59534722222222225</c:v>
                </c:pt>
                <c:pt idx="10294">
                  <c:v>0.59535879629629629</c:v>
                </c:pt>
                <c:pt idx="10295">
                  <c:v>0.59537037037037044</c:v>
                </c:pt>
                <c:pt idx="10296">
                  <c:v>0.59538194444444448</c:v>
                </c:pt>
                <c:pt idx="10297">
                  <c:v>0.59539351851851852</c:v>
                </c:pt>
                <c:pt idx="10298">
                  <c:v>0.59540509259259256</c:v>
                </c:pt>
                <c:pt idx="10299">
                  <c:v>0.59541666666666659</c:v>
                </c:pt>
                <c:pt idx="10300">
                  <c:v>0.59542824074074074</c:v>
                </c:pt>
                <c:pt idx="10301">
                  <c:v>0.59545138888888893</c:v>
                </c:pt>
                <c:pt idx="10302">
                  <c:v>0.59547453703703701</c:v>
                </c:pt>
                <c:pt idx="10303">
                  <c:v>0.59548611111111105</c:v>
                </c:pt>
                <c:pt idx="10304">
                  <c:v>0.5954976851851852</c:v>
                </c:pt>
                <c:pt idx="10305">
                  <c:v>0.59550925925925924</c:v>
                </c:pt>
                <c:pt idx="10306">
                  <c:v>0.59552083333333339</c:v>
                </c:pt>
                <c:pt idx="10307">
                  <c:v>0.59553240740740743</c:v>
                </c:pt>
                <c:pt idx="10308">
                  <c:v>0.59556712962962965</c:v>
                </c:pt>
                <c:pt idx="10309">
                  <c:v>0.59557870370370369</c:v>
                </c:pt>
                <c:pt idx="10310">
                  <c:v>0.59559027777777784</c:v>
                </c:pt>
                <c:pt idx="10311">
                  <c:v>0.59560185185185188</c:v>
                </c:pt>
                <c:pt idx="10312">
                  <c:v>0.59562499999999996</c:v>
                </c:pt>
                <c:pt idx="10313">
                  <c:v>0.595636574074074</c:v>
                </c:pt>
                <c:pt idx="10314">
                  <c:v>0.59565972222222219</c:v>
                </c:pt>
                <c:pt idx="10315">
                  <c:v>0.59567129629629634</c:v>
                </c:pt>
                <c:pt idx="10316">
                  <c:v>0.59568287037037038</c:v>
                </c:pt>
                <c:pt idx="10317">
                  <c:v>0.59569444444444442</c:v>
                </c:pt>
                <c:pt idx="10318">
                  <c:v>0.59570601851851845</c:v>
                </c:pt>
                <c:pt idx="10319">
                  <c:v>0.5957175925925926</c:v>
                </c:pt>
                <c:pt idx="10320">
                  <c:v>0.59572916666666664</c:v>
                </c:pt>
                <c:pt idx="10321">
                  <c:v>0.59574074074074079</c:v>
                </c:pt>
                <c:pt idx="10322">
                  <c:v>0.59575231481481483</c:v>
                </c:pt>
                <c:pt idx="10323">
                  <c:v>0.59576388888888887</c:v>
                </c:pt>
                <c:pt idx="10324">
                  <c:v>0.59577546296296291</c:v>
                </c:pt>
                <c:pt idx="10325">
                  <c:v>0.59578703703703706</c:v>
                </c:pt>
                <c:pt idx="10326">
                  <c:v>0.5957986111111111</c:v>
                </c:pt>
                <c:pt idx="10327">
                  <c:v>0.59581018518518525</c:v>
                </c:pt>
                <c:pt idx="10328">
                  <c:v>0.59582175925925929</c:v>
                </c:pt>
                <c:pt idx="10329">
                  <c:v>0.59583333333333333</c:v>
                </c:pt>
                <c:pt idx="10330">
                  <c:v>0.59584490740740736</c:v>
                </c:pt>
                <c:pt idx="10331">
                  <c:v>0.59585648148148151</c:v>
                </c:pt>
                <c:pt idx="10332">
                  <c:v>0.5958796296296297</c:v>
                </c:pt>
                <c:pt idx="10333">
                  <c:v>0.59589120370370374</c:v>
                </c:pt>
                <c:pt idx="10334">
                  <c:v>0.59590277777777778</c:v>
                </c:pt>
                <c:pt idx="10335">
                  <c:v>0.59592592592592586</c:v>
                </c:pt>
                <c:pt idx="10336">
                  <c:v>0.59593750000000001</c:v>
                </c:pt>
                <c:pt idx="10337">
                  <c:v>0.59594907407407405</c:v>
                </c:pt>
                <c:pt idx="10338">
                  <c:v>0.59597222222222224</c:v>
                </c:pt>
                <c:pt idx="10339">
                  <c:v>0.59598379629629628</c:v>
                </c:pt>
                <c:pt idx="10340">
                  <c:v>0.5960185185185185</c:v>
                </c:pt>
                <c:pt idx="10341">
                  <c:v>0.59603009259259265</c:v>
                </c:pt>
                <c:pt idx="10342">
                  <c:v>0.59604166666666669</c:v>
                </c:pt>
                <c:pt idx="10343">
                  <c:v>0.59606481481481477</c:v>
                </c:pt>
                <c:pt idx="10344">
                  <c:v>0.59607638888888892</c:v>
                </c:pt>
                <c:pt idx="10345">
                  <c:v>0.59608796296296296</c:v>
                </c:pt>
                <c:pt idx="10346">
                  <c:v>0.59609953703703711</c:v>
                </c:pt>
                <c:pt idx="10347">
                  <c:v>0.59611111111111115</c:v>
                </c:pt>
                <c:pt idx="10348">
                  <c:v>0.59612268518518519</c:v>
                </c:pt>
                <c:pt idx="10349">
                  <c:v>0.59613425925925922</c:v>
                </c:pt>
                <c:pt idx="10350">
                  <c:v>0.5961805555555556</c:v>
                </c:pt>
                <c:pt idx="10351">
                  <c:v>0.59623842592592591</c:v>
                </c:pt>
                <c:pt idx="10352">
                  <c:v>0.59628472222222217</c:v>
                </c:pt>
                <c:pt idx="10353">
                  <c:v>0.59629629629629632</c:v>
                </c:pt>
                <c:pt idx="10354">
                  <c:v>0.59630787037037036</c:v>
                </c:pt>
                <c:pt idx="10355">
                  <c:v>0.59631944444444451</c:v>
                </c:pt>
                <c:pt idx="10356">
                  <c:v>0.59633101851851855</c:v>
                </c:pt>
                <c:pt idx="10357">
                  <c:v>0.59634259259259259</c:v>
                </c:pt>
                <c:pt idx="10358">
                  <c:v>0.59635416666666663</c:v>
                </c:pt>
                <c:pt idx="10359">
                  <c:v>0.59636574074074067</c:v>
                </c:pt>
                <c:pt idx="10360">
                  <c:v>0.59638888888888886</c:v>
                </c:pt>
                <c:pt idx="10361">
                  <c:v>0.59640046296296301</c:v>
                </c:pt>
                <c:pt idx="10362">
                  <c:v>0.59642361111111108</c:v>
                </c:pt>
                <c:pt idx="10363">
                  <c:v>0.59643518518518512</c:v>
                </c:pt>
                <c:pt idx="10364">
                  <c:v>0.59644675925925927</c:v>
                </c:pt>
                <c:pt idx="10365">
                  <c:v>0.5964814814814815</c:v>
                </c:pt>
                <c:pt idx="10366">
                  <c:v>0.59649305555555554</c:v>
                </c:pt>
                <c:pt idx="10367">
                  <c:v>0.59650462962962958</c:v>
                </c:pt>
                <c:pt idx="10368">
                  <c:v>0.59651620370370373</c:v>
                </c:pt>
                <c:pt idx="10369">
                  <c:v>0.59653935185185192</c:v>
                </c:pt>
                <c:pt idx="10370">
                  <c:v>0.59655092592592596</c:v>
                </c:pt>
                <c:pt idx="10371">
                  <c:v>0.5965625</c:v>
                </c:pt>
                <c:pt idx="10372">
                  <c:v>0.59657407407407403</c:v>
                </c:pt>
                <c:pt idx="10373">
                  <c:v>0.59658564814814818</c:v>
                </c:pt>
                <c:pt idx="10374">
                  <c:v>0.59659722222222222</c:v>
                </c:pt>
                <c:pt idx="10375">
                  <c:v>0.59660879629629626</c:v>
                </c:pt>
                <c:pt idx="10376">
                  <c:v>0.59662037037037041</c:v>
                </c:pt>
                <c:pt idx="10377">
                  <c:v>0.59663194444444445</c:v>
                </c:pt>
                <c:pt idx="10378">
                  <c:v>0.59664351851851849</c:v>
                </c:pt>
                <c:pt idx="10379">
                  <c:v>0.59665509259259253</c:v>
                </c:pt>
                <c:pt idx="10380">
                  <c:v>0.59666666666666668</c:v>
                </c:pt>
                <c:pt idx="10381">
                  <c:v>0.59667824074074072</c:v>
                </c:pt>
                <c:pt idx="10382">
                  <c:v>0.59668981481481487</c:v>
                </c:pt>
                <c:pt idx="10383">
                  <c:v>0.59670138888888891</c:v>
                </c:pt>
                <c:pt idx="10384">
                  <c:v>0.59671296296296295</c:v>
                </c:pt>
                <c:pt idx="10385">
                  <c:v>0.59672453703703698</c:v>
                </c:pt>
                <c:pt idx="10386">
                  <c:v>0.59673611111111113</c:v>
                </c:pt>
                <c:pt idx="10387">
                  <c:v>0.59674768518518517</c:v>
                </c:pt>
                <c:pt idx="10388">
                  <c:v>0.59675925925925932</c:v>
                </c:pt>
                <c:pt idx="10389">
                  <c:v>0.5967824074074074</c:v>
                </c:pt>
                <c:pt idx="10390">
                  <c:v>0.59679398148148144</c:v>
                </c:pt>
                <c:pt idx="10391">
                  <c:v>0.59681712962962963</c:v>
                </c:pt>
                <c:pt idx="10392">
                  <c:v>0.59682870370370367</c:v>
                </c:pt>
                <c:pt idx="10393">
                  <c:v>0.59684027777777782</c:v>
                </c:pt>
                <c:pt idx="10394">
                  <c:v>0.59685185185185186</c:v>
                </c:pt>
                <c:pt idx="10395">
                  <c:v>0.59686342592592589</c:v>
                </c:pt>
                <c:pt idx="10396">
                  <c:v>0.59687499999999993</c:v>
                </c:pt>
                <c:pt idx="10397">
                  <c:v>0.59688657407407408</c:v>
                </c:pt>
                <c:pt idx="10398">
                  <c:v>0.59690972222222227</c:v>
                </c:pt>
                <c:pt idx="10399">
                  <c:v>0.59692129629629631</c:v>
                </c:pt>
                <c:pt idx="10400">
                  <c:v>0.59693287037037035</c:v>
                </c:pt>
                <c:pt idx="10401">
                  <c:v>0.59694444444444439</c:v>
                </c:pt>
                <c:pt idx="10402">
                  <c:v>0.59695601851851854</c:v>
                </c:pt>
                <c:pt idx="10403">
                  <c:v>0.59696759259259258</c:v>
                </c:pt>
                <c:pt idx="10404">
                  <c:v>0.59697916666666673</c:v>
                </c:pt>
                <c:pt idx="10405">
                  <c:v>0.59699074074074077</c:v>
                </c:pt>
                <c:pt idx="10406">
                  <c:v>0.59700231481481481</c:v>
                </c:pt>
                <c:pt idx="10407">
                  <c:v>0.59701388888888884</c:v>
                </c:pt>
                <c:pt idx="10408">
                  <c:v>0.59702546296296299</c:v>
                </c:pt>
                <c:pt idx="10409">
                  <c:v>0.59703703703703703</c:v>
                </c:pt>
                <c:pt idx="10410">
                  <c:v>0.59704861111111118</c:v>
                </c:pt>
                <c:pt idx="10411">
                  <c:v>0.59707175925925926</c:v>
                </c:pt>
                <c:pt idx="10412">
                  <c:v>0.5970833333333333</c:v>
                </c:pt>
                <c:pt idx="10413">
                  <c:v>0.59709490740740734</c:v>
                </c:pt>
                <c:pt idx="10414">
                  <c:v>0.59710648148148149</c:v>
                </c:pt>
                <c:pt idx="10415">
                  <c:v>0.59711805555555553</c:v>
                </c:pt>
                <c:pt idx="10416">
                  <c:v>0.59712962962962968</c:v>
                </c:pt>
                <c:pt idx="10417">
                  <c:v>0.59714120370370372</c:v>
                </c:pt>
                <c:pt idx="10418">
                  <c:v>0.59715277777777775</c:v>
                </c:pt>
                <c:pt idx="10419">
                  <c:v>0.59716435185185179</c:v>
                </c:pt>
                <c:pt idx="10420">
                  <c:v>0.59717592592592594</c:v>
                </c:pt>
                <c:pt idx="10421">
                  <c:v>0.59718749999999998</c:v>
                </c:pt>
                <c:pt idx="10422">
                  <c:v>0.59719907407407413</c:v>
                </c:pt>
                <c:pt idx="10423">
                  <c:v>0.59721064814814817</c:v>
                </c:pt>
                <c:pt idx="10424">
                  <c:v>0.59722222222222221</c:v>
                </c:pt>
                <c:pt idx="10425">
                  <c:v>0.59723379629629625</c:v>
                </c:pt>
                <c:pt idx="10426">
                  <c:v>0.5972453703703704</c:v>
                </c:pt>
                <c:pt idx="10427">
                  <c:v>0.59725694444444444</c:v>
                </c:pt>
                <c:pt idx="10428">
                  <c:v>0.59726851851851859</c:v>
                </c:pt>
                <c:pt idx="10429">
                  <c:v>0.59728009259259263</c:v>
                </c:pt>
                <c:pt idx="10430">
                  <c:v>0.59729166666666667</c:v>
                </c:pt>
                <c:pt idx="10431">
                  <c:v>0.59731481481481474</c:v>
                </c:pt>
                <c:pt idx="10432">
                  <c:v>0.59733796296296293</c:v>
                </c:pt>
                <c:pt idx="10433">
                  <c:v>0.59734953703703708</c:v>
                </c:pt>
                <c:pt idx="10434">
                  <c:v>0.59736111111111112</c:v>
                </c:pt>
                <c:pt idx="10435">
                  <c:v>0.59737268518518516</c:v>
                </c:pt>
                <c:pt idx="10436">
                  <c:v>0.5973842592592592</c:v>
                </c:pt>
                <c:pt idx="10437">
                  <c:v>0.59739583333333335</c:v>
                </c:pt>
                <c:pt idx="10438">
                  <c:v>0.59740740740740739</c:v>
                </c:pt>
                <c:pt idx="10439">
                  <c:v>0.59743055555555558</c:v>
                </c:pt>
                <c:pt idx="10440">
                  <c:v>0.59744212962962961</c:v>
                </c:pt>
                <c:pt idx="10441">
                  <c:v>0.59745370370370365</c:v>
                </c:pt>
                <c:pt idx="10442">
                  <c:v>0.5974652777777778</c:v>
                </c:pt>
                <c:pt idx="10443">
                  <c:v>0.59747685185185184</c:v>
                </c:pt>
                <c:pt idx="10444">
                  <c:v>0.59748842592592599</c:v>
                </c:pt>
                <c:pt idx="10445">
                  <c:v>0.59750000000000003</c:v>
                </c:pt>
                <c:pt idx="10446">
                  <c:v>0.59751157407407407</c:v>
                </c:pt>
                <c:pt idx="10447">
                  <c:v>0.59756944444444449</c:v>
                </c:pt>
                <c:pt idx="10448">
                  <c:v>0.59758101851851853</c:v>
                </c:pt>
                <c:pt idx="10449">
                  <c:v>0.59759259259259256</c:v>
                </c:pt>
                <c:pt idx="10450">
                  <c:v>0.59761574074074075</c:v>
                </c:pt>
                <c:pt idx="10451">
                  <c:v>0.59762731481481479</c:v>
                </c:pt>
                <c:pt idx="10452">
                  <c:v>0.59763888888888894</c:v>
                </c:pt>
                <c:pt idx="10453">
                  <c:v>0.59765046296296298</c:v>
                </c:pt>
                <c:pt idx="10454">
                  <c:v>0.59766203703703702</c:v>
                </c:pt>
                <c:pt idx="10455">
                  <c:v>0.59767361111111106</c:v>
                </c:pt>
                <c:pt idx="10456">
                  <c:v>0.59768518518518521</c:v>
                </c:pt>
                <c:pt idx="10457">
                  <c:v>0.59769675925925925</c:v>
                </c:pt>
                <c:pt idx="10458">
                  <c:v>0.5977083333333334</c:v>
                </c:pt>
                <c:pt idx="10459">
                  <c:v>0.59771990740740744</c:v>
                </c:pt>
                <c:pt idx="10460">
                  <c:v>0.59773148148148147</c:v>
                </c:pt>
                <c:pt idx="10461">
                  <c:v>0.59774305555555551</c:v>
                </c:pt>
                <c:pt idx="10462">
                  <c:v>0.5977662037037037</c:v>
                </c:pt>
                <c:pt idx="10463">
                  <c:v>0.59777777777777785</c:v>
                </c:pt>
                <c:pt idx="10464">
                  <c:v>0.59778935185185189</c:v>
                </c:pt>
                <c:pt idx="10465">
                  <c:v>0.59780092592592593</c:v>
                </c:pt>
                <c:pt idx="10466">
                  <c:v>0.59781249999999997</c:v>
                </c:pt>
                <c:pt idx="10467">
                  <c:v>0.59782407407407401</c:v>
                </c:pt>
                <c:pt idx="10468">
                  <c:v>0.59783564814814816</c:v>
                </c:pt>
                <c:pt idx="10469">
                  <c:v>0.5978472222222222</c:v>
                </c:pt>
                <c:pt idx="10470">
                  <c:v>0.59785879629629635</c:v>
                </c:pt>
                <c:pt idx="10471">
                  <c:v>0.59787037037037039</c:v>
                </c:pt>
                <c:pt idx="10472">
                  <c:v>0.59788194444444442</c:v>
                </c:pt>
                <c:pt idx="10473">
                  <c:v>0.59789351851851846</c:v>
                </c:pt>
                <c:pt idx="10474">
                  <c:v>0.59790509259259261</c:v>
                </c:pt>
                <c:pt idx="10475">
                  <c:v>0.59791666666666665</c:v>
                </c:pt>
                <c:pt idx="10476">
                  <c:v>0.59793981481481484</c:v>
                </c:pt>
                <c:pt idx="10477">
                  <c:v>0.59795138888888888</c:v>
                </c:pt>
                <c:pt idx="10478">
                  <c:v>0.59796296296296292</c:v>
                </c:pt>
                <c:pt idx="10479">
                  <c:v>0.59797453703703707</c:v>
                </c:pt>
                <c:pt idx="10480">
                  <c:v>0.59798611111111111</c:v>
                </c:pt>
                <c:pt idx="10481">
                  <c:v>0.59799768518518526</c:v>
                </c:pt>
                <c:pt idx="10482">
                  <c:v>0.5980092592592593</c:v>
                </c:pt>
                <c:pt idx="10483">
                  <c:v>0.59802083333333333</c:v>
                </c:pt>
                <c:pt idx="10484">
                  <c:v>0.59803240740740737</c:v>
                </c:pt>
                <c:pt idx="10485">
                  <c:v>0.59804398148148141</c:v>
                </c:pt>
                <c:pt idx="10486">
                  <c:v>0.59805555555555556</c:v>
                </c:pt>
                <c:pt idx="10487">
                  <c:v>0.5980671296296296</c:v>
                </c:pt>
                <c:pt idx="10488">
                  <c:v>0.59807870370370375</c:v>
                </c:pt>
                <c:pt idx="10489">
                  <c:v>0.59809027777777779</c:v>
                </c:pt>
                <c:pt idx="10490">
                  <c:v>0.59810185185185183</c:v>
                </c:pt>
                <c:pt idx="10491">
                  <c:v>0.59811342592592587</c:v>
                </c:pt>
                <c:pt idx="10492">
                  <c:v>0.59812500000000002</c:v>
                </c:pt>
                <c:pt idx="10493">
                  <c:v>0.59813657407407406</c:v>
                </c:pt>
                <c:pt idx="10494">
                  <c:v>0.59814814814814821</c:v>
                </c:pt>
                <c:pt idx="10495">
                  <c:v>0.59815972222222225</c:v>
                </c:pt>
                <c:pt idx="10496">
                  <c:v>0.59817129629629628</c:v>
                </c:pt>
                <c:pt idx="10497">
                  <c:v>0.59818287037037032</c:v>
                </c:pt>
                <c:pt idx="10498">
                  <c:v>0.59819444444444447</c:v>
                </c:pt>
                <c:pt idx="10499">
                  <c:v>0.59820601851851851</c:v>
                </c:pt>
                <c:pt idx="10500">
                  <c:v>0.59821759259259266</c:v>
                </c:pt>
                <c:pt idx="10501">
                  <c:v>0.5982291666666667</c:v>
                </c:pt>
                <c:pt idx="10502">
                  <c:v>0.59824074074074074</c:v>
                </c:pt>
                <c:pt idx="10503">
                  <c:v>0.59825231481481478</c:v>
                </c:pt>
                <c:pt idx="10504">
                  <c:v>0.59826388888888882</c:v>
                </c:pt>
                <c:pt idx="10505">
                  <c:v>0.59827546296296297</c:v>
                </c:pt>
                <c:pt idx="10506">
                  <c:v>0.59828703703703701</c:v>
                </c:pt>
                <c:pt idx="10507">
                  <c:v>0.59829861111111116</c:v>
                </c:pt>
                <c:pt idx="10508">
                  <c:v>0.59831018518518519</c:v>
                </c:pt>
                <c:pt idx="10509">
                  <c:v>0.59832175925925923</c:v>
                </c:pt>
                <c:pt idx="10510">
                  <c:v>0.59833333333333327</c:v>
                </c:pt>
                <c:pt idx="10511">
                  <c:v>0.59834490740740742</c:v>
                </c:pt>
                <c:pt idx="10512">
                  <c:v>0.59835648148148146</c:v>
                </c:pt>
                <c:pt idx="10513">
                  <c:v>0.59836805555555561</c:v>
                </c:pt>
                <c:pt idx="10514">
                  <c:v>0.59837962962962965</c:v>
                </c:pt>
                <c:pt idx="10515">
                  <c:v>0.59839120370370369</c:v>
                </c:pt>
                <c:pt idx="10516">
                  <c:v>0.59840277777777773</c:v>
                </c:pt>
                <c:pt idx="10517">
                  <c:v>0.59841435185185188</c:v>
                </c:pt>
                <c:pt idx="10518">
                  <c:v>0.59842592592592592</c:v>
                </c:pt>
                <c:pt idx="10519">
                  <c:v>0.59843750000000007</c:v>
                </c:pt>
                <c:pt idx="10520">
                  <c:v>0.59846064814814814</c:v>
                </c:pt>
                <c:pt idx="10521">
                  <c:v>0.59847222222222218</c:v>
                </c:pt>
                <c:pt idx="10522">
                  <c:v>0.59848379629629633</c:v>
                </c:pt>
                <c:pt idx="10523">
                  <c:v>0.59849537037037037</c:v>
                </c:pt>
                <c:pt idx="10524">
                  <c:v>0.59850694444444441</c:v>
                </c:pt>
                <c:pt idx="10525">
                  <c:v>0.59851851851851856</c:v>
                </c:pt>
                <c:pt idx="10526">
                  <c:v>0.5985300925925926</c:v>
                </c:pt>
                <c:pt idx="10527">
                  <c:v>0.59854166666666664</c:v>
                </c:pt>
                <c:pt idx="10528">
                  <c:v>0.59855324074074068</c:v>
                </c:pt>
                <c:pt idx="10529">
                  <c:v>0.59857638888888887</c:v>
                </c:pt>
                <c:pt idx="10530">
                  <c:v>0.59858796296296302</c:v>
                </c:pt>
                <c:pt idx="10531">
                  <c:v>0.59859953703703705</c:v>
                </c:pt>
                <c:pt idx="10532">
                  <c:v>0.59862268518518513</c:v>
                </c:pt>
                <c:pt idx="10533">
                  <c:v>0.59863425925925928</c:v>
                </c:pt>
                <c:pt idx="10534">
                  <c:v>0.59864583333333332</c:v>
                </c:pt>
                <c:pt idx="10535">
                  <c:v>0.59865740740740747</c:v>
                </c:pt>
                <c:pt idx="10536">
                  <c:v>0.59866898148148151</c:v>
                </c:pt>
                <c:pt idx="10537">
                  <c:v>0.59868055555555555</c:v>
                </c:pt>
                <c:pt idx="10538">
                  <c:v>0.59869212962962959</c:v>
                </c:pt>
                <c:pt idx="10539">
                  <c:v>0.59870370370370374</c:v>
                </c:pt>
                <c:pt idx="10540">
                  <c:v>0.59871527777777778</c:v>
                </c:pt>
                <c:pt idx="10541">
                  <c:v>0.59872685185185182</c:v>
                </c:pt>
                <c:pt idx="10542">
                  <c:v>0.59873842592592597</c:v>
                </c:pt>
                <c:pt idx="10543">
                  <c:v>0.59875</c:v>
                </c:pt>
                <c:pt idx="10544">
                  <c:v>0.59876157407407404</c:v>
                </c:pt>
                <c:pt idx="10545">
                  <c:v>0.59877314814814808</c:v>
                </c:pt>
                <c:pt idx="10546">
                  <c:v>0.59878472222222223</c:v>
                </c:pt>
                <c:pt idx="10547">
                  <c:v>0.59879629629629627</c:v>
                </c:pt>
                <c:pt idx="10548">
                  <c:v>0.59880787037037042</c:v>
                </c:pt>
                <c:pt idx="10549">
                  <c:v>0.59881944444444446</c:v>
                </c:pt>
                <c:pt idx="10550">
                  <c:v>0.5988310185185185</c:v>
                </c:pt>
                <c:pt idx="10551">
                  <c:v>0.59884259259259254</c:v>
                </c:pt>
                <c:pt idx="10552">
                  <c:v>0.59885416666666669</c:v>
                </c:pt>
                <c:pt idx="10553">
                  <c:v>0.59886574074074073</c:v>
                </c:pt>
                <c:pt idx="10554">
                  <c:v>0.59887731481481488</c:v>
                </c:pt>
                <c:pt idx="10555">
                  <c:v>0.59888888888888892</c:v>
                </c:pt>
                <c:pt idx="10556">
                  <c:v>0.59890046296296295</c:v>
                </c:pt>
                <c:pt idx="10557">
                  <c:v>0.59891203703703699</c:v>
                </c:pt>
                <c:pt idx="10558">
                  <c:v>0.59892361111111114</c:v>
                </c:pt>
                <c:pt idx="10559">
                  <c:v>0.59893518518518518</c:v>
                </c:pt>
                <c:pt idx="10560">
                  <c:v>0.59894675925925933</c:v>
                </c:pt>
                <c:pt idx="10561">
                  <c:v>0.59895833333333337</c:v>
                </c:pt>
                <c:pt idx="10562">
                  <c:v>0.59896990740740741</c:v>
                </c:pt>
                <c:pt idx="10563">
                  <c:v>0.59898148148148145</c:v>
                </c:pt>
                <c:pt idx="10564">
                  <c:v>0.59899305555555549</c:v>
                </c:pt>
                <c:pt idx="10565">
                  <c:v>0.59900462962962964</c:v>
                </c:pt>
                <c:pt idx="10566">
                  <c:v>0.59901620370370368</c:v>
                </c:pt>
                <c:pt idx="10567">
                  <c:v>0.59903935185185186</c:v>
                </c:pt>
                <c:pt idx="10568">
                  <c:v>0.5990509259259259</c:v>
                </c:pt>
                <c:pt idx="10569">
                  <c:v>0.59906249999999994</c:v>
                </c:pt>
                <c:pt idx="10570">
                  <c:v>0.59908564814814813</c:v>
                </c:pt>
                <c:pt idx="10571">
                  <c:v>0.59909722222222228</c:v>
                </c:pt>
                <c:pt idx="10572">
                  <c:v>0.59912037037037036</c:v>
                </c:pt>
                <c:pt idx="10573">
                  <c:v>0.5991319444444444</c:v>
                </c:pt>
                <c:pt idx="10574">
                  <c:v>0.59915509259259259</c:v>
                </c:pt>
                <c:pt idx="10575">
                  <c:v>0.59916666666666674</c:v>
                </c:pt>
                <c:pt idx="10576">
                  <c:v>0.59917824074074078</c:v>
                </c:pt>
                <c:pt idx="10577">
                  <c:v>0.59921296296296289</c:v>
                </c:pt>
                <c:pt idx="10578">
                  <c:v>0.59922453703703704</c:v>
                </c:pt>
                <c:pt idx="10579">
                  <c:v>0.59923611111111108</c:v>
                </c:pt>
                <c:pt idx="10580">
                  <c:v>0.59924768518518523</c:v>
                </c:pt>
                <c:pt idx="10581">
                  <c:v>0.59925925925925927</c:v>
                </c:pt>
                <c:pt idx="10582">
                  <c:v>0.59927083333333331</c:v>
                </c:pt>
                <c:pt idx="10583">
                  <c:v>0.59928240740740735</c:v>
                </c:pt>
                <c:pt idx="10584">
                  <c:v>0.5992939814814815</c:v>
                </c:pt>
                <c:pt idx="10585">
                  <c:v>0.59930555555555554</c:v>
                </c:pt>
                <c:pt idx="10586">
                  <c:v>0.59931712962962969</c:v>
                </c:pt>
                <c:pt idx="10587">
                  <c:v>0.59932870370370372</c:v>
                </c:pt>
                <c:pt idx="10588">
                  <c:v>0.59934027777777776</c:v>
                </c:pt>
                <c:pt idx="10589">
                  <c:v>0.5993518518518518</c:v>
                </c:pt>
                <c:pt idx="10590">
                  <c:v>0.59936342592592595</c:v>
                </c:pt>
                <c:pt idx="10591">
                  <c:v>0.59937499999999999</c:v>
                </c:pt>
                <c:pt idx="10592">
                  <c:v>0.59938657407407414</c:v>
                </c:pt>
                <c:pt idx="10593">
                  <c:v>0.59939814814814818</c:v>
                </c:pt>
                <c:pt idx="10594">
                  <c:v>0.59940972222222222</c:v>
                </c:pt>
                <c:pt idx="10595">
                  <c:v>0.59942129629629626</c:v>
                </c:pt>
                <c:pt idx="10596">
                  <c:v>0.5994328703703703</c:v>
                </c:pt>
                <c:pt idx="10597">
                  <c:v>0.59944444444444445</c:v>
                </c:pt>
                <c:pt idx="10598">
                  <c:v>0.59945601851851849</c:v>
                </c:pt>
                <c:pt idx="10599">
                  <c:v>0.59946759259259264</c:v>
                </c:pt>
                <c:pt idx="10600">
                  <c:v>0.59947916666666667</c:v>
                </c:pt>
                <c:pt idx="10601">
                  <c:v>0.59949074074074071</c:v>
                </c:pt>
                <c:pt idx="10602">
                  <c:v>0.5995138888888889</c:v>
                </c:pt>
                <c:pt idx="10603">
                  <c:v>0.59952546296296294</c:v>
                </c:pt>
                <c:pt idx="10604">
                  <c:v>0.59953703703703709</c:v>
                </c:pt>
                <c:pt idx="10605">
                  <c:v>0.59954861111111113</c:v>
                </c:pt>
                <c:pt idx="10606">
                  <c:v>0.59956018518518517</c:v>
                </c:pt>
                <c:pt idx="10607">
                  <c:v>0.59957175925925921</c:v>
                </c:pt>
                <c:pt idx="10608">
                  <c:v>0.5995949074074074</c:v>
                </c:pt>
                <c:pt idx="10609">
                  <c:v>0.59960648148148155</c:v>
                </c:pt>
                <c:pt idx="10610">
                  <c:v>0.59961805555555558</c:v>
                </c:pt>
                <c:pt idx="10611">
                  <c:v>0.59964120370370366</c:v>
                </c:pt>
                <c:pt idx="10612">
                  <c:v>0.59965277777777781</c:v>
                </c:pt>
                <c:pt idx="10613">
                  <c:v>0.59966435185185185</c:v>
                </c:pt>
                <c:pt idx="10614">
                  <c:v>0.599675925925926</c:v>
                </c:pt>
                <c:pt idx="10615">
                  <c:v>0.59968750000000004</c:v>
                </c:pt>
                <c:pt idx="10616">
                  <c:v>0.59969907407407408</c:v>
                </c:pt>
                <c:pt idx="10617">
                  <c:v>0.59971064814814812</c:v>
                </c:pt>
                <c:pt idx="10618">
                  <c:v>0.59973379629629631</c:v>
                </c:pt>
                <c:pt idx="10619">
                  <c:v>0.59974537037037035</c:v>
                </c:pt>
                <c:pt idx="10620">
                  <c:v>0.5997569444444445</c:v>
                </c:pt>
                <c:pt idx="10621">
                  <c:v>0.59976851851851853</c:v>
                </c:pt>
                <c:pt idx="10622">
                  <c:v>0.59978009259259257</c:v>
                </c:pt>
                <c:pt idx="10623">
                  <c:v>0.59979166666666661</c:v>
                </c:pt>
                <c:pt idx="10624">
                  <c:v>0.59980324074074076</c:v>
                </c:pt>
                <c:pt idx="10625">
                  <c:v>0.5998148148148148</c:v>
                </c:pt>
                <c:pt idx="10626">
                  <c:v>0.59982638888888895</c:v>
                </c:pt>
                <c:pt idx="10627">
                  <c:v>0.59983796296296299</c:v>
                </c:pt>
                <c:pt idx="10628">
                  <c:v>0.59984953703703703</c:v>
                </c:pt>
                <c:pt idx="10629">
                  <c:v>0.59986111111111107</c:v>
                </c:pt>
                <c:pt idx="10630">
                  <c:v>0.59987268518518522</c:v>
                </c:pt>
                <c:pt idx="10631">
                  <c:v>0.59988425925925926</c:v>
                </c:pt>
                <c:pt idx="10632">
                  <c:v>0.59989583333333341</c:v>
                </c:pt>
                <c:pt idx="10633">
                  <c:v>0.59990740740740744</c:v>
                </c:pt>
                <c:pt idx="10634">
                  <c:v>0.59991898148148148</c:v>
                </c:pt>
                <c:pt idx="10635">
                  <c:v>0.59993055555555552</c:v>
                </c:pt>
                <c:pt idx="10636">
                  <c:v>0.59994212962962956</c:v>
                </c:pt>
                <c:pt idx="10637">
                  <c:v>0.59995370370370371</c:v>
                </c:pt>
                <c:pt idx="10638">
                  <c:v>0.59996527777777775</c:v>
                </c:pt>
                <c:pt idx="10639">
                  <c:v>0.59998842592592594</c:v>
                </c:pt>
                <c:pt idx="10640">
                  <c:v>0.6</c:v>
                </c:pt>
                <c:pt idx="10641">
                  <c:v>0.60001157407407402</c:v>
                </c:pt>
                <c:pt idx="10642">
                  <c:v>0.60003472222222221</c:v>
                </c:pt>
                <c:pt idx="10643">
                  <c:v>0.60004629629629636</c:v>
                </c:pt>
                <c:pt idx="10644">
                  <c:v>0.60005787037037039</c:v>
                </c:pt>
                <c:pt idx="10645">
                  <c:v>0.60006944444444443</c:v>
                </c:pt>
                <c:pt idx="10646">
                  <c:v>0.60008101851851847</c:v>
                </c:pt>
                <c:pt idx="10647">
                  <c:v>0.60010416666666666</c:v>
                </c:pt>
                <c:pt idx="10648">
                  <c:v>0.60011574074074081</c:v>
                </c:pt>
                <c:pt idx="10649">
                  <c:v>0.60012731481481485</c:v>
                </c:pt>
                <c:pt idx="10650">
                  <c:v>0.60013888888888889</c:v>
                </c:pt>
                <c:pt idx="10651">
                  <c:v>0.60015046296296293</c:v>
                </c:pt>
                <c:pt idx="10652">
                  <c:v>0.60016203703703697</c:v>
                </c:pt>
                <c:pt idx="10653">
                  <c:v>0.6001967592592593</c:v>
                </c:pt>
                <c:pt idx="10654">
                  <c:v>0.60025462962962961</c:v>
                </c:pt>
                <c:pt idx="10655">
                  <c:v>0.60026620370370376</c:v>
                </c:pt>
                <c:pt idx="10656">
                  <c:v>0.6002777777777778</c:v>
                </c:pt>
                <c:pt idx="10657">
                  <c:v>0.60031250000000003</c:v>
                </c:pt>
                <c:pt idx="10658">
                  <c:v>0.60032407407407407</c:v>
                </c:pt>
                <c:pt idx="10659">
                  <c:v>0.60034722222222225</c:v>
                </c:pt>
                <c:pt idx="10660">
                  <c:v>0.60035879629629629</c:v>
                </c:pt>
                <c:pt idx="10661">
                  <c:v>0.60040509259259256</c:v>
                </c:pt>
                <c:pt idx="10662">
                  <c:v>0.60041666666666671</c:v>
                </c:pt>
                <c:pt idx="10663">
                  <c:v>0.60045138888888883</c:v>
                </c:pt>
                <c:pt idx="10664">
                  <c:v>0.60046296296296298</c:v>
                </c:pt>
                <c:pt idx="10665">
                  <c:v>0.60047453703703701</c:v>
                </c:pt>
                <c:pt idx="10666">
                  <c:v>0.60050925925925924</c:v>
                </c:pt>
                <c:pt idx="10667">
                  <c:v>0.60052083333333328</c:v>
                </c:pt>
                <c:pt idx="10668">
                  <c:v>0.60054398148148147</c:v>
                </c:pt>
                <c:pt idx="10669">
                  <c:v>0.60055555555555562</c:v>
                </c:pt>
                <c:pt idx="10670">
                  <c:v>0.60056712962962966</c:v>
                </c:pt>
                <c:pt idx="10671">
                  <c:v>0.6005787037037037</c:v>
                </c:pt>
                <c:pt idx="10672">
                  <c:v>0.60061342592592593</c:v>
                </c:pt>
                <c:pt idx="10673">
                  <c:v>0.60063657407407411</c:v>
                </c:pt>
                <c:pt idx="10674">
                  <c:v>0.60064814814814815</c:v>
                </c:pt>
                <c:pt idx="10675">
                  <c:v>0.60067129629629623</c:v>
                </c:pt>
                <c:pt idx="10676">
                  <c:v>0.60072916666666665</c:v>
                </c:pt>
                <c:pt idx="10677">
                  <c:v>0.60074074074074069</c:v>
                </c:pt>
                <c:pt idx="10678">
                  <c:v>0.60075231481481484</c:v>
                </c:pt>
                <c:pt idx="10679">
                  <c:v>0.60076388888888888</c:v>
                </c:pt>
                <c:pt idx="10680">
                  <c:v>0.60077546296296302</c:v>
                </c:pt>
                <c:pt idx="10681">
                  <c:v>0.60078703703703706</c:v>
                </c:pt>
                <c:pt idx="10682">
                  <c:v>0.6007986111111111</c:v>
                </c:pt>
                <c:pt idx="10683">
                  <c:v>0.60081018518518514</c:v>
                </c:pt>
                <c:pt idx="10684">
                  <c:v>0.60084490740740737</c:v>
                </c:pt>
                <c:pt idx="10685">
                  <c:v>0.60085648148148152</c:v>
                </c:pt>
                <c:pt idx="10686">
                  <c:v>0.60086805555555556</c:v>
                </c:pt>
                <c:pt idx="10687">
                  <c:v>0.6008796296296296</c:v>
                </c:pt>
                <c:pt idx="10688">
                  <c:v>0.60089120370370364</c:v>
                </c:pt>
                <c:pt idx="10689">
                  <c:v>0.60090277777777779</c:v>
                </c:pt>
                <c:pt idx="10690">
                  <c:v>0.60092592592592597</c:v>
                </c:pt>
                <c:pt idx="10691">
                  <c:v>0.60094907407407405</c:v>
                </c:pt>
                <c:pt idx="10692">
                  <c:v>0.60096064814814809</c:v>
                </c:pt>
                <c:pt idx="10693">
                  <c:v>0.60097222222222224</c:v>
                </c:pt>
                <c:pt idx="10694">
                  <c:v>0.60098379629629628</c:v>
                </c:pt>
                <c:pt idx="10695">
                  <c:v>0.60099537037037043</c:v>
                </c:pt>
                <c:pt idx="10696">
                  <c:v>0.60100694444444447</c:v>
                </c:pt>
                <c:pt idx="10697">
                  <c:v>0.60103009259259255</c:v>
                </c:pt>
                <c:pt idx="10698">
                  <c:v>0.6010416666666667</c:v>
                </c:pt>
                <c:pt idx="10699">
                  <c:v>0.60105324074074074</c:v>
                </c:pt>
                <c:pt idx="10700">
                  <c:v>0.60106481481481489</c:v>
                </c:pt>
                <c:pt idx="10701">
                  <c:v>0.60107638888888892</c:v>
                </c:pt>
                <c:pt idx="10702">
                  <c:v>0.60108796296296296</c:v>
                </c:pt>
                <c:pt idx="10703">
                  <c:v>0.60112268518518519</c:v>
                </c:pt>
                <c:pt idx="10704">
                  <c:v>0.60113425925925923</c:v>
                </c:pt>
                <c:pt idx="10705">
                  <c:v>0.60114583333333338</c:v>
                </c:pt>
                <c:pt idx="10706">
                  <c:v>0.60115740740740742</c:v>
                </c:pt>
                <c:pt idx="10707">
                  <c:v>0.60120370370370368</c:v>
                </c:pt>
                <c:pt idx="10708">
                  <c:v>0.6012615740740741</c:v>
                </c:pt>
                <c:pt idx="10709">
                  <c:v>0.60127314814814814</c:v>
                </c:pt>
                <c:pt idx="10710">
                  <c:v>0.60129629629629633</c:v>
                </c:pt>
                <c:pt idx="10711">
                  <c:v>0.60131944444444441</c:v>
                </c:pt>
                <c:pt idx="10712">
                  <c:v>0.60133101851851845</c:v>
                </c:pt>
                <c:pt idx="10713">
                  <c:v>0.6013425925925926</c:v>
                </c:pt>
                <c:pt idx="10714">
                  <c:v>0.60135416666666663</c:v>
                </c:pt>
                <c:pt idx="10715">
                  <c:v>0.60136574074074078</c:v>
                </c:pt>
                <c:pt idx="10716">
                  <c:v>0.60137731481481482</c:v>
                </c:pt>
                <c:pt idx="10717">
                  <c:v>0.60138888888888886</c:v>
                </c:pt>
                <c:pt idx="10718">
                  <c:v>0.6014004629629629</c:v>
                </c:pt>
                <c:pt idx="10719">
                  <c:v>0.60145833333333332</c:v>
                </c:pt>
                <c:pt idx="10720">
                  <c:v>0.60149305555555554</c:v>
                </c:pt>
                <c:pt idx="10721">
                  <c:v>0.60151620370370373</c:v>
                </c:pt>
                <c:pt idx="10722">
                  <c:v>0.60152777777777777</c:v>
                </c:pt>
                <c:pt idx="10723">
                  <c:v>0.60153935185185181</c:v>
                </c:pt>
                <c:pt idx="10724">
                  <c:v>0.60155092592592596</c:v>
                </c:pt>
                <c:pt idx="10725">
                  <c:v>0.6015625</c:v>
                </c:pt>
                <c:pt idx="10726">
                  <c:v>0.60157407407407404</c:v>
                </c:pt>
                <c:pt idx="10727">
                  <c:v>0.60158564814814819</c:v>
                </c:pt>
                <c:pt idx="10728">
                  <c:v>0.60159722222222223</c:v>
                </c:pt>
                <c:pt idx="10729">
                  <c:v>0.60160879629629627</c:v>
                </c:pt>
                <c:pt idx="10730">
                  <c:v>0.60164351851851849</c:v>
                </c:pt>
                <c:pt idx="10731">
                  <c:v>0.60166666666666668</c:v>
                </c:pt>
                <c:pt idx="10732">
                  <c:v>0.60167824074074072</c:v>
                </c:pt>
                <c:pt idx="10733">
                  <c:v>0.60168981481481476</c:v>
                </c:pt>
                <c:pt idx="10734">
                  <c:v>0.60170138888888891</c:v>
                </c:pt>
                <c:pt idx="10735">
                  <c:v>0.60171296296296295</c:v>
                </c:pt>
                <c:pt idx="10736">
                  <c:v>0.60173611111111114</c:v>
                </c:pt>
                <c:pt idx="10737">
                  <c:v>0.60174768518518518</c:v>
                </c:pt>
                <c:pt idx="10738">
                  <c:v>0.60175925925925922</c:v>
                </c:pt>
                <c:pt idx="10739">
                  <c:v>0.60177083333333337</c:v>
                </c:pt>
                <c:pt idx="10740">
                  <c:v>0.6017824074074074</c:v>
                </c:pt>
                <c:pt idx="10741">
                  <c:v>0.60179398148148155</c:v>
                </c:pt>
                <c:pt idx="10742">
                  <c:v>0.60184027777777771</c:v>
                </c:pt>
                <c:pt idx="10743">
                  <c:v>0.6018634259259259</c:v>
                </c:pt>
                <c:pt idx="10744">
                  <c:v>0.60188657407407409</c:v>
                </c:pt>
                <c:pt idx="10745">
                  <c:v>0.60190972222222217</c:v>
                </c:pt>
                <c:pt idx="10746">
                  <c:v>0.60192129629629632</c:v>
                </c:pt>
                <c:pt idx="10747">
                  <c:v>0.6019444444444445</c:v>
                </c:pt>
                <c:pt idx="10748">
                  <c:v>0.60195601851851854</c:v>
                </c:pt>
                <c:pt idx="10749">
                  <c:v>0.60196759259259258</c:v>
                </c:pt>
                <c:pt idx="10750">
                  <c:v>0.60197916666666662</c:v>
                </c:pt>
                <c:pt idx="10751">
                  <c:v>0.60199074074074077</c:v>
                </c:pt>
                <c:pt idx="10752">
                  <c:v>0.60201388888888896</c:v>
                </c:pt>
                <c:pt idx="10753">
                  <c:v>0.60207175925925926</c:v>
                </c:pt>
                <c:pt idx="10754">
                  <c:v>0.6020833333333333</c:v>
                </c:pt>
                <c:pt idx="10755">
                  <c:v>0.60209490740740745</c:v>
                </c:pt>
                <c:pt idx="10756">
                  <c:v>0.60210648148148149</c:v>
                </c:pt>
                <c:pt idx="10757">
                  <c:v>0.60212962962962957</c:v>
                </c:pt>
                <c:pt idx="10758">
                  <c:v>0.60214120370370372</c:v>
                </c:pt>
                <c:pt idx="10759">
                  <c:v>0.60215277777777776</c:v>
                </c:pt>
                <c:pt idx="10760">
                  <c:v>0.60216435185185191</c:v>
                </c:pt>
                <c:pt idx="10761">
                  <c:v>0.60217592592592595</c:v>
                </c:pt>
                <c:pt idx="10762">
                  <c:v>0.60218749999999999</c:v>
                </c:pt>
                <c:pt idx="10763">
                  <c:v>0.60223379629629636</c:v>
                </c:pt>
                <c:pt idx="10764">
                  <c:v>0.60225694444444444</c:v>
                </c:pt>
                <c:pt idx="10765">
                  <c:v>0.60230324074074071</c:v>
                </c:pt>
                <c:pt idx="10766">
                  <c:v>0.60231481481481486</c:v>
                </c:pt>
                <c:pt idx="10767">
                  <c:v>0.6023263888888889</c:v>
                </c:pt>
                <c:pt idx="10768">
                  <c:v>0.60233796296296294</c:v>
                </c:pt>
                <c:pt idx="10769">
                  <c:v>0.60234953703703698</c:v>
                </c:pt>
                <c:pt idx="10770">
                  <c:v>0.60238425925925931</c:v>
                </c:pt>
                <c:pt idx="10771">
                  <c:v>0.60239583333333335</c:v>
                </c:pt>
                <c:pt idx="10772">
                  <c:v>0.60245370370370377</c:v>
                </c:pt>
                <c:pt idx="10773">
                  <c:v>0.60246527777777781</c:v>
                </c:pt>
                <c:pt idx="10774">
                  <c:v>0.60247685185185185</c:v>
                </c:pt>
                <c:pt idx="10775">
                  <c:v>0.60248842592592589</c:v>
                </c:pt>
                <c:pt idx="10776">
                  <c:v>0.60250000000000004</c:v>
                </c:pt>
                <c:pt idx="10777">
                  <c:v>0.6025462962962963</c:v>
                </c:pt>
                <c:pt idx="10778">
                  <c:v>0.60255787037037034</c:v>
                </c:pt>
                <c:pt idx="10779">
                  <c:v>0.60256944444444438</c:v>
                </c:pt>
                <c:pt idx="10780">
                  <c:v>0.60258101851851853</c:v>
                </c:pt>
                <c:pt idx="10781">
                  <c:v>0.60259259259259257</c:v>
                </c:pt>
                <c:pt idx="10782">
                  <c:v>0.60260416666666672</c:v>
                </c:pt>
                <c:pt idx="10783">
                  <c:v>0.60261574074074076</c:v>
                </c:pt>
                <c:pt idx="10784">
                  <c:v>0.6026273148148148</c:v>
                </c:pt>
                <c:pt idx="10785">
                  <c:v>0.60263888888888884</c:v>
                </c:pt>
                <c:pt idx="10786">
                  <c:v>0.60265046296296299</c:v>
                </c:pt>
                <c:pt idx="10787">
                  <c:v>0.60269675925925925</c:v>
                </c:pt>
                <c:pt idx="10788">
                  <c:v>0.60271990740740744</c:v>
                </c:pt>
                <c:pt idx="10789">
                  <c:v>0.60273148148148148</c:v>
                </c:pt>
                <c:pt idx="10790">
                  <c:v>0.60274305555555552</c:v>
                </c:pt>
                <c:pt idx="10791">
                  <c:v>0.60276620370370371</c:v>
                </c:pt>
                <c:pt idx="10792">
                  <c:v>0.60277777777777775</c:v>
                </c:pt>
                <c:pt idx="10793">
                  <c:v>0.60278935185185178</c:v>
                </c:pt>
                <c:pt idx="10794">
                  <c:v>0.60280092592592593</c:v>
                </c:pt>
                <c:pt idx="10795">
                  <c:v>0.60281249999999997</c:v>
                </c:pt>
                <c:pt idx="10796">
                  <c:v>0.60282407407407412</c:v>
                </c:pt>
                <c:pt idx="10797">
                  <c:v>0.60283564814814816</c:v>
                </c:pt>
                <c:pt idx="10798">
                  <c:v>0.6028472222222222</c:v>
                </c:pt>
                <c:pt idx="10799">
                  <c:v>0.60285879629629624</c:v>
                </c:pt>
                <c:pt idx="10800">
                  <c:v>0.60287037037037039</c:v>
                </c:pt>
                <c:pt idx="10801">
                  <c:v>0.60288194444444443</c:v>
                </c:pt>
                <c:pt idx="10802">
                  <c:v>0.60289351851851858</c:v>
                </c:pt>
                <c:pt idx="10803">
                  <c:v>0.60290509259259262</c:v>
                </c:pt>
                <c:pt idx="10804">
                  <c:v>0.60291666666666666</c:v>
                </c:pt>
                <c:pt idx="10805">
                  <c:v>0.6029282407407407</c:v>
                </c:pt>
                <c:pt idx="10806">
                  <c:v>0.60295138888888888</c:v>
                </c:pt>
                <c:pt idx="10807">
                  <c:v>0.60296296296296303</c:v>
                </c:pt>
                <c:pt idx="10808">
                  <c:v>0.60297453703703707</c:v>
                </c:pt>
                <c:pt idx="10809">
                  <c:v>0.60298611111111111</c:v>
                </c:pt>
                <c:pt idx="10810">
                  <c:v>0.60299768518518515</c:v>
                </c:pt>
                <c:pt idx="10811">
                  <c:v>0.60300925925925919</c:v>
                </c:pt>
                <c:pt idx="10812">
                  <c:v>0.60303240740740738</c:v>
                </c:pt>
                <c:pt idx="10813">
                  <c:v>0.60304398148148153</c:v>
                </c:pt>
                <c:pt idx="10814">
                  <c:v>0.60305555555555557</c:v>
                </c:pt>
                <c:pt idx="10815">
                  <c:v>0.60307870370370364</c:v>
                </c:pt>
                <c:pt idx="10816">
                  <c:v>0.60309027777777779</c:v>
                </c:pt>
                <c:pt idx="10817">
                  <c:v>0.60310185185185183</c:v>
                </c:pt>
                <c:pt idx="10818">
                  <c:v>0.60311342592592598</c:v>
                </c:pt>
                <c:pt idx="10819">
                  <c:v>0.60312500000000002</c:v>
                </c:pt>
                <c:pt idx="10820">
                  <c:v>0.60313657407407406</c:v>
                </c:pt>
                <c:pt idx="10821">
                  <c:v>0.6031481481481481</c:v>
                </c:pt>
                <c:pt idx="10822">
                  <c:v>0.60315972222222225</c:v>
                </c:pt>
                <c:pt idx="10823">
                  <c:v>0.60317129629629629</c:v>
                </c:pt>
                <c:pt idx="10824">
                  <c:v>0.60318287037037044</c:v>
                </c:pt>
                <c:pt idx="10825">
                  <c:v>0.60319444444444448</c:v>
                </c:pt>
                <c:pt idx="10826">
                  <c:v>0.60320601851851852</c:v>
                </c:pt>
                <c:pt idx="10827">
                  <c:v>0.60321759259259256</c:v>
                </c:pt>
                <c:pt idx="10828">
                  <c:v>0.60322916666666659</c:v>
                </c:pt>
                <c:pt idx="10829">
                  <c:v>0.60324074074074074</c:v>
                </c:pt>
                <c:pt idx="10830">
                  <c:v>0.60325231481481478</c:v>
                </c:pt>
                <c:pt idx="10831">
                  <c:v>0.60327546296296297</c:v>
                </c:pt>
                <c:pt idx="10832">
                  <c:v>0.60328703703703701</c:v>
                </c:pt>
                <c:pt idx="10833">
                  <c:v>0.60329861111111105</c:v>
                </c:pt>
                <c:pt idx="10834">
                  <c:v>0.6033101851851852</c:v>
                </c:pt>
                <c:pt idx="10835">
                  <c:v>0.60332175925925924</c:v>
                </c:pt>
                <c:pt idx="10836">
                  <c:v>0.60333333333333339</c:v>
                </c:pt>
                <c:pt idx="10837">
                  <c:v>0.60334490740740743</c:v>
                </c:pt>
                <c:pt idx="10838">
                  <c:v>0.6033680555555555</c:v>
                </c:pt>
                <c:pt idx="10839">
                  <c:v>0.60339120370370369</c:v>
                </c:pt>
                <c:pt idx="10840">
                  <c:v>0.60341435185185188</c:v>
                </c:pt>
                <c:pt idx="10841">
                  <c:v>0.603449074074074</c:v>
                </c:pt>
                <c:pt idx="10842">
                  <c:v>0.60346064814814815</c:v>
                </c:pt>
                <c:pt idx="10843">
                  <c:v>0.60347222222222219</c:v>
                </c:pt>
                <c:pt idx="10844">
                  <c:v>0.60348379629629634</c:v>
                </c:pt>
                <c:pt idx="10845">
                  <c:v>0.60351851851851845</c:v>
                </c:pt>
                <c:pt idx="10846">
                  <c:v>0.6035300925925926</c:v>
                </c:pt>
                <c:pt idx="10847">
                  <c:v>0.60354166666666664</c:v>
                </c:pt>
                <c:pt idx="10848">
                  <c:v>0.60356481481481483</c:v>
                </c:pt>
                <c:pt idx="10849">
                  <c:v>0.60357638888888887</c:v>
                </c:pt>
                <c:pt idx="10850">
                  <c:v>0.6036111111111111</c:v>
                </c:pt>
                <c:pt idx="10851">
                  <c:v>0.60362268518518525</c:v>
                </c:pt>
                <c:pt idx="10852">
                  <c:v>0.60366898148148151</c:v>
                </c:pt>
                <c:pt idx="10853">
                  <c:v>0.60368055555555555</c:v>
                </c:pt>
                <c:pt idx="10854">
                  <c:v>0.6036921296296297</c:v>
                </c:pt>
                <c:pt idx="10855">
                  <c:v>0.60370370370370374</c:v>
                </c:pt>
                <c:pt idx="10856">
                  <c:v>0.60371527777777778</c:v>
                </c:pt>
                <c:pt idx="10857">
                  <c:v>0.60372685185185182</c:v>
                </c:pt>
                <c:pt idx="10858">
                  <c:v>0.6037731481481482</c:v>
                </c:pt>
                <c:pt idx="10859">
                  <c:v>0.60378472222222224</c:v>
                </c:pt>
                <c:pt idx="10860">
                  <c:v>0.60381944444444446</c:v>
                </c:pt>
                <c:pt idx="10861">
                  <c:v>0.6038310185185185</c:v>
                </c:pt>
                <c:pt idx="10862">
                  <c:v>0.60384259259259265</c:v>
                </c:pt>
                <c:pt idx="10863">
                  <c:v>0.60385416666666669</c:v>
                </c:pt>
                <c:pt idx="10864">
                  <c:v>0.60386574074074073</c:v>
                </c:pt>
                <c:pt idx="10865">
                  <c:v>0.60387731481481477</c:v>
                </c:pt>
                <c:pt idx="10866">
                  <c:v>0.60388888888888892</c:v>
                </c:pt>
                <c:pt idx="10867">
                  <c:v>0.60390046296296296</c:v>
                </c:pt>
                <c:pt idx="10868">
                  <c:v>0.60391203703703711</c:v>
                </c:pt>
                <c:pt idx="10869">
                  <c:v>0.60392361111111115</c:v>
                </c:pt>
                <c:pt idx="10870">
                  <c:v>0.60393518518518519</c:v>
                </c:pt>
                <c:pt idx="10871">
                  <c:v>0.60394675925925922</c:v>
                </c:pt>
                <c:pt idx="10872">
                  <c:v>0.60395833333333326</c:v>
                </c:pt>
                <c:pt idx="10873">
                  <c:v>0.60396990740740741</c:v>
                </c:pt>
                <c:pt idx="10874">
                  <c:v>0.60398148148148145</c:v>
                </c:pt>
                <c:pt idx="10875">
                  <c:v>0.6039930555555556</c:v>
                </c:pt>
                <c:pt idx="10876">
                  <c:v>0.60400462962962964</c:v>
                </c:pt>
                <c:pt idx="10877">
                  <c:v>0.60401620370370368</c:v>
                </c:pt>
                <c:pt idx="10878">
                  <c:v>0.60402777777777772</c:v>
                </c:pt>
                <c:pt idx="10879">
                  <c:v>0.60403935185185187</c:v>
                </c:pt>
                <c:pt idx="10880">
                  <c:v>0.60405092592592591</c:v>
                </c:pt>
                <c:pt idx="10881">
                  <c:v>0.60406250000000006</c:v>
                </c:pt>
                <c:pt idx="10882">
                  <c:v>0.6040740740740741</c:v>
                </c:pt>
                <c:pt idx="10883">
                  <c:v>0.60408564814814814</c:v>
                </c:pt>
                <c:pt idx="10884">
                  <c:v>0.60409722222222217</c:v>
                </c:pt>
                <c:pt idx="10885">
                  <c:v>0.60410879629629632</c:v>
                </c:pt>
                <c:pt idx="10886">
                  <c:v>0.60413194444444451</c:v>
                </c:pt>
                <c:pt idx="10887">
                  <c:v>0.60415509259259259</c:v>
                </c:pt>
                <c:pt idx="10888">
                  <c:v>0.60416666666666663</c:v>
                </c:pt>
                <c:pt idx="10889">
                  <c:v>0.60417824074074067</c:v>
                </c:pt>
                <c:pt idx="10890">
                  <c:v>0.60420138888888886</c:v>
                </c:pt>
                <c:pt idx="10891">
                  <c:v>0.60421296296296301</c:v>
                </c:pt>
                <c:pt idx="10892">
                  <c:v>0.60422453703703705</c:v>
                </c:pt>
                <c:pt idx="10893">
                  <c:v>0.60423611111111108</c:v>
                </c:pt>
                <c:pt idx="10894">
                  <c:v>0.60424768518518512</c:v>
                </c:pt>
                <c:pt idx="10895">
                  <c:v>0.60425925925925927</c:v>
                </c:pt>
                <c:pt idx="10896">
                  <c:v>0.60427083333333331</c:v>
                </c:pt>
                <c:pt idx="10897">
                  <c:v>0.60428240740740746</c:v>
                </c:pt>
                <c:pt idx="10898">
                  <c:v>0.60431712962962958</c:v>
                </c:pt>
                <c:pt idx="10899">
                  <c:v>0.60432870370370373</c:v>
                </c:pt>
                <c:pt idx="10900">
                  <c:v>0.60434027777777777</c:v>
                </c:pt>
                <c:pt idx="10901">
                  <c:v>0.60436342592592596</c:v>
                </c:pt>
                <c:pt idx="10902">
                  <c:v>0.604375</c:v>
                </c:pt>
                <c:pt idx="10903">
                  <c:v>0.60440972222222222</c:v>
                </c:pt>
                <c:pt idx="10904">
                  <c:v>0.60442129629629626</c:v>
                </c:pt>
                <c:pt idx="10905">
                  <c:v>0.60443287037037041</c:v>
                </c:pt>
                <c:pt idx="10906">
                  <c:v>0.60445601851851849</c:v>
                </c:pt>
                <c:pt idx="10907">
                  <c:v>0.60446759259259253</c:v>
                </c:pt>
                <c:pt idx="10908">
                  <c:v>0.60447916666666668</c:v>
                </c:pt>
                <c:pt idx="10909">
                  <c:v>0.60449074074074072</c:v>
                </c:pt>
                <c:pt idx="10910">
                  <c:v>0.60450231481481487</c:v>
                </c:pt>
                <c:pt idx="10911">
                  <c:v>0.60451388888888891</c:v>
                </c:pt>
                <c:pt idx="10912">
                  <c:v>0.60456018518518517</c:v>
                </c:pt>
                <c:pt idx="10913">
                  <c:v>0.60457175925925932</c:v>
                </c:pt>
                <c:pt idx="10914">
                  <c:v>0.60458333333333336</c:v>
                </c:pt>
                <c:pt idx="10915">
                  <c:v>0.6045949074074074</c:v>
                </c:pt>
                <c:pt idx="10916">
                  <c:v>0.60460648148148144</c:v>
                </c:pt>
                <c:pt idx="10917">
                  <c:v>0.60461805555555559</c:v>
                </c:pt>
                <c:pt idx="10918">
                  <c:v>0.60462962962962963</c:v>
                </c:pt>
                <c:pt idx="10919">
                  <c:v>0.60464120370370367</c:v>
                </c:pt>
                <c:pt idx="10920">
                  <c:v>0.60465277777777782</c:v>
                </c:pt>
                <c:pt idx="10921">
                  <c:v>0.60466435185185186</c:v>
                </c:pt>
                <c:pt idx="10922">
                  <c:v>0.60467592592592589</c:v>
                </c:pt>
                <c:pt idx="10923">
                  <c:v>0.60469907407407408</c:v>
                </c:pt>
                <c:pt idx="10924">
                  <c:v>0.60471064814814812</c:v>
                </c:pt>
                <c:pt idx="10925">
                  <c:v>0.60472222222222227</c:v>
                </c:pt>
                <c:pt idx="10926">
                  <c:v>0.60475694444444439</c:v>
                </c:pt>
                <c:pt idx="10927">
                  <c:v>0.60476851851851854</c:v>
                </c:pt>
                <c:pt idx="10928">
                  <c:v>0.60478009259259258</c:v>
                </c:pt>
                <c:pt idx="10929">
                  <c:v>0.60481481481481481</c:v>
                </c:pt>
                <c:pt idx="10930">
                  <c:v>0.60482638888888884</c:v>
                </c:pt>
                <c:pt idx="10931">
                  <c:v>0.60483796296296299</c:v>
                </c:pt>
                <c:pt idx="10932">
                  <c:v>0.60484953703703703</c:v>
                </c:pt>
                <c:pt idx="10933">
                  <c:v>0.60486111111111118</c:v>
                </c:pt>
                <c:pt idx="10934">
                  <c:v>0.60487268518518522</c:v>
                </c:pt>
                <c:pt idx="10935">
                  <c:v>0.60488425925925926</c:v>
                </c:pt>
                <c:pt idx="10936">
                  <c:v>0.6048958333333333</c:v>
                </c:pt>
                <c:pt idx="10937">
                  <c:v>0.60490740740740734</c:v>
                </c:pt>
                <c:pt idx="10938">
                  <c:v>0.60491898148148149</c:v>
                </c:pt>
                <c:pt idx="10939">
                  <c:v>0.60493055555555553</c:v>
                </c:pt>
                <c:pt idx="10940">
                  <c:v>0.60494212962962968</c:v>
                </c:pt>
                <c:pt idx="10941">
                  <c:v>0.60495370370370372</c:v>
                </c:pt>
                <c:pt idx="10942">
                  <c:v>0.60496527777777775</c:v>
                </c:pt>
                <c:pt idx="10943">
                  <c:v>0.60497685185185179</c:v>
                </c:pt>
                <c:pt idx="10944">
                  <c:v>0.60498842592592594</c:v>
                </c:pt>
                <c:pt idx="10945">
                  <c:v>0.60499999999999998</c:v>
                </c:pt>
                <c:pt idx="10946">
                  <c:v>0.60501157407407413</c:v>
                </c:pt>
                <c:pt idx="10947">
                  <c:v>0.60502314814814817</c:v>
                </c:pt>
                <c:pt idx="10948">
                  <c:v>0.60503472222222221</c:v>
                </c:pt>
                <c:pt idx="10949">
                  <c:v>0.60504629629629625</c:v>
                </c:pt>
                <c:pt idx="10950">
                  <c:v>0.6050578703703704</c:v>
                </c:pt>
                <c:pt idx="10951">
                  <c:v>0.60506944444444444</c:v>
                </c:pt>
                <c:pt idx="10952">
                  <c:v>0.60508101851851859</c:v>
                </c:pt>
                <c:pt idx="10953">
                  <c:v>0.60509259259259263</c:v>
                </c:pt>
                <c:pt idx="10954">
                  <c:v>0.60510416666666667</c:v>
                </c:pt>
                <c:pt idx="10955">
                  <c:v>0.6051157407407407</c:v>
                </c:pt>
                <c:pt idx="10956">
                  <c:v>0.60512731481481474</c:v>
                </c:pt>
                <c:pt idx="10957">
                  <c:v>0.60513888888888889</c:v>
                </c:pt>
                <c:pt idx="10958">
                  <c:v>0.60515046296296293</c:v>
                </c:pt>
                <c:pt idx="10959">
                  <c:v>0.60516203703703708</c:v>
                </c:pt>
                <c:pt idx="10960">
                  <c:v>0.60517361111111112</c:v>
                </c:pt>
                <c:pt idx="10961">
                  <c:v>0.60518518518518516</c:v>
                </c:pt>
                <c:pt idx="10962">
                  <c:v>0.6051967592592592</c:v>
                </c:pt>
                <c:pt idx="10963">
                  <c:v>0.60520833333333335</c:v>
                </c:pt>
                <c:pt idx="10964">
                  <c:v>0.60521990740740739</c:v>
                </c:pt>
                <c:pt idx="10965">
                  <c:v>0.60523148148148154</c:v>
                </c:pt>
                <c:pt idx="10966">
                  <c:v>0.60524305555555558</c:v>
                </c:pt>
                <c:pt idx="10967">
                  <c:v>0.60525462962962961</c:v>
                </c:pt>
                <c:pt idx="10968">
                  <c:v>0.60526620370370365</c:v>
                </c:pt>
                <c:pt idx="10969">
                  <c:v>0.60528935185185184</c:v>
                </c:pt>
                <c:pt idx="10970">
                  <c:v>0.60530092592592599</c:v>
                </c:pt>
                <c:pt idx="10971">
                  <c:v>0.60531250000000003</c:v>
                </c:pt>
                <c:pt idx="10972">
                  <c:v>0.60532407407407407</c:v>
                </c:pt>
                <c:pt idx="10973">
                  <c:v>0.60533564814814811</c:v>
                </c:pt>
                <c:pt idx="10974">
                  <c:v>0.60534722222222215</c:v>
                </c:pt>
                <c:pt idx="10975">
                  <c:v>0.60537037037037034</c:v>
                </c:pt>
                <c:pt idx="10976">
                  <c:v>0.60538194444444449</c:v>
                </c:pt>
                <c:pt idx="10977">
                  <c:v>0.60539351851851853</c:v>
                </c:pt>
                <c:pt idx="10978">
                  <c:v>0.60540509259259256</c:v>
                </c:pt>
                <c:pt idx="10979">
                  <c:v>0.6054166666666666</c:v>
                </c:pt>
                <c:pt idx="10980">
                  <c:v>0.60542824074074075</c:v>
                </c:pt>
                <c:pt idx="10981">
                  <c:v>0.60543981481481479</c:v>
                </c:pt>
                <c:pt idx="10982">
                  <c:v>0.60545138888888894</c:v>
                </c:pt>
                <c:pt idx="10983">
                  <c:v>0.60546296296296298</c:v>
                </c:pt>
                <c:pt idx="10984">
                  <c:v>0.60547453703703702</c:v>
                </c:pt>
                <c:pt idx="10985">
                  <c:v>0.60548611111111106</c:v>
                </c:pt>
                <c:pt idx="10986">
                  <c:v>0.60549768518518521</c:v>
                </c:pt>
                <c:pt idx="10987">
                  <c:v>0.60550925925925925</c:v>
                </c:pt>
                <c:pt idx="10988">
                  <c:v>0.6055208333333334</c:v>
                </c:pt>
                <c:pt idx="10989">
                  <c:v>0.60553240740740744</c:v>
                </c:pt>
                <c:pt idx="10990">
                  <c:v>0.60554398148148147</c:v>
                </c:pt>
                <c:pt idx="10991">
                  <c:v>0.60555555555555551</c:v>
                </c:pt>
                <c:pt idx="10992">
                  <c:v>0.60556712962962966</c:v>
                </c:pt>
                <c:pt idx="10993">
                  <c:v>0.6055787037037037</c:v>
                </c:pt>
                <c:pt idx="10994">
                  <c:v>0.60559027777777774</c:v>
                </c:pt>
                <c:pt idx="10995">
                  <c:v>0.60560185185185189</c:v>
                </c:pt>
                <c:pt idx="10996">
                  <c:v>0.60561342592592593</c:v>
                </c:pt>
                <c:pt idx="10997">
                  <c:v>0.60562499999999997</c:v>
                </c:pt>
                <c:pt idx="10998">
                  <c:v>0.60563657407407401</c:v>
                </c:pt>
                <c:pt idx="10999">
                  <c:v>0.60564814814814816</c:v>
                </c:pt>
                <c:pt idx="11000">
                  <c:v>0.6056597222222222</c:v>
                </c:pt>
                <c:pt idx="11001">
                  <c:v>0.60567129629629635</c:v>
                </c:pt>
                <c:pt idx="11002">
                  <c:v>0.60568287037037039</c:v>
                </c:pt>
                <c:pt idx="11003">
                  <c:v>0.60569444444444442</c:v>
                </c:pt>
                <c:pt idx="11004">
                  <c:v>0.60570601851851846</c:v>
                </c:pt>
                <c:pt idx="11005">
                  <c:v>0.60571759259259261</c:v>
                </c:pt>
                <c:pt idx="11006">
                  <c:v>0.60572916666666665</c:v>
                </c:pt>
                <c:pt idx="11007">
                  <c:v>0.6057407407407408</c:v>
                </c:pt>
                <c:pt idx="11008">
                  <c:v>0.60575231481481484</c:v>
                </c:pt>
                <c:pt idx="11009">
                  <c:v>0.60576388888888888</c:v>
                </c:pt>
                <c:pt idx="11010">
                  <c:v>0.60577546296296292</c:v>
                </c:pt>
                <c:pt idx="11011">
                  <c:v>0.60578703703703707</c:v>
                </c:pt>
                <c:pt idx="11012">
                  <c:v>0.60579861111111111</c:v>
                </c:pt>
                <c:pt idx="11013">
                  <c:v>0.60581018518518526</c:v>
                </c:pt>
                <c:pt idx="11014">
                  <c:v>0.6058217592592593</c:v>
                </c:pt>
                <c:pt idx="11015">
                  <c:v>0.60583333333333333</c:v>
                </c:pt>
                <c:pt idx="11016">
                  <c:v>0.60584490740740737</c:v>
                </c:pt>
                <c:pt idx="11017">
                  <c:v>0.60585648148148141</c:v>
                </c:pt>
                <c:pt idx="11018">
                  <c:v>0.60586805555555556</c:v>
                </c:pt>
                <c:pt idx="11019">
                  <c:v>0.6058796296296296</c:v>
                </c:pt>
                <c:pt idx="11020">
                  <c:v>0.60589120370370375</c:v>
                </c:pt>
                <c:pt idx="11021">
                  <c:v>0.60590277777777779</c:v>
                </c:pt>
                <c:pt idx="11022">
                  <c:v>0.60591435185185183</c:v>
                </c:pt>
                <c:pt idx="11023">
                  <c:v>0.60592592592592587</c:v>
                </c:pt>
                <c:pt idx="11024">
                  <c:v>0.60593750000000002</c:v>
                </c:pt>
                <c:pt idx="11025">
                  <c:v>0.60596064814814821</c:v>
                </c:pt>
                <c:pt idx="11026">
                  <c:v>0.60597222222222225</c:v>
                </c:pt>
                <c:pt idx="11027">
                  <c:v>0.60598379629629628</c:v>
                </c:pt>
                <c:pt idx="11028">
                  <c:v>0.60599537037037032</c:v>
                </c:pt>
                <c:pt idx="11029">
                  <c:v>0.60600694444444447</c:v>
                </c:pt>
                <c:pt idx="11030">
                  <c:v>0.60601851851851851</c:v>
                </c:pt>
                <c:pt idx="11031">
                  <c:v>0.60603009259259266</c:v>
                </c:pt>
                <c:pt idx="11032">
                  <c:v>0.6060416666666667</c:v>
                </c:pt>
                <c:pt idx="11033">
                  <c:v>0.60605324074074074</c:v>
                </c:pt>
                <c:pt idx="11034">
                  <c:v>0.60606481481481478</c:v>
                </c:pt>
                <c:pt idx="11035">
                  <c:v>0.60607638888888882</c:v>
                </c:pt>
                <c:pt idx="11036">
                  <c:v>0.60608796296296297</c:v>
                </c:pt>
                <c:pt idx="11037">
                  <c:v>0.60609953703703701</c:v>
                </c:pt>
                <c:pt idx="11038">
                  <c:v>0.60611111111111116</c:v>
                </c:pt>
                <c:pt idx="11039">
                  <c:v>0.60612268518518519</c:v>
                </c:pt>
                <c:pt idx="11040">
                  <c:v>0.60613425925925923</c:v>
                </c:pt>
                <c:pt idx="11041">
                  <c:v>0.60615740740740742</c:v>
                </c:pt>
                <c:pt idx="11042">
                  <c:v>0.60616898148148146</c:v>
                </c:pt>
                <c:pt idx="11043">
                  <c:v>0.60618055555555561</c:v>
                </c:pt>
                <c:pt idx="11044">
                  <c:v>0.60619212962962965</c:v>
                </c:pt>
                <c:pt idx="11045">
                  <c:v>0.60620370370370369</c:v>
                </c:pt>
                <c:pt idx="11046">
                  <c:v>0.60621527777777773</c:v>
                </c:pt>
                <c:pt idx="11047">
                  <c:v>0.60622685185185188</c:v>
                </c:pt>
                <c:pt idx="11048">
                  <c:v>0.60625000000000007</c:v>
                </c:pt>
                <c:pt idx="11049">
                  <c:v>0.60626157407407411</c:v>
                </c:pt>
                <c:pt idx="11050">
                  <c:v>0.60627314814814814</c:v>
                </c:pt>
                <c:pt idx="11051">
                  <c:v>0.60628472222222218</c:v>
                </c:pt>
                <c:pt idx="11052">
                  <c:v>0.60629629629629633</c:v>
                </c:pt>
                <c:pt idx="11053">
                  <c:v>0.60630787037037037</c:v>
                </c:pt>
                <c:pt idx="11054">
                  <c:v>0.60631944444444441</c:v>
                </c:pt>
                <c:pt idx="11055">
                  <c:v>0.60633101851851856</c:v>
                </c:pt>
                <c:pt idx="11056">
                  <c:v>0.6063425925925926</c:v>
                </c:pt>
                <c:pt idx="11057">
                  <c:v>0.60635416666666664</c:v>
                </c:pt>
                <c:pt idx="11058">
                  <c:v>0.60636574074074068</c:v>
                </c:pt>
                <c:pt idx="11059">
                  <c:v>0.60637731481481483</c:v>
                </c:pt>
                <c:pt idx="11060">
                  <c:v>0.60638888888888887</c:v>
                </c:pt>
                <c:pt idx="11061">
                  <c:v>0.60640046296296302</c:v>
                </c:pt>
                <c:pt idx="11062">
                  <c:v>0.60641203703703705</c:v>
                </c:pt>
                <c:pt idx="11063">
                  <c:v>0.60642361111111109</c:v>
                </c:pt>
                <c:pt idx="11064">
                  <c:v>0.60643518518518513</c:v>
                </c:pt>
                <c:pt idx="11065">
                  <c:v>0.60644675925925928</c:v>
                </c:pt>
                <c:pt idx="11066">
                  <c:v>0.60645833333333332</c:v>
                </c:pt>
                <c:pt idx="11067">
                  <c:v>0.60648148148148151</c:v>
                </c:pt>
                <c:pt idx="11068">
                  <c:v>0.60649305555555555</c:v>
                </c:pt>
                <c:pt idx="11069">
                  <c:v>0.60650462962962959</c:v>
                </c:pt>
                <c:pt idx="11070">
                  <c:v>0.60651620370370374</c:v>
                </c:pt>
                <c:pt idx="11071">
                  <c:v>0.60652777777777778</c:v>
                </c:pt>
                <c:pt idx="11072">
                  <c:v>0.60655092592592597</c:v>
                </c:pt>
                <c:pt idx="11073">
                  <c:v>0.6065625</c:v>
                </c:pt>
                <c:pt idx="11074">
                  <c:v>0.60657407407407404</c:v>
                </c:pt>
                <c:pt idx="11075">
                  <c:v>0.60658564814814808</c:v>
                </c:pt>
                <c:pt idx="11076">
                  <c:v>0.60659722222222223</c:v>
                </c:pt>
                <c:pt idx="11077">
                  <c:v>0.60662037037037042</c:v>
                </c:pt>
                <c:pt idx="11078">
                  <c:v>0.60663194444444446</c:v>
                </c:pt>
                <c:pt idx="11079">
                  <c:v>0.6066435185185185</c:v>
                </c:pt>
                <c:pt idx="11080">
                  <c:v>0.60665509259259254</c:v>
                </c:pt>
                <c:pt idx="11081">
                  <c:v>0.60666666666666669</c:v>
                </c:pt>
                <c:pt idx="11082">
                  <c:v>0.60667824074074073</c:v>
                </c:pt>
                <c:pt idx="11083">
                  <c:v>0.60668981481481488</c:v>
                </c:pt>
                <c:pt idx="11084">
                  <c:v>0.60670138888888892</c:v>
                </c:pt>
                <c:pt idx="11085">
                  <c:v>0.60672453703703699</c:v>
                </c:pt>
                <c:pt idx="11086">
                  <c:v>0.60673611111111114</c:v>
                </c:pt>
                <c:pt idx="11087">
                  <c:v>0.60674768518518518</c:v>
                </c:pt>
                <c:pt idx="11088">
                  <c:v>0.60675925925925933</c:v>
                </c:pt>
                <c:pt idx="11089">
                  <c:v>0.60677083333333337</c:v>
                </c:pt>
                <c:pt idx="11090">
                  <c:v>0.60678240740740741</c:v>
                </c:pt>
                <c:pt idx="11091">
                  <c:v>0.60679398148148145</c:v>
                </c:pt>
                <c:pt idx="11092">
                  <c:v>0.60680555555555549</c:v>
                </c:pt>
                <c:pt idx="11093">
                  <c:v>0.60681712962962964</c:v>
                </c:pt>
                <c:pt idx="11094">
                  <c:v>0.60682870370370368</c:v>
                </c:pt>
                <c:pt idx="11095">
                  <c:v>0.60684027777777783</c:v>
                </c:pt>
                <c:pt idx="11096">
                  <c:v>0.60685185185185186</c:v>
                </c:pt>
                <c:pt idx="11097">
                  <c:v>0.6068634259259259</c:v>
                </c:pt>
                <c:pt idx="11098">
                  <c:v>0.60687499999999994</c:v>
                </c:pt>
                <c:pt idx="11099">
                  <c:v>0.60688657407407409</c:v>
                </c:pt>
                <c:pt idx="11100">
                  <c:v>0.60689814814814813</c:v>
                </c:pt>
                <c:pt idx="11101">
                  <c:v>0.60690972222222228</c:v>
                </c:pt>
                <c:pt idx="11102">
                  <c:v>0.60692129629629632</c:v>
                </c:pt>
                <c:pt idx="11103">
                  <c:v>0.60693287037037036</c:v>
                </c:pt>
                <c:pt idx="11104">
                  <c:v>0.6069444444444444</c:v>
                </c:pt>
                <c:pt idx="11105">
                  <c:v>0.60695601851851855</c:v>
                </c:pt>
                <c:pt idx="11106">
                  <c:v>0.60696759259259259</c:v>
                </c:pt>
                <c:pt idx="11107">
                  <c:v>0.60697916666666674</c:v>
                </c:pt>
                <c:pt idx="11108">
                  <c:v>0.60699074074074078</c:v>
                </c:pt>
                <c:pt idx="11109">
                  <c:v>0.60700231481481481</c:v>
                </c:pt>
                <c:pt idx="11110">
                  <c:v>0.60701388888888885</c:v>
                </c:pt>
                <c:pt idx="11111">
                  <c:v>0.60702546296296289</c:v>
                </c:pt>
                <c:pt idx="11112">
                  <c:v>0.60703703703703704</c:v>
                </c:pt>
                <c:pt idx="11113">
                  <c:v>0.60704861111111108</c:v>
                </c:pt>
                <c:pt idx="11114">
                  <c:v>0.60707175925925927</c:v>
                </c:pt>
                <c:pt idx="11115">
                  <c:v>0.60708333333333331</c:v>
                </c:pt>
                <c:pt idx="11116">
                  <c:v>0.60709490740740735</c:v>
                </c:pt>
                <c:pt idx="11117">
                  <c:v>0.6071064814814815</c:v>
                </c:pt>
                <c:pt idx="11118">
                  <c:v>0.60711805555555554</c:v>
                </c:pt>
                <c:pt idx="11119">
                  <c:v>0.60712962962962969</c:v>
                </c:pt>
                <c:pt idx="11120">
                  <c:v>0.60714120370370372</c:v>
                </c:pt>
                <c:pt idx="11121">
                  <c:v>0.60715277777777776</c:v>
                </c:pt>
                <c:pt idx="11122">
                  <c:v>0.6071643518518518</c:v>
                </c:pt>
                <c:pt idx="11123">
                  <c:v>0.60717592592592595</c:v>
                </c:pt>
                <c:pt idx="11124">
                  <c:v>0.60718749999999999</c:v>
                </c:pt>
                <c:pt idx="11125">
                  <c:v>0.60719907407407414</c:v>
                </c:pt>
                <c:pt idx="11126">
                  <c:v>0.60721064814814818</c:v>
                </c:pt>
                <c:pt idx="11127">
                  <c:v>0.60722222222222222</c:v>
                </c:pt>
                <c:pt idx="11128">
                  <c:v>0.60723379629629626</c:v>
                </c:pt>
                <c:pt idx="11129">
                  <c:v>0.6072453703703703</c:v>
                </c:pt>
                <c:pt idx="11130">
                  <c:v>0.60725694444444445</c:v>
                </c:pt>
                <c:pt idx="11131">
                  <c:v>0.60726851851851849</c:v>
                </c:pt>
                <c:pt idx="11132">
                  <c:v>0.60728009259259264</c:v>
                </c:pt>
                <c:pt idx="11133">
                  <c:v>0.60729166666666667</c:v>
                </c:pt>
                <c:pt idx="11134">
                  <c:v>0.60730324074074071</c:v>
                </c:pt>
                <c:pt idx="11135">
                  <c:v>0.60731481481481475</c:v>
                </c:pt>
                <c:pt idx="11136">
                  <c:v>0.6073263888888889</c:v>
                </c:pt>
                <c:pt idx="11137">
                  <c:v>0.60733796296296294</c:v>
                </c:pt>
                <c:pt idx="11138">
                  <c:v>0.60734953703703709</c:v>
                </c:pt>
                <c:pt idx="11139">
                  <c:v>0.60737268518518517</c:v>
                </c:pt>
                <c:pt idx="11140">
                  <c:v>0.60738425925925921</c:v>
                </c:pt>
                <c:pt idx="11141">
                  <c:v>0.60739583333333336</c:v>
                </c:pt>
                <c:pt idx="11142">
                  <c:v>0.6074074074074074</c:v>
                </c:pt>
                <c:pt idx="11143">
                  <c:v>0.60741898148148155</c:v>
                </c:pt>
                <c:pt idx="11144">
                  <c:v>0.60743055555555558</c:v>
                </c:pt>
                <c:pt idx="11145">
                  <c:v>0.60744212962962962</c:v>
                </c:pt>
                <c:pt idx="11146">
                  <c:v>0.60745370370370366</c:v>
                </c:pt>
                <c:pt idx="11147">
                  <c:v>0.60746527777777781</c:v>
                </c:pt>
                <c:pt idx="11148">
                  <c:v>0.60747685185185185</c:v>
                </c:pt>
                <c:pt idx="11149">
                  <c:v>0.60748842592592589</c:v>
                </c:pt>
                <c:pt idx="11150">
                  <c:v>0.60750000000000004</c:v>
                </c:pt>
                <c:pt idx="11151">
                  <c:v>0.60751157407407408</c:v>
                </c:pt>
                <c:pt idx="11152">
                  <c:v>0.60752314814814812</c:v>
                </c:pt>
                <c:pt idx="11153">
                  <c:v>0.60753472222222216</c:v>
                </c:pt>
                <c:pt idx="11154">
                  <c:v>0.60754629629629631</c:v>
                </c:pt>
                <c:pt idx="11155">
                  <c:v>0.60755787037037035</c:v>
                </c:pt>
                <c:pt idx="11156">
                  <c:v>0.6075694444444445</c:v>
                </c:pt>
                <c:pt idx="11157">
                  <c:v>0.60758101851851853</c:v>
                </c:pt>
                <c:pt idx="11158">
                  <c:v>0.60759259259259257</c:v>
                </c:pt>
                <c:pt idx="11159">
                  <c:v>0.60760416666666661</c:v>
                </c:pt>
                <c:pt idx="11160">
                  <c:v>0.60761574074074076</c:v>
                </c:pt>
                <c:pt idx="11161">
                  <c:v>0.6076273148148148</c:v>
                </c:pt>
                <c:pt idx="11162">
                  <c:v>0.60763888888888895</c:v>
                </c:pt>
                <c:pt idx="11163">
                  <c:v>0.60765046296296299</c:v>
                </c:pt>
                <c:pt idx="11164">
                  <c:v>0.60766203703703703</c:v>
                </c:pt>
                <c:pt idx="11165">
                  <c:v>0.60767361111111107</c:v>
                </c:pt>
                <c:pt idx="11166">
                  <c:v>0.60768518518518522</c:v>
                </c:pt>
                <c:pt idx="11167">
                  <c:v>0.60769675925925926</c:v>
                </c:pt>
                <c:pt idx="11168">
                  <c:v>0.60770833333333341</c:v>
                </c:pt>
                <c:pt idx="11169">
                  <c:v>0.60771990740740744</c:v>
                </c:pt>
                <c:pt idx="11170">
                  <c:v>0.60773148148148148</c:v>
                </c:pt>
                <c:pt idx="11171">
                  <c:v>0.60775462962962956</c:v>
                </c:pt>
                <c:pt idx="11172">
                  <c:v>0.60776620370370371</c:v>
                </c:pt>
                <c:pt idx="11173">
                  <c:v>0.60777777777777775</c:v>
                </c:pt>
                <c:pt idx="11174">
                  <c:v>0.6077893518518519</c:v>
                </c:pt>
                <c:pt idx="11175">
                  <c:v>0.60780092592592594</c:v>
                </c:pt>
                <c:pt idx="11176">
                  <c:v>0.60781249999999998</c:v>
                </c:pt>
                <c:pt idx="11177">
                  <c:v>0.60782407407407402</c:v>
                </c:pt>
                <c:pt idx="11178">
                  <c:v>0.60783564814814817</c:v>
                </c:pt>
                <c:pt idx="11179">
                  <c:v>0.60784722222222221</c:v>
                </c:pt>
                <c:pt idx="11180">
                  <c:v>0.60785879629629636</c:v>
                </c:pt>
                <c:pt idx="11181">
                  <c:v>0.60787037037037039</c:v>
                </c:pt>
                <c:pt idx="11182">
                  <c:v>0.60788194444444443</c:v>
                </c:pt>
                <c:pt idx="11183">
                  <c:v>0.60789351851851847</c:v>
                </c:pt>
                <c:pt idx="11184">
                  <c:v>0.60790509259259262</c:v>
                </c:pt>
                <c:pt idx="11185">
                  <c:v>0.60791666666666666</c:v>
                </c:pt>
                <c:pt idx="11186">
                  <c:v>0.60792824074074081</c:v>
                </c:pt>
                <c:pt idx="11187">
                  <c:v>0.60793981481481485</c:v>
                </c:pt>
                <c:pt idx="11188">
                  <c:v>0.60795138888888889</c:v>
                </c:pt>
                <c:pt idx="11189">
                  <c:v>0.60796296296296293</c:v>
                </c:pt>
                <c:pt idx="11190">
                  <c:v>0.60797453703703697</c:v>
                </c:pt>
                <c:pt idx="11191">
                  <c:v>0.60798611111111112</c:v>
                </c:pt>
                <c:pt idx="11192">
                  <c:v>0.60799768518518515</c:v>
                </c:pt>
                <c:pt idx="11193">
                  <c:v>0.6080092592592593</c:v>
                </c:pt>
                <c:pt idx="11194">
                  <c:v>0.60802083333333334</c:v>
                </c:pt>
                <c:pt idx="11195">
                  <c:v>0.60803240740740738</c:v>
                </c:pt>
                <c:pt idx="11196">
                  <c:v>0.60804398148148142</c:v>
                </c:pt>
                <c:pt idx="11197">
                  <c:v>0.60805555555555557</c:v>
                </c:pt>
                <c:pt idx="11198">
                  <c:v>0.60806712962962961</c:v>
                </c:pt>
                <c:pt idx="11199">
                  <c:v>0.60807870370370376</c:v>
                </c:pt>
                <c:pt idx="11200">
                  <c:v>0.6080902777777778</c:v>
                </c:pt>
                <c:pt idx="11201">
                  <c:v>0.60810185185185184</c:v>
                </c:pt>
                <c:pt idx="11202">
                  <c:v>0.60811342592592588</c:v>
                </c:pt>
                <c:pt idx="11203">
                  <c:v>0.60812500000000003</c:v>
                </c:pt>
                <c:pt idx="11204">
                  <c:v>0.60813657407407407</c:v>
                </c:pt>
                <c:pt idx="11205">
                  <c:v>0.60814814814814822</c:v>
                </c:pt>
                <c:pt idx="11206">
                  <c:v>0.60815972222222225</c:v>
                </c:pt>
                <c:pt idx="11207">
                  <c:v>0.60817129629629629</c:v>
                </c:pt>
                <c:pt idx="11208">
                  <c:v>0.60818287037037033</c:v>
                </c:pt>
                <c:pt idx="11209">
                  <c:v>0.60819444444444437</c:v>
                </c:pt>
                <c:pt idx="11210">
                  <c:v>0.60820601851851852</c:v>
                </c:pt>
                <c:pt idx="11211">
                  <c:v>0.60824074074074075</c:v>
                </c:pt>
                <c:pt idx="11212">
                  <c:v>0.60825231481481479</c:v>
                </c:pt>
                <c:pt idx="11213">
                  <c:v>0.60826388888888883</c:v>
                </c:pt>
                <c:pt idx="11214">
                  <c:v>0.60827546296296298</c:v>
                </c:pt>
                <c:pt idx="11215">
                  <c:v>0.60828703703703701</c:v>
                </c:pt>
                <c:pt idx="11216">
                  <c:v>0.60829861111111116</c:v>
                </c:pt>
                <c:pt idx="11217">
                  <c:v>0.6083101851851852</c:v>
                </c:pt>
                <c:pt idx="11218">
                  <c:v>0.60832175925925924</c:v>
                </c:pt>
                <c:pt idx="11219">
                  <c:v>0.60833333333333328</c:v>
                </c:pt>
                <c:pt idx="11220">
                  <c:v>0.60834490740740743</c:v>
                </c:pt>
                <c:pt idx="11221">
                  <c:v>0.60836805555555562</c:v>
                </c:pt>
                <c:pt idx="11222">
                  <c:v>0.60837962962962966</c:v>
                </c:pt>
                <c:pt idx="11223">
                  <c:v>0.6083912037037037</c:v>
                </c:pt>
                <c:pt idx="11224">
                  <c:v>0.60840277777777774</c:v>
                </c:pt>
                <c:pt idx="11225">
                  <c:v>0.60841435185185189</c:v>
                </c:pt>
                <c:pt idx="11226">
                  <c:v>0.60842592592592593</c:v>
                </c:pt>
                <c:pt idx="11227">
                  <c:v>0.60843749999999996</c:v>
                </c:pt>
                <c:pt idx="11228">
                  <c:v>0.60844907407407411</c:v>
                </c:pt>
                <c:pt idx="11229">
                  <c:v>0.60846064814814815</c:v>
                </c:pt>
                <c:pt idx="11230">
                  <c:v>0.60847222222222219</c:v>
                </c:pt>
                <c:pt idx="11231">
                  <c:v>0.60848379629629623</c:v>
                </c:pt>
                <c:pt idx="11232">
                  <c:v>0.60849537037037038</c:v>
                </c:pt>
                <c:pt idx="11233">
                  <c:v>0.60850694444444442</c:v>
                </c:pt>
                <c:pt idx="11234">
                  <c:v>0.60851851851851857</c:v>
                </c:pt>
                <c:pt idx="11235">
                  <c:v>0.60854166666666665</c:v>
                </c:pt>
                <c:pt idx="11236">
                  <c:v>0.60855324074074069</c:v>
                </c:pt>
                <c:pt idx="11237">
                  <c:v>0.60856481481481484</c:v>
                </c:pt>
                <c:pt idx="11238">
                  <c:v>0.60857638888888888</c:v>
                </c:pt>
                <c:pt idx="11239">
                  <c:v>0.60858796296296302</c:v>
                </c:pt>
                <c:pt idx="11240">
                  <c:v>0.60859953703703706</c:v>
                </c:pt>
                <c:pt idx="11241">
                  <c:v>0.6086111111111111</c:v>
                </c:pt>
                <c:pt idx="11242">
                  <c:v>0.60862268518518514</c:v>
                </c:pt>
                <c:pt idx="11243">
                  <c:v>0.60863425925925929</c:v>
                </c:pt>
                <c:pt idx="11244">
                  <c:v>0.60864583333333333</c:v>
                </c:pt>
                <c:pt idx="11245">
                  <c:v>0.60865740740740748</c:v>
                </c:pt>
                <c:pt idx="11246">
                  <c:v>0.6086921296296296</c:v>
                </c:pt>
                <c:pt idx="11247">
                  <c:v>0.60870370370370364</c:v>
                </c:pt>
                <c:pt idx="11248">
                  <c:v>0.60871527777777779</c:v>
                </c:pt>
                <c:pt idx="11249">
                  <c:v>0.60872685185185182</c:v>
                </c:pt>
                <c:pt idx="11250">
                  <c:v>0.60873842592592597</c:v>
                </c:pt>
                <c:pt idx="11251">
                  <c:v>0.60875000000000001</c:v>
                </c:pt>
                <c:pt idx="11252">
                  <c:v>0.60876157407407405</c:v>
                </c:pt>
                <c:pt idx="11253">
                  <c:v>0.60877314814814809</c:v>
                </c:pt>
                <c:pt idx="11254">
                  <c:v>0.60878472222222224</c:v>
                </c:pt>
                <c:pt idx="11255">
                  <c:v>0.60879629629629628</c:v>
                </c:pt>
                <c:pt idx="11256">
                  <c:v>0.60880787037037043</c:v>
                </c:pt>
                <c:pt idx="11257">
                  <c:v>0.60881944444444447</c:v>
                </c:pt>
                <c:pt idx="11258">
                  <c:v>0.60883101851851851</c:v>
                </c:pt>
                <c:pt idx="11259">
                  <c:v>0.60884259259259255</c:v>
                </c:pt>
                <c:pt idx="11260">
                  <c:v>0.6088541666666667</c:v>
                </c:pt>
                <c:pt idx="11261">
                  <c:v>0.60886574074074074</c:v>
                </c:pt>
                <c:pt idx="11262">
                  <c:v>0.60890046296296296</c:v>
                </c:pt>
                <c:pt idx="11263">
                  <c:v>0.608912037037037</c:v>
                </c:pt>
                <c:pt idx="11264">
                  <c:v>0.60892361111111104</c:v>
                </c:pt>
                <c:pt idx="11265">
                  <c:v>0.60893518518518519</c:v>
                </c:pt>
                <c:pt idx="11266">
                  <c:v>0.60894675925925923</c:v>
                </c:pt>
                <c:pt idx="11267">
                  <c:v>0.60895833333333338</c:v>
                </c:pt>
                <c:pt idx="11268">
                  <c:v>0.60898148148148146</c:v>
                </c:pt>
                <c:pt idx="11269">
                  <c:v>0.6089930555555555</c:v>
                </c:pt>
                <c:pt idx="11270">
                  <c:v>0.60900462962962965</c:v>
                </c:pt>
                <c:pt idx="11271">
                  <c:v>0.60901620370370368</c:v>
                </c:pt>
                <c:pt idx="11272">
                  <c:v>0.60903935185185187</c:v>
                </c:pt>
                <c:pt idx="11273">
                  <c:v>0.60906249999999995</c:v>
                </c:pt>
                <c:pt idx="11274">
                  <c:v>0.60910879629629633</c:v>
                </c:pt>
                <c:pt idx="11275">
                  <c:v>0.60913194444444441</c:v>
                </c:pt>
                <c:pt idx="11276">
                  <c:v>0.6091550925925926</c:v>
                </c:pt>
                <c:pt idx="11277">
                  <c:v>0.60916666666666663</c:v>
                </c:pt>
                <c:pt idx="11278">
                  <c:v>0.60917824074074078</c:v>
                </c:pt>
                <c:pt idx="11279">
                  <c:v>0.60920138888888886</c:v>
                </c:pt>
                <c:pt idx="11280">
                  <c:v>0.6092129629629629</c:v>
                </c:pt>
                <c:pt idx="11281">
                  <c:v>0.60927083333333332</c:v>
                </c:pt>
                <c:pt idx="11282">
                  <c:v>0.60934027777777777</c:v>
                </c:pt>
                <c:pt idx="11283">
                  <c:v>0.60936342592592596</c:v>
                </c:pt>
                <c:pt idx="11284">
                  <c:v>0.609375</c:v>
                </c:pt>
                <c:pt idx="11285">
                  <c:v>0.60938657407407404</c:v>
                </c:pt>
                <c:pt idx="11286">
                  <c:v>0.60939814814814819</c:v>
                </c:pt>
                <c:pt idx="11287">
                  <c:v>0.60942129629629627</c:v>
                </c:pt>
                <c:pt idx="11288">
                  <c:v>0.60944444444444446</c:v>
                </c:pt>
                <c:pt idx="11289">
                  <c:v>0.60945601851851849</c:v>
                </c:pt>
                <c:pt idx="11290">
                  <c:v>0.60947916666666668</c:v>
                </c:pt>
                <c:pt idx="11291">
                  <c:v>0.60949074074074072</c:v>
                </c:pt>
                <c:pt idx="11292">
                  <c:v>0.60950231481481476</c:v>
                </c:pt>
                <c:pt idx="11293">
                  <c:v>0.60951388888888891</c:v>
                </c:pt>
                <c:pt idx="11294">
                  <c:v>0.60952546296296295</c:v>
                </c:pt>
                <c:pt idx="11295">
                  <c:v>0.6095370370370371</c:v>
                </c:pt>
                <c:pt idx="11296">
                  <c:v>0.60954861111111114</c:v>
                </c:pt>
                <c:pt idx="11297">
                  <c:v>0.60957175925925922</c:v>
                </c:pt>
                <c:pt idx="11298">
                  <c:v>0.60958333333333337</c:v>
                </c:pt>
                <c:pt idx="11299">
                  <c:v>0.60960648148148155</c:v>
                </c:pt>
                <c:pt idx="11300">
                  <c:v>0.60962962962962963</c:v>
                </c:pt>
                <c:pt idx="11301">
                  <c:v>0.60964120370370367</c:v>
                </c:pt>
                <c:pt idx="11302">
                  <c:v>0.60966435185185186</c:v>
                </c:pt>
                <c:pt idx="11303">
                  <c:v>0.6096759259259259</c:v>
                </c:pt>
                <c:pt idx="11304">
                  <c:v>0.60968750000000005</c:v>
                </c:pt>
                <c:pt idx="11305">
                  <c:v>0.60969907407407409</c:v>
                </c:pt>
                <c:pt idx="11306">
                  <c:v>0.60971064814814813</c:v>
                </c:pt>
                <c:pt idx="11307">
                  <c:v>0.60972222222222217</c:v>
                </c:pt>
                <c:pt idx="11308">
                  <c:v>0.60973379629629632</c:v>
                </c:pt>
                <c:pt idx="11309">
                  <c:v>0.60974537037037035</c:v>
                </c:pt>
                <c:pt idx="11310">
                  <c:v>0.6097569444444445</c:v>
                </c:pt>
                <c:pt idx="11311">
                  <c:v>0.60982638888888896</c:v>
                </c:pt>
                <c:pt idx="11312">
                  <c:v>0.609837962962963</c:v>
                </c:pt>
                <c:pt idx="11313">
                  <c:v>0.60984953703703704</c:v>
                </c:pt>
                <c:pt idx="11314">
                  <c:v>0.60986111111111108</c:v>
                </c:pt>
                <c:pt idx="11315">
                  <c:v>0.6098958333333333</c:v>
                </c:pt>
                <c:pt idx="11316">
                  <c:v>0.60991898148148149</c:v>
                </c:pt>
                <c:pt idx="11317">
                  <c:v>0.60993055555555553</c:v>
                </c:pt>
                <c:pt idx="11318">
                  <c:v>0.60994212962962957</c:v>
                </c:pt>
                <c:pt idx="11319">
                  <c:v>0.60998842592592595</c:v>
                </c:pt>
                <c:pt idx="11320">
                  <c:v>0.61</c:v>
                </c:pt>
                <c:pt idx="11321">
                  <c:v>0.61001157407407403</c:v>
                </c:pt>
                <c:pt idx="11322">
                  <c:v>0.61002314814814818</c:v>
                </c:pt>
                <c:pt idx="11323">
                  <c:v>0.61003472222222221</c:v>
                </c:pt>
                <c:pt idx="11324">
                  <c:v>0.61006944444444444</c:v>
                </c:pt>
                <c:pt idx="11325">
                  <c:v>0.61008101851851848</c:v>
                </c:pt>
                <c:pt idx="11326">
                  <c:v>0.61010416666666667</c:v>
                </c:pt>
                <c:pt idx="11327">
                  <c:v>0.61011574074074071</c:v>
                </c:pt>
                <c:pt idx="11328">
                  <c:v>0.61012731481481486</c:v>
                </c:pt>
                <c:pt idx="11329">
                  <c:v>0.6101388888888889</c:v>
                </c:pt>
                <c:pt idx="11330">
                  <c:v>0.61015046296296294</c:v>
                </c:pt>
                <c:pt idx="11331">
                  <c:v>0.61016203703703698</c:v>
                </c:pt>
                <c:pt idx="11332">
                  <c:v>0.61019675925925931</c:v>
                </c:pt>
                <c:pt idx="11333">
                  <c:v>0.61020833333333335</c:v>
                </c:pt>
                <c:pt idx="11334">
                  <c:v>0.61021990740740739</c:v>
                </c:pt>
                <c:pt idx="11335">
                  <c:v>0.61023148148148143</c:v>
                </c:pt>
                <c:pt idx="11336">
                  <c:v>0.61024305555555558</c:v>
                </c:pt>
                <c:pt idx="11337">
                  <c:v>0.61026620370370377</c:v>
                </c:pt>
                <c:pt idx="11338">
                  <c:v>0.61027777777777781</c:v>
                </c:pt>
                <c:pt idx="11339">
                  <c:v>0.61032407407407407</c:v>
                </c:pt>
                <c:pt idx="11340">
                  <c:v>0.61033564814814811</c:v>
                </c:pt>
                <c:pt idx="11341">
                  <c:v>0.61034722222222226</c:v>
                </c:pt>
                <c:pt idx="11342">
                  <c:v>0.6103587962962963</c:v>
                </c:pt>
                <c:pt idx="11343">
                  <c:v>0.61037037037037034</c:v>
                </c:pt>
                <c:pt idx="11344">
                  <c:v>0.61038194444444438</c:v>
                </c:pt>
                <c:pt idx="11345">
                  <c:v>0.61039351851851853</c:v>
                </c:pt>
                <c:pt idx="11346">
                  <c:v>0.61040509259259257</c:v>
                </c:pt>
                <c:pt idx="11347">
                  <c:v>0.61042824074074076</c:v>
                </c:pt>
                <c:pt idx="11348">
                  <c:v>0.6104398148148148</c:v>
                </c:pt>
                <c:pt idx="11349">
                  <c:v>0.61046296296296299</c:v>
                </c:pt>
                <c:pt idx="11350">
                  <c:v>0.61048611111111117</c:v>
                </c:pt>
                <c:pt idx="11351">
                  <c:v>0.61049768518518521</c:v>
                </c:pt>
                <c:pt idx="11352">
                  <c:v>0.61050925925925925</c:v>
                </c:pt>
                <c:pt idx="11353">
                  <c:v>0.61052083333333329</c:v>
                </c:pt>
                <c:pt idx="11354">
                  <c:v>0.61053240740740744</c:v>
                </c:pt>
                <c:pt idx="11355">
                  <c:v>0.61056712962962967</c:v>
                </c:pt>
                <c:pt idx="11356">
                  <c:v>0.61059027777777775</c:v>
                </c:pt>
                <c:pt idx="11357">
                  <c:v>0.61062499999999997</c:v>
                </c:pt>
                <c:pt idx="11358">
                  <c:v>0.61063657407407412</c:v>
                </c:pt>
                <c:pt idx="11359">
                  <c:v>0.61064814814814816</c:v>
                </c:pt>
                <c:pt idx="11360">
                  <c:v>0.6106597222222222</c:v>
                </c:pt>
                <c:pt idx="11361">
                  <c:v>0.61067129629629624</c:v>
                </c:pt>
                <c:pt idx="11362">
                  <c:v>0.61068287037037039</c:v>
                </c:pt>
                <c:pt idx="11363">
                  <c:v>0.61069444444444443</c:v>
                </c:pt>
                <c:pt idx="11364">
                  <c:v>0.61070601851851858</c:v>
                </c:pt>
                <c:pt idx="11365">
                  <c:v>0.61071759259259262</c:v>
                </c:pt>
                <c:pt idx="11366">
                  <c:v>0.61072916666666666</c:v>
                </c:pt>
                <c:pt idx="11367">
                  <c:v>0.61075231481481485</c:v>
                </c:pt>
                <c:pt idx="11368">
                  <c:v>0.61076388888888888</c:v>
                </c:pt>
                <c:pt idx="11369">
                  <c:v>0.61078703703703707</c:v>
                </c:pt>
                <c:pt idx="11370">
                  <c:v>0.61079861111111111</c:v>
                </c:pt>
                <c:pt idx="11371">
                  <c:v>0.61081018518518515</c:v>
                </c:pt>
                <c:pt idx="11372">
                  <c:v>0.61082175925925919</c:v>
                </c:pt>
                <c:pt idx="11373">
                  <c:v>0.61083333333333334</c:v>
                </c:pt>
                <c:pt idx="11374">
                  <c:v>0.61084490740740738</c:v>
                </c:pt>
                <c:pt idx="11375">
                  <c:v>0.61085648148148153</c:v>
                </c:pt>
                <c:pt idx="11376">
                  <c:v>0.61086805555555557</c:v>
                </c:pt>
                <c:pt idx="11377">
                  <c:v>0.61087962962962961</c:v>
                </c:pt>
                <c:pt idx="11378">
                  <c:v>0.61089120370370364</c:v>
                </c:pt>
                <c:pt idx="11379">
                  <c:v>0.61090277777777779</c:v>
                </c:pt>
                <c:pt idx="11380">
                  <c:v>0.61092592592592598</c:v>
                </c:pt>
                <c:pt idx="11381">
                  <c:v>0.61094907407407406</c:v>
                </c:pt>
                <c:pt idx="11382">
                  <c:v>0.6109606481481481</c:v>
                </c:pt>
                <c:pt idx="11383">
                  <c:v>0.61097222222222225</c:v>
                </c:pt>
                <c:pt idx="11384">
                  <c:v>0.61098379629629629</c:v>
                </c:pt>
                <c:pt idx="11385">
                  <c:v>0.61099537037037044</c:v>
                </c:pt>
                <c:pt idx="11386">
                  <c:v>0.61100694444444448</c:v>
                </c:pt>
                <c:pt idx="11387">
                  <c:v>0.61104166666666659</c:v>
                </c:pt>
                <c:pt idx="11388">
                  <c:v>0.61105324074074074</c:v>
                </c:pt>
                <c:pt idx="11389">
                  <c:v>0.61106481481481478</c:v>
                </c:pt>
                <c:pt idx="11390">
                  <c:v>0.61107638888888893</c:v>
                </c:pt>
                <c:pt idx="11391">
                  <c:v>0.61108796296296297</c:v>
                </c:pt>
                <c:pt idx="11392">
                  <c:v>0.61109953703703701</c:v>
                </c:pt>
                <c:pt idx="11393">
                  <c:v>0.61111111111111105</c:v>
                </c:pt>
                <c:pt idx="11394">
                  <c:v>0.6111226851851852</c:v>
                </c:pt>
                <c:pt idx="11395">
                  <c:v>0.61113425925925924</c:v>
                </c:pt>
                <c:pt idx="11396">
                  <c:v>0.61116898148148147</c:v>
                </c:pt>
                <c:pt idx="11397">
                  <c:v>0.6111805555555555</c:v>
                </c:pt>
                <c:pt idx="11398">
                  <c:v>0.61119212962962965</c:v>
                </c:pt>
                <c:pt idx="11399">
                  <c:v>0.61120370370370369</c:v>
                </c:pt>
                <c:pt idx="11400">
                  <c:v>0.61121527777777784</c:v>
                </c:pt>
                <c:pt idx="11401">
                  <c:v>0.61122685185185188</c:v>
                </c:pt>
                <c:pt idx="11402">
                  <c:v>0.61123842592592592</c:v>
                </c:pt>
                <c:pt idx="11403">
                  <c:v>0.61124999999999996</c:v>
                </c:pt>
                <c:pt idx="11404">
                  <c:v>0.61126157407407411</c:v>
                </c:pt>
                <c:pt idx="11405">
                  <c:v>0.61127314814814815</c:v>
                </c:pt>
                <c:pt idx="11406">
                  <c:v>0.61128472222222219</c:v>
                </c:pt>
                <c:pt idx="11407">
                  <c:v>0.61129629629629634</c:v>
                </c:pt>
                <c:pt idx="11408">
                  <c:v>0.61130787037037038</c:v>
                </c:pt>
                <c:pt idx="11409">
                  <c:v>0.61131944444444442</c:v>
                </c:pt>
                <c:pt idx="11410">
                  <c:v>0.61133101851851845</c:v>
                </c:pt>
                <c:pt idx="11411">
                  <c:v>0.6113425925925926</c:v>
                </c:pt>
                <c:pt idx="11412">
                  <c:v>0.61135416666666664</c:v>
                </c:pt>
                <c:pt idx="11413">
                  <c:v>0.61136574074074079</c:v>
                </c:pt>
                <c:pt idx="11414">
                  <c:v>0.61137731481481483</c:v>
                </c:pt>
                <c:pt idx="11415">
                  <c:v>0.61138888888888887</c:v>
                </c:pt>
                <c:pt idx="11416">
                  <c:v>0.61140046296296291</c:v>
                </c:pt>
                <c:pt idx="11417">
                  <c:v>0.61141203703703706</c:v>
                </c:pt>
                <c:pt idx="11418">
                  <c:v>0.6114236111111111</c:v>
                </c:pt>
                <c:pt idx="11419">
                  <c:v>0.61144675925925929</c:v>
                </c:pt>
                <c:pt idx="11420">
                  <c:v>0.61145833333333333</c:v>
                </c:pt>
                <c:pt idx="11421">
                  <c:v>0.61146990740740736</c:v>
                </c:pt>
                <c:pt idx="11422">
                  <c:v>0.61148148148148151</c:v>
                </c:pt>
                <c:pt idx="11423">
                  <c:v>0.61149305555555555</c:v>
                </c:pt>
                <c:pt idx="11424">
                  <c:v>0.6115046296296297</c:v>
                </c:pt>
                <c:pt idx="11425">
                  <c:v>0.61151620370370374</c:v>
                </c:pt>
                <c:pt idx="11426">
                  <c:v>0.61152777777777778</c:v>
                </c:pt>
                <c:pt idx="11427">
                  <c:v>0.61155092592592586</c:v>
                </c:pt>
                <c:pt idx="11428">
                  <c:v>0.61156250000000001</c:v>
                </c:pt>
                <c:pt idx="11429">
                  <c:v>0.61157407407407405</c:v>
                </c:pt>
                <c:pt idx="11430">
                  <c:v>0.6115856481481482</c:v>
                </c:pt>
                <c:pt idx="11431">
                  <c:v>0.61159722222222224</c:v>
                </c:pt>
                <c:pt idx="11432">
                  <c:v>0.61160879629629628</c:v>
                </c:pt>
                <c:pt idx="11433">
                  <c:v>0.61162037037037031</c:v>
                </c:pt>
                <c:pt idx="11434">
                  <c:v>0.61163194444444446</c:v>
                </c:pt>
                <c:pt idx="11435">
                  <c:v>0.6116435185185185</c:v>
                </c:pt>
                <c:pt idx="11436">
                  <c:v>0.61166666666666669</c:v>
                </c:pt>
                <c:pt idx="11437">
                  <c:v>0.61167824074074073</c:v>
                </c:pt>
                <c:pt idx="11438">
                  <c:v>0.61168981481481477</c:v>
                </c:pt>
                <c:pt idx="11439">
                  <c:v>0.61170138888888892</c:v>
                </c:pt>
                <c:pt idx="11440">
                  <c:v>0.61171296296296296</c:v>
                </c:pt>
                <c:pt idx="11441">
                  <c:v>0.61172453703703711</c:v>
                </c:pt>
                <c:pt idx="11442">
                  <c:v>0.61173611111111115</c:v>
                </c:pt>
                <c:pt idx="11443">
                  <c:v>0.61174768518518519</c:v>
                </c:pt>
                <c:pt idx="11444">
                  <c:v>0.61175925925925922</c:v>
                </c:pt>
                <c:pt idx="11445">
                  <c:v>0.61177083333333326</c:v>
                </c:pt>
                <c:pt idx="11446">
                  <c:v>0.61178240740740741</c:v>
                </c:pt>
                <c:pt idx="11447">
                  <c:v>0.6118055555555556</c:v>
                </c:pt>
                <c:pt idx="11448">
                  <c:v>0.61182870370370368</c:v>
                </c:pt>
                <c:pt idx="11449">
                  <c:v>0.61184027777777772</c:v>
                </c:pt>
                <c:pt idx="11450">
                  <c:v>0.61185185185185187</c:v>
                </c:pt>
                <c:pt idx="11451">
                  <c:v>0.61186342592592591</c:v>
                </c:pt>
                <c:pt idx="11452">
                  <c:v>0.61187500000000006</c:v>
                </c:pt>
                <c:pt idx="11453">
                  <c:v>0.61189814814814814</c:v>
                </c:pt>
                <c:pt idx="11454">
                  <c:v>0.61190972222222217</c:v>
                </c:pt>
                <c:pt idx="11455">
                  <c:v>0.61194444444444451</c:v>
                </c:pt>
                <c:pt idx="11456">
                  <c:v>0.61197916666666663</c:v>
                </c:pt>
                <c:pt idx="11457">
                  <c:v>0.61200231481481482</c:v>
                </c:pt>
                <c:pt idx="11458">
                  <c:v>0.61201388888888886</c:v>
                </c:pt>
                <c:pt idx="11459">
                  <c:v>0.61202546296296301</c:v>
                </c:pt>
                <c:pt idx="11460">
                  <c:v>0.61203703703703705</c:v>
                </c:pt>
                <c:pt idx="11461">
                  <c:v>0.61207175925925927</c:v>
                </c:pt>
                <c:pt idx="11462">
                  <c:v>0.61208333333333331</c:v>
                </c:pt>
                <c:pt idx="11463">
                  <c:v>0.6121064814814815</c:v>
                </c:pt>
                <c:pt idx="11464">
                  <c:v>0.61212962962962958</c:v>
                </c:pt>
                <c:pt idx="11465">
                  <c:v>0.61215277777777777</c:v>
                </c:pt>
                <c:pt idx="11466">
                  <c:v>0.61216435185185192</c:v>
                </c:pt>
                <c:pt idx="11467">
                  <c:v>0.6121875</c:v>
                </c:pt>
                <c:pt idx="11468">
                  <c:v>0.61221064814814818</c:v>
                </c:pt>
                <c:pt idx="11469">
                  <c:v>0.61222222222222222</c:v>
                </c:pt>
                <c:pt idx="11470">
                  <c:v>0.61223379629629626</c:v>
                </c:pt>
                <c:pt idx="11471">
                  <c:v>0.61226851851851849</c:v>
                </c:pt>
                <c:pt idx="11472">
                  <c:v>0.61229166666666668</c:v>
                </c:pt>
                <c:pt idx="11473">
                  <c:v>0.61231481481481487</c:v>
                </c:pt>
                <c:pt idx="11474">
                  <c:v>0.61232638888888891</c:v>
                </c:pt>
                <c:pt idx="11475">
                  <c:v>0.61233796296296295</c:v>
                </c:pt>
                <c:pt idx="11476">
                  <c:v>0.61234953703703698</c:v>
                </c:pt>
                <c:pt idx="11477">
                  <c:v>0.61237268518518517</c:v>
                </c:pt>
                <c:pt idx="11478">
                  <c:v>0.61238425925925932</c:v>
                </c:pt>
                <c:pt idx="11479">
                  <c:v>0.61239583333333336</c:v>
                </c:pt>
                <c:pt idx="11480">
                  <c:v>0.6124074074074074</c:v>
                </c:pt>
                <c:pt idx="11481">
                  <c:v>0.61241898148148144</c:v>
                </c:pt>
                <c:pt idx="11482">
                  <c:v>0.61245370370370367</c:v>
                </c:pt>
                <c:pt idx="11483">
                  <c:v>0.61246527777777782</c:v>
                </c:pt>
                <c:pt idx="11484">
                  <c:v>0.61248842592592589</c:v>
                </c:pt>
                <c:pt idx="11485">
                  <c:v>0.61251157407407408</c:v>
                </c:pt>
                <c:pt idx="11486">
                  <c:v>0.61252314814814812</c:v>
                </c:pt>
                <c:pt idx="11487">
                  <c:v>0.61253472222222227</c:v>
                </c:pt>
                <c:pt idx="11488">
                  <c:v>0.61254629629629631</c:v>
                </c:pt>
                <c:pt idx="11489">
                  <c:v>0.61256944444444439</c:v>
                </c:pt>
                <c:pt idx="11490">
                  <c:v>0.61258101851851854</c:v>
                </c:pt>
                <c:pt idx="11491">
                  <c:v>0.61259259259259258</c:v>
                </c:pt>
                <c:pt idx="11492">
                  <c:v>0.61261574074074077</c:v>
                </c:pt>
                <c:pt idx="11493">
                  <c:v>0.61262731481481481</c:v>
                </c:pt>
                <c:pt idx="11494">
                  <c:v>0.61263888888888884</c:v>
                </c:pt>
                <c:pt idx="11495">
                  <c:v>0.61265046296296299</c:v>
                </c:pt>
                <c:pt idx="11496">
                  <c:v>0.61267361111111118</c:v>
                </c:pt>
                <c:pt idx="11497">
                  <c:v>0.61268518518518522</c:v>
                </c:pt>
                <c:pt idx="11498">
                  <c:v>0.61269675925925926</c:v>
                </c:pt>
                <c:pt idx="11499">
                  <c:v>0.6127083333333333</c:v>
                </c:pt>
                <c:pt idx="11500">
                  <c:v>0.61271990740740734</c:v>
                </c:pt>
                <c:pt idx="11501">
                  <c:v>0.61275462962962968</c:v>
                </c:pt>
                <c:pt idx="11502">
                  <c:v>0.61276620370370372</c:v>
                </c:pt>
                <c:pt idx="11503">
                  <c:v>0.61281249999999998</c:v>
                </c:pt>
                <c:pt idx="11504">
                  <c:v>0.61282407407407413</c:v>
                </c:pt>
                <c:pt idx="11505">
                  <c:v>0.61284722222222221</c:v>
                </c:pt>
                <c:pt idx="11506">
                  <c:v>0.61285879629629625</c:v>
                </c:pt>
                <c:pt idx="11507">
                  <c:v>0.61290509259259263</c:v>
                </c:pt>
                <c:pt idx="11508">
                  <c:v>0.61296296296296293</c:v>
                </c:pt>
                <c:pt idx="11509">
                  <c:v>0.61299768518518516</c:v>
                </c:pt>
                <c:pt idx="11510">
                  <c:v>0.6130092592592592</c:v>
                </c:pt>
                <c:pt idx="11511">
                  <c:v>0.61302083333333335</c:v>
                </c:pt>
                <c:pt idx="11512">
                  <c:v>0.61303240740740739</c:v>
                </c:pt>
                <c:pt idx="11513">
                  <c:v>0.61304398148148154</c:v>
                </c:pt>
                <c:pt idx="11514">
                  <c:v>0.61306712962962961</c:v>
                </c:pt>
                <c:pt idx="11515">
                  <c:v>0.61307870370370365</c:v>
                </c:pt>
                <c:pt idx="11516">
                  <c:v>0.6130902777777778</c:v>
                </c:pt>
                <c:pt idx="11517">
                  <c:v>0.61310185185185184</c:v>
                </c:pt>
                <c:pt idx="11518">
                  <c:v>0.61313657407407407</c:v>
                </c:pt>
                <c:pt idx="11519">
                  <c:v>0.61314814814814811</c:v>
                </c:pt>
                <c:pt idx="11520">
                  <c:v>0.61318287037037034</c:v>
                </c:pt>
                <c:pt idx="11521">
                  <c:v>0.61319444444444449</c:v>
                </c:pt>
                <c:pt idx="11522">
                  <c:v>0.61320601851851853</c:v>
                </c:pt>
                <c:pt idx="11523">
                  <c:v>0.61321759259259256</c:v>
                </c:pt>
                <c:pt idx="11524">
                  <c:v>0.6132291666666666</c:v>
                </c:pt>
                <c:pt idx="11525">
                  <c:v>0.61324074074074075</c:v>
                </c:pt>
                <c:pt idx="11526">
                  <c:v>0.61325231481481479</c:v>
                </c:pt>
                <c:pt idx="11527">
                  <c:v>0.61327546296296298</c:v>
                </c:pt>
                <c:pt idx="11528">
                  <c:v>0.61328703703703702</c:v>
                </c:pt>
                <c:pt idx="11529">
                  <c:v>0.61329861111111106</c:v>
                </c:pt>
                <c:pt idx="11530">
                  <c:v>0.61331018518518521</c:v>
                </c:pt>
                <c:pt idx="11531">
                  <c:v>0.61332175925925925</c:v>
                </c:pt>
                <c:pt idx="11532">
                  <c:v>0.61334490740740744</c:v>
                </c:pt>
                <c:pt idx="11533">
                  <c:v>0.61335648148148147</c:v>
                </c:pt>
                <c:pt idx="11534">
                  <c:v>0.61336805555555551</c:v>
                </c:pt>
                <c:pt idx="11535">
                  <c:v>0.61337962962962966</c:v>
                </c:pt>
                <c:pt idx="11536">
                  <c:v>0.61343749999999997</c:v>
                </c:pt>
                <c:pt idx="11537">
                  <c:v>0.61344907407407401</c:v>
                </c:pt>
                <c:pt idx="11538">
                  <c:v>0.61346064814814816</c:v>
                </c:pt>
                <c:pt idx="11539">
                  <c:v>0.6134722222222222</c:v>
                </c:pt>
                <c:pt idx="11540">
                  <c:v>0.61349537037037039</c:v>
                </c:pt>
                <c:pt idx="11541">
                  <c:v>0.61351851851851846</c:v>
                </c:pt>
                <c:pt idx="11542">
                  <c:v>0.61353009259259261</c:v>
                </c:pt>
                <c:pt idx="11543">
                  <c:v>0.61356481481481484</c:v>
                </c:pt>
                <c:pt idx="11544">
                  <c:v>0.61357638888888888</c:v>
                </c:pt>
                <c:pt idx="11545">
                  <c:v>0.61358796296296292</c:v>
                </c:pt>
                <c:pt idx="11546">
                  <c:v>0.61359953703703707</c:v>
                </c:pt>
                <c:pt idx="11547">
                  <c:v>0.61362268518518526</c:v>
                </c:pt>
                <c:pt idx="11548">
                  <c:v>0.61364583333333333</c:v>
                </c:pt>
                <c:pt idx="11549">
                  <c:v>0.61365740740740737</c:v>
                </c:pt>
                <c:pt idx="11550">
                  <c:v>0.61366898148148141</c:v>
                </c:pt>
                <c:pt idx="11551">
                  <c:v>0.61368055555555556</c:v>
                </c:pt>
                <c:pt idx="11552">
                  <c:v>0.6136921296296296</c:v>
                </c:pt>
                <c:pt idx="11553">
                  <c:v>0.61370370370370375</c:v>
                </c:pt>
                <c:pt idx="11554">
                  <c:v>0.61371527777777779</c:v>
                </c:pt>
                <c:pt idx="11555">
                  <c:v>0.61372685185185183</c:v>
                </c:pt>
                <c:pt idx="11556">
                  <c:v>0.61375000000000002</c:v>
                </c:pt>
                <c:pt idx="11557">
                  <c:v>0.61376157407407406</c:v>
                </c:pt>
                <c:pt idx="11558">
                  <c:v>0.61377314814814821</c:v>
                </c:pt>
                <c:pt idx="11559">
                  <c:v>0.61378472222222225</c:v>
                </c:pt>
                <c:pt idx="11560">
                  <c:v>0.61379629629629628</c:v>
                </c:pt>
                <c:pt idx="11561">
                  <c:v>0.61381944444444447</c:v>
                </c:pt>
                <c:pt idx="11562">
                  <c:v>0.61383101851851851</c:v>
                </c:pt>
                <c:pt idx="11563">
                  <c:v>0.61384259259259266</c:v>
                </c:pt>
                <c:pt idx="11564">
                  <c:v>0.6138541666666667</c:v>
                </c:pt>
                <c:pt idx="11565">
                  <c:v>0.61387731481481478</c:v>
                </c:pt>
                <c:pt idx="11566">
                  <c:v>0.61388888888888882</c:v>
                </c:pt>
                <c:pt idx="11567">
                  <c:v>0.61390046296296297</c:v>
                </c:pt>
                <c:pt idx="11568">
                  <c:v>0.61392361111111116</c:v>
                </c:pt>
                <c:pt idx="11569">
                  <c:v>0.61393518518518519</c:v>
                </c:pt>
                <c:pt idx="11570">
                  <c:v>0.61394675925925923</c:v>
                </c:pt>
                <c:pt idx="11571">
                  <c:v>0.61395833333333327</c:v>
                </c:pt>
                <c:pt idx="11572">
                  <c:v>0.61396990740740742</c:v>
                </c:pt>
                <c:pt idx="11573">
                  <c:v>0.61398148148148146</c:v>
                </c:pt>
                <c:pt idx="11574">
                  <c:v>0.61399305555555561</c:v>
                </c:pt>
                <c:pt idx="11575">
                  <c:v>0.61400462962962965</c:v>
                </c:pt>
                <c:pt idx="11576">
                  <c:v>0.61401620370370369</c:v>
                </c:pt>
                <c:pt idx="11577">
                  <c:v>0.61402777777777773</c:v>
                </c:pt>
                <c:pt idx="11578">
                  <c:v>0.61403935185185188</c:v>
                </c:pt>
                <c:pt idx="11579">
                  <c:v>0.61405092592592592</c:v>
                </c:pt>
                <c:pt idx="11580">
                  <c:v>0.61407407407407411</c:v>
                </c:pt>
                <c:pt idx="11581">
                  <c:v>0.61408564814814814</c:v>
                </c:pt>
                <c:pt idx="11582">
                  <c:v>0.61409722222222218</c:v>
                </c:pt>
                <c:pt idx="11583">
                  <c:v>0.61410879629629633</c:v>
                </c:pt>
                <c:pt idx="11584">
                  <c:v>0.61412037037037037</c:v>
                </c:pt>
                <c:pt idx="11585">
                  <c:v>0.61413194444444441</c:v>
                </c:pt>
                <c:pt idx="11586">
                  <c:v>0.6141550925925926</c:v>
                </c:pt>
                <c:pt idx="11587">
                  <c:v>0.61416666666666664</c:v>
                </c:pt>
                <c:pt idx="11588">
                  <c:v>0.61417824074074068</c:v>
                </c:pt>
                <c:pt idx="11589">
                  <c:v>0.61418981481481483</c:v>
                </c:pt>
                <c:pt idx="11590">
                  <c:v>0.61420138888888887</c:v>
                </c:pt>
                <c:pt idx="11591">
                  <c:v>0.61421296296296302</c:v>
                </c:pt>
                <c:pt idx="11592">
                  <c:v>0.61422453703703705</c:v>
                </c:pt>
                <c:pt idx="11593">
                  <c:v>0.61423611111111109</c:v>
                </c:pt>
                <c:pt idx="11594">
                  <c:v>0.61424768518518513</c:v>
                </c:pt>
                <c:pt idx="11595">
                  <c:v>0.61425925925925928</c:v>
                </c:pt>
                <c:pt idx="11596">
                  <c:v>0.61427083333333332</c:v>
                </c:pt>
                <c:pt idx="11597">
                  <c:v>0.61428240740740747</c:v>
                </c:pt>
                <c:pt idx="11598">
                  <c:v>0.61429398148148151</c:v>
                </c:pt>
                <c:pt idx="11599">
                  <c:v>0.61431712962962959</c:v>
                </c:pt>
                <c:pt idx="11600">
                  <c:v>0.61432870370370374</c:v>
                </c:pt>
                <c:pt idx="11601">
                  <c:v>0.61434027777777778</c:v>
                </c:pt>
                <c:pt idx="11602">
                  <c:v>0.61435185185185182</c:v>
                </c:pt>
                <c:pt idx="11603">
                  <c:v>0.61436342592592597</c:v>
                </c:pt>
                <c:pt idx="11604">
                  <c:v>0.614375</c:v>
                </c:pt>
                <c:pt idx="11605">
                  <c:v>0.61438657407407404</c:v>
                </c:pt>
                <c:pt idx="11606">
                  <c:v>0.61439814814814808</c:v>
                </c:pt>
                <c:pt idx="11607">
                  <c:v>0.61440972222222223</c:v>
                </c:pt>
                <c:pt idx="11608">
                  <c:v>0.61443287037037042</c:v>
                </c:pt>
                <c:pt idx="11609">
                  <c:v>0.6144560185185185</c:v>
                </c:pt>
                <c:pt idx="11610">
                  <c:v>0.61446759259259254</c:v>
                </c:pt>
                <c:pt idx="11611">
                  <c:v>0.61449074074074073</c:v>
                </c:pt>
                <c:pt idx="11612">
                  <c:v>0.61450231481481488</c:v>
                </c:pt>
                <c:pt idx="11613">
                  <c:v>0.61451388888888892</c:v>
                </c:pt>
                <c:pt idx="11614">
                  <c:v>0.61452546296296295</c:v>
                </c:pt>
                <c:pt idx="11615">
                  <c:v>0.61453703703703699</c:v>
                </c:pt>
                <c:pt idx="11616">
                  <c:v>0.61458333333333337</c:v>
                </c:pt>
                <c:pt idx="11617">
                  <c:v>0.61459490740740741</c:v>
                </c:pt>
                <c:pt idx="11618">
                  <c:v>0.61460648148148145</c:v>
                </c:pt>
                <c:pt idx="11619">
                  <c:v>0.61461805555555549</c:v>
                </c:pt>
                <c:pt idx="11620">
                  <c:v>0.61462962962962964</c:v>
                </c:pt>
                <c:pt idx="11621">
                  <c:v>0.61464120370370368</c:v>
                </c:pt>
                <c:pt idx="11622">
                  <c:v>0.61465277777777783</c:v>
                </c:pt>
                <c:pt idx="11623">
                  <c:v>0.61466435185185186</c:v>
                </c:pt>
                <c:pt idx="11624">
                  <c:v>0.6146759259259259</c:v>
                </c:pt>
                <c:pt idx="11625">
                  <c:v>0.61468749999999994</c:v>
                </c:pt>
                <c:pt idx="11626">
                  <c:v>0.61469907407407409</c:v>
                </c:pt>
                <c:pt idx="11627">
                  <c:v>0.61471064814814813</c:v>
                </c:pt>
                <c:pt idx="11628">
                  <c:v>0.61472222222222228</c:v>
                </c:pt>
                <c:pt idx="11629">
                  <c:v>0.61473379629629632</c:v>
                </c:pt>
                <c:pt idx="11630">
                  <c:v>0.61474537037037036</c:v>
                </c:pt>
                <c:pt idx="11631">
                  <c:v>0.6147569444444444</c:v>
                </c:pt>
                <c:pt idx="11632">
                  <c:v>0.61476851851851855</c:v>
                </c:pt>
                <c:pt idx="11633">
                  <c:v>0.61478009259259259</c:v>
                </c:pt>
                <c:pt idx="11634">
                  <c:v>0.61479166666666674</c:v>
                </c:pt>
                <c:pt idx="11635">
                  <c:v>0.61480324074074078</c:v>
                </c:pt>
                <c:pt idx="11636">
                  <c:v>0.61481481481481481</c:v>
                </c:pt>
                <c:pt idx="11637">
                  <c:v>0.61483796296296289</c:v>
                </c:pt>
                <c:pt idx="11638">
                  <c:v>0.61484953703703704</c:v>
                </c:pt>
                <c:pt idx="11639">
                  <c:v>0.61486111111111108</c:v>
                </c:pt>
                <c:pt idx="11640">
                  <c:v>0.61487268518518523</c:v>
                </c:pt>
                <c:pt idx="11641">
                  <c:v>0.61488425925925927</c:v>
                </c:pt>
                <c:pt idx="11642">
                  <c:v>0.61489583333333331</c:v>
                </c:pt>
                <c:pt idx="11643">
                  <c:v>0.61490740740740735</c:v>
                </c:pt>
                <c:pt idx="11644">
                  <c:v>0.6149189814814815</c:v>
                </c:pt>
                <c:pt idx="11645">
                  <c:v>0.61493055555555554</c:v>
                </c:pt>
                <c:pt idx="11646">
                  <c:v>0.61494212962962969</c:v>
                </c:pt>
                <c:pt idx="11647">
                  <c:v>0.61495370370370372</c:v>
                </c:pt>
                <c:pt idx="11648">
                  <c:v>0.61496527777777776</c:v>
                </c:pt>
                <c:pt idx="11649">
                  <c:v>0.6149768518518518</c:v>
                </c:pt>
                <c:pt idx="11650">
                  <c:v>0.61498842592592595</c:v>
                </c:pt>
                <c:pt idx="11651">
                  <c:v>0.61499999999999999</c:v>
                </c:pt>
                <c:pt idx="11652">
                  <c:v>0.61501157407407414</c:v>
                </c:pt>
                <c:pt idx="11653">
                  <c:v>0.61502314814814818</c:v>
                </c:pt>
                <c:pt idx="11654">
                  <c:v>0.61503472222222222</c:v>
                </c:pt>
                <c:pt idx="11655">
                  <c:v>0.61504629629629626</c:v>
                </c:pt>
                <c:pt idx="11656">
                  <c:v>0.6150578703703703</c:v>
                </c:pt>
                <c:pt idx="11657">
                  <c:v>0.61506944444444445</c:v>
                </c:pt>
                <c:pt idx="11658">
                  <c:v>0.61508101851851849</c:v>
                </c:pt>
                <c:pt idx="11659">
                  <c:v>0.61509259259259264</c:v>
                </c:pt>
                <c:pt idx="11660">
                  <c:v>0.61510416666666667</c:v>
                </c:pt>
                <c:pt idx="11661">
                  <c:v>0.61511574074074071</c:v>
                </c:pt>
                <c:pt idx="11662">
                  <c:v>0.61512731481481475</c:v>
                </c:pt>
                <c:pt idx="11663">
                  <c:v>0.6151388888888889</c:v>
                </c:pt>
                <c:pt idx="11664">
                  <c:v>0.61515046296296294</c:v>
                </c:pt>
                <c:pt idx="11665">
                  <c:v>0.61516203703703709</c:v>
                </c:pt>
                <c:pt idx="11666">
                  <c:v>0.61517361111111113</c:v>
                </c:pt>
                <c:pt idx="11667">
                  <c:v>0.61518518518518517</c:v>
                </c:pt>
                <c:pt idx="11668">
                  <c:v>0.61520833333333336</c:v>
                </c:pt>
                <c:pt idx="11669">
                  <c:v>0.6152199074074074</c:v>
                </c:pt>
                <c:pt idx="11670">
                  <c:v>0.61523148148148155</c:v>
                </c:pt>
                <c:pt idx="11671">
                  <c:v>0.61524305555555558</c:v>
                </c:pt>
                <c:pt idx="11672">
                  <c:v>0.61525462962962962</c:v>
                </c:pt>
                <c:pt idx="11673">
                  <c:v>0.61526620370370366</c:v>
                </c:pt>
                <c:pt idx="11674">
                  <c:v>0.61527777777777781</c:v>
                </c:pt>
                <c:pt idx="11675">
                  <c:v>0.61528935185185185</c:v>
                </c:pt>
                <c:pt idx="11676">
                  <c:v>0.61530092592592589</c:v>
                </c:pt>
                <c:pt idx="11677">
                  <c:v>0.61531250000000004</c:v>
                </c:pt>
                <c:pt idx="11678">
                  <c:v>0.61532407407407408</c:v>
                </c:pt>
                <c:pt idx="11679">
                  <c:v>0.61533564814814812</c:v>
                </c:pt>
                <c:pt idx="11680">
                  <c:v>0.61534722222222216</c:v>
                </c:pt>
                <c:pt idx="11681">
                  <c:v>0.61535879629629631</c:v>
                </c:pt>
                <c:pt idx="11682">
                  <c:v>0.61537037037037035</c:v>
                </c:pt>
                <c:pt idx="11683">
                  <c:v>0.6153819444444445</c:v>
                </c:pt>
                <c:pt idx="11684">
                  <c:v>0.61539351851851853</c:v>
                </c:pt>
                <c:pt idx="11685">
                  <c:v>0.61540509259259257</c:v>
                </c:pt>
                <c:pt idx="11686">
                  <c:v>0.61541666666666661</c:v>
                </c:pt>
                <c:pt idx="11687">
                  <c:v>0.61542824074074076</c:v>
                </c:pt>
                <c:pt idx="11688">
                  <c:v>0.6154398148148148</c:v>
                </c:pt>
                <c:pt idx="11689">
                  <c:v>0.61546296296296299</c:v>
                </c:pt>
                <c:pt idx="11690">
                  <c:v>0.61547453703703703</c:v>
                </c:pt>
                <c:pt idx="11691">
                  <c:v>0.61548611111111107</c:v>
                </c:pt>
                <c:pt idx="11692">
                  <c:v>0.61549768518518522</c:v>
                </c:pt>
                <c:pt idx="11693">
                  <c:v>0.61550925925925926</c:v>
                </c:pt>
                <c:pt idx="11694">
                  <c:v>0.61552083333333341</c:v>
                </c:pt>
                <c:pt idx="11695">
                  <c:v>0.61554398148148148</c:v>
                </c:pt>
                <c:pt idx="11696">
                  <c:v>0.61555555555555552</c:v>
                </c:pt>
                <c:pt idx="11697">
                  <c:v>0.61557870370370371</c:v>
                </c:pt>
                <c:pt idx="11698">
                  <c:v>0.6156018518518519</c:v>
                </c:pt>
                <c:pt idx="11699">
                  <c:v>0.61561342592592594</c:v>
                </c:pt>
                <c:pt idx="11700">
                  <c:v>0.61562499999999998</c:v>
                </c:pt>
                <c:pt idx="11701">
                  <c:v>0.61563657407407402</c:v>
                </c:pt>
                <c:pt idx="11702">
                  <c:v>0.61565972222222221</c:v>
                </c:pt>
                <c:pt idx="11703">
                  <c:v>0.61567129629629636</c:v>
                </c:pt>
                <c:pt idx="11704">
                  <c:v>0.61568287037037039</c:v>
                </c:pt>
                <c:pt idx="11705">
                  <c:v>0.61569444444444443</c:v>
                </c:pt>
                <c:pt idx="11706">
                  <c:v>0.61570601851851847</c:v>
                </c:pt>
                <c:pt idx="11707">
                  <c:v>0.61571759259259262</c:v>
                </c:pt>
                <c:pt idx="11708">
                  <c:v>0.61572916666666666</c:v>
                </c:pt>
                <c:pt idx="11709">
                  <c:v>0.61574074074074081</c:v>
                </c:pt>
                <c:pt idx="11710">
                  <c:v>0.61575231481481485</c:v>
                </c:pt>
                <c:pt idx="11711">
                  <c:v>0.61576388888888889</c:v>
                </c:pt>
                <c:pt idx="11712">
                  <c:v>0.61577546296296293</c:v>
                </c:pt>
                <c:pt idx="11713">
                  <c:v>0.61578703703703697</c:v>
                </c:pt>
                <c:pt idx="11714">
                  <c:v>0.61581018518518515</c:v>
                </c:pt>
                <c:pt idx="11715">
                  <c:v>0.61583333333333334</c:v>
                </c:pt>
                <c:pt idx="11716">
                  <c:v>0.61584490740740738</c:v>
                </c:pt>
                <c:pt idx="11717">
                  <c:v>0.61585648148148142</c:v>
                </c:pt>
                <c:pt idx="11718">
                  <c:v>0.61586805555555557</c:v>
                </c:pt>
                <c:pt idx="11719">
                  <c:v>0.61587962962962961</c:v>
                </c:pt>
                <c:pt idx="11720">
                  <c:v>0.61589120370370376</c:v>
                </c:pt>
                <c:pt idx="11721">
                  <c:v>0.61592592592592588</c:v>
                </c:pt>
                <c:pt idx="11722">
                  <c:v>0.61593750000000003</c:v>
                </c:pt>
                <c:pt idx="11723">
                  <c:v>0.61596064814814822</c:v>
                </c:pt>
                <c:pt idx="11724">
                  <c:v>0.61597222222222225</c:v>
                </c:pt>
                <c:pt idx="11725">
                  <c:v>0.61598379629629629</c:v>
                </c:pt>
                <c:pt idx="11726">
                  <c:v>0.61599537037037033</c:v>
                </c:pt>
                <c:pt idx="11727">
                  <c:v>0.61600694444444437</c:v>
                </c:pt>
                <c:pt idx="11728">
                  <c:v>0.61601851851851852</c:v>
                </c:pt>
                <c:pt idx="11729">
                  <c:v>0.61603009259259256</c:v>
                </c:pt>
                <c:pt idx="11730">
                  <c:v>0.61604166666666671</c:v>
                </c:pt>
                <c:pt idx="11731">
                  <c:v>0.61605324074074075</c:v>
                </c:pt>
                <c:pt idx="11732">
                  <c:v>0.61607638888888883</c:v>
                </c:pt>
                <c:pt idx="11733">
                  <c:v>0.61608796296296298</c:v>
                </c:pt>
                <c:pt idx="11734">
                  <c:v>0.61609953703703701</c:v>
                </c:pt>
                <c:pt idx="11735">
                  <c:v>0.6161226851851852</c:v>
                </c:pt>
                <c:pt idx="11736">
                  <c:v>0.6162037037037037</c:v>
                </c:pt>
                <c:pt idx="11737">
                  <c:v>0.61621527777777774</c:v>
                </c:pt>
                <c:pt idx="11738">
                  <c:v>0.61624999999999996</c:v>
                </c:pt>
                <c:pt idx="11739">
                  <c:v>0.61626157407407411</c:v>
                </c:pt>
                <c:pt idx="11740">
                  <c:v>0.61627314814814815</c:v>
                </c:pt>
                <c:pt idx="11741">
                  <c:v>0.61628472222222219</c:v>
                </c:pt>
                <c:pt idx="11742">
                  <c:v>0.61629629629629623</c:v>
                </c:pt>
                <c:pt idx="11743">
                  <c:v>0.61630787037037038</c:v>
                </c:pt>
                <c:pt idx="11744">
                  <c:v>0.61631944444444442</c:v>
                </c:pt>
                <c:pt idx="11745">
                  <c:v>0.61636574074074069</c:v>
                </c:pt>
                <c:pt idx="11746">
                  <c:v>0.61637731481481484</c:v>
                </c:pt>
                <c:pt idx="11747">
                  <c:v>0.61638888888888888</c:v>
                </c:pt>
                <c:pt idx="11748">
                  <c:v>0.61640046296296302</c:v>
                </c:pt>
                <c:pt idx="11749">
                  <c:v>0.61641203703703706</c:v>
                </c:pt>
                <c:pt idx="11750">
                  <c:v>0.6164236111111111</c:v>
                </c:pt>
                <c:pt idx="11751">
                  <c:v>0.61643518518518514</c:v>
                </c:pt>
                <c:pt idx="11752">
                  <c:v>0.61646990740740748</c:v>
                </c:pt>
                <c:pt idx="11753">
                  <c:v>0.61648148148148152</c:v>
                </c:pt>
                <c:pt idx="11754">
                  <c:v>0.61649305555555556</c:v>
                </c:pt>
                <c:pt idx="11755">
                  <c:v>0.61651620370370364</c:v>
                </c:pt>
                <c:pt idx="11756">
                  <c:v>0.61652777777777779</c:v>
                </c:pt>
                <c:pt idx="11757">
                  <c:v>0.61653935185185182</c:v>
                </c:pt>
                <c:pt idx="11758">
                  <c:v>0.61655092592592597</c:v>
                </c:pt>
                <c:pt idx="11759">
                  <c:v>0.61657407407407405</c:v>
                </c:pt>
                <c:pt idx="11760">
                  <c:v>0.61659722222222224</c:v>
                </c:pt>
                <c:pt idx="11761">
                  <c:v>0.61663194444444447</c:v>
                </c:pt>
                <c:pt idx="11762">
                  <c:v>0.61664351851851851</c:v>
                </c:pt>
                <c:pt idx="11763">
                  <c:v>0.61665509259259255</c:v>
                </c:pt>
                <c:pt idx="11764">
                  <c:v>0.6166666666666667</c:v>
                </c:pt>
                <c:pt idx="11765">
                  <c:v>0.61667824074074074</c:v>
                </c:pt>
                <c:pt idx="11766">
                  <c:v>0.61671296296296296</c:v>
                </c:pt>
                <c:pt idx="11767">
                  <c:v>0.616724537037037</c:v>
                </c:pt>
                <c:pt idx="11768">
                  <c:v>0.61673611111111104</c:v>
                </c:pt>
                <c:pt idx="11769">
                  <c:v>0.61678240740740742</c:v>
                </c:pt>
                <c:pt idx="11770">
                  <c:v>0.6168055555555555</c:v>
                </c:pt>
                <c:pt idx="11771">
                  <c:v>0.61684027777777783</c:v>
                </c:pt>
                <c:pt idx="11772">
                  <c:v>0.61685185185185187</c:v>
                </c:pt>
                <c:pt idx="11773">
                  <c:v>0.6168865740740741</c:v>
                </c:pt>
                <c:pt idx="11774">
                  <c:v>0.61690972222222229</c:v>
                </c:pt>
                <c:pt idx="11775">
                  <c:v>0.61693287037037037</c:v>
                </c:pt>
                <c:pt idx="11776">
                  <c:v>0.61694444444444441</c:v>
                </c:pt>
                <c:pt idx="11777">
                  <c:v>0.61697916666666663</c:v>
                </c:pt>
                <c:pt idx="11778">
                  <c:v>0.6170254629629629</c:v>
                </c:pt>
                <c:pt idx="11779">
                  <c:v>0.61703703703703705</c:v>
                </c:pt>
                <c:pt idx="11780">
                  <c:v>0.61707175925925928</c:v>
                </c:pt>
                <c:pt idx="11781">
                  <c:v>0.61709490740740736</c:v>
                </c:pt>
                <c:pt idx="11782">
                  <c:v>0.61710648148148151</c:v>
                </c:pt>
                <c:pt idx="11783">
                  <c:v>0.61712962962962969</c:v>
                </c:pt>
                <c:pt idx="11784">
                  <c:v>0.61715277777777777</c:v>
                </c:pt>
                <c:pt idx="11785">
                  <c:v>0.61717592592592596</c:v>
                </c:pt>
                <c:pt idx="11786">
                  <c:v>0.6171875</c:v>
                </c:pt>
                <c:pt idx="11787">
                  <c:v>0.61721064814814819</c:v>
                </c:pt>
                <c:pt idx="11788">
                  <c:v>0.61722222222222223</c:v>
                </c:pt>
                <c:pt idx="11789">
                  <c:v>0.61726851851851849</c:v>
                </c:pt>
                <c:pt idx="11790">
                  <c:v>0.61730324074074072</c:v>
                </c:pt>
                <c:pt idx="11791">
                  <c:v>0.61732638888888891</c:v>
                </c:pt>
                <c:pt idx="11792">
                  <c:v>0.61733796296296295</c:v>
                </c:pt>
                <c:pt idx="11793">
                  <c:v>0.6173495370370371</c:v>
                </c:pt>
                <c:pt idx="11794">
                  <c:v>0.61738425925925922</c:v>
                </c:pt>
                <c:pt idx="11795">
                  <c:v>0.6174074074074074</c:v>
                </c:pt>
                <c:pt idx="11796">
                  <c:v>0.61741898148148155</c:v>
                </c:pt>
                <c:pt idx="11797">
                  <c:v>0.61744212962962963</c:v>
                </c:pt>
                <c:pt idx="11798">
                  <c:v>0.61745370370370367</c:v>
                </c:pt>
                <c:pt idx="11799">
                  <c:v>0.61746527777777771</c:v>
                </c:pt>
                <c:pt idx="11800">
                  <c:v>0.61747685185185186</c:v>
                </c:pt>
                <c:pt idx="11801">
                  <c:v>0.6174884259259259</c:v>
                </c:pt>
                <c:pt idx="11802">
                  <c:v>0.61750000000000005</c:v>
                </c:pt>
                <c:pt idx="11803">
                  <c:v>0.61752314814814813</c:v>
                </c:pt>
                <c:pt idx="11804">
                  <c:v>0.61753472222222217</c:v>
                </c:pt>
                <c:pt idx="11805">
                  <c:v>0.61754629629629632</c:v>
                </c:pt>
                <c:pt idx="11806">
                  <c:v>0.6175694444444445</c:v>
                </c:pt>
                <c:pt idx="11807">
                  <c:v>0.61759259259259258</c:v>
                </c:pt>
                <c:pt idx="11808">
                  <c:v>0.61761574074074077</c:v>
                </c:pt>
                <c:pt idx="11809">
                  <c:v>0.61763888888888896</c:v>
                </c:pt>
                <c:pt idx="11810">
                  <c:v>0.617650462962963</c:v>
                </c:pt>
                <c:pt idx="11811">
                  <c:v>0.61768518518518511</c:v>
                </c:pt>
                <c:pt idx="11812">
                  <c:v>0.61769675925925926</c:v>
                </c:pt>
                <c:pt idx="11813">
                  <c:v>0.61773148148148149</c:v>
                </c:pt>
                <c:pt idx="11814">
                  <c:v>0.61776620370370372</c:v>
                </c:pt>
                <c:pt idx="11815">
                  <c:v>0.61777777777777776</c:v>
                </c:pt>
                <c:pt idx="11816">
                  <c:v>0.61778935185185191</c:v>
                </c:pt>
                <c:pt idx="11817">
                  <c:v>0.61780092592592595</c:v>
                </c:pt>
                <c:pt idx="11818">
                  <c:v>0.61781249999999999</c:v>
                </c:pt>
                <c:pt idx="11819">
                  <c:v>0.61784722222222221</c:v>
                </c:pt>
                <c:pt idx="11820">
                  <c:v>0.61785879629629636</c:v>
                </c:pt>
                <c:pt idx="11821">
                  <c:v>0.6178703703703704</c:v>
                </c:pt>
                <c:pt idx="11822">
                  <c:v>0.61788194444444444</c:v>
                </c:pt>
                <c:pt idx="11823">
                  <c:v>0.61790509259259252</c:v>
                </c:pt>
                <c:pt idx="11824">
                  <c:v>0.61791666666666667</c:v>
                </c:pt>
                <c:pt idx="11825">
                  <c:v>0.6179513888888889</c:v>
                </c:pt>
                <c:pt idx="11826">
                  <c:v>0.61797453703703698</c:v>
                </c:pt>
                <c:pt idx="11827">
                  <c:v>0.61798611111111112</c:v>
                </c:pt>
                <c:pt idx="11828">
                  <c:v>0.61799768518518516</c:v>
                </c:pt>
                <c:pt idx="11829">
                  <c:v>0.61800925925925931</c:v>
                </c:pt>
                <c:pt idx="11830">
                  <c:v>0.61811342592592589</c:v>
                </c:pt>
                <c:pt idx="11831">
                  <c:v>0.61813657407407407</c:v>
                </c:pt>
                <c:pt idx="11832">
                  <c:v>0.61814814814814811</c:v>
                </c:pt>
                <c:pt idx="11833">
                  <c:v>0.6181712962962963</c:v>
                </c:pt>
                <c:pt idx="11834">
                  <c:v>0.61819444444444438</c:v>
                </c:pt>
                <c:pt idx="11835">
                  <c:v>0.61820601851851853</c:v>
                </c:pt>
                <c:pt idx="11836">
                  <c:v>0.61821759259259257</c:v>
                </c:pt>
                <c:pt idx="11837">
                  <c:v>0.61822916666666672</c:v>
                </c:pt>
                <c:pt idx="11838">
                  <c:v>0.61828703703703702</c:v>
                </c:pt>
                <c:pt idx="11839">
                  <c:v>0.61831018518518521</c:v>
                </c:pt>
                <c:pt idx="11840">
                  <c:v>0.61832175925925925</c:v>
                </c:pt>
                <c:pt idx="11841">
                  <c:v>0.61833333333333329</c:v>
                </c:pt>
                <c:pt idx="11842">
                  <c:v>0.61836805555555563</c:v>
                </c:pt>
                <c:pt idx="11843">
                  <c:v>0.61837962962962967</c:v>
                </c:pt>
                <c:pt idx="11844">
                  <c:v>0.61839120370370371</c:v>
                </c:pt>
                <c:pt idx="11845">
                  <c:v>0.61840277777777775</c:v>
                </c:pt>
                <c:pt idx="11846">
                  <c:v>0.61841435185185178</c:v>
                </c:pt>
                <c:pt idx="11847">
                  <c:v>0.61843749999999997</c:v>
                </c:pt>
                <c:pt idx="11848">
                  <c:v>0.61844907407407412</c:v>
                </c:pt>
                <c:pt idx="11849">
                  <c:v>0.61848379629629624</c:v>
                </c:pt>
                <c:pt idx="11850">
                  <c:v>0.61851851851851858</c:v>
                </c:pt>
                <c:pt idx="11851">
                  <c:v>0.61853009259259262</c:v>
                </c:pt>
                <c:pt idx="11852">
                  <c:v>0.61854166666666666</c:v>
                </c:pt>
                <c:pt idx="11853">
                  <c:v>0.6185532407407407</c:v>
                </c:pt>
                <c:pt idx="11854">
                  <c:v>0.61859953703703707</c:v>
                </c:pt>
                <c:pt idx="11855">
                  <c:v>0.61862268518518515</c:v>
                </c:pt>
                <c:pt idx="11856">
                  <c:v>0.61863425925925919</c:v>
                </c:pt>
                <c:pt idx="11857">
                  <c:v>0.61864583333333334</c:v>
                </c:pt>
                <c:pt idx="11858">
                  <c:v>0.61865740740740738</c:v>
                </c:pt>
                <c:pt idx="11859">
                  <c:v>0.61866898148148153</c:v>
                </c:pt>
                <c:pt idx="11860">
                  <c:v>0.61872685185185183</c:v>
                </c:pt>
                <c:pt idx="11861">
                  <c:v>0.61875000000000002</c:v>
                </c:pt>
                <c:pt idx="11862">
                  <c:v>0.61876157407407406</c:v>
                </c:pt>
                <c:pt idx="11863">
                  <c:v>0.61878472222222225</c:v>
                </c:pt>
                <c:pt idx="11864">
                  <c:v>0.61880787037037044</c:v>
                </c:pt>
                <c:pt idx="11865">
                  <c:v>0.61883101851851852</c:v>
                </c:pt>
                <c:pt idx="11866">
                  <c:v>0.61886574074074074</c:v>
                </c:pt>
                <c:pt idx="11867">
                  <c:v>0.61890046296296297</c:v>
                </c:pt>
                <c:pt idx="11868">
                  <c:v>0.6189351851851852</c:v>
                </c:pt>
                <c:pt idx="11869">
                  <c:v>0.61894675925925924</c:v>
                </c:pt>
                <c:pt idx="11870">
                  <c:v>0.61895833333333339</c:v>
                </c:pt>
                <c:pt idx="11871">
                  <c:v>0.61896990740740743</c:v>
                </c:pt>
                <c:pt idx="11872">
                  <c:v>0.61898148148148147</c:v>
                </c:pt>
                <c:pt idx="11873">
                  <c:v>0.61906249999999996</c:v>
                </c:pt>
                <c:pt idx="11874">
                  <c:v>0.61907407407407411</c:v>
                </c:pt>
                <c:pt idx="11875">
                  <c:v>0.61908564814814815</c:v>
                </c:pt>
                <c:pt idx="11876">
                  <c:v>0.61909722222222219</c:v>
                </c:pt>
                <c:pt idx="11877">
                  <c:v>0.61912037037037038</c:v>
                </c:pt>
                <c:pt idx="11878">
                  <c:v>0.61913194444444442</c:v>
                </c:pt>
                <c:pt idx="11879">
                  <c:v>0.61914351851851845</c:v>
                </c:pt>
                <c:pt idx="11880">
                  <c:v>0.6191550925925926</c:v>
                </c:pt>
                <c:pt idx="11881">
                  <c:v>0.61916666666666664</c:v>
                </c:pt>
                <c:pt idx="11882">
                  <c:v>0.61917824074074079</c:v>
                </c:pt>
                <c:pt idx="11883">
                  <c:v>0.61920138888888887</c:v>
                </c:pt>
                <c:pt idx="11884">
                  <c:v>0.61921296296296291</c:v>
                </c:pt>
                <c:pt idx="11885">
                  <c:v>0.61927083333333333</c:v>
                </c:pt>
                <c:pt idx="11886">
                  <c:v>0.61928240740740736</c:v>
                </c:pt>
                <c:pt idx="11887">
                  <c:v>0.61929398148148151</c:v>
                </c:pt>
                <c:pt idx="11888">
                  <c:v>0.61930555555555555</c:v>
                </c:pt>
                <c:pt idx="11889">
                  <c:v>0.6193171296296297</c:v>
                </c:pt>
                <c:pt idx="11890">
                  <c:v>0.61932870370370374</c:v>
                </c:pt>
                <c:pt idx="11891">
                  <c:v>0.61934027777777778</c:v>
                </c:pt>
                <c:pt idx="11892">
                  <c:v>0.61935185185185182</c:v>
                </c:pt>
                <c:pt idx="11893">
                  <c:v>0.61937500000000001</c:v>
                </c:pt>
                <c:pt idx="11894">
                  <c:v>0.61938657407407405</c:v>
                </c:pt>
                <c:pt idx="11895">
                  <c:v>0.61940972222222224</c:v>
                </c:pt>
                <c:pt idx="11896">
                  <c:v>0.61946759259259265</c:v>
                </c:pt>
                <c:pt idx="11897">
                  <c:v>0.61947916666666669</c:v>
                </c:pt>
                <c:pt idx="11898">
                  <c:v>0.61949074074074073</c:v>
                </c:pt>
                <c:pt idx="11899">
                  <c:v>0.61950231481481477</c:v>
                </c:pt>
                <c:pt idx="11900">
                  <c:v>0.61951388888888892</c:v>
                </c:pt>
                <c:pt idx="11901">
                  <c:v>0.61952546296296296</c:v>
                </c:pt>
                <c:pt idx="11902">
                  <c:v>0.61953703703703711</c:v>
                </c:pt>
                <c:pt idx="11903">
                  <c:v>0.61957175925925922</c:v>
                </c:pt>
                <c:pt idx="11904">
                  <c:v>0.61958333333333326</c:v>
                </c:pt>
                <c:pt idx="11905">
                  <c:v>0.61959490740740741</c:v>
                </c:pt>
                <c:pt idx="11906">
                  <c:v>0.61960648148148145</c:v>
                </c:pt>
                <c:pt idx="11907">
                  <c:v>0.61968750000000006</c:v>
                </c:pt>
                <c:pt idx="11908">
                  <c:v>0.6196990740740741</c:v>
                </c:pt>
                <c:pt idx="11909">
                  <c:v>0.61971064814814814</c:v>
                </c:pt>
                <c:pt idx="11910">
                  <c:v>0.61979166666666663</c:v>
                </c:pt>
                <c:pt idx="11911">
                  <c:v>0.61984953703703705</c:v>
                </c:pt>
                <c:pt idx="11912">
                  <c:v>0.61986111111111108</c:v>
                </c:pt>
                <c:pt idx="11913">
                  <c:v>0.61990740740740746</c:v>
                </c:pt>
                <c:pt idx="11914">
                  <c:v>0.61995370370370373</c:v>
                </c:pt>
                <c:pt idx="11915">
                  <c:v>0.61998842592592596</c:v>
                </c:pt>
                <c:pt idx="11916">
                  <c:v>0.62</c:v>
                </c:pt>
                <c:pt idx="11917">
                  <c:v>0.62001157407407403</c:v>
                </c:pt>
                <c:pt idx="11918">
                  <c:v>0.62002314814814818</c:v>
                </c:pt>
                <c:pt idx="11919">
                  <c:v>0.62003472222222222</c:v>
                </c:pt>
                <c:pt idx="11920">
                  <c:v>0.62008101851851849</c:v>
                </c:pt>
                <c:pt idx="11921">
                  <c:v>0.62009259259259253</c:v>
                </c:pt>
                <c:pt idx="11922">
                  <c:v>0.62010416666666668</c:v>
                </c:pt>
                <c:pt idx="11923">
                  <c:v>0.62011574074074072</c:v>
                </c:pt>
                <c:pt idx="11924">
                  <c:v>0.62017361111111113</c:v>
                </c:pt>
                <c:pt idx="11925">
                  <c:v>0.62020833333333336</c:v>
                </c:pt>
                <c:pt idx="11926">
                  <c:v>0.6202199074074074</c:v>
                </c:pt>
                <c:pt idx="11927">
                  <c:v>0.62025462962962963</c:v>
                </c:pt>
                <c:pt idx="11928">
                  <c:v>0.62028935185185186</c:v>
                </c:pt>
                <c:pt idx="11929">
                  <c:v>0.62032407407407408</c:v>
                </c:pt>
                <c:pt idx="11930">
                  <c:v>0.62034722222222227</c:v>
                </c:pt>
                <c:pt idx="11931">
                  <c:v>0.62035879629629631</c:v>
                </c:pt>
                <c:pt idx="11932">
                  <c:v>0.62037037037037035</c:v>
                </c:pt>
                <c:pt idx="11933">
                  <c:v>0.62038194444444439</c:v>
                </c:pt>
                <c:pt idx="11934">
                  <c:v>0.62039351851851854</c:v>
                </c:pt>
                <c:pt idx="11935">
                  <c:v>0.62040509259259258</c:v>
                </c:pt>
                <c:pt idx="11936">
                  <c:v>0.62041666666666673</c:v>
                </c:pt>
                <c:pt idx="11937">
                  <c:v>0.62042824074074077</c:v>
                </c:pt>
                <c:pt idx="11938">
                  <c:v>0.62045138888888884</c:v>
                </c:pt>
                <c:pt idx="11939">
                  <c:v>0.62046296296296299</c:v>
                </c:pt>
                <c:pt idx="11940">
                  <c:v>0.62047453703703703</c:v>
                </c:pt>
                <c:pt idx="11941">
                  <c:v>0.62048611111111118</c:v>
                </c:pt>
                <c:pt idx="11942">
                  <c:v>0.62049768518518522</c:v>
                </c:pt>
                <c:pt idx="11943">
                  <c:v>0.6205208333333333</c:v>
                </c:pt>
                <c:pt idx="11944">
                  <c:v>0.62054398148148149</c:v>
                </c:pt>
                <c:pt idx="11945">
                  <c:v>0.62055555555555553</c:v>
                </c:pt>
                <c:pt idx="11946">
                  <c:v>0.62056712962962968</c:v>
                </c:pt>
                <c:pt idx="11947">
                  <c:v>0.62057870370370372</c:v>
                </c:pt>
                <c:pt idx="11948">
                  <c:v>0.62059027777777775</c:v>
                </c:pt>
                <c:pt idx="11949">
                  <c:v>0.62060185185185179</c:v>
                </c:pt>
                <c:pt idx="11950">
                  <c:v>0.62062499999999998</c:v>
                </c:pt>
                <c:pt idx="11951">
                  <c:v>0.62063657407407413</c:v>
                </c:pt>
                <c:pt idx="11952">
                  <c:v>0.62064814814814817</c:v>
                </c:pt>
                <c:pt idx="11953">
                  <c:v>0.62065972222222221</c:v>
                </c:pt>
                <c:pt idx="11954">
                  <c:v>0.62067129629629625</c:v>
                </c:pt>
                <c:pt idx="11955">
                  <c:v>0.6206828703703704</c:v>
                </c:pt>
                <c:pt idx="11956">
                  <c:v>0.62069444444444444</c:v>
                </c:pt>
                <c:pt idx="11957">
                  <c:v>0.62070601851851859</c:v>
                </c:pt>
                <c:pt idx="11958">
                  <c:v>0.62071759259259263</c:v>
                </c:pt>
                <c:pt idx="11959">
                  <c:v>0.62077546296296293</c:v>
                </c:pt>
                <c:pt idx="11960">
                  <c:v>0.62078703703703708</c:v>
                </c:pt>
                <c:pt idx="11961">
                  <c:v>0.62084490740740739</c:v>
                </c:pt>
                <c:pt idx="11962">
                  <c:v>0.62085648148148154</c:v>
                </c:pt>
                <c:pt idx="11963">
                  <c:v>0.62089120370370365</c:v>
                </c:pt>
                <c:pt idx="11964">
                  <c:v>0.62092592592592599</c:v>
                </c:pt>
                <c:pt idx="11965">
                  <c:v>0.62097222222222226</c:v>
                </c:pt>
                <c:pt idx="11966">
                  <c:v>0.6209837962962963</c:v>
                </c:pt>
                <c:pt idx="11967">
                  <c:v>0.62101851851851853</c:v>
                </c:pt>
                <c:pt idx="11968">
                  <c:v>0.62103009259259256</c:v>
                </c:pt>
                <c:pt idx="11969">
                  <c:v>0.6210416666666666</c:v>
                </c:pt>
                <c:pt idx="11970">
                  <c:v>0.62105324074074075</c:v>
                </c:pt>
                <c:pt idx="11971">
                  <c:v>0.62106481481481479</c:v>
                </c:pt>
                <c:pt idx="11972">
                  <c:v>0.62107638888888894</c:v>
                </c:pt>
                <c:pt idx="11973">
                  <c:v>0.62108796296296298</c:v>
                </c:pt>
                <c:pt idx="11974">
                  <c:v>0.62109953703703702</c:v>
                </c:pt>
                <c:pt idx="11975">
                  <c:v>0.62112268518518521</c:v>
                </c:pt>
                <c:pt idx="11976">
                  <c:v>0.62122685185185189</c:v>
                </c:pt>
                <c:pt idx="11977">
                  <c:v>0.62129629629629635</c:v>
                </c:pt>
                <c:pt idx="11978">
                  <c:v>0.62131944444444442</c:v>
                </c:pt>
                <c:pt idx="11979">
                  <c:v>0.62134259259259261</c:v>
                </c:pt>
                <c:pt idx="11980">
                  <c:v>0.6213657407407408</c:v>
                </c:pt>
                <c:pt idx="11981">
                  <c:v>0.62138888888888888</c:v>
                </c:pt>
                <c:pt idx="11982">
                  <c:v>0.62142361111111111</c:v>
                </c:pt>
                <c:pt idx="11983">
                  <c:v>0.62143518518518526</c:v>
                </c:pt>
                <c:pt idx="11984">
                  <c:v>0.62145833333333333</c:v>
                </c:pt>
                <c:pt idx="11985">
                  <c:v>0.6215046296296296</c:v>
                </c:pt>
                <c:pt idx="11986">
                  <c:v>0.62152777777777779</c:v>
                </c:pt>
                <c:pt idx="11987">
                  <c:v>0.62153935185185183</c:v>
                </c:pt>
                <c:pt idx="11988">
                  <c:v>0.62156250000000002</c:v>
                </c:pt>
                <c:pt idx="11989">
                  <c:v>0.62162037037037032</c:v>
                </c:pt>
                <c:pt idx="11990">
                  <c:v>0.62163194444444447</c:v>
                </c:pt>
                <c:pt idx="11991">
                  <c:v>0.62171296296296297</c:v>
                </c:pt>
                <c:pt idx="11992">
                  <c:v>0.62172453703703701</c:v>
                </c:pt>
                <c:pt idx="11993">
                  <c:v>0.62173611111111116</c:v>
                </c:pt>
                <c:pt idx="11994">
                  <c:v>0.62175925925925923</c:v>
                </c:pt>
                <c:pt idx="11995">
                  <c:v>0.62177083333333327</c:v>
                </c:pt>
                <c:pt idx="11996">
                  <c:v>0.62178240740740742</c:v>
                </c:pt>
                <c:pt idx="11997">
                  <c:v>0.62180555555555561</c:v>
                </c:pt>
                <c:pt idx="11998">
                  <c:v>0.62182870370370369</c:v>
                </c:pt>
                <c:pt idx="11999">
                  <c:v>0.62184027777777773</c:v>
                </c:pt>
                <c:pt idx="12000">
                  <c:v>0.62185185185185188</c:v>
                </c:pt>
                <c:pt idx="12001">
                  <c:v>0.62186342592592592</c:v>
                </c:pt>
                <c:pt idx="12002">
                  <c:v>0.62187500000000007</c:v>
                </c:pt>
                <c:pt idx="12003">
                  <c:v>0.62188657407407411</c:v>
                </c:pt>
                <c:pt idx="12004">
                  <c:v>0.62189814814814814</c:v>
                </c:pt>
                <c:pt idx="12005">
                  <c:v>0.62190972222222218</c:v>
                </c:pt>
                <c:pt idx="12006">
                  <c:v>0.62192129629629633</c:v>
                </c:pt>
                <c:pt idx="12007">
                  <c:v>0.62193287037037037</c:v>
                </c:pt>
                <c:pt idx="12008">
                  <c:v>0.62194444444444441</c:v>
                </c:pt>
                <c:pt idx="12009">
                  <c:v>0.62207175925925928</c:v>
                </c:pt>
                <c:pt idx="12010">
                  <c:v>0.62209490740740747</c:v>
                </c:pt>
                <c:pt idx="12011">
                  <c:v>0.62210648148148151</c:v>
                </c:pt>
                <c:pt idx="12012">
                  <c:v>0.62211805555555555</c:v>
                </c:pt>
                <c:pt idx="12013">
                  <c:v>0.62217592592592597</c:v>
                </c:pt>
                <c:pt idx="12014">
                  <c:v>0.6221875</c:v>
                </c:pt>
                <c:pt idx="12015">
                  <c:v>0.62219907407407404</c:v>
                </c:pt>
                <c:pt idx="12016">
                  <c:v>0.62222222222222223</c:v>
                </c:pt>
                <c:pt idx="12017">
                  <c:v>0.62229166666666669</c:v>
                </c:pt>
                <c:pt idx="12018">
                  <c:v>0.62231481481481488</c:v>
                </c:pt>
                <c:pt idx="12019">
                  <c:v>0.62232638888888892</c:v>
                </c:pt>
                <c:pt idx="12020">
                  <c:v>0.62241898148148145</c:v>
                </c:pt>
                <c:pt idx="12021">
                  <c:v>0.62243055555555549</c:v>
                </c:pt>
                <c:pt idx="12022">
                  <c:v>0.62244212962962964</c:v>
                </c:pt>
                <c:pt idx="12023">
                  <c:v>0.62245370370370368</c:v>
                </c:pt>
                <c:pt idx="12024">
                  <c:v>0.62247685185185186</c:v>
                </c:pt>
                <c:pt idx="12025">
                  <c:v>0.62252314814814813</c:v>
                </c:pt>
                <c:pt idx="12026">
                  <c:v>0.62260416666666674</c:v>
                </c:pt>
                <c:pt idx="12027">
                  <c:v>0.62261574074074078</c:v>
                </c:pt>
                <c:pt idx="12028">
                  <c:v>0.62263888888888885</c:v>
                </c:pt>
                <c:pt idx="12029">
                  <c:v>0.62265046296296289</c:v>
                </c:pt>
                <c:pt idx="12030">
                  <c:v>0.62276620370370372</c:v>
                </c:pt>
                <c:pt idx="12031">
                  <c:v>0.62277777777777776</c:v>
                </c:pt>
                <c:pt idx="12032">
                  <c:v>0.6227893518518518</c:v>
                </c:pt>
                <c:pt idx="12033">
                  <c:v>0.62280092592592595</c:v>
                </c:pt>
                <c:pt idx="12034">
                  <c:v>0.62281249999999999</c:v>
                </c:pt>
                <c:pt idx="12035">
                  <c:v>0.62282407407407414</c:v>
                </c:pt>
                <c:pt idx="12036">
                  <c:v>0.62284722222222222</c:v>
                </c:pt>
                <c:pt idx="12037">
                  <c:v>0.6228703703703703</c:v>
                </c:pt>
                <c:pt idx="12038">
                  <c:v>0.62288194444444445</c:v>
                </c:pt>
                <c:pt idx="12039">
                  <c:v>0.62289351851851849</c:v>
                </c:pt>
                <c:pt idx="12040">
                  <c:v>0.62290509259259264</c:v>
                </c:pt>
                <c:pt idx="12041">
                  <c:v>0.62293981481481475</c:v>
                </c:pt>
                <c:pt idx="12042">
                  <c:v>0.62296296296296294</c:v>
                </c:pt>
                <c:pt idx="12043">
                  <c:v>0.62297453703703709</c:v>
                </c:pt>
                <c:pt idx="12044">
                  <c:v>0.62298611111111113</c:v>
                </c:pt>
                <c:pt idx="12045">
                  <c:v>0.62299768518518517</c:v>
                </c:pt>
                <c:pt idx="12046">
                  <c:v>0.62302083333333336</c:v>
                </c:pt>
                <c:pt idx="12047">
                  <c:v>0.62305555555555558</c:v>
                </c:pt>
                <c:pt idx="12048">
                  <c:v>0.62307870370370366</c:v>
                </c:pt>
                <c:pt idx="12049">
                  <c:v>0.62310185185185185</c:v>
                </c:pt>
                <c:pt idx="12050">
                  <c:v>0.62311342592592589</c:v>
                </c:pt>
                <c:pt idx="12051">
                  <c:v>0.62312500000000004</c:v>
                </c:pt>
                <c:pt idx="12052">
                  <c:v>0.62313657407407408</c:v>
                </c:pt>
                <c:pt idx="12053">
                  <c:v>0.62314814814814812</c:v>
                </c:pt>
                <c:pt idx="12054">
                  <c:v>0.62317129629629631</c:v>
                </c:pt>
                <c:pt idx="12055">
                  <c:v>0.62318287037037035</c:v>
                </c:pt>
                <c:pt idx="12056">
                  <c:v>0.6231944444444445</c:v>
                </c:pt>
                <c:pt idx="12057">
                  <c:v>0.62321759259259257</c:v>
                </c:pt>
                <c:pt idx="12058">
                  <c:v>0.62322916666666661</c:v>
                </c:pt>
                <c:pt idx="12059">
                  <c:v>0.6232523148148148</c:v>
                </c:pt>
                <c:pt idx="12060">
                  <c:v>0.62327546296296299</c:v>
                </c:pt>
                <c:pt idx="12061">
                  <c:v>0.62332175925925926</c:v>
                </c:pt>
                <c:pt idx="12062">
                  <c:v>0.62333333333333341</c:v>
                </c:pt>
                <c:pt idx="12063">
                  <c:v>0.62335648148148148</c:v>
                </c:pt>
                <c:pt idx="12064">
                  <c:v>0.62337962962962956</c:v>
                </c:pt>
                <c:pt idx="12065">
                  <c:v>0.6234143518518519</c:v>
                </c:pt>
                <c:pt idx="12066">
                  <c:v>0.62343749999999998</c:v>
                </c:pt>
                <c:pt idx="12067">
                  <c:v>0.62347222222222221</c:v>
                </c:pt>
                <c:pt idx="12068">
                  <c:v>0.62355324074074081</c:v>
                </c:pt>
                <c:pt idx="12069">
                  <c:v>0.62356481481481485</c:v>
                </c:pt>
                <c:pt idx="12070">
                  <c:v>0.62359953703703697</c:v>
                </c:pt>
                <c:pt idx="12071">
                  <c:v>0.62364583333333334</c:v>
                </c:pt>
                <c:pt idx="12072">
                  <c:v>0.62366898148148142</c:v>
                </c:pt>
                <c:pt idx="12073">
                  <c:v>0.62372685185185184</c:v>
                </c:pt>
                <c:pt idx="12074">
                  <c:v>0.62373842592592588</c:v>
                </c:pt>
                <c:pt idx="12075">
                  <c:v>0.62375000000000003</c:v>
                </c:pt>
                <c:pt idx="12076">
                  <c:v>0.62376157407407407</c:v>
                </c:pt>
                <c:pt idx="12077">
                  <c:v>0.62377314814814822</c:v>
                </c:pt>
                <c:pt idx="12078">
                  <c:v>0.62378472222222225</c:v>
                </c:pt>
                <c:pt idx="12079">
                  <c:v>0.62380787037037033</c:v>
                </c:pt>
                <c:pt idx="12080">
                  <c:v>0.62381944444444437</c:v>
                </c:pt>
                <c:pt idx="12081">
                  <c:v>0.62383101851851852</c:v>
                </c:pt>
                <c:pt idx="12082">
                  <c:v>0.62385416666666671</c:v>
                </c:pt>
                <c:pt idx="12083">
                  <c:v>0.62386574074074075</c:v>
                </c:pt>
                <c:pt idx="12084">
                  <c:v>0.62387731481481479</c:v>
                </c:pt>
                <c:pt idx="12085">
                  <c:v>0.62388888888888883</c:v>
                </c:pt>
                <c:pt idx="12086">
                  <c:v>0.62394675925925924</c:v>
                </c:pt>
                <c:pt idx="12087">
                  <c:v>0.62395833333333328</c:v>
                </c:pt>
                <c:pt idx="12088">
                  <c:v>0.62399305555555562</c:v>
                </c:pt>
                <c:pt idx="12089">
                  <c:v>0.62400462962962966</c:v>
                </c:pt>
                <c:pt idx="12090">
                  <c:v>0.62402777777777774</c:v>
                </c:pt>
                <c:pt idx="12091">
                  <c:v>0.62403935185185189</c:v>
                </c:pt>
                <c:pt idx="12092">
                  <c:v>0.62405092592592593</c:v>
                </c:pt>
                <c:pt idx="12093">
                  <c:v>0.62406249999999996</c:v>
                </c:pt>
                <c:pt idx="12094">
                  <c:v>0.62407407407407411</c:v>
                </c:pt>
                <c:pt idx="12095">
                  <c:v>0.62408564814814815</c:v>
                </c:pt>
                <c:pt idx="12096">
                  <c:v>0.62410879629629623</c:v>
                </c:pt>
                <c:pt idx="12097">
                  <c:v>0.62412037037037038</c:v>
                </c:pt>
                <c:pt idx="12098">
                  <c:v>0.62413194444444442</c:v>
                </c:pt>
                <c:pt idx="12099">
                  <c:v>0.62414351851851857</c:v>
                </c:pt>
                <c:pt idx="12100">
                  <c:v>0.62415509259259261</c:v>
                </c:pt>
                <c:pt idx="12101">
                  <c:v>0.62416666666666665</c:v>
                </c:pt>
                <c:pt idx="12102">
                  <c:v>0.62417824074074069</c:v>
                </c:pt>
                <c:pt idx="12103">
                  <c:v>0.62418981481481484</c:v>
                </c:pt>
                <c:pt idx="12104">
                  <c:v>0.62420138888888888</c:v>
                </c:pt>
                <c:pt idx="12105">
                  <c:v>0.62421296296296302</c:v>
                </c:pt>
                <c:pt idx="12106">
                  <c:v>0.62422453703703706</c:v>
                </c:pt>
                <c:pt idx="12107">
                  <c:v>0.6242361111111111</c:v>
                </c:pt>
                <c:pt idx="12108">
                  <c:v>0.6243171296296296</c:v>
                </c:pt>
                <c:pt idx="12109">
                  <c:v>0.62435185185185182</c:v>
                </c:pt>
                <c:pt idx="12110">
                  <c:v>0.62436342592592597</c:v>
                </c:pt>
                <c:pt idx="12111">
                  <c:v>0.62439814814814809</c:v>
                </c:pt>
                <c:pt idx="12112">
                  <c:v>0.62440972222222224</c:v>
                </c:pt>
                <c:pt idx="12113">
                  <c:v>0.62443287037037043</c:v>
                </c:pt>
                <c:pt idx="12114">
                  <c:v>0.62445601851851851</c:v>
                </c:pt>
                <c:pt idx="12115">
                  <c:v>0.62446759259259255</c:v>
                </c:pt>
                <c:pt idx="12116">
                  <c:v>0.6244791666666667</c:v>
                </c:pt>
                <c:pt idx="12117">
                  <c:v>0.62450231481481489</c:v>
                </c:pt>
                <c:pt idx="12118">
                  <c:v>0.62452546296296296</c:v>
                </c:pt>
                <c:pt idx="12119">
                  <c:v>0.624537037037037</c:v>
                </c:pt>
                <c:pt idx="12120">
                  <c:v>0.62454861111111104</c:v>
                </c:pt>
                <c:pt idx="12121">
                  <c:v>0.62456018518518519</c:v>
                </c:pt>
                <c:pt idx="12122">
                  <c:v>0.62458333333333338</c:v>
                </c:pt>
                <c:pt idx="12123">
                  <c:v>0.6246180555555555</c:v>
                </c:pt>
                <c:pt idx="12124">
                  <c:v>0.62462962962962965</c:v>
                </c:pt>
                <c:pt idx="12125">
                  <c:v>0.62464120370370368</c:v>
                </c:pt>
                <c:pt idx="12126">
                  <c:v>0.62465277777777783</c:v>
                </c:pt>
                <c:pt idx="12127">
                  <c:v>0.62467592592592591</c:v>
                </c:pt>
                <c:pt idx="12128">
                  <c:v>0.62468749999999995</c:v>
                </c:pt>
                <c:pt idx="12129">
                  <c:v>0.62473379629629633</c:v>
                </c:pt>
                <c:pt idx="12130">
                  <c:v>0.62474537037037037</c:v>
                </c:pt>
                <c:pt idx="12131">
                  <c:v>0.62479166666666663</c:v>
                </c:pt>
                <c:pt idx="12132">
                  <c:v>0.62480324074074078</c:v>
                </c:pt>
                <c:pt idx="12133">
                  <c:v>0.62481481481481482</c:v>
                </c:pt>
                <c:pt idx="12134">
                  <c:v>0.62484953703703705</c:v>
                </c:pt>
                <c:pt idx="12135">
                  <c:v>0.62486111111111109</c:v>
                </c:pt>
                <c:pt idx="12136">
                  <c:v>0.62487268518518524</c:v>
                </c:pt>
                <c:pt idx="12137">
                  <c:v>0.62488425925925928</c:v>
                </c:pt>
                <c:pt idx="12138">
                  <c:v>0.62489583333333332</c:v>
                </c:pt>
                <c:pt idx="12139">
                  <c:v>0.62494212962962969</c:v>
                </c:pt>
                <c:pt idx="12140">
                  <c:v>0.62495370370370373</c:v>
                </c:pt>
                <c:pt idx="12141">
                  <c:v>0.62497685185185181</c:v>
                </c:pt>
                <c:pt idx="12142">
                  <c:v>0.62498842592592596</c:v>
                </c:pt>
                <c:pt idx="12143">
                  <c:v>0.625</c:v>
                </c:pt>
                <c:pt idx="12144">
                  <c:v>0.62501157407407404</c:v>
                </c:pt>
                <c:pt idx="12145">
                  <c:v>0.62502314814814819</c:v>
                </c:pt>
                <c:pt idx="12146">
                  <c:v>0.62503472222222223</c:v>
                </c:pt>
                <c:pt idx="12147">
                  <c:v>0.62504629629629627</c:v>
                </c:pt>
                <c:pt idx="12148">
                  <c:v>0.62506944444444446</c:v>
                </c:pt>
                <c:pt idx="12149">
                  <c:v>0.62508101851851849</c:v>
                </c:pt>
                <c:pt idx="12150">
                  <c:v>0.62509259259259264</c:v>
                </c:pt>
                <c:pt idx="12151">
                  <c:v>0.62510416666666668</c:v>
                </c:pt>
                <c:pt idx="12152">
                  <c:v>0.62513888888888891</c:v>
                </c:pt>
                <c:pt idx="12153">
                  <c:v>0.6251620370370371</c:v>
                </c:pt>
                <c:pt idx="12154">
                  <c:v>0.62519675925925922</c:v>
                </c:pt>
                <c:pt idx="12155">
                  <c:v>0.62520833333333337</c:v>
                </c:pt>
                <c:pt idx="12156">
                  <c:v>0.6252199074074074</c:v>
                </c:pt>
                <c:pt idx="12157">
                  <c:v>0.62523148148148155</c:v>
                </c:pt>
                <c:pt idx="12158">
                  <c:v>0.62524305555555559</c:v>
                </c:pt>
                <c:pt idx="12159">
                  <c:v>0.62525462962962963</c:v>
                </c:pt>
                <c:pt idx="12160">
                  <c:v>0.62526620370370367</c:v>
                </c:pt>
                <c:pt idx="12161">
                  <c:v>0.62527777777777771</c:v>
                </c:pt>
                <c:pt idx="12162">
                  <c:v>0.62528935185185186</c:v>
                </c:pt>
                <c:pt idx="12163">
                  <c:v>0.6253009259259259</c:v>
                </c:pt>
                <c:pt idx="12164">
                  <c:v>0.62531250000000005</c:v>
                </c:pt>
                <c:pt idx="12165">
                  <c:v>0.62533564814814813</c:v>
                </c:pt>
                <c:pt idx="12166">
                  <c:v>0.62534722222222217</c:v>
                </c:pt>
                <c:pt idx="12167">
                  <c:v>0.62535879629629632</c:v>
                </c:pt>
                <c:pt idx="12168">
                  <c:v>0.62537037037037035</c:v>
                </c:pt>
                <c:pt idx="12169">
                  <c:v>0.6253819444444445</c:v>
                </c:pt>
                <c:pt idx="12170">
                  <c:v>0.62539351851851854</c:v>
                </c:pt>
                <c:pt idx="12171">
                  <c:v>0.62540509259259258</c:v>
                </c:pt>
                <c:pt idx="12172">
                  <c:v>0.62541666666666662</c:v>
                </c:pt>
                <c:pt idx="12173">
                  <c:v>0.62542824074074077</c:v>
                </c:pt>
                <c:pt idx="12174">
                  <c:v>0.62543981481481481</c:v>
                </c:pt>
                <c:pt idx="12175">
                  <c:v>0.62545138888888896</c:v>
                </c:pt>
                <c:pt idx="12176">
                  <c:v>0.625462962962963</c:v>
                </c:pt>
                <c:pt idx="12177">
                  <c:v>0.62548611111111108</c:v>
                </c:pt>
                <c:pt idx="12178">
                  <c:v>0.62549768518518511</c:v>
                </c:pt>
                <c:pt idx="12179">
                  <c:v>0.62550925925925926</c:v>
                </c:pt>
                <c:pt idx="12180">
                  <c:v>0.6255208333333333</c:v>
                </c:pt>
                <c:pt idx="12181">
                  <c:v>0.62553240740740745</c:v>
                </c:pt>
                <c:pt idx="12182">
                  <c:v>0.62554398148148149</c:v>
                </c:pt>
                <c:pt idx="12183">
                  <c:v>0.62555555555555553</c:v>
                </c:pt>
                <c:pt idx="12184">
                  <c:v>0.62556712962962957</c:v>
                </c:pt>
                <c:pt idx="12185">
                  <c:v>0.62557870370370372</c:v>
                </c:pt>
                <c:pt idx="12186">
                  <c:v>0.62559027777777776</c:v>
                </c:pt>
                <c:pt idx="12187">
                  <c:v>0.62560185185185191</c:v>
                </c:pt>
                <c:pt idx="12188">
                  <c:v>0.62561342592592595</c:v>
                </c:pt>
                <c:pt idx="12189">
                  <c:v>0.62562499999999999</c:v>
                </c:pt>
                <c:pt idx="12190">
                  <c:v>0.62563657407407403</c:v>
                </c:pt>
                <c:pt idx="12191">
                  <c:v>0.62564814814814818</c:v>
                </c:pt>
                <c:pt idx="12192">
                  <c:v>0.62565972222222221</c:v>
                </c:pt>
                <c:pt idx="12193">
                  <c:v>0.6256828703703704</c:v>
                </c:pt>
                <c:pt idx="12194">
                  <c:v>0.62571759259259252</c:v>
                </c:pt>
                <c:pt idx="12195">
                  <c:v>0.62572916666666667</c:v>
                </c:pt>
                <c:pt idx="12196">
                  <c:v>0.62579861111111112</c:v>
                </c:pt>
                <c:pt idx="12197">
                  <c:v>0.62581018518518516</c:v>
                </c:pt>
                <c:pt idx="12198">
                  <c:v>0.62585648148148143</c:v>
                </c:pt>
                <c:pt idx="12199">
                  <c:v>0.62586805555555558</c:v>
                </c:pt>
                <c:pt idx="12200">
                  <c:v>0.62587962962962962</c:v>
                </c:pt>
                <c:pt idx="12201">
                  <c:v>0.62589120370370377</c:v>
                </c:pt>
                <c:pt idx="12202">
                  <c:v>0.62590277777777781</c:v>
                </c:pt>
                <c:pt idx="12203">
                  <c:v>0.62591435185185185</c:v>
                </c:pt>
                <c:pt idx="12204">
                  <c:v>0.62592592592592589</c:v>
                </c:pt>
                <c:pt idx="12205">
                  <c:v>0.62593750000000004</c:v>
                </c:pt>
                <c:pt idx="12206">
                  <c:v>0.62596064814814811</c:v>
                </c:pt>
                <c:pt idx="12207">
                  <c:v>0.62597222222222226</c:v>
                </c:pt>
                <c:pt idx="12208">
                  <c:v>0.6259837962962963</c:v>
                </c:pt>
                <c:pt idx="12209">
                  <c:v>0.62599537037037034</c:v>
                </c:pt>
                <c:pt idx="12210">
                  <c:v>0.62603009259259257</c:v>
                </c:pt>
                <c:pt idx="12211">
                  <c:v>0.62604166666666672</c:v>
                </c:pt>
                <c:pt idx="12212">
                  <c:v>0.62605324074074076</c:v>
                </c:pt>
                <c:pt idx="12213">
                  <c:v>0.6260648148148148</c:v>
                </c:pt>
                <c:pt idx="12214">
                  <c:v>0.62607638888888884</c:v>
                </c:pt>
                <c:pt idx="12215">
                  <c:v>0.62608796296296299</c:v>
                </c:pt>
                <c:pt idx="12216">
                  <c:v>0.62611111111111117</c:v>
                </c:pt>
                <c:pt idx="12217">
                  <c:v>0.62613425925925925</c:v>
                </c:pt>
                <c:pt idx="12218">
                  <c:v>0.62614583333333329</c:v>
                </c:pt>
                <c:pt idx="12219">
                  <c:v>0.62615740740740744</c:v>
                </c:pt>
                <c:pt idx="12220">
                  <c:v>0.62618055555555563</c:v>
                </c:pt>
                <c:pt idx="12221">
                  <c:v>0.62619212962962967</c:v>
                </c:pt>
                <c:pt idx="12222">
                  <c:v>0.62620370370370371</c:v>
                </c:pt>
                <c:pt idx="12223">
                  <c:v>0.62621527777777775</c:v>
                </c:pt>
                <c:pt idx="12224">
                  <c:v>0.62624999999999997</c:v>
                </c:pt>
                <c:pt idx="12225">
                  <c:v>0.62626157407407412</c:v>
                </c:pt>
                <c:pt idx="12226">
                  <c:v>0.62627314814814816</c:v>
                </c:pt>
                <c:pt idx="12227">
                  <c:v>0.6262847222222222</c:v>
                </c:pt>
                <c:pt idx="12228">
                  <c:v>0.62629629629629624</c:v>
                </c:pt>
                <c:pt idx="12229">
                  <c:v>0.62630787037037039</c:v>
                </c:pt>
                <c:pt idx="12230">
                  <c:v>0.62631944444444443</c:v>
                </c:pt>
                <c:pt idx="12231">
                  <c:v>0.62633101851851858</c:v>
                </c:pt>
                <c:pt idx="12232">
                  <c:v>0.62634259259259262</c:v>
                </c:pt>
                <c:pt idx="12233">
                  <c:v>0.62635416666666666</c:v>
                </c:pt>
                <c:pt idx="12234">
                  <c:v>0.6263657407407407</c:v>
                </c:pt>
                <c:pt idx="12235">
                  <c:v>0.62637731481481485</c:v>
                </c:pt>
                <c:pt idx="12236">
                  <c:v>0.62638888888888888</c:v>
                </c:pt>
                <c:pt idx="12237">
                  <c:v>0.62641203703703707</c:v>
                </c:pt>
                <c:pt idx="12238">
                  <c:v>0.62642361111111111</c:v>
                </c:pt>
                <c:pt idx="12239">
                  <c:v>0.62643518518518515</c:v>
                </c:pt>
                <c:pt idx="12240">
                  <c:v>0.62652777777777779</c:v>
                </c:pt>
                <c:pt idx="12241">
                  <c:v>0.62653935185185183</c:v>
                </c:pt>
                <c:pt idx="12242">
                  <c:v>0.62655092592592598</c:v>
                </c:pt>
                <c:pt idx="12243">
                  <c:v>0.62656250000000002</c:v>
                </c:pt>
                <c:pt idx="12244">
                  <c:v>0.62657407407407406</c:v>
                </c:pt>
                <c:pt idx="12245">
                  <c:v>0.6265856481481481</c:v>
                </c:pt>
                <c:pt idx="12246">
                  <c:v>0.62659722222222225</c:v>
                </c:pt>
                <c:pt idx="12247">
                  <c:v>0.62660879629629629</c:v>
                </c:pt>
                <c:pt idx="12248">
                  <c:v>0.62662037037037044</c:v>
                </c:pt>
                <c:pt idx="12249">
                  <c:v>0.62664351851851852</c:v>
                </c:pt>
                <c:pt idx="12250">
                  <c:v>0.62671296296296297</c:v>
                </c:pt>
                <c:pt idx="12251">
                  <c:v>0.62673611111111105</c:v>
                </c:pt>
                <c:pt idx="12252">
                  <c:v>0.62675925925925924</c:v>
                </c:pt>
                <c:pt idx="12253">
                  <c:v>0.62677083333333339</c:v>
                </c:pt>
                <c:pt idx="12254">
                  <c:v>0.62678240740740743</c:v>
                </c:pt>
                <c:pt idx="12255">
                  <c:v>0.62679398148148147</c:v>
                </c:pt>
                <c:pt idx="12256">
                  <c:v>0.62685185185185188</c:v>
                </c:pt>
                <c:pt idx="12257">
                  <c:v>0.62687499999999996</c:v>
                </c:pt>
                <c:pt idx="12258">
                  <c:v>0.62697916666666664</c:v>
                </c:pt>
                <c:pt idx="12259">
                  <c:v>0.62699074074074079</c:v>
                </c:pt>
                <c:pt idx="12260">
                  <c:v>0.62700231481481483</c:v>
                </c:pt>
                <c:pt idx="12261">
                  <c:v>0.62701388888888887</c:v>
                </c:pt>
                <c:pt idx="12262">
                  <c:v>0.62703703703703706</c:v>
                </c:pt>
                <c:pt idx="12263">
                  <c:v>0.6270486111111111</c:v>
                </c:pt>
                <c:pt idx="12264">
                  <c:v>0.62706018518518525</c:v>
                </c:pt>
                <c:pt idx="12265">
                  <c:v>0.62707175925925929</c:v>
                </c:pt>
                <c:pt idx="12266">
                  <c:v>0.62708333333333333</c:v>
                </c:pt>
                <c:pt idx="12267">
                  <c:v>0.62709490740740736</c:v>
                </c:pt>
                <c:pt idx="12268">
                  <c:v>0.62711805555555555</c:v>
                </c:pt>
                <c:pt idx="12269">
                  <c:v>0.6271296296296297</c:v>
                </c:pt>
                <c:pt idx="12270">
                  <c:v>0.62714120370370374</c:v>
                </c:pt>
                <c:pt idx="12271">
                  <c:v>0.62715277777777778</c:v>
                </c:pt>
                <c:pt idx="12272">
                  <c:v>0.62716435185185182</c:v>
                </c:pt>
                <c:pt idx="12273">
                  <c:v>0.62717592592592586</c:v>
                </c:pt>
                <c:pt idx="12274">
                  <c:v>0.62718750000000001</c:v>
                </c:pt>
                <c:pt idx="12275">
                  <c:v>0.62719907407407405</c:v>
                </c:pt>
                <c:pt idx="12276">
                  <c:v>0.6272106481481482</c:v>
                </c:pt>
                <c:pt idx="12277">
                  <c:v>0.62722222222222224</c:v>
                </c:pt>
                <c:pt idx="12278">
                  <c:v>0.62723379629629628</c:v>
                </c:pt>
                <c:pt idx="12279">
                  <c:v>0.62724537037037031</c:v>
                </c:pt>
                <c:pt idx="12280">
                  <c:v>0.6272685185185185</c:v>
                </c:pt>
                <c:pt idx="12281">
                  <c:v>0.62732638888888892</c:v>
                </c:pt>
                <c:pt idx="12282">
                  <c:v>0.62737268518518519</c:v>
                </c:pt>
                <c:pt idx="12283">
                  <c:v>0.62738425925925922</c:v>
                </c:pt>
                <c:pt idx="12284">
                  <c:v>0.62739583333333326</c:v>
                </c:pt>
                <c:pt idx="12285">
                  <c:v>0.62741898148148145</c:v>
                </c:pt>
                <c:pt idx="12286">
                  <c:v>0.6274305555555556</c:v>
                </c:pt>
                <c:pt idx="12287">
                  <c:v>0.62744212962962964</c:v>
                </c:pt>
                <c:pt idx="12288">
                  <c:v>0.62745370370370368</c:v>
                </c:pt>
                <c:pt idx="12289">
                  <c:v>0.62746527777777772</c:v>
                </c:pt>
                <c:pt idx="12290">
                  <c:v>0.62747685185185187</c:v>
                </c:pt>
                <c:pt idx="12291">
                  <c:v>0.62748842592592591</c:v>
                </c:pt>
                <c:pt idx="12292">
                  <c:v>0.62750000000000006</c:v>
                </c:pt>
                <c:pt idx="12293">
                  <c:v>0.6275115740740741</c:v>
                </c:pt>
                <c:pt idx="12294">
                  <c:v>0.62753472222222217</c:v>
                </c:pt>
                <c:pt idx="12295">
                  <c:v>0.62765046296296301</c:v>
                </c:pt>
                <c:pt idx="12296">
                  <c:v>0.62769675925925927</c:v>
                </c:pt>
                <c:pt idx="12297">
                  <c:v>0.62771990740740746</c:v>
                </c:pt>
                <c:pt idx="12298">
                  <c:v>0.6277314814814815</c:v>
                </c:pt>
                <c:pt idx="12299">
                  <c:v>0.62776620370370373</c:v>
                </c:pt>
                <c:pt idx="12300">
                  <c:v>0.62777777777777777</c:v>
                </c:pt>
                <c:pt idx="12301">
                  <c:v>0.62778935185185192</c:v>
                </c:pt>
                <c:pt idx="12302">
                  <c:v>0.6278125</c:v>
                </c:pt>
                <c:pt idx="12303">
                  <c:v>0.62783564814814818</c:v>
                </c:pt>
                <c:pt idx="12304">
                  <c:v>0.62784722222222222</c:v>
                </c:pt>
                <c:pt idx="12305">
                  <c:v>0.62785879629629626</c:v>
                </c:pt>
                <c:pt idx="12306">
                  <c:v>0.62787037037037041</c:v>
                </c:pt>
                <c:pt idx="12307">
                  <c:v>0.62788194444444445</c:v>
                </c:pt>
                <c:pt idx="12308">
                  <c:v>0.62789351851851849</c:v>
                </c:pt>
                <c:pt idx="12309">
                  <c:v>0.62798611111111113</c:v>
                </c:pt>
                <c:pt idx="12310">
                  <c:v>0.62799768518518517</c:v>
                </c:pt>
                <c:pt idx="12311">
                  <c:v>0.62800925925925932</c:v>
                </c:pt>
                <c:pt idx="12312">
                  <c:v>0.62806712962962963</c:v>
                </c:pt>
                <c:pt idx="12313">
                  <c:v>0.62812499999999993</c:v>
                </c:pt>
                <c:pt idx="12314">
                  <c:v>0.62819444444444439</c:v>
                </c:pt>
                <c:pt idx="12315">
                  <c:v>0.62821759259259258</c:v>
                </c:pt>
                <c:pt idx="12316">
                  <c:v>0.62822916666666673</c:v>
                </c:pt>
                <c:pt idx="12317">
                  <c:v>0.62824074074074077</c:v>
                </c:pt>
                <c:pt idx="12318">
                  <c:v>0.62825231481481481</c:v>
                </c:pt>
                <c:pt idx="12319">
                  <c:v>0.62826388888888884</c:v>
                </c:pt>
                <c:pt idx="12320">
                  <c:v>0.62827546296296299</c:v>
                </c:pt>
                <c:pt idx="12321">
                  <c:v>0.62831018518518522</c:v>
                </c:pt>
                <c:pt idx="12322">
                  <c:v>0.62834490740740734</c:v>
                </c:pt>
                <c:pt idx="12323">
                  <c:v>0.62835648148148149</c:v>
                </c:pt>
                <c:pt idx="12324">
                  <c:v>0.62836805555555553</c:v>
                </c:pt>
                <c:pt idx="12325">
                  <c:v>0.62839120370370372</c:v>
                </c:pt>
                <c:pt idx="12326">
                  <c:v>0.62841435185185179</c:v>
                </c:pt>
                <c:pt idx="12327">
                  <c:v>0.62844907407407413</c:v>
                </c:pt>
                <c:pt idx="12328">
                  <c:v>0.62847222222222221</c:v>
                </c:pt>
                <c:pt idx="12329">
                  <c:v>0.62848379629629625</c:v>
                </c:pt>
                <c:pt idx="12330">
                  <c:v>0.6284953703703704</c:v>
                </c:pt>
                <c:pt idx="12331">
                  <c:v>0.62850694444444444</c:v>
                </c:pt>
                <c:pt idx="12332">
                  <c:v>0.6285532407407407</c:v>
                </c:pt>
                <c:pt idx="12333">
                  <c:v>0.62856481481481474</c:v>
                </c:pt>
                <c:pt idx="12334">
                  <c:v>0.62862268518518516</c:v>
                </c:pt>
                <c:pt idx="12335">
                  <c:v>0.62864583333333335</c:v>
                </c:pt>
                <c:pt idx="12336">
                  <c:v>0.62865740740740739</c:v>
                </c:pt>
                <c:pt idx="12337">
                  <c:v>0.62866898148148154</c:v>
                </c:pt>
                <c:pt idx="12338">
                  <c:v>0.62869212962962961</c:v>
                </c:pt>
                <c:pt idx="12339">
                  <c:v>0.62873842592592599</c:v>
                </c:pt>
                <c:pt idx="12340">
                  <c:v>0.62875000000000003</c:v>
                </c:pt>
                <c:pt idx="12341">
                  <c:v>0.62876157407407407</c:v>
                </c:pt>
                <c:pt idx="12342">
                  <c:v>0.62878472222222226</c:v>
                </c:pt>
                <c:pt idx="12343">
                  <c:v>0.6287962962962963</c:v>
                </c:pt>
                <c:pt idx="12344">
                  <c:v>0.62880787037037034</c:v>
                </c:pt>
                <c:pt idx="12345">
                  <c:v>0.62881944444444449</c:v>
                </c:pt>
                <c:pt idx="12346">
                  <c:v>0.62884259259259256</c:v>
                </c:pt>
                <c:pt idx="12347">
                  <c:v>0.62890046296296298</c:v>
                </c:pt>
                <c:pt idx="12348">
                  <c:v>0.62894675925925925</c:v>
                </c:pt>
                <c:pt idx="12349">
                  <c:v>0.62896990740740744</c:v>
                </c:pt>
                <c:pt idx="12350">
                  <c:v>0.62898148148148147</c:v>
                </c:pt>
                <c:pt idx="12351">
                  <c:v>0.62899305555555551</c:v>
                </c:pt>
                <c:pt idx="12352">
                  <c:v>0.62900462962962966</c:v>
                </c:pt>
                <c:pt idx="12353">
                  <c:v>0.62902777777777774</c:v>
                </c:pt>
                <c:pt idx="12354">
                  <c:v>0.62910879629629635</c:v>
                </c:pt>
                <c:pt idx="12355">
                  <c:v>0.62914351851851846</c:v>
                </c:pt>
                <c:pt idx="12356">
                  <c:v>0.62918981481481484</c:v>
                </c:pt>
                <c:pt idx="12357">
                  <c:v>0.62921296296296292</c:v>
                </c:pt>
                <c:pt idx="12358">
                  <c:v>0.62922453703703707</c:v>
                </c:pt>
                <c:pt idx="12359">
                  <c:v>0.62924768518518526</c:v>
                </c:pt>
                <c:pt idx="12360">
                  <c:v>0.6292592592592593</c:v>
                </c:pt>
                <c:pt idx="12361">
                  <c:v>0.62927083333333333</c:v>
                </c:pt>
                <c:pt idx="12362">
                  <c:v>0.62928240740740737</c:v>
                </c:pt>
                <c:pt idx="12363">
                  <c:v>0.62929398148148141</c:v>
                </c:pt>
                <c:pt idx="12364">
                  <c:v>0.62930555555555556</c:v>
                </c:pt>
                <c:pt idx="12365">
                  <c:v>0.6293171296296296</c:v>
                </c:pt>
                <c:pt idx="12366">
                  <c:v>0.62932870370370375</c:v>
                </c:pt>
                <c:pt idx="12367">
                  <c:v>0.62937500000000002</c:v>
                </c:pt>
                <c:pt idx="12368">
                  <c:v>0.62938657407407406</c:v>
                </c:pt>
                <c:pt idx="12369">
                  <c:v>0.62939814814814821</c:v>
                </c:pt>
                <c:pt idx="12370">
                  <c:v>0.62940972222222225</c:v>
                </c:pt>
                <c:pt idx="12371">
                  <c:v>0.62942129629629628</c:v>
                </c:pt>
                <c:pt idx="12372">
                  <c:v>0.62943287037037032</c:v>
                </c:pt>
                <c:pt idx="12373">
                  <c:v>0.62954861111111116</c:v>
                </c:pt>
                <c:pt idx="12374">
                  <c:v>0.62956018518518519</c:v>
                </c:pt>
                <c:pt idx="12375">
                  <c:v>0.62957175925925923</c:v>
                </c:pt>
                <c:pt idx="12376">
                  <c:v>0.62958333333333327</c:v>
                </c:pt>
                <c:pt idx="12377">
                  <c:v>0.62960648148148146</c:v>
                </c:pt>
                <c:pt idx="12378">
                  <c:v>0.62961805555555561</c:v>
                </c:pt>
                <c:pt idx="12379">
                  <c:v>0.62962962962962965</c:v>
                </c:pt>
                <c:pt idx="12380">
                  <c:v>0.62964120370370369</c:v>
                </c:pt>
                <c:pt idx="12381">
                  <c:v>0.62965277777777773</c:v>
                </c:pt>
                <c:pt idx="12382">
                  <c:v>0.62966435185185188</c:v>
                </c:pt>
                <c:pt idx="12383">
                  <c:v>0.62967592592592592</c:v>
                </c:pt>
                <c:pt idx="12384">
                  <c:v>0.62968750000000007</c:v>
                </c:pt>
                <c:pt idx="12385">
                  <c:v>0.62971064814814814</c:v>
                </c:pt>
                <c:pt idx="12386">
                  <c:v>0.62972222222222218</c:v>
                </c:pt>
                <c:pt idx="12387">
                  <c:v>0.62973379629629633</c:v>
                </c:pt>
                <c:pt idx="12388">
                  <c:v>0.62974537037037037</c:v>
                </c:pt>
                <c:pt idx="12389">
                  <c:v>0.62975694444444441</c:v>
                </c:pt>
                <c:pt idx="12390">
                  <c:v>0.6297800925925926</c:v>
                </c:pt>
                <c:pt idx="12391">
                  <c:v>0.62979166666666664</c:v>
                </c:pt>
                <c:pt idx="12392">
                  <c:v>0.62980324074074068</c:v>
                </c:pt>
                <c:pt idx="12393">
                  <c:v>0.62981481481481483</c:v>
                </c:pt>
                <c:pt idx="12394">
                  <c:v>0.62982638888888887</c:v>
                </c:pt>
                <c:pt idx="12395">
                  <c:v>0.62983796296296302</c:v>
                </c:pt>
                <c:pt idx="12396">
                  <c:v>0.62987268518518513</c:v>
                </c:pt>
                <c:pt idx="12397">
                  <c:v>0.62988425925925928</c:v>
                </c:pt>
                <c:pt idx="12398">
                  <c:v>0.62989583333333332</c:v>
                </c:pt>
                <c:pt idx="12399">
                  <c:v>0.62990740740740747</c:v>
                </c:pt>
                <c:pt idx="12400">
                  <c:v>0.62991898148148151</c:v>
                </c:pt>
                <c:pt idx="12401">
                  <c:v>0.62993055555555555</c:v>
                </c:pt>
                <c:pt idx="12402">
                  <c:v>0.62994212962962959</c:v>
                </c:pt>
                <c:pt idx="12403">
                  <c:v>0.62996527777777778</c:v>
                </c:pt>
                <c:pt idx="12404">
                  <c:v>0.62997685185185182</c:v>
                </c:pt>
                <c:pt idx="12405">
                  <c:v>0.63</c:v>
                </c:pt>
                <c:pt idx="12406">
                  <c:v>0.63001157407407404</c:v>
                </c:pt>
                <c:pt idx="12407">
                  <c:v>0.63002314814814808</c:v>
                </c:pt>
                <c:pt idx="12408">
                  <c:v>0.63003472222222223</c:v>
                </c:pt>
                <c:pt idx="12409">
                  <c:v>0.63004629629629627</c:v>
                </c:pt>
                <c:pt idx="12410">
                  <c:v>0.63005787037037042</c:v>
                </c:pt>
                <c:pt idx="12411">
                  <c:v>0.63006944444444446</c:v>
                </c:pt>
                <c:pt idx="12412">
                  <c:v>0.6300810185185185</c:v>
                </c:pt>
                <c:pt idx="12413">
                  <c:v>0.63009259259259254</c:v>
                </c:pt>
                <c:pt idx="12414">
                  <c:v>0.63010416666666669</c:v>
                </c:pt>
                <c:pt idx="12415">
                  <c:v>0.63011574074074073</c:v>
                </c:pt>
                <c:pt idx="12416">
                  <c:v>0.63012731481481488</c:v>
                </c:pt>
                <c:pt idx="12417">
                  <c:v>0.63013888888888892</c:v>
                </c:pt>
                <c:pt idx="12418">
                  <c:v>0.63015046296296295</c:v>
                </c:pt>
                <c:pt idx="12419">
                  <c:v>0.63016203703703699</c:v>
                </c:pt>
                <c:pt idx="12420">
                  <c:v>0.63017361111111114</c:v>
                </c:pt>
                <c:pt idx="12421">
                  <c:v>0.63018518518518518</c:v>
                </c:pt>
                <c:pt idx="12422">
                  <c:v>0.63020833333333337</c:v>
                </c:pt>
                <c:pt idx="12423">
                  <c:v>0.63021990740740741</c:v>
                </c:pt>
                <c:pt idx="12424">
                  <c:v>0.63023148148148145</c:v>
                </c:pt>
                <c:pt idx="12425">
                  <c:v>0.63024305555555549</c:v>
                </c:pt>
                <c:pt idx="12426">
                  <c:v>0.63025462962962964</c:v>
                </c:pt>
                <c:pt idx="12427">
                  <c:v>0.63026620370370368</c:v>
                </c:pt>
                <c:pt idx="12428">
                  <c:v>0.63028935185185186</c:v>
                </c:pt>
                <c:pt idx="12429">
                  <c:v>0.63032407407407409</c:v>
                </c:pt>
                <c:pt idx="12430">
                  <c:v>0.63035879629629632</c:v>
                </c:pt>
                <c:pt idx="12431">
                  <c:v>0.63037037037037036</c:v>
                </c:pt>
                <c:pt idx="12432">
                  <c:v>0.6303819444444444</c:v>
                </c:pt>
                <c:pt idx="12433">
                  <c:v>0.63039351851851855</c:v>
                </c:pt>
                <c:pt idx="12434">
                  <c:v>0.63042824074074078</c:v>
                </c:pt>
                <c:pt idx="12435">
                  <c:v>0.63045138888888885</c:v>
                </c:pt>
                <c:pt idx="12436">
                  <c:v>0.63046296296296289</c:v>
                </c:pt>
                <c:pt idx="12437">
                  <c:v>0.63048611111111108</c:v>
                </c:pt>
                <c:pt idx="12438">
                  <c:v>0.63049768518518523</c:v>
                </c:pt>
                <c:pt idx="12439">
                  <c:v>0.63053240740740735</c:v>
                </c:pt>
                <c:pt idx="12440">
                  <c:v>0.6305439814814815</c:v>
                </c:pt>
                <c:pt idx="12441">
                  <c:v>0.63055555555555554</c:v>
                </c:pt>
                <c:pt idx="12442">
                  <c:v>0.63056712962962969</c:v>
                </c:pt>
                <c:pt idx="12443">
                  <c:v>0.63057870370370372</c:v>
                </c:pt>
                <c:pt idx="12444">
                  <c:v>0.63059027777777776</c:v>
                </c:pt>
                <c:pt idx="12445">
                  <c:v>0.6306018518518518</c:v>
                </c:pt>
                <c:pt idx="12446">
                  <c:v>0.63061342592592595</c:v>
                </c:pt>
                <c:pt idx="12447">
                  <c:v>0.63062499999999999</c:v>
                </c:pt>
                <c:pt idx="12448">
                  <c:v>0.63063657407407414</c:v>
                </c:pt>
                <c:pt idx="12449">
                  <c:v>0.63064814814814818</c:v>
                </c:pt>
                <c:pt idx="12450">
                  <c:v>0.63065972222222222</c:v>
                </c:pt>
                <c:pt idx="12451">
                  <c:v>0.63067129629629626</c:v>
                </c:pt>
                <c:pt idx="12452">
                  <c:v>0.6306828703703703</c:v>
                </c:pt>
                <c:pt idx="12453">
                  <c:v>0.63070601851851849</c:v>
                </c:pt>
                <c:pt idx="12454">
                  <c:v>0.63071759259259264</c:v>
                </c:pt>
                <c:pt idx="12455">
                  <c:v>0.63072916666666667</c:v>
                </c:pt>
                <c:pt idx="12456">
                  <c:v>0.63074074074074071</c:v>
                </c:pt>
                <c:pt idx="12457">
                  <c:v>0.63075231481481475</c:v>
                </c:pt>
                <c:pt idx="12458">
                  <c:v>0.6307638888888889</c:v>
                </c:pt>
                <c:pt idx="12459">
                  <c:v>0.63077546296296294</c:v>
                </c:pt>
                <c:pt idx="12460">
                  <c:v>0.63078703703703709</c:v>
                </c:pt>
                <c:pt idx="12461">
                  <c:v>0.63081018518518517</c:v>
                </c:pt>
                <c:pt idx="12462">
                  <c:v>0.63082175925925921</c:v>
                </c:pt>
                <c:pt idx="12463">
                  <c:v>0.63083333333333336</c:v>
                </c:pt>
                <c:pt idx="12464">
                  <c:v>0.6308449074074074</c:v>
                </c:pt>
                <c:pt idx="12465">
                  <c:v>0.63085648148148155</c:v>
                </c:pt>
                <c:pt idx="12466">
                  <c:v>0.63087962962962962</c:v>
                </c:pt>
                <c:pt idx="12467">
                  <c:v>0.63089120370370366</c:v>
                </c:pt>
                <c:pt idx="12468">
                  <c:v>0.63090277777777781</c:v>
                </c:pt>
                <c:pt idx="12469">
                  <c:v>0.63091435185185185</c:v>
                </c:pt>
                <c:pt idx="12470">
                  <c:v>0.63092592592592589</c:v>
                </c:pt>
                <c:pt idx="12471">
                  <c:v>0.63093750000000004</c:v>
                </c:pt>
                <c:pt idx="12472">
                  <c:v>0.63094907407407408</c:v>
                </c:pt>
                <c:pt idx="12473">
                  <c:v>0.63096064814814812</c:v>
                </c:pt>
                <c:pt idx="12474">
                  <c:v>0.63097222222222216</c:v>
                </c:pt>
                <c:pt idx="12475">
                  <c:v>0.63098379629629631</c:v>
                </c:pt>
                <c:pt idx="12476">
                  <c:v>0.63099537037037035</c:v>
                </c:pt>
                <c:pt idx="12477">
                  <c:v>0.6310069444444445</c:v>
                </c:pt>
                <c:pt idx="12478">
                  <c:v>0.63101851851851853</c:v>
                </c:pt>
                <c:pt idx="12479">
                  <c:v>0.63103009259259257</c:v>
                </c:pt>
                <c:pt idx="12480">
                  <c:v>0.63104166666666661</c:v>
                </c:pt>
                <c:pt idx="12481">
                  <c:v>0.63105324074074076</c:v>
                </c:pt>
                <c:pt idx="12482">
                  <c:v>0.6310648148148148</c:v>
                </c:pt>
                <c:pt idx="12483">
                  <c:v>0.63108796296296299</c:v>
                </c:pt>
                <c:pt idx="12484">
                  <c:v>0.63109953703703703</c:v>
                </c:pt>
                <c:pt idx="12485">
                  <c:v>0.63111111111111107</c:v>
                </c:pt>
                <c:pt idx="12486">
                  <c:v>0.63113425925925926</c:v>
                </c:pt>
                <c:pt idx="12487">
                  <c:v>0.63115740740740744</c:v>
                </c:pt>
                <c:pt idx="12488">
                  <c:v>0.63116898148148148</c:v>
                </c:pt>
                <c:pt idx="12489">
                  <c:v>0.63118055555555552</c:v>
                </c:pt>
                <c:pt idx="12490">
                  <c:v>0.63120370370370371</c:v>
                </c:pt>
                <c:pt idx="12491">
                  <c:v>0.6312268518518519</c:v>
                </c:pt>
                <c:pt idx="12492">
                  <c:v>0.63123842592592594</c:v>
                </c:pt>
                <c:pt idx="12493">
                  <c:v>0.63124999999999998</c:v>
                </c:pt>
                <c:pt idx="12494">
                  <c:v>0.63126157407407402</c:v>
                </c:pt>
                <c:pt idx="12495">
                  <c:v>0.63127314814814817</c:v>
                </c:pt>
                <c:pt idx="12496">
                  <c:v>0.63128472222222221</c:v>
                </c:pt>
                <c:pt idx="12497">
                  <c:v>0.63133101851851847</c:v>
                </c:pt>
                <c:pt idx="12498">
                  <c:v>0.63134259259259262</c:v>
                </c:pt>
                <c:pt idx="12499">
                  <c:v>0.63137731481481485</c:v>
                </c:pt>
                <c:pt idx="12500">
                  <c:v>0.63138888888888889</c:v>
                </c:pt>
                <c:pt idx="12501">
                  <c:v>0.63140046296296293</c:v>
                </c:pt>
                <c:pt idx="12502">
                  <c:v>0.63141203703703697</c:v>
                </c:pt>
                <c:pt idx="12503">
                  <c:v>0.63142361111111112</c:v>
                </c:pt>
                <c:pt idx="12504">
                  <c:v>0.63143518518518515</c:v>
                </c:pt>
                <c:pt idx="12505">
                  <c:v>0.6314467592592593</c:v>
                </c:pt>
                <c:pt idx="12506">
                  <c:v>0.63146990740740738</c:v>
                </c:pt>
                <c:pt idx="12507">
                  <c:v>0.63148148148148142</c:v>
                </c:pt>
                <c:pt idx="12508">
                  <c:v>0.63149305555555557</c:v>
                </c:pt>
                <c:pt idx="12509">
                  <c:v>0.63150462962962961</c:v>
                </c:pt>
                <c:pt idx="12510">
                  <c:v>0.63151620370370376</c:v>
                </c:pt>
                <c:pt idx="12511">
                  <c:v>0.6315277777777778</c:v>
                </c:pt>
                <c:pt idx="12512">
                  <c:v>0.63155092592592588</c:v>
                </c:pt>
                <c:pt idx="12513">
                  <c:v>0.63156250000000003</c:v>
                </c:pt>
                <c:pt idx="12514">
                  <c:v>0.63159722222222225</c:v>
                </c:pt>
                <c:pt idx="12515">
                  <c:v>0.63162037037037033</c:v>
                </c:pt>
                <c:pt idx="12516">
                  <c:v>0.63163194444444448</c:v>
                </c:pt>
                <c:pt idx="12517">
                  <c:v>0.63165509259259256</c:v>
                </c:pt>
                <c:pt idx="12518">
                  <c:v>0.63166666666666671</c:v>
                </c:pt>
                <c:pt idx="12519">
                  <c:v>0.63167824074074075</c:v>
                </c:pt>
                <c:pt idx="12520">
                  <c:v>0.63168981481481479</c:v>
                </c:pt>
                <c:pt idx="12521">
                  <c:v>0.63170138888888883</c:v>
                </c:pt>
                <c:pt idx="12522">
                  <c:v>0.63171296296296298</c:v>
                </c:pt>
                <c:pt idx="12523">
                  <c:v>0.63172453703703701</c:v>
                </c:pt>
                <c:pt idx="12524">
                  <c:v>0.63173611111111116</c:v>
                </c:pt>
                <c:pt idx="12525">
                  <c:v>0.6317476851851852</c:v>
                </c:pt>
                <c:pt idx="12526">
                  <c:v>0.63175925925925924</c:v>
                </c:pt>
                <c:pt idx="12527">
                  <c:v>0.63177083333333328</c:v>
                </c:pt>
                <c:pt idx="12528">
                  <c:v>0.63180555555555562</c:v>
                </c:pt>
                <c:pt idx="12529">
                  <c:v>0.63181712962962966</c:v>
                </c:pt>
                <c:pt idx="12530">
                  <c:v>0.6318287037037037</c:v>
                </c:pt>
                <c:pt idx="12531">
                  <c:v>0.63185185185185189</c:v>
                </c:pt>
                <c:pt idx="12532">
                  <c:v>0.63186342592592593</c:v>
                </c:pt>
                <c:pt idx="12533">
                  <c:v>0.63187499999999996</c:v>
                </c:pt>
                <c:pt idx="12534">
                  <c:v>0.63188657407407411</c:v>
                </c:pt>
                <c:pt idx="12535">
                  <c:v>0.63189814814814815</c:v>
                </c:pt>
                <c:pt idx="12536">
                  <c:v>0.63190972222222219</c:v>
                </c:pt>
                <c:pt idx="12537">
                  <c:v>0.63192129629629623</c:v>
                </c:pt>
                <c:pt idx="12538">
                  <c:v>0.63193287037037038</c:v>
                </c:pt>
                <c:pt idx="12539">
                  <c:v>0.63194444444444442</c:v>
                </c:pt>
                <c:pt idx="12540">
                  <c:v>0.63195601851851857</c:v>
                </c:pt>
                <c:pt idx="12541">
                  <c:v>0.63196759259259261</c:v>
                </c:pt>
                <c:pt idx="12542">
                  <c:v>0.63197916666666665</c:v>
                </c:pt>
                <c:pt idx="12543">
                  <c:v>0.63199074074074069</c:v>
                </c:pt>
                <c:pt idx="12544">
                  <c:v>0.63201388888888888</c:v>
                </c:pt>
                <c:pt idx="12545">
                  <c:v>0.63202546296296302</c:v>
                </c:pt>
                <c:pt idx="12546">
                  <c:v>0.63203703703703706</c:v>
                </c:pt>
                <c:pt idx="12547">
                  <c:v>0.6320486111111111</c:v>
                </c:pt>
                <c:pt idx="12548">
                  <c:v>0.63206018518518514</c:v>
                </c:pt>
                <c:pt idx="12549">
                  <c:v>0.63207175925925929</c:v>
                </c:pt>
                <c:pt idx="12550">
                  <c:v>0.63208333333333333</c:v>
                </c:pt>
                <c:pt idx="12551">
                  <c:v>0.63210648148148152</c:v>
                </c:pt>
                <c:pt idx="12552">
                  <c:v>0.63211805555555556</c:v>
                </c:pt>
                <c:pt idx="12553">
                  <c:v>0.6321296296296296</c:v>
                </c:pt>
                <c:pt idx="12554">
                  <c:v>0.63214120370370364</c:v>
                </c:pt>
                <c:pt idx="12555">
                  <c:v>0.63216435185185182</c:v>
                </c:pt>
                <c:pt idx="12556">
                  <c:v>0.63217592592592597</c:v>
                </c:pt>
                <c:pt idx="12557">
                  <c:v>0.63218750000000001</c:v>
                </c:pt>
                <c:pt idx="12558">
                  <c:v>0.63219907407407405</c:v>
                </c:pt>
                <c:pt idx="12559">
                  <c:v>0.63222222222222224</c:v>
                </c:pt>
                <c:pt idx="12560">
                  <c:v>0.63223379629629628</c:v>
                </c:pt>
                <c:pt idx="12561">
                  <c:v>0.63224537037037043</c:v>
                </c:pt>
                <c:pt idx="12562">
                  <c:v>0.63225694444444447</c:v>
                </c:pt>
                <c:pt idx="12563">
                  <c:v>0.63226851851851851</c:v>
                </c:pt>
                <c:pt idx="12564">
                  <c:v>0.6322916666666667</c:v>
                </c:pt>
                <c:pt idx="12565">
                  <c:v>0.63230324074074074</c:v>
                </c:pt>
                <c:pt idx="12566">
                  <c:v>0.63231481481481489</c:v>
                </c:pt>
                <c:pt idx="12567">
                  <c:v>0.63232638888888892</c:v>
                </c:pt>
                <c:pt idx="12568">
                  <c:v>0.632349537037037</c:v>
                </c:pt>
                <c:pt idx="12569">
                  <c:v>0.63236111111111104</c:v>
                </c:pt>
                <c:pt idx="12570">
                  <c:v>0.63237268518518519</c:v>
                </c:pt>
                <c:pt idx="12571">
                  <c:v>0.63238425925925923</c:v>
                </c:pt>
                <c:pt idx="12572">
                  <c:v>0.63240740740740742</c:v>
                </c:pt>
                <c:pt idx="12573">
                  <c:v>0.63241898148148146</c:v>
                </c:pt>
                <c:pt idx="12574">
                  <c:v>0.6324305555555555</c:v>
                </c:pt>
                <c:pt idx="12575">
                  <c:v>0.63244212962962965</c:v>
                </c:pt>
                <c:pt idx="12576">
                  <c:v>0.63245370370370368</c:v>
                </c:pt>
                <c:pt idx="12577">
                  <c:v>0.63246527777777783</c:v>
                </c:pt>
                <c:pt idx="12578">
                  <c:v>0.63247685185185187</c:v>
                </c:pt>
                <c:pt idx="12579">
                  <c:v>0.63249999999999995</c:v>
                </c:pt>
                <c:pt idx="12580">
                  <c:v>0.6325115740740741</c:v>
                </c:pt>
                <c:pt idx="12581">
                  <c:v>0.63252314814814814</c:v>
                </c:pt>
                <c:pt idx="12582">
                  <c:v>0.63258101851851845</c:v>
                </c:pt>
                <c:pt idx="12583">
                  <c:v>0.6325925925925926</c:v>
                </c:pt>
                <c:pt idx="12584">
                  <c:v>0.63261574074074078</c:v>
                </c:pt>
                <c:pt idx="12585">
                  <c:v>0.63262731481481482</c:v>
                </c:pt>
                <c:pt idx="12586">
                  <c:v>0.63263888888888886</c:v>
                </c:pt>
                <c:pt idx="12587">
                  <c:v>0.6326504629629629</c:v>
                </c:pt>
                <c:pt idx="12588">
                  <c:v>0.63267361111111109</c:v>
                </c:pt>
                <c:pt idx="12589">
                  <c:v>0.63268518518518524</c:v>
                </c:pt>
                <c:pt idx="12590">
                  <c:v>0.63270833333333332</c:v>
                </c:pt>
                <c:pt idx="12591">
                  <c:v>0.63271990740740736</c:v>
                </c:pt>
                <c:pt idx="12592">
                  <c:v>0.63273148148148151</c:v>
                </c:pt>
                <c:pt idx="12593">
                  <c:v>0.63274305555555554</c:v>
                </c:pt>
                <c:pt idx="12594">
                  <c:v>0.63275462962962969</c:v>
                </c:pt>
                <c:pt idx="12595">
                  <c:v>0.63276620370370373</c:v>
                </c:pt>
                <c:pt idx="12596">
                  <c:v>0.63277777777777777</c:v>
                </c:pt>
                <c:pt idx="12597">
                  <c:v>0.63280092592592596</c:v>
                </c:pt>
                <c:pt idx="12598">
                  <c:v>0.6328125</c:v>
                </c:pt>
                <c:pt idx="12599">
                  <c:v>0.63283564814814819</c:v>
                </c:pt>
                <c:pt idx="12600">
                  <c:v>0.63285879629629627</c:v>
                </c:pt>
                <c:pt idx="12601">
                  <c:v>0.63287037037037031</c:v>
                </c:pt>
                <c:pt idx="12602">
                  <c:v>0.63288194444444446</c:v>
                </c:pt>
                <c:pt idx="12603">
                  <c:v>0.63289351851851849</c:v>
                </c:pt>
                <c:pt idx="12604">
                  <c:v>0.63290509259259264</c:v>
                </c:pt>
                <c:pt idx="12605">
                  <c:v>0.63291666666666668</c:v>
                </c:pt>
                <c:pt idx="12606">
                  <c:v>0.63292824074074072</c:v>
                </c:pt>
                <c:pt idx="12607">
                  <c:v>0.63295138888888891</c:v>
                </c:pt>
                <c:pt idx="12608">
                  <c:v>0.63296296296296295</c:v>
                </c:pt>
                <c:pt idx="12609">
                  <c:v>0.6329745370370371</c:v>
                </c:pt>
                <c:pt idx="12610">
                  <c:v>0.63298611111111114</c:v>
                </c:pt>
                <c:pt idx="12611">
                  <c:v>0.63299768518518518</c:v>
                </c:pt>
                <c:pt idx="12612">
                  <c:v>0.63300925925925922</c:v>
                </c:pt>
                <c:pt idx="12613">
                  <c:v>0.63302083333333337</c:v>
                </c:pt>
                <c:pt idx="12614">
                  <c:v>0.6330324074074074</c:v>
                </c:pt>
                <c:pt idx="12615">
                  <c:v>0.63304398148148155</c:v>
                </c:pt>
                <c:pt idx="12616">
                  <c:v>0.63305555555555559</c:v>
                </c:pt>
                <c:pt idx="12617">
                  <c:v>0.63306712962962963</c:v>
                </c:pt>
                <c:pt idx="12618">
                  <c:v>0.63307870370370367</c:v>
                </c:pt>
                <c:pt idx="12619">
                  <c:v>0.63309027777777771</c:v>
                </c:pt>
                <c:pt idx="12620">
                  <c:v>0.63310185185185186</c:v>
                </c:pt>
                <c:pt idx="12621">
                  <c:v>0.6331134259259259</c:v>
                </c:pt>
                <c:pt idx="12622">
                  <c:v>0.63312500000000005</c:v>
                </c:pt>
                <c:pt idx="12623">
                  <c:v>0.63313657407407409</c:v>
                </c:pt>
                <c:pt idx="12624">
                  <c:v>0.63314814814814813</c:v>
                </c:pt>
                <c:pt idx="12625">
                  <c:v>0.63315972222222217</c:v>
                </c:pt>
                <c:pt idx="12626">
                  <c:v>0.63317129629629632</c:v>
                </c:pt>
                <c:pt idx="12627">
                  <c:v>0.63318287037037035</c:v>
                </c:pt>
                <c:pt idx="12628">
                  <c:v>0.6331944444444445</c:v>
                </c:pt>
                <c:pt idx="12629">
                  <c:v>0.63320601851851854</c:v>
                </c:pt>
                <c:pt idx="12630">
                  <c:v>0.63321759259259258</c:v>
                </c:pt>
                <c:pt idx="12631">
                  <c:v>0.63322916666666662</c:v>
                </c:pt>
                <c:pt idx="12632">
                  <c:v>0.63324074074074077</c:v>
                </c:pt>
                <c:pt idx="12633">
                  <c:v>0.63325231481481481</c:v>
                </c:pt>
                <c:pt idx="12634">
                  <c:v>0.63326388888888896</c:v>
                </c:pt>
                <c:pt idx="12635">
                  <c:v>0.633275462962963</c:v>
                </c:pt>
                <c:pt idx="12636">
                  <c:v>0.63328703703703704</c:v>
                </c:pt>
                <c:pt idx="12637">
                  <c:v>0.63329861111111108</c:v>
                </c:pt>
                <c:pt idx="12638">
                  <c:v>0.63331018518518511</c:v>
                </c:pt>
                <c:pt idx="12639">
                  <c:v>0.63332175925925926</c:v>
                </c:pt>
                <c:pt idx="12640">
                  <c:v>0.6333333333333333</c:v>
                </c:pt>
                <c:pt idx="12641">
                  <c:v>0.63334490740740745</c:v>
                </c:pt>
                <c:pt idx="12642">
                  <c:v>0.63335648148148149</c:v>
                </c:pt>
                <c:pt idx="12643">
                  <c:v>0.63336805555555553</c:v>
                </c:pt>
                <c:pt idx="12644">
                  <c:v>0.63339120370370372</c:v>
                </c:pt>
                <c:pt idx="12645">
                  <c:v>0.63340277777777776</c:v>
                </c:pt>
                <c:pt idx="12646">
                  <c:v>0.63344907407407403</c:v>
                </c:pt>
                <c:pt idx="12647">
                  <c:v>0.63346064814814818</c:v>
                </c:pt>
                <c:pt idx="12648">
                  <c:v>0.63347222222222221</c:v>
                </c:pt>
                <c:pt idx="12649">
                  <c:v>0.63348379629629636</c:v>
                </c:pt>
                <c:pt idx="12650">
                  <c:v>0.6334953703703704</c:v>
                </c:pt>
                <c:pt idx="12651">
                  <c:v>0.63350694444444444</c:v>
                </c:pt>
                <c:pt idx="12652">
                  <c:v>0.63351851851851848</c:v>
                </c:pt>
                <c:pt idx="12653">
                  <c:v>0.63353009259259252</c:v>
                </c:pt>
                <c:pt idx="12654">
                  <c:v>0.63354166666666667</c:v>
                </c:pt>
                <c:pt idx="12655">
                  <c:v>0.63355324074074071</c:v>
                </c:pt>
                <c:pt idx="12656">
                  <c:v>0.6335763888888889</c:v>
                </c:pt>
                <c:pt idx="12657">
                  <c:v>0.63358796296296294</c:v>
                </c:pt>
                <c:pt idx="12658">
                  <c:v>0.63359953703703698</c:v>
                </c:pt>
                <c:pt idx="12659">
                  <c:v>0.63361111111111112</c:v>
                </c:pt>
                <c:pt idx="12660">
                  <c:v>0.63362268518518516</c:v>
                </c:pt>
                <c:pt idx="12661">
                  <c:v>0.63363425925925931</c:v>
                </c:pt>
                <c:pt idx="12662">
                  <c:v>0.63364583333333335</c:v>
                </c:pt>
                <c:pt idx="12663">
                  <c:v>0.63365740740740739</c:v>
                </c:pt>
                <c:pt idx="12664">
                  <c:v>0.63366898148148143</c:v>
                </c:pt>
                <c:pt idx="12665">
                  <c:v>0.63368055555555558</c:v>
                </c:pt>
                <c:pt idx="12666">
                  <c:v>0.63369212962962962</c:v>
                </c:pt>
                <c:pt idx="12667">
                  <c:v>0.63370370370370377</c:v>
                </c:pt>
                <c:pt idx="12668">
                  <c:v>0.63371527777777781</c:v>
                </c:pt>
                <c:pt idx="12669">
                  <c:v>0.63372685185185185</c:v>
                </c:pt>
                <c:pt idx="12670">
                  <c:v>0.63373842592592589</c:v>
                </c:pt>
                <c:pt idx="12671">
                  <c:v>0.63375000000000004</c:v>
                </c:pt>
                <c:pt idx="12672">
                  <c:v>0.63376157407407407</c:v>
                </c:pt>
                <c:pt idx="12673">
                  <c:v>0.63377314814814811</c:v>
                </c:pt>
                <c:pt idx="12674">
                  <c:v>0.63378472222222226</c:v>
                </c:pt>
                <c:pt idx="12675">
                  <c:v>0.6337962962962963</c:v>
                </c:pt>
                <c:pt idx="12676">
                  <c:v>0.63381944444444438</c:v>
                </c:pt>
                <c:pt idx="12677">
                  <c:v>0.63384259259259257</c:v>
                </c:pt>
                <c:pt idx="12678">
                  <c:v>0.63385416666666672</c:v>
                </c:pt>
                <c:pt idx="12679">
                  <c:v>0.6338773148148148</c:v>
                </c:pt>
                <c:pt idx="12680">
                  <c:v>0.63388888888888884</c:v>
                </c:pt>
                <c:pt idx="12681">
                  <c:v>0.63390046296296299</c:v>
                </c:pt>
                <c:pt idx="12682">
                  <c:v>0.63391203703703702</c:v>
                </c:pt>
                <c:pt idx="12683">
                  <c:v>0.63393518518518521</c:v>
                </c:pt>
                <c:pt idx="12684">
                  <c:v>0.63394675925925925</c:v>
                </c:pt>
                <c:pt idx="12685">
                  <c:v>0.63395833333333329</c:v>
                </c:pt>
                <c:pt idx="12686">
                  <c:v>0.63396990740740744</c:v>
                </c:pt>
                <c:pt idx="12687">
                  <c:v>0.63398148148148148</c:v>
                </c:pt>
                <c:pt idx="12688">
                  <c:v>0.63399305555555552</c:v>
                </c:pt>
                <c:pt idx="12689">
                  <c:v>0.63400462962962967</c:v>
                </c:pt>
                <c:pt idx="12690">
                  <c:v>0.63401620370370371</c:v>
                </c:pt>
                <c:pt idx="12691">
                  <c:v>0.63402777777777775</c:v>
                </c:pt>
                <c:pt idx="12692">
                  <c:v>0.63403935185185178</c:v>
                </c:pt>
                <c:pt idx="12693">
                  <c:v>0.63405092592592593</c:v>
                </c:pt>
                <c:pt idx="12694">
                  <c:v>0.63406249999999997</c:v>
                </c:pt>
                <c:pt idx="12695">
                  <c:v>0.63407407407407412</c:v>
                </c:pt>
                <c:pt idx="12696">
                  <c:v>0.63412037037037039</c:v>
                </c:pt>
                <c:pt idx="12697">
                  <c:v>0.63413194444444443</c:v>
                </c:pt>
                <c:pt idx="12698">
                  <c:v>0.63414351851851858</c:v>
                </c:pt>
                <c:pt idx="12699">
                  <c:v>0.63415509259259262</c:v>
                </c:pt>
                <c:pt idx="12700">
                  <c:v>0.6341782407407407</c:v>
                </c:pt>
                <c:pt idx="12701">
                  <c:v>0.63418981481481485</c:v>
                </c:pt>
                <c:pt idx="12702">
                  <c:v>0.63420138888888888</c:v>
                </c:pt>
                <c:pt idx="12703">
                  <c:v>0.63421296296296303</c:v>
                </c:pt>
                <c:pt idx="12704">
                  <c:v>0.63422453703703707</c:v>
                </c:pt>
                <c:pt idx="12705">
                  <c:v>0.63423611111111111</c:v>
                </c:pt>
                <c:pt idx="12706">
                  <c:v>0.63424768518518515</c:v>
                </c:pt>
                <c:pt idx="12707">
                  <c:v>0.63425925925925919</c:v>
                </c:pt>
                <c:pt idx="12708">
                  <c:v>0.63427083333333334</c:v>
                </c:pt>
                <c:pt idx="12709">
                  <c:v>0.63428240740740738</c:v>
                </c:pt>
                <c:pt idx="12710">
                  <c:v>0.63429398148148153</c:v>
                </c:pt>
                <c:pt idx="12711">
                  <c:v>0.63430555555555557</c:v>
                </c:pt>
                <c:pt idx="12712">
                  <c:v>0.63431712962962961</c:v>
                </c:pt>
                <c:pt idx="12713">
                  <c:v>0.63432870370370364</c:v>
                </c:pt>
                <c:pt idx="12714">
                  <c:v>0.63434027777777779</c:v>
                </c:pt>
                <c:pt idx="12715">
                  <c:v>0.63435185185185183</c:v>
                </c:pt>
                <c:pt idx="12716">
                  <c:v>0.63436342592592598</c:v>
                </c:pt>
                <c:pt idx="12717">
                  <c:v>0.63437500000000002</c:v>
                </c:pt>
                <c:pt idx="12718">
                  <c:v>0.63438657407407406</c:v>
                </c:pt>
                <c:pt idx="12719">
                  <c:v>0.63440972222222225</c:v>
                </c:pt>
                <c:pt idx="12720">
                  <c:v>0.63443287037037044</c:v>
                </c:pt>
                <c:pt idx="12721">
                  <c:v>0.63444444444444448</c:v>
                </c:pt>
                <c:pt idx="12722">
                  <c:v>0.63446759259259256</c:v>
                </c:pt>
                <c:pt idx="12723">
                  <c:v>0.63450231481481478</c:v>
                </c:pt>
                <c:pt idx="12724">
                  <c:v>0.63451388888888893</c:v>
                </c:pt>
                <c:pt idx="12725">
                  <c:v>0.63453703703703701</c:v>
                </c:pt>
                <c:pt idx="12726">
                  <c:v>0.63454861111111105</c:v>
                </c:pt>
                <c:pt idx="12727">
                  <c:v>0.6345601851851852</c:v>
                </c:pt>
                <c:pt idx="12728">
                  <c:v>0.63457175925925924</c:v>
                </c:pt>
                <c:pt idx="12729">
                  <c:v>0.63458333333333339</c:v>
                </c:pt>
                <c:pt idx="12730">
                  <c:v>0.63459490740740743</c:v>
                </c:pt>
                <c:pt idx="12731">
                  <c:v>0.63460648148148147</c:v>
                </c:pt>
                <c:pt idx="12732">
                  <c:v>0.6346180555555555</c:v>
                </c:pt>
                <c:pt idx="12733">
                  <c:v>0.63462962962962965</c:v>
                </c:pt>
                <c:pt idx="12734">
                  <c:v>0.63468749999999996</c:v>
                </c:pt>
                <c:pt idx="12735">
                  <c:v>0.63472222222222219</c:v>
                </c:pt>
                <c:pt idx="12736">
                  <c:v>0.63473379629629634</c:v>
                </c:pt>
                <c:pt idx="12737">
                  <c:v>0.63474537037037038</c:v>
                </c:pt>
                <c:pt idx="12738">
                  <c:v>0.63475694444444442</c:v>
                </c:pt>
                <c:pt idx="12739">
                  <c:v>0.63476851851851845</c:v>
                </c:pt>
                <c:pt idx="12740">
                  <c:v>0.6347800925925926</c:v>
                </c:pt>
                <c:pt idx="12741">
                  <c:v>0.63479166666666664</c:v>
                </c:pt>
                <c:pt idx="12742">
                  <c:v>0.63481481481481483</c:v>
                </c:pt>
                <c:pt idx="12743">
                  <c:v>0.63482638888888887</c:v>
                </c:pt>
                <c:pt idx="12744">
                  <c:v>0.63483796296296291</c:v>
                </c:pt>
                <c:pt idx="12745">
                  <c:v>0.63484953703703706</c:v>
                </c:pt>
                <c:pt idx="12746">
                  <c:v>0.63489583333333333</c:v>
                </c:pt>
                <c:pt idx="12747">
                  <c:v>0.63490740740740736</c:v>
                </c:pt>
                <c:pt idx="12748">
                  <c:v>0.63491898148148151</c:v>
                </c:pt>
                <c:pt idx="12749">
                  <c:v>0.63493055555555555</c:v>
                </c:pt>
                <c:pt idx="12750">
                  <c:v>0.6349421296296297</c:v>
                </c:pt>
                <c:pt idx="12751">
                  <c:v>0.63496527777777778</c:v>
                </c:pt>
                <c:pt idx="12752">
                  <c:v>0.63497685185185182</c:v>
                </c:pt>
                <c:pt idx="12753">
                  <c:v>0.63498842592592586</c:v>
                </c:pt>
                <c:pt idx="12754">
                  <c:v>0.63500000000000001</c:v>
                </c:pt>
                <c:pt idx="12755">
                  <c:v>0.63501157407407405</c:v>
                </c:pt>
                <c:pt idx="12756">
                  <c:v>0.6350231481481482</c:v>
                </c:pt>
                <c:pt idx="12757">
                  <c:v>0.63504629629629628</c:v>
                </c:pt>
                <c:pt idx="12758">
                  <c:v>0.63506944444444446</c:v>
                </c:pt>
                <c:pt idx="12759">
                  <c:v>0.6350810185185185</c:v>
                </c:pt>
                <c:pt idx="12760">
                  <c:v>0.63509259259259265</c:v>
                </c:pt>
                <c:pt idx="12761">
                  <c:v>0.63510416666666669</c:v>
                </c:pt>
                <c:pt idx="12762">
                  <c:v>0.63511574074074073</c:v>
                </c:pt>
                <c:pt idx="12763">
                  <c:v>0.63513888888888892</c:v>
                </c:pt>
                <c:pt idx="12764">
                  <c:v>0.63515046296296296</c:v>
                </c:pt>
                <c:pt idx="12765">
                  <c:v>0.63516203703703711</c:v>
                </c:pt>
                <c:pt idx="12766">
                  <c:v>0.63517361111111115</c:v>
                </c:pt>
                <c:pt idx="12767">
                  <c:v>0.63519675925925922</c:v>
                </c:pt>
                <c:pt idx="12768">
                  <c:v>0.63520833333333326</c:v>
                </c:pt>
                <c:pt idx="12769">
                  <c:v>0.63521990740740741</c:v>
                </c:pt>
                <c:pt idx="12770">
                  <c:v>0.63523148148148145</c:v>
                </c:pt>
                <c:pt idx="12771">
                  <c:v>0.6352430555555556</c:v>
                </c:pt>
                <c:pt idx="12772">
                  <c:v>0.63525462962962964</c:v>
                </c:pt>
                <c:pt idx="12773">
                  <c:v>0.63527777777777772</c:v>
                </c:pt>
                <c:pt idx="12774">
                  <c:v>0.63530092592592591</c:v>
                </c:pt>
                <c:pt idx="12775">
                  <c:v>0.63531250000000006</c:v>
                </c:pt>
                <c:pt idx="12776">
                  <c:v>0.6353240740740741</c:v>
                </c:pt>
                <c:pt idx="12777">
                  <c:v>0.63533564814814814</c:v>
                </c:pt>
                <c:pt idx="12778">
                  <c:v>0.63535879629629632</c:v>
                </c:pt>
                <c:pt idx="12779">
                  <c:v>0.63538194444444451</c:v>
                </c:pt>
                <c:pt idx="12780">
                  <c:v>0.63540509259259259</c:v>
                </c:pt>
                <c:pt idx="12781">
                  <c:v>0.63541666666666663</c:v>
                </c:pt>
                <c:pt idx="12782">
                  <c:v>0.63542824074074067</c:v>
                </c:pt>
                <c:pt idx="12783">
                  <c:v>0.63543981481481482</c:v>
                </c:pt>
                <c:pt idx="12784">
                  <c:v>0.63545138888888886</c:v>
                </c:pt>
                <c:pt idx="12785">
                  <c:v>0.63546296296296301</c:v>
                </c:pt>
                <c:pt idx="12786">
                  <c:v>0.63547453703703705</c:v>
                </c:pt>
                <c:pt idx="12787">
                  <c:v>0.63548611111111108</c:v>
                </c:pt>
                <c:pt idx="12788">
                  <c:v>0.63552083333333331</c:v>
                </c:pt>
                <c:pt idx="12789">
                  <c:v>0.6355439814814815</c:v>
                </c:pt>
                <c:pt idx="12790">
                  <c:v>0.63555555555555554</c:v>
                </c:pt>
                <c:pt idx="12791">
                  <c:v>0.63556712962962958</c:v>
                </c:pt>
                <c:pt idx="12792">
                  <c:v>0.63559027777777777</c:v>
                </c:pt>
                <c:pt idx="12793">
                  <c:v>0.63560185185185192</c:v>
                </c:pt>
                <c:pt idx="12794">
                  <c:v>0.63561342592592596</c:v>
                </c:pt>
                <c:pt idx="12795">
                  <c:v>0.635625</c:v>
                </c:pt>
                <c:pt idx="12796">
                  <c:v>0.63563657407407403</c:v>
                </c:pt>
                <c:pt idx="12797">
                  <c:v>0.63564814814814818</c:v>
                </c:pt>
                <c:pt idx="12798">
                  <c:v>0.63570601851851849</c:v>
                </c:pt>
                <c:pt idx="12799">
                  <c:v>0.63578703703703698</c:v>
                </c:pt>
                <c:pt idx="12800">
                  <c:v>0.63582175925925932</c:v>
                </c:pt>
                <c:pt idx="12801">
                  <c:v>0.63583333333333336</c:v>
                </c:pt>
                <c:pt idx="12802">
                  <c:v>0.63589120370370367</c:v>
                </c:pt>
                <c:pt idx="12803">
                  <c:v>0.63590277777777782</c:v>
                </c:pt>
                <c:pt idx="12804">
                  <c:v>0.63591435185185186</c:v>
                </c:pt>
                <c:pt idx="12805">
                  <c:v>0.63592592592592589</c:v>
                </c:pt>
                <c:pt idx="12806">
                  <c:v>0.63596064814814812</c:v>
                </c:pt>
                <c:pt idx="12807">
                  <c:v>0.63597222222222227</c:v>
                </c:pt>
                <c:pt idx="12808">
                  <c:v>0.63598379629629631</c:v>
                </c:pt>
                <c:pt idx="12809">
                  <c:v>0.63599537037037035</c:v>
                </c:pt>
                <c:pt idx="12810">
                  <c:v>0.63600694444444439</c:v>
                </c:pt>
                <c:pt idx="12811">
                  <c:v>0.63601851851851854</c:v>
                </c:pt>
                <c:pt idx="12812">
                  <c:v>0.63603009259259258</c:v>
                </c:pt>
                <c:pt idx="12813">
                  <c:v>0.63604166666666673</c:v>
                </c:pt>
                <c:pt idx="12814">
                  <c:v>0.63605324074074077</c:v>
                </c:pt>
                <c:pt idx="12815">
                  <c:v>0.63606481481481481</c:v>
                </c:pt>
                <c:pt idx="12816">
                  <c:v>0.63607638888888884</c:v>
                </c:pt>
                <c:pt idx="12817">
                  <c:v>0.63608796296296299</c:v>
                </c:pt>
                <c:pt idx="12818">
                  <c:v>0.63612268518518522</c:v>
                </c:pt>
                <c:pt idx="12819">
                  <c:v>0.6361458333333333</c:v>
                </c:pt>
                <c:pt idx="12820">
                  <c:v>0.63616898148148149</c:v>
                </c:pt>
                <c:pt idx="12821">
                  <c:v>0.63618055555555553</c:v>
                </c:pt>
                <c:pt idx="12822">
                  <c:v>0.63619212962962968</c:v>
                </c:pt>
                <c:pt idx="12823">
                  <c:v>0.63620370370370372</c:v>
                </c:pt>
                <c:pt idx="12824">
                  <c:v>0.63622685185185179</c:v>
                </c:pt>
                <c:pt idx="12825">
                  <c:v>0.63624999999999998</c:v>
                </c:pt>
                <c:pt idx="12826">
                  <c:v>0.63628472222222221</c:v>
                </c:pt>
                <c:pt idx="12827">
                  <c:v>0.63629629629629625</c:v>
                </c:pt>
                <c:pt idx="12828">
                  <c:v>0.6363078703703704</c:v>
                </c:pt>
                <c:pt idx="12829">
                  <c:v>0.63631944444444444</c:v>
                </c:pt>
                <c:pt idx="12830">
                  <c:v>0.63634259259259263</c:v>
                </c:pt>
                <c:pt idx="12831">
                  <c:v>0.6363657407407407</c:v>
                </c:pt>
                <c:pt idx="12832">
                  <c:v>0.63637731481481474</c:v>
                </c:pt>
                <c:pt idx="12833">
                  <c:v>0.63638888888888889</c:v>
                </c:pt>
                <c:pt idx="12834">
                  <c:v>0.63640046296296293</c:v>
                </c:pt>
                <c:pt idx="12835">
                  <c:v>0.63642361111111112</c:v>
                </c:pt>
                <c:pt idx="12836">
                  <c:v>0.63643518518518516</c:v>
                </c:pt>
                <c:pt idx="12837">
                  <c:v>0.6364467592592592</c:v>
                </c:pt>
                <c:pt idx="12838">
                  <c:v>0.63645833333333335</c:v>
                </c:pt>
                <c:pt idx="12839">
                  <c:v>0.63648148148148154</c:v>
                </c:pt>
                <c:pt idx="12840">
                  <c:v>0.63651620370370365</c:v>
                </c:pt>
                <c:pt idx="12841">
                  <c:v>0.6365277777777778</c:v>
                </c:pt>
                <c:pt idx="12842">
                  <c:v>0.63656250000000003</c:v>
                </c:pt>
                <c:pt idx="12843">
                  <c:v>0.63658564814814811</c:v>
                </c:pt>
                <c:pt idx="12844">
                  <c:v>0.63659722222222215</c:v>
                </c:pt>
                <c:pt idx="12845">
                  <c:v>0.63662037037037034</c:v>
                </c:pt>
                <c:pt idx="12846">
                  <c:v>0.63663194444444449</c:v>
                </c:pt>
                <c:pt idx="12847">
                  <c:v>0.63664351851851853</c:v>
                </c:pt>
                <c:pt idx="12848">
                  <c:v>0.63665509259259256</c:v>
                </c:pt>
                <c:pt idx="12849">
                  <c:v>0.6366666666666666</c:v>
                </c:pt>
                <c:pt idx="12850">
                  <c:v>0.63667824074074075</c:v>
                </c:pt>
                <c:pt idx="12851">
                  <c:v>0.63668981481481479</c:v>
                </c:pt>
                <c:pt idx="12852">
                  <c:v>0.63670138888888894</c:v>
                </c:pt>
                <c:pt idx="12853">
                  <c:v>0.63671296296296298</c:v>
                </c:pt>
                <c:pt idx="12854">
                  <c:v>0.63672453703703702</c:v>
                </c:pt>
                <c:pt idx="12855">
                  <c:v>0.63675925925925925</c:v>
                </c:pt>
                <c:pt idx="12856">
                  <c:v>0.6368287037037037</c:v>
                </c:pt>
                <c:pt idx="12857">
                  <c:v>0.63684027777777785</c:v>
                </c:pt>
                <c:pt idx="12858">
                  <c:v>0.63685185185185189</c:v>
                </c:pt>
                <c:pt idx="12859">
                  <c:v>0.63686342592592593</c:v>
                </c:pt>
                <c:pt idx="12860">
                  <c:v>0.63687499999999997</c:v>
                </c:pt>
                <c:pt idx="12861">
                  <c:v>0.63688657407407401</c:v>
                </c:pt>
                <c:pt idx="12862">
                  <c:v>0.63689814814814816</c:v>
                </c:pt>
                <c:pt idx="12863">
                  <c:v>0.6369097222222222</c:v>
                </c:pt>
                <c:pt idx="12864">
                  <c:v>0.63692129629629635</c:v>
                </c:pt>
                <c:pt idx="12865">
                  <c:v>0.63693287037037039</c:v>
                </c:pt>
                <c:pt idx="12866">
                  <c:v>0.63694444444444442</c:v>
                </c:pt>
                <c:pt idx="12867">
                  <c:v>0.63695601851851846</c:v>
                </c:pt>
                <c:pt idx="12868">
                  <c:v>0.63696759259259261</c:v>
                </c:pt>
                <c:pt idx="12869">
                  <c:v>0.63697916666666665</c:v>
                </c:pt>
                <c:pt idx="12870">
                  <c:v>0.63703703703703707</c:v>
                </c:pt>
                <c:pt idx="12871">
                  <c:v>0.6370717592592593</c:v>
                </c:pt>
                <c:pt idx="12872">
                  <c:v>0.63708333333333333</c:v>
                </c:pt>
                <c:pt idx="12873">
                  <c:v>0.63709490740740737</c:v>
                </c:pt>
                <c:pt idx="12874">
                  <c:v>0.63710648148148141</c:v>
                </c:pt>
                <c:pt idx="12875">
                  <c:v>0.63711805555555556</c:v>
                </c:pt>
                <c:pt idx="12876">
                  <c:v>0.6371296296296296</c:v>
                </c:pt>
                <c:pt idx="12877">
                  <c:v>0.63714120370370375</c:v>
                </c:pt>
                <c:pt idx="12878">
                  <c:v>0.63719907407407406</c:v>
                </c:pt>
                <c:pt idx="12879">
                  <c:v>0.63721064814814821</c:v>
                </c:pt>
                <c:pt idx="12880">
                  <c:v>0.63722222222222225</c:v>
                </c:pt>
                <c:pt idx="12881">
                  <c:v>0.63723379629629628</c:v>
                </c:pt>
                <c:pt idx="12882">
                  <c:v>0.63724537037037032</c:v>
                </c:pt>
                <c:pt idx="12883">
                  <c:v>0.63725694444444447</c:v>
                </c:pt>
                <c:pt idx="12884">
                  <c:v>0.63726851851851851</c:v>
                </c:pt>
                <c:pt idx="12885">
                  <c:v>0.63728009259259266</c:v>
                </c:pt>
                <c:pt idx="12886">
                  <c:v>0.6372916666666667</c:v>
                </c:pt>
                <c:pt idx="12887">
                  <c:v>0.63730324074074074</c:v>
                </c:pt>
                <c:pt idx="12888">
                  <c:v>0.63732638888888882</c:v>
                </c:pt>
                <c:pt idx="12889">
                  <c:v>0.63733796296296297</c:v>
                </c:pt>
                <c:pt idx="12890">
                  <c:v>0.63734953703703701</c:v>
                </c:pt>
                <c:pt idx="12891">
                  <c:v>0.63736111111111116</c:v>
                </c:pt>
                <c:pt idx="12892">
                  <c:v>0.63737268518518519</c:v>
                </c:pt>
                <c:pt idx="12893">
                  <c:v>0.63738425925925923</c:v>
                </c:pt>
                <c:pt idx="12894">
                  <c:v>0.63739583333333327</c:v>
                </c:pt>
                <c:pt idx="12895">
                  <c:v>0.63740740740740742</c:v>
                </c:pt>
                <c:pt idx="12896">
                  <c:v>0.63741898148148146</c:v>
                </c:pt>
                <c:pt idx="12897">
                  <c:v>0.63743055555555561</c:v>
                </c:pt>
                <c:pt idx="12898">
                  <c:v>0.63744212962962965</c:v>
                </c:pt>
                <c:pt idx="12899">
                  <c:v>0.63745370370370369</c:v>
                </c:pt>
                <c:pt idx="12900">
                  <c:v>0.63746527777777773</c:v>
                </c:pt>
                <c:pt idx="12901">
                  <c:v>0.63747685185185188</c:v>
                </c:pt>
                <c:pt idx="12902">
                  <c:v>0.63748842592592592</c:v>
                </c:pt>
                <c:pt idx="12903">
                  <c:v>0.63750000000000007</c:v>
                </c:pt>
                <c:pt idx="12904">
                  <c:v>0.63751157407407411</c:v>
                </c:pt>
                <c:pt idx="12905">
                  <c:v>0.63753472222222218</c:v>
                </c:pt>
                <c:pt idx="12906">
                  <c:v>0.63754629629629633</c:v>
                </c:pt>
                <c:pt idx="12907">
                  <c:v>0.63755787037037037</c:v>
                </c:pt>
                <c:pt idx="12908">
                  <c:v>0.63758101851851856</c:v>
                </c:pt>
                <c:pt idx="12909">
                  <c:v>0.6375925925925926</c:v>
                </c:pt>
                <c:pt idx="12910">
                  <c:v>0.63760416666666664</c:v>
                </c:pt>
                <c:pt idx="12911">
                  <c:v>0.63761574074074068</c:v>
                </c:pt>
                <c:pt idx="12912">
                  <c:v>0.63762731481481483</c:v>
                </c:pt>
                <c:pt idx="12913">
                  <c:v>0.63763888888888887</c:v>
                </c:pt>
                <c:pt idx="12914">
                  <c:v>0.63765046296296302</c:v>
                </c:pt>
                <c:pt idx="12915">
                  <c:v>0.63766203703703705</c:v>
                </c:pt>
                <c:pt idx="12916">
                  <c:v>0.63769675925925928</c:v>
                </c:pt>
                <c:pt idx="12917">
                  <c:v>0.63770833333333332</c:v>
                </c:pt>
                <c:pt idx="12918">
                  <c:v>0.63771990740740747</c:v>
                </c:pt>
                <c:pt idx="12919">
                  <c:v>0.63775462962962959</c:v>
                </c:pt>
                <c:pt idx="12920">
                  <c:v>0.63777777777777778</c:v>
                </c:pt>
                <c:pt idx="12921">
                  <c:v>0.63778935185185182</c:v>
                </c:pt>
                <c:pt idx="12922">
                  <c:v>0.63780092592592597</c:v>
                </c:pt>
                <c:pt idx="12923">
                  <c:v>0.63782407407407404</c:v>
                </c:pt>
                <c:pt idx="12924">
                  <c:v>0.63783564814814808</c:v>
                </c:pt>
                <c:pt idx="12925">
                  <c:v>0.63785879629629627</c:v>
                </c:pt>
                <c:pt idx="12926">
                  <c:v>0.63787037037037042</c:v>
                </c:pt>
                <c:pt idx="12927">
                  <c:v>0.6378935185185185</c:v>
                </c:pt>
                <c:pt idx="12928">
                  <c:v>0.63792824074074073</c:v>
                </c:pt>
                <c:pt idx="12929">
                  <c:v>0.63795138888888892</c:v>
                </c:pt>
                <c:pt idx="12930">
                  <c:v>0.63796296296296295</c:v>
                </c:pt>
                <c:pt idx="12931">
                  <c:v>0.63797453703703699</c:v>
                </c:pt>
                <c:pt idx="12932">
                  <c:v>0.63798611111111114</c:v>
                </c:pt>
                <c:pt idx="12933">
                  <c:v>0.63799768518518518</c:v>
                </c:pt>
                <c:pt idx="12934">
                  <c:v>0.63800925925925933</c:v>
                </c:pt>
                <c:pt idx="12935">
                  <c:v>0.63802083333333337</c:v>
                </c:pt>
                <c:pt idx="12936">
                  <c:v>0.63803240740740741</c:v>
                </c:pt>
                <c:pt idx="12937">
                  <c:v>0.63805555555555549</c:v>
                </c:pt>
                <c:pt idx="12938">
                  <c:v>0.63806712962962964</c:v>
                </c:pt>
                <c:pt idx="12939">
                  <c:v>0.63807870370370368</c:v>
                </c:pt>
                <c:pt idx="12940">
                  <c:v>0.63809027777777783</c:v>
                </c:pt>
                <c:pt idx="12941">
                  <c:v>0.63810185185185186</c:v>
                </c:pt>
                <c:pt idx="12942">
                  <c:v>0.6381134259259259</c:v>
                </c:pt>
                <c:pt idx="12943">
                  <c:v>0.63812499999999994</c:v>
                </c:pt>
                <c:pt idx="12944">
                  <c:v>0.63813657407407409</c:v>
                </c:pt>
                <c:pt idx="12945">
                  <c:v>0.63814814814814813</c:v>
                </c:pt>
                <c:pt idx="12946">
                  <c:v>0.63818287037037036</c:v>
                </c:pt>
                <c:pt idx="12947">
                  <c:v>0.6381944444444444</c:v>
                </c:pt>
                <c:pt idx="12948">
                  <c:v>0.63820601851851855</c:v>
                </c:pt>
                <c:pt idx="12949">
                  <c:v>0.63821759259259259</c:v>
                </c:pt>
                <c:pt idx="12950">
                  <c:v>0.63822916666666674</c:v>
                </c:pt>
                <c:pt idx="12951">
                  <c:v>0.63824074074074078</c:v>
                </c:pt>
                <c:pt idx="12952">
                  <c:v>0.63825231481481481</c:v>
                </c:pt>
                <c:pt idx="12953">
                  <c:v>0.63826388888888885</c:v>
                </c:pt>
                <c:pt idx="12954">
                  <c:v>0.63827546296296289</c:v>
                </c:pt>
                <c:pt idx="12955">
                  <c:v>0.63828703703703704</c:v>
                </c:pt>
                <c:pt idx="12956">
                  <c:v>0.63829861111111108</c:v>
                </c:pt>
                <c:pt idx="12957">
                  <c:v>0.63831018518518523</c:v>
                </c:pt>
                <c:pt idx="12958">
                  <c:v>0.63832175925925927</c:v>
                </c:pt>
                <c:pt idx="12959">
                  <c:v>0.63833333333333331</c:v>
                </c:pt>
                <c:pt idx="12960">
                  <c:v>0.63834490740740735</c:v>
                </c:pt>
                <c:pt idx="12961">
                  <c:v>0.6383564814814815</c:v>
                </c:pt>
                <c:pt idx="12962">
                  <c:v>0.63836805555555554</c:v>
                </c:pt>
                <c:pt idx="12963">
                  <c:v>0.63837962962962969</c:v>
                </c:pt>
                <c:pt idx="12964">
                  <c:v>0.63839120370370372</c:v>
                </c:pt>
                <c:pt idx="12965">
                  <c:v>0.63840277777777776</c:v>
                </c:pt>
                <c:pt idx="12966">
                  <c:v>0.6384143518518518</c:v>
                </c:pt>
                <c:pt idx="12967">
                  <c:v>0.63842592592592595</c:v>
                </c:pt>
                <c:pt idx="12968">
                  <c:v>0.63843749999999999</c:v>
                </c:pt>
                <c:pt idx="12969">
                  <c:v>0.63844907407407414</c:v>
                </c:pt>
                <c:pt idx="12970">
                  <c:v>0.63848379629629626</c:v>
                </c:pt>
                <c:pt idx="12971">
                  <c:v>0.6384953703703703</c:v>
                </c:pt>
                <c:pt idx="12972">
                  <c:v>0.63851851851851849</c:v>
                </c:pt>
                <c:pt idx="12973">
                  <c:v>0.63853009259259264</c:v>
                </c:pt>
                <c:pt idx="12974">
                  <c:v>0.63854166666666667</c:v>
                </c:pt>
                <c:pt idx="12975">
                  <c:v>0.63855324074074071</c:v>
                </c:pt>
                <c:pt idx="12976">
                  <c:v>0.6385763888888889</c:v>
                </c:pt>
                <c:pt idx="12977">
                  <c:v>0.63858796296296294</c:v>
                </c:pt>
                <c:pt idx="12978">
                  <c:v>0.63859953703703709</c:v>
                </c:pt>
                <c:pt idx="12979">
                  <c:v>0.63861111111111113</c:v>
                </c:pt>
                <c:pt idx="12980">
                  <c:v>0.63862268518518517</c:v>
                </c:pt>
                <c:pt idx="12981">
                  <c:v>0.63864583333333336</c:v>
                </c:pt>
                <c:pt idx="12982">
                  <c:v>0.6386574074074074</c:v>
                </c:pt>
                <c:pt idx="12983">
                  <c:v>0.63866898148148155</c:v>
                </c:pt>
                <c:pt idx="12984">
                  <c:v>0.63868055555555558</c:v>
                </c:pt>
                <c:pt idx="12985">
                  <c:v>0.63869212962962962</c:v>
                </c:pt>
                <c:pt idx="12986">
                  <c:v>0.63870370370370366</c:v>
                </c:pt>
                <c:pt idx="12987">
                  <c:v>0.63871527777777781</c:v>
                </c:pt>
                <c:pt idx="12988">
                  <c:v>0.63872685185185185</c:v>
                </c:pt>
                <c:pt idx="12989">
                  <c:v>0.63875000000000004</c:v>
                </c:pt>
                <c:pt idx="12990">
                  <c:v>0.63877314814814812</c:v>
                </c:pt>
                <c:pt idx="12991">
                  <c:v>0.63879629629629631</c:v>
                </c:pt>
                <c:pt idx="12992">
                  <c:v>0.63880787037037035</c:v>
                </c:pt>
                <c:pt idx="12993">
                  <c:v>0.6388194444444445</c:v>
                </c:pt>
                <c:pt idx="12994">
                  <c:v>0.63883101851851853</c:v>
                </c:pt>
                <c:pt idx="12995">
                  <c:v>0.63884259259259257</c:v>
                </c:pt>
                <c:pt idx="12996">
                  <c:v>0.63886574074074076</c:v>
                </c:pt>
                <c:pt idx="12997">
                  <c:v>0.6388773148148148</c:v>
                </c:pt>
                <c:pt idx="12998">
                  <c:v>0.63888888888888895</c:v>
                </c:pt>
                <c:pt idx="12999">
                  <c:v>0.63890046296296299</c:v>
                </c:pt>
                <c:pt idx="13000">
                  <c:v>0.63891203703703703</c:v>
                </c:pt>
                <c:pt idx="13001">
                  <c:v>0.63892361111111107</c:v>
                </c:pt>
                <c:pt idx="13002">
                  <c:v>0.63893518518518522</c:v>
                </c:pt>
                <c:pt idx="13003">
                  <c:v>0.63894675925925926</c:v>
                </c:pt>
                <c:pt idx="13004">
                  <c:v>0.63895833333333341</c:v>
                </c:pt>
                <c:pt idx="13005">
                  <c:v>0.63896990740740744</c:v>
                </c:pt>
                <c:pt idx="13006">
                  <c:v>0.63899305555555552</c:v>
                </c:pt>
                <c:pt idx="13007">
                  <c:v>0.63900462962962956</c:v>
                </c:pt>
                <c:pt idx="13008">
                  <c:v>0.63901620370370371</c:v>
                </c:pt>
                <c:pt idx="13009">
                  <c:v>0.63902777777777775</c:v>
                </c:pt>
                <c:pt idx="13010">
                  <c:v>0.6390393518518519</c:v>
                </c:pt>
                <c:pt idx="13011">
                  <c:v>0.63905092592592594</c:v>
                </c:pt>
                <c:pt idx="13012">
                  <c:v>0.63906249999999998</c:v>
                </c:pt>
                <c:pt idx="13013">
                  <c:v>0.63910879629629636</c:v>
                </c:pt>
                <c:pt idx="13014">
                  <c:v>0.63912037037037039</c:v>
                </c:pt>
                <c:pt idx="13015">
                  <c:v>0.63913194444444443</c:v>
                </c:pt>
                <c:pt idx="13016">
                  <c:v>0.63915509259259262</c:v>
                </c:pt>
                <c:pt idx="13017">
                  <c:v>0.63916666666666666</c:v>
                </c:pt>
                <c:pt idx="13018">
                  <c:v>0.63921296296296293</c:v>
                </c:pt>
                <c:pt idx="13019">
                  <c:v>0.63923611111111112</c:v>
                </c:pt>
                <c:pt idx="13020">
                  <c:v>0.63924768518518515</c:v>
                </c:pt>
                <c:pt idx="13021">
                  <c:v>0.6392592592592593</c:v>
                </c:pt>
                <c:pt idx="13022">
                  <c:v>0.63928240740740738</c:v>
                </c:pt>
                <c:pt idx="13023">
                  <c:v>0.63929398148148142</c:v>
                </c:pt>
                <c:pt idx="13024">
                  <c:v>0.63930555555555557</c:v>
                </c:pt>
                <c:pt idx="13025">
                  <c:v>0.63932870370370376</c:v>
                </c:pt>
                <c:pt idx="13026">
                  <c:v>0.63936342592592588</c:v>
                </c:pt>
                <c:pt idx="13027">
                  <c:v>0.63937500000000003</c:v>
                </c:pt>
                <c:pt idx="13028">
                  <c:v>0.63940972222222225</c:v>
                </c:pt>
                <c:pt idx="13029">
                  <c:v>0.63942129629629629</c:v>
                </c:pt>
                <c:pt idx="13030">
                  <c:v>0.63943287037037033</c:v>
                </c:pt>
                <c:pt idx="13031">
                  <c:v>0.63944444444444448</c:v>
                </c:pt>
                <c:pt idx="13032">
                  <c:v>0.63945601851851852</c:v>
                </c:pt>
                <c:pt idx="13033">
                  <c:v>0.63946759259259256</c:v>
                </c:pt>
                <c:pt idx="13034">
                  <c:v>0.63949074074074075</c:v>
                </c:pt>
                <c:pt idx="13035">
                  <c:v>0.63950231481481479</c:v>
                </c:pt>
                <c:pt idx="13036">
                  <c:v>0.63951388888888883</c:v>
                </c:pt>
                <c:pt idx="13037">
                  <c:v>0.63952546296296298</c:v>
                </c:pt>
                <c:pt idx="13038">
                  <c:v>0.63953703703703701</c:v>
                </c:pt>
                <c:pt idx="13039">
                  <c:v>0.63954861111111116</c:v>
                </c:pt>
                <c:pt idx="13040">
                  <c:v>0.6395601851851852</c:v>
                </c:pt>
                <c:pt idx="13041">
                  <c:v>0.63957175925925924</c:v>
                </c:pt>
                <c:pt idx="13042">
                  <c:v>0.63958333333333328</c:v>
                </c:pt>
                <c:pt idx="13043">
                  <c:v>0.63959490740740743</c:v>
                </c:pt>
                <c:pt idx="13044">
                  <c:v>0.63960648148148147</c:v>
                </c:pt>
                <c:pt idx="13045">
                  <c:v>0.63961805555555562</c:v>
                </c:pt>
                <c:pt idx="13046">
                  <c:v>0.63962962962962966</c:v>
                </c:pt>
                <c:pt idx="13047">
                  <c:v>0.6396412037037037</c:v>
                </c:pt>
                <c:pt idx="13048">
                  <c:v>0.63965277777777774</c:v>
                </c:pt>
                <c:pt idx="13049">
                  <c:v>0.63968749999999996</c:v>
                </c:pt>
                <c:pt idx="13050">
                  <c:v>0.63969907407407411</c:v>
                </c:pt>
                <c:pt idx="13051">
                  <c:v>0.63971064814814815</c:v>
                </c:pt>
                <c:pt idx="13052">
                  <c:v>0.63973379629629623</c:v>
                </c:pt>
                <c:pt idx="13053">
                  <c:v>0.63974537037037038</c:v>
                </c:pt>
                <c:pt idx="13054">
                  <c:v>0.63976851851851857</c:v>
                </c:pt>
                <c:pt idx="13055">
                  <c:v>0.63979166666666665</c:v>
                </c:pt>
                <c:pt idx="13056">
                  <c:v>0.63981481481481484</c:v>
                </c:pt>
                <c:pt idx="13057">
                  <c:v>0.63983796296296302</c:v>
                </c:pt>
                <c:pt idx="13058">
                  <c:v>0.6398611111111111</c:v>
                </c:pt>
                <c:pt idx="13059">
                  <c:v>0.63987268518518514</c:v>
                </c:pt>
                <c:pt idx="13060">
                  <c:v>0.63989583333333333</c:v>
                </c:pt>
                <c:pt idx="13061">
                  <c:v>0.63990740740740737</c:v>
                </c:pt>
                <c:pt idx="13062">
                  <c:v>0.6399421296296296</c:v>
                </c:pt>
                <c:pt idx="13063">
                  <c:v>0.63996527777777779</c:v>
                </c:pt>
                <c:pt idx="13064">
                  <c:v>0.63997685185185182</c:v>
                </c:pt>
                <c:pt idx="13065">
                  <c:v>0.63998842592592597</c:v>
                </c:pt>
                <c:pt idx="13066">
                  <c:v>0.64</c:v>
                </c:pt>
                <c:pt idx="13067">
                  <c:v>0.64002314814814809</c:v>
                </c:pt>
                <c:pt idx="13068">
                  <c:v>0.64003472222222224</c:v>
                </c:pt>
                <c:pt idx="13069">
                  <c:v>0.64004629629629628</c:v>
                </c:pt>
                <c:pt idx="13070">
                  <c:v>0.64005787037037043</c:v>
                </c:pt>
                <c:pt idx="13071">
                  <c:v>0.64006944444444447</c:v>
                </c:pt>
                <c:pt idx="13072">
                  <c:v>0.64008101851851851</c:v>
                </c:pt>
                <c:pt idx="13073">
                  <c:v>0.64009259259259255</c:v>
                </c:pt>
                <c:pt idx="13074">
                  <c:v>0.6401041666666667</c:v>
                </c:pt>
                <c:pt idx="13075">
                  <c:v>0.64011574074074074</c:v>
                </c:pt>
                <c:pt idx="13076">
                  <c:v>0.640162037037037</c:v>
                </c:pt>
                <c:pt idx="13077">
                  <c:v>0.64017361111111104</c:v>
                </c:pt>
                <c:pt idx="13078">
                  <c:v>0.64018518518518519</c:v>
                </c:pt>
                <c:pt idx="13079">
                  <c:v>0.64019675925925923</c:v>
                </c:pt>
                <c:pt idx="13080">
                  <c:v>0.64020833333333338</c:v>
                </c:pt>
                <c:pt idx="13081">
                  <c:v>0.64021990740740742</c:v>
                </c:pt>
                <c:pt idx="13082">
                  <c:v>0.64023148148148146</c:v>
                </c:pt>
                <c:pt idx="13083">
                  <c:v>0.6402430555555555</c:v>
                </c:pt>
                <c:pt idx="13084">
                  <c:v>0.64025462962962965</c:v>
                </c:pt>
                <c:pt idx="13085">
                  <c:v>0.64026620370370368</c:v>
                </c:pt>
                <c:pt idx="13086">
                  <c:v>0.64028935185185187</c:v>
                </c:pt>
                <c:pt idx="13087">
                  <c:v>0.64030092592592591</c:v>
                </c:pt>
                <c:pt idx="13088">
                  <c:v>0.64031249999999995</c:v>
                </c:pt>
                <c:pt idx="13089">
                  <c:v>0.6403240740740741</c:v>
                </c:pt>
                <c:pt idx="13090">
                  <c:v>0.64038194444444441</c:v>
                </c:pt>
                <c:pt idx="13091">
                  <c:v>0.6404050925925926</c:v>
                </c:pt>
                <c:pt idx="13092">
                  <c:v>0.64043981481481482</c:v>
                </c:pt>
                <c:pt idx="13093">
                  <c:v>0.64048611111111109</c:v>
                </c:pt>
                <c:pt idx="13094">
                  <c:v>0.64050925925925928</c:v>
                </c:pt>
                <c:pt idx="13095">
                  <c:v>0.64057870370370373</c:v>
                </c:pt>
                <c:pt idx="13096">
                  <c:v>0.64059027777777777</c:v>
                </c:pt>
                <c:pt idx="13097">
                  <c:v>0.64060185185185181</c:v>
                </c:pt>
                <c:pt idx="13098">
                  <c:v>0.64061342592592596</c:v>
                </c:pt>
                <c:pt idx="13099">
                  <c:v>0.640625</c:v>
                </c:pt>
                <c:pt idx="13100">
                  <c:v>0.64063657407407404</c:v>
                </c:pt>
                <c:pt idx="13101">
                  <c:v>0.64067129629629627</c:v>
                </c:pt>
                <c:pt idx="13102">
                  <c:v>0.64071759259259264</c:v>
                </c:pt>
                <c:pt idx="13103">
                  <c:v>0.64072916666666668</c:v>
                </c:pt>
                <c:pt idx="13104">
                  <c:v>0.64074074074074072</c:v>
                </c:pt>
                <c:pt idx="13105">
                  <c:v>0.64076388888888891</c:v>
                </c:pt>
                <c:pt idx="13106">
                  <c:v>0.64077546296296295</c:v>
                </c:pt>
                <c:pt idx="13107">
                  <c:v>0.6407870370370371</c:v>
                </c:pt>
                <c:pt idx="13108">
                  <c:v>0.64079861111111114</c:v>
                </c:pt>
                <c:pt idx="13109">
                  <c:v>0.64082175925925922</c:v>
                </c:pt>
                <c:pt idx="13110">
                  <c:v>0.64083333333333337</c:v>
                </c:pt>
                <c:pt idx="13111">
                  <c:v>0.6409259259259259</c:v>
                </c:pt>
                <c:pt idx="13112">
                  <c:v>0.64096064814814813</c:v>
                </c:pt>
                <c:pt idx="13113">
                  <c:v>0.64099537037037035</c:v>
                </c:pt>
                <c:pt idx="13114">
                  <c:v>0.6410069444444445</c:v>
                </c:pt>
                <c:pt idx="13115">
                  <c:v>0.64101851851851854</c:v>
                </c:pt>
                <c:pt idx="13116">
                  <c:v>0.64103009259259258</c:v>
                </c:pt>
                <c:pt idx="13117">
                  <c:v>0.64106481481481481</c:v>
                </c:pt>
                <c:pt idx="13118">
                  <c:v>0.64107638888888896</c:v>
                </c:pt>
                <c:pt idx="13119">
                  <c:v>0.64112268518518511</c:v>
                </c:pt>
                <c:pt idx="13120">
                  <c:v>0.64113425925925926</c:v>
                </c:pt>
                <c:pt idx="13121">
                  <c:v>0.6411458333333333</c:v>
                </c:pt>
                <c:pt idx="13122">
                  <c:v>0.64115740740740745</c:v>
                </c:pt>
                <c:pt idx="13123">
                  <c:v>0.64116898148148149</c:v>
                </c:pt>
                <c:pt idx="13124">
                  <c:v>0.64118055555555553</c:v>
                </c:pt>
                <c:pt idx="13125">
                  <c:v>0.64119212962962957</c:v>
                </c:pt>
                <c:pt idx="13126">
                  <c:v>0.64120370370370372</c:v>
                </c:pt>
                <c:pt idx="13127">
                  <c:v>0.64122685185185191</c:v>
                </c:pt>
                <c:pt idx="13128">
                  <c:v>0.64128472222222221</c:v>
                </c:pt>
                <c:pt idx="13129">
                  <c:v>0.64133101851851848</c:v>
                </c:pt>
                <c:pt idx="13130">
                  <c:v>0.64136574074074071</c:v>
                </c:pt>
                <c:pt idx="13131">
                  <c:v>0.64137731481481486</c:v>
                </c:pt>
                <c:pt idx="13132">
                  <c:v>0.6413888888888889</c:v>
                </c:pt>
                <c:pt idx="13133">
                  <c:v>0.64142361111111112</c:v>
                </c:pt>
                <c:pt idx="13134">
                  <c:v>0.64143518518518516</c:v>
                </c:pt>
                <c:pt idx="13135">
                  <c:v>0.64144675925925931</c:v>
                </c:pt>
                <c:pt idx="13136">
                  <c:v>0.64146990740740739</c:v>
                </c:pt>
                <c:pt idx="13137">
                  <c:v>0.64151620370370377</c:v>
                </c:pt>
                <c:pt idx="13138">
                  <c:v>0.64155092592592589</c:v>
                </c:pt>
                <c:pt idx="13139">
                  <c:v>0.64156250000000004</c:v>
                </c:pt>
                <c:pt idx="13140">
                  <c:v>0.64157407407407407</c:v>
                </c:pt>
                <c:pt idx="13141">
                  <c:v>0.64158564814814811</c:v>
                </c:pt>
                <c:pt idx="13142">
                  <c:v>0.6416087962962963</c:v>
                </c:pt>
                <c:pt idx="13143">
                  <c:v>0.64163194444444438</c:v>
                </c:pt>
                <c:pt idx="13144">
                  <c:v>0.64164351851851853</c:v>
                </c:pt>
                <c:pt idx="13145">
                  <c:v>0.64165509259259257</c:v>
                </c:pt>
                <c:pt idx="13146">
                  <c:v>0.6416898148148148</c:v>
                </c:pt>
                <c:pt idx="13147">
                  <c:v>0.64171296296296299</c:v>
                </c:pt>
                <c:pt idx="13148">
                  <c:v>0.64174768518518521</c:v>
                </c:pt>
                <c:pt idx="13149">
                  <c:v>0.64175925925925925</c:v>
                </c:pt>
                <c:pt idx="13150">
                  <c:v>0.64177083333333329</c:v>
                </c:pt>
                <c:pt idx="13151">
                  <c:v>0.64178240740740744</c:v>
                </c:pt>
                <c:pt idx="13152">
                  <c:v>0.64180555555555552</c:v>
                </c:pt>
                <c:pt idx="13153">
                  <c:v>0.64181712962962967</c:v>
                </c:pt>
                <c:pt idx="13154">
                  <c:v>0.64182870370370371</c:v>
                </c:pt>
                <c:pt idx="13155">
                  <c:v>0.64185185185185178</c:v>
                </c:pt>
                <c:pt idx="13156">
                  <c:v>0.64188657407407412</c:v>
                </c:pt>
                <c:pt idx="13157">
                  <c:v>0.64189814814814816</c:v>
                </c:pt>
                <c:pt idx="13158">
                  <c:v>0.6419097222222222</c:v>
                </c:pt>
                <c:pt idx="13159">
                  <c:v>0.64193287037037039</c:v>
                </c:pt>
                <c:pt idx="13160">
                  <c:v>0.64194444444444443</c:v>
                </c:pt>
                <c:pt idx="13161">
                  <c:v>0.64195601851851858</c:v>
                </c:pt>
                <c:pt idx="13162">
                  <c:v>0.64196759259259262</c:v>
                </c:pt>
                <c:pt idx="13163">
                  <c:v>0.64197916666666666</c:v>
                </c:pt>
                <c:pt idx="13164">
                  <c:v>0.6419907407407407</c:v>
                </c:pt>
                <c:pt idx="13165">
                  <c:v>0.64200231481481485</c:v>
                </c:pt>
                <c:pt idx="13166">
                  <c:v>0.64202546296296303</c:v>
                </c:pt>
                <c:pt idx="13167">
                  <c:v>0.64204861111111111</c:v>
                </c:pt>
                <c:pt idx="13168">
                  <c:v>0.64207175925925919</c:v>
                </c:pt>
                <c:pt idx="13169">
                  <c:v>0.64208333333333334</c:v>
                </c:pt>
                <c:pt idx="13170">
                  <c:v>0.64209490740740738</c:v>
                </c:pt>
                <c:pt idx="13171">
                  <c:v>0.64210648148148153</c:v>
                </c:pt>
                <c:pt idx="13172">
                  <c:v>0.64218750000000002</c:v>
                </c:pt>
                <c:pt idx="13173">
                  <c:v>0.64225694444444448</c:v>
                </c:pt>
                <c:pt idx="13174">
                  <c:v>0.64226851851851852</c:v>
                </c:pt>
                <c:pt idx="13175">
                  <c:v>0.64229166666666659</c:v>
                </c:pt>
                <c:pt idx="13176">
                  <c:v>0.64232638888888893</c:v>
                </c:pt>
                <c:pt idx="13177">
                  <c:v>0.64233796296296297</c:v>
                </c:pt>
                <c:pt idx="13178">
                  <c:v>0.64236111111111105</c:v>
                </c:pt>
                <c:pt idx="13179">
                  <c:v>0.6424305555555555</c:v>
                </c:pt>
                <c:pt idx="13180">
                  <c:v>0.64244212962962965</c:v>
                </c:pt>
                <c:pt idx="13181">
                  <c:v>0.64247685185185188</c:v>
                </c:pt>
                <c:pt idx="13182">
                  <c:v>0.642511574074074</c:v>
                </c:pt>
                <c:pt idx="13183">
                  <c:v>0.64253472222222219</c:v>
                </c:pt>
                <c:pt idx="13184">
                  <c:v>0.64254629629629634</c:v>
                </c:pt>
                <c:pt idx="13185">
                  <c:v>0.64256944444444442</c:v>
                </c:pt>
                <c:pt idx="13186">
                  <c:v>0.64258101851851845</c:v>
                </c:pt>
                <c:pt idx="13187">
                  <c:v>0.6425925925925926</c:v>
                </c:pt>
                <c:pt idx="13188">
                  <c:v>0.64261574074074079</c:v>
                </c:pt>
                <c:pt idx="13189">
                  <c:v>0.64263888888888887</c:v>
                </c:pt>
                <c:pt idx="13190">
                  <c:v>0.64266203703703706</c:v>
                </c:pt>
                <c:pt idx="13191">
                  <c:v>0.64268518518518525</c:v>
                </c:pt>
                <c:pt idx="13192">
                  <c:v>0.64269675925925929</c:v>
                </c:pt>
                <c:pt idx="13193">
                  <c:v>0.64270833333333333</c:v>
                </c:pt>
                <c:pt idx="13194">
                  <c:v>0.64271990740740736</c:v>
                </c:pt>
                <c:pt idx="13195">
                  <c:v>0.64273148148148151</c:v>
                </c:pt>
                <c:pt idx="13196">
                  <c:v>0.64274305555555555</c:v>
                </c:pt>
                <c:pt idx="13197">
                  <c:v>0.6427546296296297</c:v>
                </c:pt>
                <c:pt idx="13198">
                  <c:v>0.64277777777777778</c:v>
                </c:pt>
                <c:pt idx="13199">
                  <c:v>0.64280092592592586</c:v>
                </c:pt>
                <c:pt idx="13200">
                  <c:v>0.64281250000000001</c:v>
                </c:pt>
                <c:pt idx="13201">
                  <c:v>0.64284722222222224</c:v>
                </c:pt>
                <c:pt idx="13202">
                  <c:v>0.64285879629629628</c:v>
                </c:pt>
                <c:pt idx="13203">
                  <c:v>0.64287037037037031</c:v>
                </c:pt>
                <c:pt idx="13204">
                  <c:v>0.64291666666666669</c:v>
                </c:pt>
                <c:pt idx="13205">
                  <c:v>0.64292824074074073</c:v>
                </c:pt>
                <c:pt idx="13206">
                  <c:v>0.64293981481481477</c:v>
                </c:pt>
                <c:pt idx="13207">
                  <c:v>0.64295138888888892</c:v>
                </c:pt>
                <c:pt idx="13208">
                  <c:v>0.64298611111111115</c:v>
                </c:pt>
                <c:pt idx="13209">
                  <c:v>0.64299768518518519</c:v>
                </c:pt>
                <c:pt idx="13210">
                  <c:v>0.64300925925925922</c:v>
                </c:pt>
                <c:pt idx="13211">
                  <c:v>0.64303240740740741</c:v>
                </c:pt>
                <c:pt idx="13212">
                  <c:v>0.64310185185185187</c:v>
                </c:pt>
                <c:pt idx="13213">
                  <c:v>0.64312500000000006</c:v>
                </c:pt>
                <c:pt idx="13214">
                  <c:v>0.64314814814814814</c:v>
                </c:pt>
                <c:pt idx="13215">
                  <c:v>0.64315972222222217</c:v>
                </c:pt>
                <c:pt idx="13216">
                  <c:v>0.64317129629629632</c:v>
                </c:pt>
                <c:pt idx="13217">
                  <c:v>0.64318287037037036</c:v>
                </c:pt>
                <c:pt idx="13218">
                  <c:v>0.64319444444444451</c:v>
                </c:pt>
                <c:pt idx="13219">
                  <c:v>0.64320601851851855</c:v>
                </c:pt>
                <c:pt idx="13220">
                  <c:v>0.64321759259259259</c:v>
                </c:pt>
                <c:pt idx="13221">
                  <c:v>0.64322916666666663</c:v>
                </c:pt>
                <c:pt idx="13222">
                  <c:v>0.64324074074074067</c:v>
                </c:pt>
                <c:pt idx="13223">
                  <c:v>0.64325231481481482</c:v>
                </c:pt>
                <c:pt idx="13224">
                  <c:v>0.64326388888888886</c:v>
                </c:pt>
                <c:pt idx="13225">
                  <c:v>0.64327546296296301</c:v>
                </c:pt>
                <c:pt idx="13226">
                  <c:v>0.6433564814814815</c:v>
                </c:pt>
                <c:pt idx="13227">
                  <c:v>0.64336805555555554</c:v>
                </c:pt>
                <c:pt idx="13228">
                  <c:v>0.64337962962962958</c:v>
                </c:pt>
                <c:pt idx="13229">
                  <c:v>0.64339120370370373</c:v>
                </c:pt>
                <c:pt idx="13230">
                  <c:v>0.64340277777777777</c:v>
                </c:pt>
                <c:pt idx="13231">
                  <c:v>0.64341435185185192</c:v>
                </c:pt>
                <c:pt idx="13232">
                  <c:v>0.64342592592592596</c:v>
                </c:pt>
                <c:pt idx="13233">
                  <c:v>0.6434375</c:v>
                </c:pt>
                <c:pt idx="13234">
                  <c:v>0.64344907407407403</c:v>
                </c:pt>
                <c:pt idx="13235">
                  <c:v>0.64346064814814818</c:v>
                </c:pt>
                <c:pt idx="13236">
                  <c:v>0.64347222222222222</c:v>
                </c:pt>
                <c:pt idx="13237">
                  <c:v>0.64348379629629626</c:v>
                </c:pt>
                <c:pt idx="13238">
                  <c:v>0.64353009259259253</c:v>
                </c:pt>
                <c:pt idx="13239">
                  <c:v>0.64355324074074072</c:v>
                </c:pt>
                <c:pt idx="13240">
                  <c:v>0.64361111111111113</c:v>
                </c:pt>
                <c:pt idx="13241">
                  <c:v>0.64362268518518517</c:v>
                </c:pt>
                <c:pt idx="13242">
                  <c:v>0.64363425925925932</c:v>
                </c:pt>
                <c:pt idx="13243">
                  <c:v>0.64364583333333336</c:v>
                </c:pt>
                <c:pt idx="13244">
                  <c:v>0.64369212962962963</c:v>
                </c:pt>
                <c:pt idx="13245">
                  <c:v>0.64370370370370367</c:v>
                </c:pt>
                <c:pt idx="13246">
                  <c:v>0.64371527777777782</c:v>
                </c:pt>
                <c:pt idx="13247">
                  <c:v>0.64372685185185186</c:v>
                </c:pt>
                <c:pt idx="13248">
                  <c:v>0.64374999999999993</c:v>
                </c:pt>
                <c:pt idx="13249">
                  <c:v>0.64377314814814812</c:v>
                </c:pt>
                <c:pt idx="13250">
                  <c:v>0.64380787037037035</c:v>
                </c:pt>
                <c:pt idx="13251">
                  <c:v>0.64381944444444439</c:v>
                </c:pt>
                <c:pt idx="13252">
                  <c:v>0.64384259259259258</c:v>
                </c:pt>
                <c:pt idx="13253">
                  <c:v>0.64385416666666673</c:v>
                </c:pt>
                <c:pt idx="13254">
                  <c:v>0.64387731481481481</c:v>
                </c:pt>
                <c:pt idx="13255">
                  <c:v>0.64390046296296299</c:v>
                </c:pt>
                <c:pt idx="13256">
                  <c:v>0.64392361111111118</c:v>
                </c:pt>
                <c:pt idx="13257">
                  <c:v>0.64393518518518522</c:v>
                </c:pt>
                <c:pt idx="13258">
                  <c:v>0.64398148148148149</c:v>
                </c:pt>
                <c:pt idx="13259">
                  <c:v>0.64399305555555553</c:v>
                </c:pt>
                <c:pt idx="13260">
                  <c:v>0.64402777777777775</c:v>
                </c:pt>
                <c:pt idx="13261">
                  <c:v>0.64405092592592594</c:v>
                </c:pt>
                <c:pt idx="13262">
                  <c:v>0.64406249999999998</c:v>
                </c:pt>
                <c:pt idx="13263">
                  <c:v>0.64407407407407413</c:v>
                </c:pt>
                <c:pt idx="13264">
                  <c:v>0.64413194444444444</c:v>
                </c:pt>
                <c:pt idx="13265">
                  <c:v>0.64414351851851859</c:v>
                </c:pt>
                <c:pt idx="13266">
                  <c:v>0.64415509259259263</c:v>
                </c:pt>
                <c:pt idx="13267">
                  <c:v>0.64418981481481474</c:v>
                </c:pt>
                <c:pt idx="13268">
                  <c:v>0.64420138888888889</c:v>
                </c:pt>
                <c:pt idx="13269">
                  <c:v>0.64423611111111112</c:v>
                </c:pt>
                <c:pt idx="13270">
                  <c:v>0.64424768518518516</c:v>
                </c:pt>
                <c:pt idx="13271">
                  <c:v>0.6442592592592592</c:v>
                </c:pt>
                <c:pt idx="13272">
                  <c:v>0.64427083333333335</c:v>
                </c:pt>
                <c:pt idx="13273">
                  <c:v>0.64428240740740739</c:v>
                </c:pt>
                <c:pt idx="13274">
                  <c:v>0.64429398148148154</c:v>
                </c:pt>
                <c:pt idx="13275">
                  <c:v>0.64430555555555558</c:v>
                </c:pt>
                <c:pt idx="13276">
                  <c:v>0.64432870370370365</c:v>
                </c:pt>
                <c:pt idx="13277">
                  <c:v>0.64436342592592599</c:v>
                </c:pt>
                <c:pt idx="13278">
                  <c:v>0.64438657407407407</c:v>
                </c:pt>
                <c:pt idx="13279">
                  <c:v>0.64439814814814811</c:v>
                </c:pt>
                <c:pt idx="13280">
                  <c:v>0.64440972222222215</c:v>
                </c:pt>
                <c:pt idx="13281">
                  <c:v>0.64444444444444449</c:v>
                </c:pt>
                <c:pt idx="13282">
                  <c:v>0.64445601851851853</c:v>
                </c:pt>
                <c:pt idx="13283">
                  <c:v>0.6444791666666666</c:v>
                </c:pt>
                <c:pt idx="13284">
                  <c:v>0.64452546296296298</c:v>
                </c:pt>
                <c:pt idx="13285">
                  <c:v>0.64459490740740744</c:v>
                </c:pt>
                <c:pt idx="13286">
                  <c:v>0.64460648148148147</c:v>
                </c:pt>
                <c:pt idx="13287">
                  <c:v>0.64462962962962966</c:v>
                </c:pt>
                <c:pt idx="13288">
                  <c:v>0.64465277777777785</c:v>
                </c:pt>
                <c:pt idx="13289">
                  <c:v>0.64467592592592593</c:v>
                </c:pt>
                <c:pt idx="13290">
                  <c:v>0.64469907407407401</c:v>
                </c:pt>
                <c:pt idx="13291">
                  <c:v>0.6447222222222222</c:v>
                </c:pt>
                <c:pt idx="13292">
                  <c:v>0.64473379629629635</c:v>
                </c:pt>
                <c:pt idx="13293">
                  <c:v>0.64474537037037039</c:v>
                </c:pt>
                <c:pt idx="13294">
                  <c:v>0.64475694444444442</c:v>
                </c:pt>
                <c:pt idx="13295">
                  <c:v>0.64476851851851846</c:v>
                </c:pt>
                <c:pt idx="13296">
                  <c:v>0.64482638888888888</c:v>
                </c:pt>
                <c:pt idx="13297">
                  <c:v>0.64487268518518526</c:v>
                </c:pt>
                <c:pt idx="13298">
                  <c:v>0.64489583333333333</c:v>
                </c:pt>
                <c:pt idx="13299">
                  <c:v>0.64490740740740737</c:v>
                </c:pt>
                <c:pt idx="13300">
                  <c:v>0.64493055555555556</c:v>
                </c:pt>
                <c:pt idx="13301">
                  <c:v>0.6449421296296296</c:v>
                </c:pt>
                <c:pt idx="13302">
                  <c:v>0.64495370370370375</c:v>
                </c:pt>
                <c:pt idx="13303">
                  <c:v>0.64496527777777779</c:v>
                </c:pt>
                <c:pt idx="13304">
                  <c:v>0.64498842592592587</c:v>
                </c:pt>
                <c:pt idx="13305">
                  <c:v>0.64501157407407406</c:v>
                </c:pt>
                <c:pt idx="13306">
                  <c:v>0.64503472222222225</c:v>
                </c:pt>
                <c:pt idx="13307">
                  <c:v>0.64504629629629628</c:v>
                </c:pt>
                <c:pt idx="13308">
                  <c:v>0.64508101851851851</c:v>
                </c:pt>
                <c:pt idx="13309">
                  <c:v>0.64509259259259266</c:v>
                </c:pt>
                <c:pt idx="13310">
                  <c:v>0.64511574074074074</c:v>
                </c:pt>
                <c:pt idx="13311">
                  <c:v>0.64515046296296297</c:v>
                </c:pt>
                <c:pt idx="13312">
                  <c:v>0.64516203703703701</c:v>
                </c:pt>
                <c:pt idx="13313">
                  <c:v>0.64518518518518519</c:v>
                </c:pt>
                <c:pt idx="13314">
                  <c:v>0.64519675925925923</c:v>
                </c:pt>
                <c:pt idx="13315">
                  <c:v>0.64524305555555561</c:v>
                </c:pt>
                <c:pt idx="13316">
                  <c:v>0.64526620370370369</c:v>
                </c:pt>
                <c:pt idx="13317">
                  <c:v>0.64527777777777773</c:v>
                </c:pt>
                <c:pt idx="13318">
                  <c:v>0.64528935185185188</c:v>
                </c:pt>
                <c:pt idx="13319">
                  <c:v>0.64531250000000007</c:v>
                </c:pt>
                <c:pt idx="13320">
                  <c:v>0.64532407407407411</c:v>
                </c:pt>
                <c:pt idx="13321">
                  <c:v>0.64533564814814814</c:v>
                </c:pt>
                <c:pt idx="13322">
                  <c:v>0.64534722222222218</c:v>
                </c:pt>
                <c:pt idx="13323">
                  <c:v>0.64537037037037037</c:v>
                </c:pt>
                <c:pt idx="13324">
                  <c:v>0.64538194444444441</c:v>
                </c:pt>
                <c:pt idx="13325">
                  <c:v>0.64539351851851856</c:v>
                </c:pt>
                <c:pt idx="13326">
                  <c:v>0.6454050925925926</c:v>
                </c:pt>
                <c:pt idx="13327">
                  <c:v>0.64541666666666664</c:v>
                </c:pt>
                <c:pt idx="13328">
                  <c:v>0.64547453703703705</c:v>
                </c:pt>
                <c:pt idx="13329">
                  <c:v>0.64548611111111109</c:v>
                </c:pt>
                <c:pt idx="13330">
                  <c:v>0.64552083333333332</c:v>
                </c:pt>
                <c:pt idx="13331">
                  <c:v>0.64553240740740747</c:v>
                </c:pt>
                <c:pt idx="13332">
                  <c:v>0.64555555555555555</c:v>
                </c:pt>
                <c:pt idx="13333">
                  <c:v>0.64557870370370374</c:v>
                </c:pt>
                <c:pt idx="13334">
                  <c:v>0.64560185185185182</c:v>
                </c:pt>
                <c:pt idx="13335">
                  <c:v>0.645625</c:v>
                </c:pt>
                <c:pt idx="13336">
                  <c:v>0.64563657407407404</c:v>
                </c:pt>
                <c:pt idx="13337">
                  <c:v>0.64565972222222223</c:v>
                </c:pt>
                <c:pt idx="13338">
                  <c:v>0.6457060185185185</c:v>
                </c:pt>
                <c:pt idx="13339">
                  <c:v>0.64572916666666669</c:v>
                </c:pt>
                <c:pt idx="13340">
                  <c:v>0.64574074074074073</c:v>
                </c:pt>
                <c:pt idx="13341">
                  <c:v>0.64575231481481488</c:v>
                </c:pt>
                <c:pt idx="13342">
                  <c:v>0.64576388888888892</c:v>
                </c:pt>
                <c:pt idx="13343">
                  <c:v>0.64578703703703699</c:v>
                </c:pt>
                <c:pt idx="13344">
                  <c:v>0.64581018518518518</c:v>
                </c:pt>
                <c:pt idx="13345">
                  <c:v>0.64584490740740741</c:v>
                </c:pt>
                <c:pt idx="13346">
                  <c:v>0.64586805555555549</c:v>
                </c:pt>
                <c:pt idx="13347">
                  <c:v>0.64590277777777783</c:v>
                </c:pt>
                <c:pt idx="13348">
                  <c:v>0.64593749999999994</c:v>
                </c:pt>
                <c:pt idx="13349">
                  <c:v>0.64604166666666674</c:v>
                </c:pt>
                <c:pt idx="13350">
                  <c:v>0.64605324074074078</c:v>
                </c:pt>
                <c:pt idx="13351">
                  <c:v>0.64606481481481481</c:v>
                </c:pt>
                <c:pt idx="13352">
                  <c:v>0.64608796296296289</c:v>
                </c:pt>
                <c:pt idx="13353">
                  <c:v>0.64609953703703704</c:v>
                </c:pt>
                <c:pt idx="13354">
                  <c:v>0.64611111111111108</c:v>
                </c:pt>
                <c:pt idx="13355">
                  <c:v>0.64612268518518523</c:v>
                </c:pt>
                <c:pt idx="13356">
                  <c:v>0.64613425925925927</c:v>
                </c:pt>
                <c:pt idx="13357">
                  <c:v>0.64614583333333331</c:v>
                </c:pt>
                <c:pt idx="13358">
                  <c:v>0.64615740740740735</c:v>
                </c:pt>
                <c:pt idx="13359">
                  <c:v>0.6461689814814815</c:v>
                </c:pt>
                <c:pt idx="13360">
                  <c:v>0.64618055555555554</c:v>
                </c:pt>
                <c:pt idx="13361">
                  <c:v>0.64619212962962969</c:v>
                </c:pt>
                <c:pt idx="13362">
                  <c:v>0.64621527777777776</c:v>
                </c:pt>
                <c:pt idx="13363">
                  <c:v>0.64624999999999999</c:v>
                </c:pt>
                <c:pt idx="13364">
                  <c:v>0.64626157407407414</c:v>
                </c:pt>
                <c:pt idx="13365">
                  <c:v>0.64627314814814818</c:v>
                </c:pt>
                <c:pt idx="13366">
                  <c:v>0.64629629629629626</c:v>
                </c:pt>
                <c:pt idx="13367">
                  <c:v>0.6463078703703703</c:v>
                </c:pt>
                <c:pt idx="13368">
                  <c:v>0.64634259259259264</c:v>
                </c:pt>
                <c:pt idx="13369">
                  <c:v>0.64636574074074071</c:v>
                </c:pt>
                <c:pt idx="13370">
                  <c:v>0.64637731481481475</c:v>
                </c:pt>
                <c:pt idx="13371">
                  <c:v>0.6463888888888889</c:v>
                </c:pt>
                <c:pt idx="13372">
                  <c:v>0.64641203703703709</c:v>
                </c:pt>
                <c:pt idx="13373">
                  <c:v>0.64642361111111113</c:v>
                </c:pt>
                <c:pt idx="13374">
                  <c:v>0.64643518518518517</c:v>
                </c:pt>
                <c:pt idx="13375">
                  <c:v>0.64644675925925921</c:v>
                </c:pt>
                <c:pt idx="13376">
                  <c:v>0.64645833333333336</c:v>
                </c:pt>
                <c:pt idx="13377">
                  <c:v>0.6464699074074074</c:v>
                </c:pt>
                <c:pt idx="13378">
                  <c:v>0.64648148148148155</c:v>
                </c:pt>
                <c:pt idx="13379">
                  <c:v>0.64650462962962962</c:v>
                </c:pt>
                <c:pt idx="13380">
                  <c:v>0.64657407407407408</c:v>
                </c:pt>
                <c:pt idx="13381">
                  <c:v>0.64660879629629631</c:v>
                </c:pt>
                <c:pt idx="13382">
                  <c:v>0.6466319444444445</c:v>
                </c:pt>
                <c:pt idx="13383">
                  <c:v>0.64665509259259257</c:v>
                </c:pt>
                <c:pt idx="13384">
                  <c:v>0.64667824074074076</c:v>
                </c:pt>
                <c:pt idx="13385">
                  <c:v>0.6466898148148148</c:v>
                </c:pt>
                <c:pt idx="13386">
                  <c:v>0.64670138888888895</c:v>
                </c:pt>
                <c:pt idx="13387">
                  <c:v>0.64671296296296299</c:v>
                </c:pt>
                <c:pt idx="13388">
                  <c:v>0.64673611111111107</c:v>
                </c:pt>
                <c:pt idx="13389">
                  <c:v>0.64674768518518522</c:v>
                </c:pt>
                <c:pt idx="13390">
                  <c:v>0.64675925925925926</c:v>
                </c:pt>
                <c:pt idx="13391">
                  <c:v>0.64677083333333341</c:v>
                </c:pt>
                <c:pt idx="13392">
                  <c:v>0.64678240740740744</c:v>
                </c:pt>
                <c:pt idx="13393">
                  <c:v>0.64679398148148148</c:v>
                </c:pt>
                <c:pt idx="13394">
                  <c:v>0.64680555555555552</c:v>
                </c:pt>
                <c:pt idx="13395">
                  <c:v>0.6468518518518519</c:v>
                </c:pt>
                <c:pt idx="13396">
                  <c:v>0.64686342592592594</c:v>
                </c:pt>
                <c:pt idx="13397">
                  <c:v>0.64687499999999998</c:v>
                </c:pt>
                <c:pt idx="13398">
                  <c:v>0.64688657407407402</c:v>
                </c:pt>
                <c:pt idx="13399">
                  <c:v>0.64689814814814817</c:v>
                </c:pt>
                <c:pt idx="13400">
                  <c:v>0.64690972222222221</c:v>
                </c:pt>
                <c:pt idx="13401">
                  <c:v>0.64692129629629636</c:v>
                </c:pt>
                <c:pt idx="13402">
                  <c:v>0.64693287037037039</c:v>
                </c:pt>
                <c:pt idx="13403">
                  <c:v>0.64694444444444443</c:v>
                </c:pt>
                <c:pt idx="13404">
                  <c:v>0.64695601851851847</c:v>
                </c:pt>
                <c:pt idx="13405">
                  <c:v>0.64696759259259262</c:v>
                </c:pt>
                <c:pt idx="13406">
                  <c:v>0.64700231481481485</c:v>
                </c:pt>
                <c:pt idx="13407">
                  <c:v>0.64701388888888889</c:v>
                </c:pt>
                <c:pt idx="13408">
                  <c:v>0.64702546296296293</c:v>
                </c:pt>
                <c:pt idx="13409">
                  <c:v>0.64703703703703697</c:v>
                </c:pt>
                <c:pt idx="13410">
                  <c:v>0.64704861111111112</c:v>
                </c:pt>
                <c:pt idx="13411">
                  <c:v>0.64706018518518515</c:v>
                </c:pt>
                <c:pt idx="13412">
                  <c:v>0.6470717592592593</c:v>
                </c:pt>
                <c:pt idx="13413">
                  <c:v>0.64708333333333334</c:v>
                </c:pt>
                <c:pt idx="13414">
                  <c:v>0.64709490740740738</c:v>
                </c:pt>
                <c:pt idx="13415">
                  <c:v>0.64710648148148142</c:v>
                </c:pt>
                <c:pt idx="13416">
                  <c:v>0.64711805555555557</c:v>
                </c:pt>
                <c:pt idx="13417">
                  <c:v>0.64712962962962961</c:v>
                </c:pt>
                <c:pt idx="13418">
                  <c:v>0.64714120370370376</c:v>
                </c:pt>
                <c:pt idx="13419">
                  <c:v>0.6471527777777778</c:v>
                </c:pt>
                <c:pt idx="13420">
                  <c:v>0.64717592592592588</c:v>
                </c:pt>
                <c:pt idx="13421">
                  <c:v>0.64718750000000003</c:v>
                </c:pt>
                <c:pt idx="13422">
                  <c:v>0.64719907407407407</c:v>
                </c:pt>
                <c:pt idx="13423">
                  <c:v>0.64721064814814822</c:v>
                </c:pt>
                <c:pt idx="13424">
                  <c:v>0.64722222222222225</c:v>
                </c:pt>
                <c:pt idx="13425">
                  <c:v>0.64723379629629629</c:v>
                </c:pt>
                <c:pt idx="13426">
                  <c:v>0.64725694444444437</c:v>
                </c:pt>
                <c:pt idx="13427">
                  <c:v>0.64726851851851852</c:v>
                </c:pt>
                <c:pt idx="13428">
                  <c:v>0.64728009259259256</c:v>
                </c:pt>
                <c:pt idx="13429">
                  <c:v>0.64729166666666671</c:v>
                </c:pt>
                <c:pt idx="13430">
                  <c:v>0.64730324074074075</c:v>
                </c:pt>
                <c:pt idx="13431">
                  <c:v>0.64731481481481479</c:v>
                </c:pt>
                <c:pt idx="13432">
                  <c:v>0.64732638888888883</c:v>
                </c:pt>
                <c:pt idx="13433">
                  <c:v>0.64733796296296298</c:v>
                </c:pt>
                <c:pt idx="13434">
                  <c:v>0.64734953703703701</c:v>
                </c:pt>
                <c:pt idx="13435">
                  <c:v>0.64736111111111116</c:v>
                </c:pt>
                <c:pt idx="13436">
                  <c:v>0.6473726851851852</c:v>
                </c:pt>
                <c:pt idx="13437">
                  <c:v>0.64739583333333328</c:v>
                </c:pt>
                <c:pt idx="13438">
                  <c:v>0.64741898148148147</c:v>
                </c:pt>
                <c:pt idx="13439">
                  <c:v>0.64753472222222219</c:v>
                </c:pt>
                <c:pt idx="13440">
                  <c:v>0.64754629629629623</c:v>
                </c:pt>
                <c:pt idx="13441">
                  <c:v>0.64755787037037038</c:v>
                </c:pt>
                <c:pt idx="13442">
                  <c:v>0.64756944444444442</c:v>
                </c:pt>
                <c:pt idx="13443">
                  <c:v>0.64758101851851857</c:v>
                </c:pt>
                <c:pt idx="13444">
                  <c:v>0.64761574074074069</c:v>
                </c:pt>
                <c:pt idx="13445">
                  <c:v>0.64765046296296302</c:v>
                </c:pt>
                <c:pt idx="13446">
                  <c:v>0.64768518518518514</c:v>
                </c:pt>
                <c:pt idx="13447">
                  <c:v>0.64770833333333333</c:v>
                </c:pt>
                <c:pt idx="13448">
                  <c:v>0.64771990740740748</c:v>
                </c:pt>
                <c:pt idx="13449">
                  <c:v>0.64774305555555556</c:v>
                </c:pt>
                <c:pt idx="13450">
                  <c:v>0.64776620370370364</c:v>
                </c:pt>
                <c:pt idx="13451">
                  <c:v>0.64777777777777779</c:v>
                </c:pt>
                <c:pt idx="13452">
                  <c:v>0.64781250000000001</c:v>
                </c:pt>
                <c:pt idx="13453">
                  <c:v>0.64782407407407405</c:v>
                </c:pt>
                <c:pt idx="13454">
                  <c:v>0.64783564814814809</c:v>
                </c:pt>
                <c:pt idx="13455">
                  <c:v>0.64784722222222224</c:v>
                </c:pt>
                <c:pt idx="13456">
                  <c:v>0.64785879629629628</c:v>
                </c:pt>
                <c:pt idx="13457">
                  <c:v>0.64788194444444447</c:v>
                </c:pt>
                <c:pt idx="13458">
                  <c:v>0.64789351851851851</c:v>
                </c:pt>
                <c:pt idx="13459">
                  <c:v>0.64790509259259255</c:v>
                </c:pt>
                <c:pt idx="13460">
                  <c:v>0.6479166666666667</c:v>
                </c:pt>
                <c:pt idx="13461">
                  <c:v>0.64793981481481489</c:v>
                </c:pt>
                <c:pt idx="13462">
                  <c:v>0.64795138888888892</c:v>
                </c:pt>
                <c:pt idx="13463">
                  <c:v>0.647974537037037</c:v>
                </c:pt>
                <c:pt idx="13464">
                  <c:v>0.64802083333333338</c:v>
                </c:pt>
                <c:pt idx="13465">
                  <c:v>0.64804398148148146</c:v>
                </c:pt>
                <c:pt idx="13466">
                  <c:v>0.64810185185185187</c:v>
                </c:pt>
                <c:pt idx="13467">
                  <c:v>0.64811342592592591</c:v>
                </c:pt>
                <c:pt idx="13468">
                  <c:v>0.64812499999999995</c:v>
                </c:pt>
                <c:pt idx="13469">
                  <c:v>0.6481365740740741</c:v>
                </c:pt>
                <c:pt idx="13470">
                  <c:v>0.64814814814814814</c:v>
                </c:pt>
                <c:pt idx="13471">
                  <c:v>0.64815972222222229</c:v>
                </c:pt>
                <c:pt idx="13472">
                  <c:v>0.64818287037037037</c:v>
                </c:pt>
                <c:pt idx="13473">
                  <c:v>0.64820601851851845</c:v>
                </c:pt>
                <c:pt idx="13474">
                  <c:v>0.64822916666666663</c:v>
                </c:pt>
                <c:pt idx="13475">
                  <c:v>0.64825231481481482</c:v>
                </c:pt>
                <c:pt idx="13476">
                  <c:v>0.6482754629629629</c:v>
                </c:pt>
                <c:pt idx="13477">
                  <c:v>0.64828703703703705</c:v>
                </c:pt>
                <c:pt idx="13478">
                  <c:v>0.64832175925925928</c:v>
                </c:pt>
                <c:pt idx="13479">
                  <c:v>0.64833333333333332</c:v>
                </c:pt>
                <c:pt idx="13480">
                  <c:v>0.64837962962962969</c:v>
                </c:pt>
                <c:pt idx="13481">
                  <c:v>0.64839120370370373</c:v>
                </c:pt>
                <c:pt idx="13482">
                  <c:v>0.64841435185185181</c:v>
                </c:pt>
                <c:pt idx="13483">
                  <c:v>0.64842592592592596</c:v>
                </c:pt>
                <c:pt idx="13484">
                  <c:v>0.6484375</c:v>
                </c:pt>
                <c:pt idx="13485">
                  <c:v>0.64848379629629627</c:v>
                </c:pt>
                <c:pt idx="13486">
                  <c:v>0.64849537037037031</c:v>
                </c:pt>
                <c:pt idx="13487">
                  <c:v>0.64850694444444446</c:v>
                </c:pt>
                <c:pt idx="13488">
                  <c:v>0.64854166666666668</c:v>
                </c:pt>
                <c:pt idx="13489">
                  <c:v>0.64855324074074072</c:v>
                </c:pt>
                <c:pt idx="13490">
                  <c:v>0.64856481481481476</c:v>
                </c:pt>
                <c:pt idx="13491">
                  <c:v>0.64857638888888891</c:v>
                </c:pt>
                <c:pt idx="13492">
                  <c:v>0.64858796296296295</c:v>
                </c:pt>
                <c:pt idx="13493">
                  <c:v>0.6485995370370371</c:v>
                </c:pt>
                <c:pt idx="13494">
                  <c:v>0.64861111111111114</c:v>
                </c:pt>
                <c:pt idx="13495">
                  <c:v>0.64863425925925922</c:v>
                </c:pt>
                <c:pt idx="13496">
                  <c:v>0.64864583333333337</c:v>
                </c:pt>
                <c:pt idx="13497">
                  <c:v>0.64868055555555559</c:v>
                </c:pt>
                <c:pt idx="13498">
                  <c:v>0.64869212962962963</c:v>
                </c:pt>
                <c:pt idx="13499">
                  <c:v>0.64872685185185186</c:v>
                </c:pt>
                <c:pt idx="13500">
                  <c:v>0.64875000000000005</c:v>
                </c:pt>
                <c:pt idx="13501">
                  <c:v>0.64878472222222217</c:v>
                </c:pt>
                <c:pt idx="13502">
                  <c:v>0.64879629629629632</c:v>
                </c:pt>
                <c:pt idx="13503">
                  <c:v>0.6488194444444445</c:v>
                </c:pt>
                <c:pt idx="13504">
                  <c:v>0.64888888888888896</c:v>
                </c:pt>
                <c:pt idx="13505">
                  <c:v>0.648900462962963</c:v>
                </c:pt>
                <c:pt idx="13506">
                  <c:v>0.64891203703703704</c:v>
                </c:pt>
                <c:pt idx="13507">
                  <c:v>0.64892361111111108</c:v>
                </c:pt>
                <c:pt idx="13508">
                  <c:v>0.64893518518518511</c:v>
                </c:pt>
                <c:pt idx="13509">
                  <c:v>0.64894675925925926</c:v>
                </c:pt>
                <c:pt idx="13510">
                  <c:v>0.64899305555555553</c:v>
                </c:pt>
                <c:pt idx="13511">
                  <c:v>0.64900462962962957</c:v>
                </c:pt>
                <c:pt idx="13512">
                  <c:v>0.64901620370370372</c:v>
                </c:pt>
                <c:pt idx="13513">
                  <c:v>0.64902777777777776</c:v>
                </c:pt>
                <c:pt idx="13514">
                  <c:v>0.64908564814814818</c:v>
                </c:pt>
                <c:pt idx="13515">
                  <c:v>0.64909722222222221</c:v>
                </c:pt>
                <c:pt idx="13516">
                  <c:v>0.64910879629629636</c:v>
                </c:pt>
                <c:pt idx="13517">
                  <c:v>0.6491203703703704</c:v>
                </c:pt>
                <c:pt idx="13518">
                  <c:v>0.64913194444444444</c:v>
                </c:pt>
                <c:pt idx="13519">
                  <c:v>0.64915509259259252</c:v>
                </c:pt>
                <c:pt idx="13520">
                  <c:v>0.64916666666666667</c:v>
                </c:pt>
                <c:pt idx="13521">
                  <c:v>0.64917824074074071</c:v>
                </c:pt>
                <c:pt idx="13522">
                  <c:v>0.64918981481481486</c:v>
                </c:pt>
                <c:pt idx="13523">
                  <c:v>0.6492013888888889</c:v>
                </c:pt>
                <c:pt idx="13524">
                  <c:v>0.64922453703703698</c:v>
                </c:pt>
                <c:pt idx="13525">
                  <c:v>0.64923611111111112</c:v>
                </c:pt>
                <c:pt idx="13526">
                  <c:v>0.64924768518518516</c:v>
                </c:pt>
                <c:pt idx="13527">
                  <c:v>0.64925925925925931</c:v>
                </c:pt>
                <c:pt idx="13528">
                  <c:v>0.64929398148148143</c:v>
                </c:pt>
                <c:pt idx="13529">
                  <c:v>0.64930555555555558</c:v>
                </c:pt>
                <c:pt idx="13530">
                  <c:v>0.64931712962962962</c:v>
                </c:pt>
                <c:pt idx="13531">
                  <c:v>0.64932870370370377</c:v>
                </c:pt>
                <c:pt idx="13532">
                  <c:v>0.64934027777777781</c:v>
                </c:pt>
                <c:pt idx="13533">
                  <c:v>0.64935185185185185</c:v>
                </c:pt>
                <c:pt idx="13534">
                  <c:v>0.64936342592592589</c:v>
                </c:pt>
                <c:pt idx="13535">
                  <c:v>0.64938657407407407</c:v>
                </c:pt>
                <c:pt idx="13536">
                  <c:v>0.64940972222222226</c:v>
                </c:pt>
                <c:pt idx="13537">
                  <c:v>0.6494212962962963</c:v>
                </c:pt>
                <c:pt idx="13538">
                  <c:v>0.64945601851851853</c:v>
                </c:pt>
                <c:pt idx="13539">
                  <c:v>0.64946759259259257</c:v>
                </c:pt>
                <c:pt idx="13540">
                  <c:v>0.64949074074074076</c:v>
                </c:pt>
                <c:pt idx="13541">
                  <c:v>0.64951388888888884</c:v>
                </c:pt>
                <c:pt idx="13542">
                  <c:v>0.64952546296296299</c:v>
                </c:pt>
                <c:pt idx="13543">
                  <c:v>0.64958333333333329</c:v>
                </c:pt>
                <c:pt idx="13544">
                  <c:v>0.64961805555555563</c:v>
                </c:pt>
                <c:pt idx="13545">
                  <c:v>0.64966435185185178</c:v>
                </c:pt>
                <c:pt idx="13546">
                  <c:v>0.64969907407407412</c:v>
                </c:pt>
                <c:pt idx="13547">
                  <c:v>0.64971064814814816</c:v>
                </c:pt>
                <c:pt idx="13548">
                  <c:v>0.64974537037037039</c:v>
                </c:pt>
                <c:pt idx="13549">
                  <c:v>0.64976851851851858</c:v>
                </c:pt>
                <c:pt idx="13550">
                  <c:v>0.6498032407407407</c:v>
                </c:pt>
                <c:pt idx="13551">
                  <c:v>0.64983796296296303</c:v>
                </c:pt>
                <c:pt idx="13552">
                  <c:v>0.64986111111111111</c:v>
                </c:pt>
                <c:pt idx="13553">
                  <c:v>0.64991898148148153</c:v>
                </c:pt>
                <c:pt idx="13554">
                  <c:v>0.64995370370370364</c:v>
                </c:pt>
                <c:pt idx="13555">
                  <c:v>0.64997685185185183</c:v>
                </c:pt>
                <c:pt idx="13556">
                  <c:v>0.64998842592592598</c:v>
                </c:pt>
                <c:pt idx="13557">
                  <c:v>0.65</c:v>
                </c:pt>
                <c:pt idx="13558">
                  <c:v>0.6500231481481481</c:v>
                </c:pt>
                <c:pt idx="13559">
                  <c:v>0.65005787037037044</c:v>
                </c:pt>
                <c:pt idx="13560">
                  <c:v>0.65006944444444448</c:v>
                </c:pt>
                <c:pt idx="13561">
                  <c:v>0.65008101851851852</c:v>
                </c:pt>
                <c:pt idx="13562">
                  <c:v>0.65009259259259256</c:v>
                </c:pt>
                <c:pt idx="13563">
                  <c:v>0.65010416666666659</c:v>
                </c:pt>
                <c:pt idx="13564">
                  <c:v>0.65011574074074074</c:v>
                </c:pt>
                <c:pt idx="13565">
                  <c:v>0.65012731481481478</c:v>
                </c:pt>
                <c:pt idx="13566">
                  <c:v>0.65013888888888893</c:v>
                </c:pt>
                <c:pt idx="13567">
                  <c:v>0.65015046296296297</c:v>
                </c:pt>
                <c:pt idx="13568">
                  <c:v>0.65016203703703701</c:v>
                </c:pt>
                <c:pt idx="13569">
                  <c:v>0.65019675925925924</c:v>
                </c:pt>
                <c:pt idx="13570">
                  <c:v>0.6502430555555555</c:v>
                </c:pt>
                <c:pt idx="13571">
                  <c:v>0.65025462962962965</c:v>
                </c:pt>
                <c:pt idx="13572">
                  <c:v>0.65026620370370369</c:v>
                </c:pt>
                <c:pt idx="13573">
                  <c:v>0.65028935185185188</c:v>
                </c:pt>
                <c:pt idx="13574">
                  <c:v>0.65030092592592592</c:v>
                </c:pt>
                <c:pt idx="13575">
                  <c:v>0.65031249999999996</c:v>
                </c:pt>
                <c:pt idx="13576">
                  <c:v>0.65034722222222219</c:v>
                </c:pt>
                <c:pt idx="13577">
                  <c:v>0.65039351851851845</c:v>
                </c:pt>
                <c:pt idx="13578">
                  <c:v>0.6504050925925926</c:v>
                </c:pt>
                <c:pt idx="13579">
                  <c:v>0.65041666666666664</c:v>
                </c:pt>
                <c:pt idx="13580">
                  <c:v>0.65042824074074079</c:v>
                </c:pt>
                <c:pt idx="13581">
                  <c:v>0.65043981481481483</c:v>
                </c:pt>
                <c:pt idx="13582">
                  <c:v>0.65045138888888887</c:v>
                </c:pt>
                <c:pt idx="13583">
                  <c:v>0.65046296296296291</c:v>
                </c:pt>
                <c:pt idx="13584">
                  <c:v>0.65047453703703706</c:v>
                </c:pt>
                <c:pt idx="13585">
                  <c:v>0.6504861111111111</c:v>
                </c:pt>
                <c:pt idx="13586">
                  <c:v>0.65049768518518525</c:v>
                </c:pt>
                <c:pt idx="13587">
                  <c:v>0.65050925925925929</c:v>
                </c:pt>
                <c:pt idx="13588">
                  <c:v>0.65055555555555555</c:v>
                </c:pt>
                <c:pt idx="13589">
                  <c:v>0.6505671296296297</c:v>
                </c:pt>
                <c:pt idx="13590">
                  <c:v>0.65057870370370374</c:v>
                </c:pt>
                <c:pt idx="13591">
                  <c:v>0.65059027777777778</c:v>
                </c:pt>
                <c:pt idx="13592">
                  <c:v>0.65060185185185182</c:v>
                </c:pt>
                <c:pt idx="13593">
                  <c:v>0.65061342592592586</c:v>
                </c:pt>
                <c:pt idx="13594">
                  <c:v>0.65062500000000001</c:v>
                </c:pt>
                <c:pt idx="13595">
                  <c:v>0.65063657407407405</c:v>
                </c:pt>
                <c:pt idx="13596">
                  <c:v>0.6506481481481482</c:v>
                </c:pt>
                <c:pt idx="13597">
                  <c:v>0.65067129629629628</c:v>
                </c:pt>
                <c:pt idx="13598">
                  <c:v>0.65068287037037031</c:v>
                </c:pt>
                <c:pt idx="13599">
                  <c:v>0.65069444444444446</c:v>
                </c:pt>
                <c:pt idx="13600">
                  <c:v>0.6507060185185185</c:v>
                </c:pt>
                <c:pt idx="13601">
                  <c:v>0.65071759259259265</c:v>
                </c:pt>
                <c:pt idx="13602">
                  <c:v>0.65072916666666669</c:v>
                </c:pt>
                <c:pt idx="13603">
                  <c:v>0.65074074074074073</c:v>
                </c:pt>
                <c:pt idx="13604">
                  <c:v>0.65075231481481477</c:v>
                </c:pt>
                <c:pt idx="13605">
                  <c:v>0.65077546296296296</c:v>
                </c:pt>
                <c:pt idx="13606">
                  <c:v>0.65079861111111115</c:v>
                </c:pt>
                <c:pt idx="13607">
                  <c:v>0.65082175925925922</c:v>
                </c:pt>
                <c:pt idx="13608">
                  <c:v>0.65085648148148145</c:v>
                </c:pt>
                <c:pt idx="13609">
                  <c:v>0.65087962962962964</c:v>
                </c:pt>
                <c:pt idx="13610">
                  <c:v>0.65089120370370368</c:v>
                </c:pt>
                <c:pt idx="13611">
                  <c:v>0.65090277777777772</c:v>
                </c:pt>
                <c:pt idx="13612">
                  <c:v>0.65091435185185187</c:v>
                </c:pt>
                <c:pt idx="13613">
                  <c:v>0.65092592592592591</c:v>
                </c:pt>
                <c:pt idx="13614">
                  <c:v>0.6509490740740741</c:v>
                </c:pt>
                <c:pt idx="13615">
                  <c:v>0.65098379629629632</c:v>
                </c:pt>
                <c:pt idx="13616">
                  <c:v>0.65103009259259259</c:v>
                </c:pt>
                <c:pt idx="13617">
                  <c:v>0.65108796296296301</c:v>
                </c:pt>
                <c:pt idx="13618">
                  <c:v>0.65109953703703705</c:v>
                </c:pt>
                <c:pt idx="13619">
                  <c:v>0.65112268518518512</c:v>
                </c:pt>
                <c:pt idx="13620">
                  <c:v>0.65113425925925927</c:v>
                </c:pt>
                <c:pt idx="13621">
                  <c:v>0.65114583333333331</c:v>
                </c:pt>
                <c:pt idx="13622">
                  <c:v>0.6511689814814815</c:v>
                </c:pt>
                <c:pt idx="13623">
                  <c:v>0.65119212962962958</c:v>
                </c:pt>
                <c:pt idx="13624">
                  <c:v>0.65120370370370373</c:v>
                </c:pt>
                <c:pt idx="13625">
                  <c:v>0.65121527777777777</c:v>
                </c:pt>
                <c:pt idx="13626">
                  <c:v>0.65125</c:v>
                </c:pt>
                <c:pt idx="13627">
                  <c:v>0.65128472222222222</c:v>
                </c:pt>
                <c:pt idx="13628">
                  <c:v>0.65130787037037041</c:v>
                </c:pt>
                <c:pt idx="13629">
                  <c:v>0.65133101851851849</c:v>
                </c:pt>
                <c:pt idx="13630">
                  <c:v>0.65134259259259253</c:v>
                </c:pt>
                <c:pt idx="13631">
                  <c:v>0.65137731481481487</c:v>
                </c:pt>
                <c:pt idx="13632">
                  <c:v>0.65140046296296295</c:v>
                </c:pt>
                <c:pt idx="13633">
                  <c:v>0.65142361111111113</c:v>
                </c:pt>
                <c:pt idx="13634">
                  <c:v>0.65143518518518517</c:v>
                </c:pt>
                <c:pt idx="13635">
                  <c:v>0.65144675925925932</c:v>
                </c:pt>
                <c:pt idx="13636">
                  <c:v>0.65145833333333336</c:v>
                </c:pt>
                <c:pt idx="13637">
                  <c:v>0.65150462962962963</c:v>
                </c:pt>
                <c:pt idx="13638">
                  <c:v>0.65151620370370367</c:v>
                </c:pt>
                <c:pt idx="13639">
                  <c:v>0.65152777777777782</c:v>
                </c:pt>
                <c:pt idx="13640">
                  <c:v>0.65153935185185186</c:v>
                </c:pt>
                <c:pt idx="13641">
                  <c:v>0.65157407407407408</c:v>
                </c:pt>
                <c:pt idx="13642">
                  <c:v>0.65158564814814812</c:v>
                </c:pt>
                <c:pt idx="13643">
                  <c:v>0.65160879629629631</c:v>
                </c:pt>
                <c:pt idx="13644">
                  <c:v>0.65167824074074077</c:v>
                </c:pt>
                <c:pt idx="13645">
                  <c:v>0.65172453703703703</c:v>
                </c:pt>
                <c:pt idx="13646">
                  <c:v>0.65174768518518522</c:v>
                </c:pt>
                <c:pt idx="13647">
                  <c:v>0.65175925925925926</c:v>
                </c:pt>
                <c:pt idx="13648">
                  <c:v>0.6517708333333333</c:v>
                </c:pt>
                <c:pt idx="13649">
                  <c:v>0.65178240740740734</c:v>
                </c:pt>
                <c:pt idx="13650">
                  <c:v>0.65180555555555553</c:v>
                </c:pt>
                <c:pt idx="13651">
                  <c:v>0.65184027777777775</c:v>
                </c:pt>
                <c:pt idx="13652">
                  <c:v>0.65187499999999998</c:v>
                </c:pt>
                <c:pt idx="13653">
                  <c:v>0.65189814814814817</c:v>
                </c:pt>
                <c:pt idx="13654">
                  <c:v>0.65190972222222221</c:v>
                </c:pt>
                <c:pt idx="13655">
                  <c:v>0.6519328703703704</c:v>
                </c:pt>
                <c:pt idx="13656">
                  <c:v>0.65194444444444444</c:v>
                </c:pt>
                <c:pt idx="13657">
                  <c:v>0.65196759259259263</c:v>
                </c:pt>
                <c:pt idx="13658">
                  <c:v>0.65197916666666667</c:v>
                </c:pt>
                <c:pt idx="13659">
                  <c:v>0.65201388888888889</c:v>
                </c:pt>
                <c:pt idx="13660">
                  <c:v>0.65202546296296293</c:v>
                </c:pt>
                <c:pt idx="13661">
                  <c:v>0.65203703703703708</c:v>
                </c:pt>
                <c:pt idx="13662">
                  <c:v>0.65204861111111112</c:v>
                </c:pt>
                <c:pt idx="13663">
                  <c:v>0.65208333333333335</c:v>
                </c:pt>
                <c:pt idx="13664">
                  <c:v>0.65209490740740739</c:v>
                </c:pt>
                <c:pt idx="13665">
                  <c:v>0.65210648148148154</c:v>
                </c:pt>
                <c:pt idx="13666">
                  <c:v>0.65211805555555558</c:v>
                </c:pt>
                <c:pt idx="13667">
                  <c:v>0.65212962962962961</c:v>
                </c:pt>
                <c:pt idx="13668">
                  <c:v>0.65214120370370365</c:v>
                </c:pt>
                <c:pt idx="13669">
                  <c:v>0.6521527777777778</c:v>
                </c:pt>
                <c:pt idx="13670">
                  <c:v>0.65216435185185184</c:v>
                </c:pt>
                <c:pt idx="13671">
                  <c:v>0.65217592592592599</c:v>
                </c:pt>
                <c:pt idx="13672">
                  <c:v>0.65219907407407407</c:v>
                </c:pt>
                <c:pt idx="13673">
                  <c:v>0.65221064814814811</c:v>
                </c:pt>
                <c:pt idx="13674">
                  <c:v>0.65222222222222226</c:v>
                </c:pt>
                <c:pt idx="13675">
                  <c:v>0.65224537037037034</c:v>
                </c:pt>
                <c:pt idx="13676">
                  <c:v>0.6522916666666666</c:v>
                </c:pt>
                <c:pt idx="13677">
                  <c:v>0.65230324074074075</c:v>
                </c:pt>
                <c:pt idx="13678">
                  <c:v>0.65231481481481479</c:v>
                </c:pt>
                <c:pt idx="13679">
                  <c:v>0.65232638888888894</c:v>
                </c:pt>
                <c:pt idx="13680">
                  <c:v>0.65236111111111106</c:v>
                </c:pt>
                <c:pt idx="13681">
                  <c:v>0.65237268518518521</c:v>
                </c:pt>
                <c:pt idx="13682">
                  <c:v>0.65238425925925925</c:v>
                </c:pt>
                <c:pt idx="13683">
                  <c:v>0.65240740740740744</c:v>
                </c:pt>
                <c:pt idx="13684">
                  <c:v>0.65241898148148147</c:v>
                </c:pt>
                <c:pt idx="13685">
                  <c:v>0.65243055555555551</c:v>
                </c:pt>
                <c:pt idx="13686">
                  <c:v>0.65244212962962966</c:v>
                </c:pt>
                <c:pt idx="13687">
                  <c:v>0.6524537037037037</c:v>
                </c:pt>
                <c:pt idx="13688">
                  <c:v>0.65246527777777774</c:v>
                </c:pt>
                <c:pt idx="13689">
                  <c:v>0.65249999999999997</c:v>
                </c:pt>
                <c:pt idx="13690">
                  <c:v>0.65251157407407401</c:v>
                </c:pt>
                <c:pt idx="13691">
                  <c:v>0.65252314814814816</c:v>
                </c:pt>
                <c:pt idx="13692">
                  <c:v>0.6525347222222222</c:v>
                </c:pt>
                <c:pt idx="13693">
                  <c:v>0.65255787037037039</c:v>
                </c:pt>
                <c:pt idx="13694">
                  <c:v>0.65256944444444442</c:v>
                </c:pt>
                <c:pt idx="13695">
                  <c:v>0.65258101851851846</c:v>
                </c:pt>
                <c:pt idx="13696">
                  <c:v>0.65260416666666665</c:v>
                </c:pt>
                <c:pt idx="13697">
                  <c:v>0.6526157407407408</c:v>
                </c:pt>
                <c:pt idx="13698">
                  <c:v>0.65262731481481484</c:v>
                </c:pt>
                <c:pt idx="13699">
                  <c:v>0.65265046296296292</c:v>
                </c:pt>
                <c:pt idx="13700">
                  <c:v>0.6526967592592593</c:v>
                </c:pt>
                <c:pt idx="13701">
                  <c:v>0.65270833333333333</c:v>
                </c:pt>
                <c:pt idx="13702">
                  <c:v>0.65271990740740737</c:v>
                </c:pt>
                <c:pt idx="13703">
                  <c:v>0.6527546296296296</c:v>
                </c:pt>
                <c:pt idx="13704">
                  <c:v>0.65276620370370375</c:v>
                </c:pt>
                <c:pt idx="13705">
                  <c:v>0.65277777777777779</c:v>
                </c:pt>
                <c:pt idx="13706">
                  <c:v>0.65278935185185183</c:v>
                </c:pt>
                <c:pt idx="13707">
                  <c:v>0.65280092592592587</c:v>
                </c:pt>
                <c:pt idx="13708">
                  <c:v>0.65281250000000002</c:v>
                </c:pt>
                <c:pt idx="13709">
                  <c:v>0.65283564814814821</c:v>
                </c:pt>
                <c:pt idx="13710">
                  <c:v>0.65287037037037032</c:v>
                </c:pt>
                <c:pt idx="13711">
                  <c:v>0.65288194444444447</c:v>
                </c:pt>
                <c:pt idx="13712">
                  <c:v>0.65290509259259266</c:v>
                </c:pt>
                <c:pt idx="13713">
                  <c:v>0.65295138888888882</c:v>
                </c:pt>
                <c:pt idx="13714">
                  <c:v>0.65296296296296297</c:v>
                </c:pt>
                <c:pt idx="13715">
                  <c:v>0.65297453703703701</c:v>
                </c:pt>
                <c:pt idx="13716">
                  <c:v>0.65298611111111116</c:v>
                </c:pt>
                <c:pt idx="13717">
                  <c:v>0.65300925925925923</c:v>
                </c:pt>
                <c:pt idx="13718">
                  <c:v>0.65303240740740742</c:v>
                </c:pt>
                <c:pt idx="13719">
                  <c:v>0.65305555555555561</c:v>
                </c:pt>
                <c:pt idx="13720">
                  <c:v>0.65306712962962965</c:v>
                </c:pt>
                <c:pt idx="13721">
                  <c:v>0.65309027777777773</c:v>
                </c:pt>
                <c:pt idx="13722">
                  <c:v>0.65310185185185188</c:v>
                </c:pt>
                <c:pt idx="13723">
                  <c:v>0.65311342592592592</c:v>
                </c:pt>
                <c:pt idx="13724">
                  <c:v>0.65312500000000007</c:v>
                </c:pt>
                <c:pt idx="13725">
                  <c:v>0.65314814814814814</c:v>
                </c:pt>
                <c:pt idx="13726">
                  <c:v>0.65315972222222218</c:v>
                </c:pt>
                <c:pt idx="13727">
                  <c:v>0.65317129629629633</c:v>
                </c:pt>
                <c:pt idx="13728">
                  <c:v>0.65318287037037037</c:v>
                </c:pt>
                <c:pt idx="13729">
                  <c:v>0.65319444444444441</c:v>
                </c:pt>
                <c:pt idx="13730">
                  <c:v>0.6532175925925926</c:v>
                </c:pt>
                <c:pt idx="13731">
                  <c:v>0.65322916666666664</c:v>
                </c:pt>
                <c:pt idx="13732">
                  <c:v>0.65325231481481483</c:v>
                </c:pt>
                <c:pt idx="13733">
                  <c:v>0.65327546296296302</c:v>
                </c:pt>
                <c:pt idx="13734">
                  <c:v>0.65331018518518513</c:v>
                </c:pt>
                <c:pt idx="13735">
                  <c:v>0.65333333333333332</c:v>
                </c:pt>
                <c:pt idx="13736">
                  <c:v>0.65334490740740747</c:v>
                </c:pt>
                <c:pt idx="13737">
                  <c:v>0.65335648148148151</c:v>
                </c:pt>
                <c:pt idx="13738">
                  <c:v>0.65337962962962959</c:v>
                </c:pt>
                <c:pt idx="13739">
                  <c:v>0.65340277777777778</c:v>
                </c:pt>
                <c:pt idx="13740">
                  <c:v>0.65341435185185182</c:v>
                </c:pt>
                <c:pt idx="13741">
                  <c:v>0.65342592592592597</c:v>
                </c:pt>
                <c:pt idx="13742">
                  <c:v>0.6534375</c:v>
                </c:pt>
                <c:pt idx="13743">
                  <c:v>0.65344907407407404</c:v>
                </c:pt>
                <c:pt idx="13744">
                  <c:v>0.65346064814814808</c:v>
                </c:pt>
                <c:pt idx="13745">
                  <c:v>0.65356481481481488</c:v>
                </c:pt>
                <c:pt idx="13746">
                  <c:v>0.65358796296296295</c:v>
                </c:pt>
                <c:pt idx="13747">
                  <c:v>0.65361111111111114</c:v>
                </c:pt>
                <c:pt idx="13748">
                  <c:v>0.65364583333333337</c:v>
                </c:pt>
                <c:pt idx="13749">
                  <c:v>0.65365740740740741</c:v>
                </c:pt>
                <c:pt idx="13750">
                  <c:v>0.65366898148148145</c:v>
                </c:pt>
                <c:pt idx="13751">
                  <c:v>0.65368055555555549</c:v>
                </c:pt>
                <c:pt idx="13752">
                  <c:v>0.65369212962962964</c:v>
                </c:pt>
                <c:pt idx="13753">
                  <c:v>0.65370370370370368</c:v>
                </c:pt>
                <c:pt idx="13754">
                  <c:v>0.6537384259259259</c:v>
                </c:pt>
                <c:pt idx="13755">
                  <c:v>0.65374999999999994</c:v>
                </c:pt>
                <c:pt idx="13756">
                  <c:v>0.65376157407407409</c:v>
                </c:pt>
                <c:pt idx="13757">
                  <c:v>0.65377314814814813</c:v>
                </c:pt>
                <c:pt idx="13758">
                  <c:v>0.65379629629629632</c:v>
                </c:pt>
                <c:pt idx="13759">
                  <c:v>0.65380787037037036</c:v>
                </c:pt>
                <c:pt idx="13760">
                  <c:v>0.6538194444444444</c:v>
                </c:pt>
                <c:pt idx="13761">
                  <c:v>0.65383101851851855</c:v>
                </c:pt>
                <c:pt idx="13762">
                  <c:v>0.65384259259259259</c:v>
                </c:pt>
                <c:pt idx="13763">
                  <c:v>0.65385416666666674</c:v>
                </c:pt>
                <c:pt idx="13764">
                  <c:v>0.65386574074074078</c:v>
                </c:pt>
                <c:pt idx="13765">
                  <c:v>0.65387731481481481</c:v>
                </c:pt>
                <c:pt idx="13766">
                  <c:v>0.65388888888888885</c:v>
                </c:pt>
                <c:pt idx="13767">
                  <c:v>0.65394675925925927</c:v>
                </c:pt>
                <c:pt idx="13768">
                  <c:v>0.65396990740740735</c:v>
                </c:pt>
                <c:pt idx="13769">
                  <c:v>0.65400462962962969</c:v>
                </c:pt>
                <c:pt idx="13770">
                  <c:v>0.65401620370370372</c:v>
                </c:pt>
                <c:pt idx="13771">
                  <c:v>0.65402777777777776</c:v>
                </c:pt>
                <c:pt idx="13772">
                  <c:v>0.65405092592592595</c:v>
                </c:pt>
                <c:pt idx="13773">
                  <c:v>0.65406249999999999</c:v>
                </c:pt>
                <c:pt idx="13774">
                  <c:v>0.65409722222222222</c:v>
                </c:pt>
                <c:pt idx="13775">
                  <c:v>0.65413194444444445</c:v>
                </c:pt>
                <c:pt idx="13776">
                  <c:v>0.65414351851851849</c:v>
                </c:pt>
                <c:pt idx="13777">
                  <c:v>0.65416666666666667</c:v>
                </c:pt>
                <c:pt idx="13778">
                  <c:v>0.65422453703703709</c:v>
                </c:pt>
                <c:pt idx="13779">
                  <c:v>0.65424768518518517</c:v>
                </c:pt>
                <c:pt idx="13780">
                  <c:v>0.65427083333333336</c:v>
                </c:pt>
                <c:pt idx="13781">
                  <c:v>0.65430555555555558</c:v>
                </c:pt>
                <c:pt idx="13782">
                  <c:v>0.65436342592592589</c:v>
                </c:pt>
                <c:pt idx="13783">
                  <c:v>0.65437500000000004</c:v>
                </c:pt>
                <c:pt idx="13784">
                  <c:v>0.65438657407407408</c:v>
                </c:pt>
                <c:pt idx="13785">
                  <c:v>0.65439814814814812</c:v>
                </c:pt>
                <c:pt idx="13786">
                  <c:v>0.65442129629629631</c:v>
                </c:pt>
                <c:pt idx="13787">
                  <c:v>0.65443287037037035</c:v>
                </c:pt>
                <c:pt idx="13788">
                  <c:v>0.65445601851851853</c:v>
                </c:pt>
                <c:pt idx="13789">
                  <c:v>0.65446759259259257</c:v>
                </c:pt>
                <c:pt idx="13790">
                  <c:v>0.65449074074074076</c:v>
                </c:pt>
                <c:pt idx="13791">
                  <c:v>0.6545023148148148</c:v>
                </c:pt>
                <c:pt idx="13792">
                  <c:v>0.65451388888888895</c:v>
                </c:pt>
                <c:pt idx="13793">
                  <c:v>0.65452546296296299</c:v>
                </c:pt>
                <c:pt idx="13794">
                  <c:v>0.65453703703703703</c:v>
                </c:pt>
                <c:pt idx="13795">
                  <c:v>0.65457175925925926</c:v>
                </c:pt>
                <c:pt idx="13796">
                  <c:v>0.65458333333333341</c:v>
                </c:pt>
                <c:pt idx="13797">
                  <c:v>0.65459490740740744</c:v>
                </c:pt>
                <c:pt idx="13798">
                  <c:v>0.65460648148148148</c:v>
                </c:pt>
                <c:pt idx="13799">
                  <c:v>0.65462962962962956</c:v>
                </c:pt>
                <c:pt idx="13800">
                  <c:v>0.65464120370370371</c:v>
                </c:pt>
                <c:pt idx="13801">
                  <c:v>0.65465277777777775</c:v>
                </c:pt>
                <c:pt idx="13802">
                  <c:v>0.6546643518518519</c:v>
                </c:pt>
                <c:pt idx="13803">
                  <c:v>0.65467592592592594</c:v>
                </c:pt>
                <c:pt idx="13804">
                  <c:v>0.65469907407407402</c:v>
                </c:pt>
                <c:pt idx="13805">
                  <c:v>0.65472222222222221</c:v>
                </c:pt>
                <c:pt idx="13806">
                  <c:v>0.65478009259259262</c:v>
                </c:pt>
                <c:pt idx="13807">
                  <c:v>0.65479166666666666</c:v>
                </c:pt>
                <c:pt idx="13808">
                  <c:v>0.65480324074074081</c:v>
                </c:pt>
                <c:pt idx="13809">
                  <c:v>0.65487268518518515</c:v>
                </c:pt>
                <c:pt idx="13810">
                  <c:v>0.65493055555555557</c:v>
                </c:pt>
                <c:pt idx="13811">
                  <c:v>0.65494212962962961</c:v>
                </c:pt>
                <c:pt idx="13812">
                  <c:v>0.65498842592592588</c:v>
                </c:pt>
                <c:pt idx="13813">
                  <c:v>0.65511574074074075</c:v>
                </c:pt>
                <c:pt idx="13814">
                  <c:v>0.65512731481481479</c:v>
                </c:pt>
                <c:pt idx="13815">
                  <c:v>0.65515046296296298</c:v>
                </c:pt>
                <c:pt idx="13816">
                  <c:v>0.65517361111111116</c:v>
                </c:pt>
                <c:pt idx="13817">
                  <c:v>0.6551851851851852</c:v>
                </c:pt>
                <c:pt idx="13818">
                  <c:v>0.65521990740740743</c:v>
                </c:pt>
                <c:pt idx="13819">
                  <c:v>0.65524305555555562</c:v>
                </c:pt>
                <c:pt idx="13820">
                  <c:v>0.65527777777777774</c:v>
                </c:pt>
                <c:pt idx="13821">
                  <c:v>0.65532407407407411</c:v>
                </c:pt>
                <c:pt idx="13822">
                  <c:v>0.65533564814814815</c:v>
                </c:pt>
                <c:pt idx="13823">
                  <c:v>0.65534722222222219</c:v>
                </c:pt>
                <c:pt idx="13824">
                  <c:v>0.65535879629629623</c:v>
                </c:pt>
                <c:pt idx="13825">
                  <c:v>0.65537037037037038</c:v>
                </c:pt>
                <c:pt idx="13826">
                  <c:v>0.65538194444444442</c:v>
                </c:pt>
                <c:pt idx="13827">
                  <c:v>0.65540509259259261</c:v>
                </c:pt>
                <c:pt idx="13828">
                  <c:v>0.65542824074074069</c:v>
                </c:pt>
                <c:pt idx="13829">
                  <c:v>0.6554861111111111</c:v>
                </c:pt>
                <c:pt idx="13830">
                  <c:v>0.65549768518518514</c:v>
                </c:pt>
                <c:pt idx="13831">
                  <c:v>0.65550925925925929</c:v>
                </c:pt>
                <c:pt idx="13832">
                  <c:v>0.65553240740740748</c:v>
                </c:pt>
                <c:pt idx="13833">
                  <c:v>0.65555555555555556</c:v>
                </c:pt>
                <c:pt idx="13834">
                  <c:v>0.6555671296296296</c:v>
                </c:pt>
                <c:pt idx="13835">
                  <c:v>0.65557870370370364</c:v>
                </c:pt>
                <c:pt idx="13836">
                  <c:v>0.65560185185185182</c:v>
                </c:pt>
                <c:pt idx="13837">
                  <c:v>0.65562500000000001</c:v>
                </c:pt>
                <c:pt idx="13838">
                  <c:v>0.65569444444444447</c:v>
                </c:pt>
                <c:pt idx="13839">
                  <c:v>0.65570601851851851</c:v>
                </c:pt>
                <c:pt idx="13840">
                  <c:v>0.65574074074074074</c:v>
                </c:pt>
                <c:pt idx="13841">
                  <c:v>0.65576388888888892</c:v>
                </c:pt>
                <c:pt idx="13842">
                  <c:v>0.655787037037037</c:v>
                </c:pt>
                <c:pt idx="13843">
                  <c:v>0.65581018518518519</c:v>
                </c:pt>
                <c:pt idx="13844">
                  <c:v>0.65582175925925923</c:v>
                </c:pt>
                <c:pt idx="13845">
                  <c:v>0.65583333333333338</c:v>
                </c:pt>
                <c:pt idx="13846">
                  <c:v>0.65585648148148146</c:v>
                </c:pt>
                <c:pt idx="13847">
                  <c:v>0.65587962962962965</c:v>
                </c:pt>
                <c:pt idx="13848">
                  <c:v>0.65591435185185187</c:v>
                </c:pt>
                <c:pt idx="13849">
                  <c:v>0.65593749999999995</c:v>
                </c:pt>
                <c:pt idx="13850">
                  <c:v>0.6559490740740741</c:v>
                </c:pt>
                <c:pt idx="13851">
                  <c:v>0.65600694444444441</c:v>
                </c:pt>
                <c:pt idx="13852">
                  <c:v>0.6560300925925926</c:v>
                </c:pt>
                <c:pt idx="13853">
                  <c:v>0.65605324074074078</c:v>
                </c:pt>
                <c:pt idx="13854">
                  <c:v>0.65607638888888886</c:v>
                </c:pt>
                <c:pt idx="13855">
                  <c:v>0.6560879629629629</c:v>
                </c:pt>
                <c:pt idx="13856">
                  <c:v>0.65611111111111109</c:v>
                </c:pt>
                <c:pt idx="13857">
                  <c:v>0.65613425925925928</c:v>
                </c:pt>
                <c:pt idx="13858">
                  <c:v>0.65615740740740736</c:v>
                </c:pt>
                <c:pt idx="13859">
                  <c:v>0.65622685185185181</c:v>
                </c:pt>
                <c:pt idx="13860">
                  <c:v>0.65627314814814819</c:v>
                </c:pt>
                <c:pt idx="13861">
                  <c:v>0.65634259259259264</c:v>
                </c:pt>
                <c:pt idx="13862">
                  <c:v>0.65636574074074072</c:v>
                </c:pt>
                <c:pt idx="13863">
                  <c:v>0.65640046296296295</c:v>
                </c:pt>
                <c:pt idx="13864">
                  <c:v>0.65642361111111114</c:v>
                </c:pt>
                <c:pt idx="13865">
                  <c:v>0.65643518518518518</c:v>
                </c:pt>
                <c:pt idx="13866">
                  <c:v>0.65645833333333337</c:v>
                </c:pt>
                <c:pt idx="13867">
                  <c:v>0.65649305555555559</c:v>
                </c:pt>
                <c:pt idx="13868">
                  <c:v>0.65652777777777771</c:v>
                </c:pt>
                <c:pt idx="13869">
                  <c:v>0.65653935185185186</c:v>
                </c:pt>
                <c:pt idx="13870">
                  <c:v>0.6565509259259259</c:v>
                </c:pt>
                <c:pt idx="13871">
                  <c:v>0.65657407407407409</c:v>
                </c:pt>
                <c:pt idx="13872">
                  <c:v>0.65659722222222217</c:v>
                </c:pt>
                <c:pt idx="13873">
                  <c:v>0.65660879629629632</c:v>
                </c:pt>
                <c:pt idx="13874">
                  <c:v>0.65665509259259258</c:v>
                </c:pt>
                <c:pt idx="13875">
                  <c:v>0.65667824074074077</c:v>
                </c:pt>
                <c:pt idx="13876">
                  <c:v>0.65670138888888896</c:v>
                </c:pt>
                <c:pt idx="13877">
                  <c:v>0.656712962962963</c:v>
                </c:pt>
                <c:pt idx="13878">
                  <c:v>0.65672453703703704</c:v>
                </c:pt>
                <c:pt idx="13879">
                  <c:v>0.65674768518518511</c:v>
                </c:pt>
                <c:pt idx="13880">
                  <c:v>0.65675925925925926</c:v>
                </c:pt>
                <c:pt idx="13881">
                  <c:v>0.6567708333333333</c:v>
                </c:pt>
                <c:pt idx="13882">
                  <c:v>0.65678240740740745</c:v>
                </c:pt>
                <c:pt idx="13883">
                  <c:v>0.65679398148148149</c:v>
                </c:pt>
                <c:pt idx="13884">
                  <c:v>0.65684027777777776</c:v>
                </c:pt>
                <c:pt idx="13885">
                  <c:v>0.65685185185185191</c:v>
                </c:pt>
                <c:pt idx="13886">
                  <c:v>0.65686342592592595</c:v>
                </c:pt>
                <c:pt idx="13887">
                  <c:v>0.65687499999999999</c:v>
                </c:pt>
                <c:pt idx="13888">
                  <c:v>0.65689814814814818</c:v>
                </c:pt>
                <c:pt idx="13889">
                  <c:v>0.6569328703703704</c:v>
                </c:pt>
                <c:pt idx="13890">
                  <c:v>0.65694444444444444</c:v>
                </c:pt>
                <c:pt idx="13891">
                  <c:v>0.65695601851851848</c:v>
                </c:pt>
                <c:pt idx="13892">
                  <c:v>0.65696759259259252</c:v>
                </c:pt>
                <c:pt idx="13893">
                  <c:v>0.65697916666666667</c:v>
                </c:pt>
                <c:pt idx="13894">
                  <c:v>0.65699074074074071</c:v>
                </c:pt>
                <c:pt idx="13895">
                  <c:v>0.65700231481481486</c:v>
                </c:pt>
                <c:pt idx="13896">
                  <c:v>0.6570138888888889</c:v>
                </c:pt>
                <c:pt idx="13897">
                  <c:v>0.65703703703703698</c:v>
                </c:pt>
                <c:pt idx="13898">
                  <c:v>0.65704861111111112</c:v>
                </c:pt>
                <c:pt idx="13899">
                  <c:v>0.65706018518518516</c:v>
                </c:pt>
                <c:pt idx="13900">
                  <c:v>0.65709490740740739</c:v>
                </c:pt>
                <c:pt idx="13901">
                  <c:v>0.65711805555555558</c:v>
                </c:pt>
                <c:pt idx="13902">
                  <c:v>0.65712962962962962</c:v>
                </c:pt>
                <c:pt idx="13903">
                  <c:v>0.65714120370370377</c:v>
                </c:pt>
                <c:pt idx="13904">
                  <c:v>0.65716435185185185</c:v>
                </c:pt>
                <c:pt idx="13905">
                  <c:v>0.65717592592592589</c:v>
                </c:pt>
                <c:pt idx="13906">
                  <c:v>0.65718750000000004</c:v>
                </c:pt>
                <c:pt idx="13907">
                  <c:v>0.65722222222222226</c:v>
                </c:pt>
                <c:pt idx="13908">
                  <c:v>0.65725694444444438</c:v>
                </c:pt>
                <c:pt idx="13909">
                  <c:v>0.65726851851851853</c:v>
                </c:pt>
                <c:pt idx="13910">
                  <c:v>0.65728009259259257</c:v>
                </c:pt>
                <c:pt idx="13911">
                  <c:v>0.65730324074074076</c:v>
                </c:pt>
                <c:pt idx="13912">
                  <c:v>0.65732638888888884</c:v>
                </c:pt>
                <c:pt idx="13913">
                  <c:v>0.65734953703703702</c:v>
                </c:pt>
                <c:pt idx="13914">
                  <c:v>0.65736111111111117</c:v>
                </c:pt>
                <c:pt idx="13915">
                  <c:v>0.65738425925925925</c:v>
                </c:pt>
                <c:pt idx="13916">
                  <c:v>0.65740740740740744</c:v>
                </c:pt>
                <c:pt idx="13917">
                  <c:v>0.65741898148148148</c:v>
                </c:pt>
                <c:pt idx="13918">
                  <c:v>0.65743055555555563</c:v>
                </c:pt>
                <c:pt idx="13919">
                  <c:v>0.65744212962962967</c:v>
                </c:pt>
                <c:pt idx="13920">
                  <c:v>0.65745370370370371</c:v>
                </c:pt>
                <c:pt idx="13921">
                  <c:v>0.65746527777777775</c:v>
                </c:pt>
                <c:pt idx="13922">
                  <c:v>0.65747685185185178</c:v>
                </c:pt>
                <c:pt idx="13923">
                  <c:v>0.65748842592592593</c:v>
                </c:pt>
                <c:pt idx="13924">
                  <c:v>0.6575347222222222</c:v>
                </c:pt>
                <c:pt idx="13925">
                  <c:v>0.65754629629629624</c:v>
                </c:pt>
                <c:pt idx="13926">
                  <c:v>0.65755787037037039</c:v>
                </c:pt>
                <c:pt idx="13927">
                  <c:v>0.65758101851851858</c:v>
                </c:pt>
                <c:pt idx="13928">
                  <c:v>0.65760416666666666</c:v>
                </c:pt>
                <c:pt idx="13929">
                  <c:v>0.6576157407407407</c:v>
                </c:pt>
                <c:pt idx="13930">
                  <c:v>0.65762731481481485</c:v>
                </c:pt>
                <c:pt idx="13931">
                  <c:v>0.65765046296296303</c:v>
                </c:pt>
                <c:pt idx="13932">
                  <c:v>0.65766203703703707</c:v>
                </c:pt>
                <c:pt idx="13933">
                  <c:v>0.65768518518518515</c:v>
                </c:pt>
                <c:pt idx="13934">
                  <c:v>0.65769675925925919</c:v>
                </c:pt>
                <c:pt idx="13935">
                  <c:v>0.65770833333333334</c:v>
                </c:pt>
                <c:pt idx="13936">
                  <c:v>0.65771990740740738</c:v>
                </c:pt>
                <c:pt idx="13937">
                  <c:v>0.65773148148148153</c:v>
                </c:pt>
                <c:pt idx="13938">
                  <c:v>0.65775462962962961</c:v>
                </c:pt>
                <c:pt idx="13939">
                  <c:v>0.65776620370370364</c:v>
                </c:pt>
                <c:pt idx="13940">
                  <c:v>0.65777777777777779</c:v>
                </c:pt>
                <c:pt idx="13941">
                  <c:v>0.65778935185185183</c:v>
                </c:pt>
                <c:pt idx="13942">
                  <c:v>0.65780092592592598</c:v>
                </c:pt>
                <c:pt idx="13943">
                  <c:v>0.65781250000000002</c:v>
                </c:pt>
                <c:pt idx="13944">
                  <c:v>0.65782407407407406</c:v>
                </c:pt>
                <c:pt idx="13945">
                  <c:v>0.6578356481481481</c:v>
                </c:pt>
                <c:pt idx="13946">
                  <c:v>0.65784722222222225</c:v>
                </c:pt>
                <c:pt idx="13947">
                  <c:v>0.65785879629629629</c:v>
                </c:pt>
                <c:pt idx="13948">
                  <c:v>0.65787037037037044</c:v>
                </c:pt>
                <c:pt idx="13949">
                  <c:v>0.65788194444444448</c:v>
                </c:pt>
                <c:pt idx="13950">
                  <c:v>0.65789351851851852</c:v>
                </c:pt>
                <c:pt idx="13951">
                  <c:v>0.65790509259259256</c:v>
                </c:pt>
                <c:pt idx="13952">
                  <c:v>0.65791666666666659</c:v>
                </c:pt>
                <c:pt idx="13953">
                  <c:v>0.65792824074074074</c:v>
                </c:pt>
                <c:pt idx="13954">
                  <c:v>0.65793981481481478</c:v>
                </c:pt>
                <c:pt idx="13955">
                  <c:v>0.65795138888888893</c:v>
                </c:pt>
                <c:pt idx="13956">
                  <c:v>0.65798611111111105</c:v>
                </c:pt>
                <c:pt idx="13957">
                  <c:v>0.6579976851851852</c:v>
                </c:pt>
                <c:pt idx="13958">
                  <c:v>0.65802083333333339</c:v>
                </c:pt>
                <c:pt idx="13959">
                  <c:v>0.65803240740740743</c:v>
                </c:pt>
                <c:pt idx="13960">
                  <c:v>0.6580555555555555</c:v>
                </c:pt>
                <c:pt idx="13961">
                  <c:v>0.65807870370370369</c:v>
                </c:pt>
                <c:pt idx="13962">
                  <c:v>0.65809027777777784</c:v>
                </c:pt>
                <c:pt idx="13963">
                  <c:v>0.65810185185185188</c:v>
                </c:pt>
                <c:pt idx="13964">
                  <c:v>0.65811342592592592</c:v>
                </c:pt>
                <c:pt idx="13965">
                  <c:v>0.65812499999999996</c:v>
                </c:pt>
                <c:pt idx="13966">
                  <c:v>0.65813657407407411</c:v>
                </c:pt>
                <c:pt idx="13967">
                  <c:v>0.65814814814814815</c:v>
                </c:pt>
                <c:pt idx="13968">
                  <c:v>0.65815972222222219</c:v>
                </c:pt>
                <c:pt idx="13969">
                  <c:v>0.65817129629629634</c:v>
                </c:pt>
                <c:pt idx="13970">
                  <c:v>0.65818287037037038</c:v>
                </c:pt>
                <c:pt idx="13971">
                  <c:v>0.65819444444444442</c:v>
                </c:pt>
                <c:pt idx="13972">
                  <c:v>0.65820601851851845</c:v>
                </c:pt>
                <c:pt idx="13973">
                  <c:v>0.65824074074074079</c:v>
                </c:pt>
                <c:pt idx="13974">
                  <c:v>0.65825231481481483</c:v>
                </c:pt>
                <c:pt idx="13975">
                  <c:v>0.65826388888888887</c:v>
                </c:pt>
                <c:pt idx="13976">
                  <c:v>0.65827546296296291</c:v>
                </c:pt>
                <c:pt idx="13977">
                  <c:v>0.65828703703703706</c:v>
                </c:pt>
                <c:pt idx="13978">
                  <c:v>0.6582986111111111</c:v>
                </c:pt>
                <c:pt idx="13979">
                  <c:v>0.65831018518518525</c:v>
                </c:pt>
                <c:pt idx="13980">
                  <c:v>0.65833333333333333</c:v>
                </c:pt>
                <c:pt idx="13981">
                  <c:v>0.65834490740740736</c:v>
                </c:pt>
                <c:pt idx="13982">
                  <c:v>0.6583796296296297</c:v>
                </c:pt>
                <c:pt idx="13983">
                  <c:v>0.65840277777777778</c:v>
                </c:pt>
                <c:pt idx="13984">
                  <c:v>0.65841435185185182</c:v>
                </c:pt>
                <c:pt idx="13985">
                  <c:v>0.65842592592592586</c:v>
                </c:pt>
                <c:pt idx="13986">
                  <c:v>0.65843750000000001</c:v>
                </c:pt>
                <c:pt idx="13987">
                  <c:v>0.65844907407407405</c:v>
                </c:pt>
                <c:pt idx="13988">
                  <c:v>0.6584606481481482</c:v>
                </c:pt>
                <c:pt idx="13989">
                  <c:v>0.65847222222222224</c:v>
                </c:pt>
                <c:pt idx="13990">
                  <c:v>0.65848379629629628</c:v>
                </c:pt>
                <c:pt idx="13991">
                  <c:v>0.65849537037037031</c:v>
                </c:pt>
                <c:pt idx="13992">
                  <c:v>0.65850694444444446</c:v>
                </c:pt>
                <c:pt idx="13993">
                  <c:v>0.6585185185185185</c:v>
                </c:pt>
                <c:pt idx="13994">
                  <c:v>0.65853009259259265</c:v>
                </c:pt>
                <c:pt idx="13995">
                  <c:v>0.65855324074074073</c:v>
                </c:pt>
                <c:pt idx="13996">
                  <c:v>0.65857638888888892</c:v>
                </c:pt>
                <c:pt idx="13997">
                  <c:v>0.65858796296296296</c:v>
                </c:pt>
                <c:pt idx="13998">
                  <c:v>0.65861111111111115</c:v>
                </c:pt>
                <c:pt idx="13999">
                  <c:v>0.65862268518518519</c:v>
                </c:pt>
                <c:pt idx="14000">
                  <c:v>0.65864583333333326</c:v>
                </c:pt>
                <c:pt idx="14001">
                  <c:v>0.65865740740740741</c:v>
                </c:pt>
                <c:pt idx="14002">
                  <c:v>0.65866898148148145</c:v>
                </c:pt>
                <c:pt idx="14003">
                  <c:v>0.6586805555555556</c:v>
                </c:pt>
                <c:pt idx="14004">
                  <c:v>0.65869212962962964</c:v>
                </c:pt>
                <c:pt idx="14005">
                  <c:v>0.65870370370370368</c:v>
                </c:pt>
                <c:pt idx="14006">
                  <c:v>0.65871527777777772</c:v>
                </c:pt>
                <c:pt idx="14007">
                  <c:v>0.65873842592592591</c:v>
                </c:pt>
                <c:pt idx="14008">
                  <c:v>0.65875000000000006</c:v>
                </c:pt>
                <c:pt idx="14009">
                  <c:v>0.6587615740740741</c:v>
                </c:pt>
                <c:pt idx="14010">
                  <c:v>0.65878472222222217</c:v>
                </c:pt>
                <c:pt idx="14011">
                  <c:v>0.65881944444444451</c:v>
                </c:pt>
                <c:pt idx="14012">
                  <c:v>0.65883101851851855</c:v>
                </c:pt>
                <c:pt idx="14013">
                  <c:v>0.65884259259259259</c:v>
                </c:pt>
                <c:pt idx="14014">
                  <c:v>0.65885416666666663</c:v>
                </c:pt>
                <c:pt idx="14015">
                  <c:v>0.65886574074074067</c:v>
                </c:pt>
                <c:pt idx="14016">
                  <c:v>0.65887731481481482</c:v>
                </c:pt>
                <c:pt idx="14017">
                  <c:v>0.65888888888888886</c:v>
                </c:pt>
                <c:pt idx="14018">
                  <c:v>0.65890046296296301</c:v>
                </c:pt>
                <c:pt idx="14019">
                  <c:v>0.65891203703703705</c:v>
                </c:pt>
                <c:pt idx="14020">
                  <c:v>0.65892361111111108</c:v>
                </c:pt>
                <c:pt idx="14021">
                  <c:v>0.65895833333333331</c:v>
                </c:pt>
                <c:pt idx="14022">
                  <c:v>0.65896990740740746</c:v>
                </c:pt>
                <c:pt idx="14023">
                  <c:v>0.6589814814814815</c:v>
                </c:pt>
                <c:pt idx="14024">
                  <c:v>0.65899305555555554</c:v>
                </c:pt>
                <c:pt idx="14025">
                  <c:v>0.65901620370370373</c:v>
                </c:pt>
                <c:pt idx="14026">
                  <c:v>0.65902777777777777</c:v>
                </c:pt>
                <c:pt idx="14027">
                  <c:v>0.65903935185185192</c:v>
                </c:pt>
                <c:pt idx="14028">
                  <c:v>0.65905092592592596</c:v>
                </c:pt>
                <c:pt idx="14029">
                  <c:v>0.6590625</c:v>
                </c:pt>
                <c:pt idx="14030">
                  <c:v>0.65907407407407403</c:v>
                </c:pt>
                <c:pt idx="14031">
                  <c:v>0.65908564814814818</c:v>
                </c:pt>
                <c:pt idx="14032">
                  <c:v>0.65909722222222222</c:v>
                </c:pt>
                <c:pt idx="14033">
                  <c:v>0.65910879629629626</c:v>
                </c:pt>
                <c:pt idx="14034">
                  <c:v>0.65912037037037041</c:v>
                </c:pt>
                <c:pt idx="14035">
                  <c:v>0.65913194444444445</c:v>
                </c:pt>
                <c:pt idx="14036">
                  <c:v>0.65914351851851849</c:v>
                </c:pt>
                <c:pt idx="14037">
                  <c:v>0.65915509259259253</c:v>
                </c:pt>
                <c:pt idx="14038">
                  <c:v>0.65916666666666668</c:v>
                </c:pt>
                <c:pt idx="14039">
                  <c:v>0.65917824074074072</c:v>
                </c:pt>
                <c:pt idx="14040">
                  <c:v>0.65918981481481487</c:v>
                </c:pt>
                <c:pt idx="14041">
                  <c:v>0.65920138888888891</c:v>
                </c:pt>
                <c:pt idx="14042">
                  <c:v>0.65921296296296295</c:v>
                </c:pt>
                <c:pt idx="14043">
                  <c:v>0.65922453703703698</c:v>
                </c:pt>
                <c:pt idx="14044">
                  <c:v>0.65923611111111113</c:v>
                </c:pt>
                <c:pt idx="14045">
                  <c:v>0.65924768518518517</c:v>
                </c:pt>
                <c:pt idx="14046">
                  <c:v>0.65927083333333336</c:v>
                </c:pt>
                <c:pt idx="14047">
                  <c:v>0.65929398148148144</c:v>
                </c:pt>
                <c:pt idx="14048">
                  <c:v>0.65934027777777782</c:v>
                </c:pt>
                <c:pt idx="14049">
                  <c:v>0.65936342592592589</c:v>
                </c:pt>
                <c:pt idx="14050">
                  <c:v>0.65937499999999993</c:v>
                </c:pt>
                <c:pt idx="14051">
                  <c:v>0.65938657407407408</c:v>
                </c:pt>
                <c:pt idx="14052">
                  <c:v>0.65939814814814812</c:v>
                </c:pt>
                <c:pt idx="14053">
                  <c:v>0.65940972222222227</c:v>
                </c:pt>
                <c:pt idx="14054">
                  <c:v>0.65942129629629631</c:v>
                </c:pt>
                <c:pt idx="14055">
                  <c:v>0.65943287037037035</c:v>
                </c:pt>
                <c:pt idx="14056">
                  <c:v>0.65944444444444439</c:v>
                </c:pt>
                <c:pt idx="14057">
                  <c:v>0.65945601851851854</c:v>
                </c:pt>
                <c:pt idx="14058">
                  <c:v>0.65946759259259258</c:v>
                </c:pt>
                <c:pt idx="14059">
                  <c:v>0.65947916666666673</c:v>
                </c:pt>
                <c:pt idx="14060">
                  <c:v>0.65951388888888884</c:v>
                </c:pt>
                <c:pt idx="14061">
                  <c:v>0.65952546296296299</c:v>
                </c:pt>
                <c:pt idx="14062">
                  <c:v>0.65954861111111118</c:v>
                </c:pt>
                <c:pt idx="14063">
                  <c:v>0.65956018518518522</c:v>
                </c:pt>
                <c:pt idx="14064">
                  <c:v>0.65957175925925926</c:v>
                </c:pt>
                <c:pt idx="14065">
                  <c:v>0.6595833333333333</c:v>
                </c:pt>
                <c:pt idx="14066">
                  <c:v>0.65959490740740734</c:v>
                </c:pt>
                <c:pt idx="14067">
                  <c:v>0.65960648148148149</c:v>
                </c:pt>
                <c:pt idx="14068">
                  <c:v>0.65965277777777775</c:v>
                </c:pt>
                <c:pt idx="14069">
                  <c:v>0.65966435185185179</c:v>
                </c:pt>
                <c:pt idx="14070">
                  <c:v>0.65968749999999998</c:v>
                </c:pt>
                <c:pt idx="14071">
                  <c:v>0.65969907407407413</c:v>
                </c:pt>
                <c:pt idx="14072">
                  <c:v>0.65971064814814817</c:v>
                </c:pt>
                <c:pt idx="14073">
                  <c:v>0.65972222222222221</c:v>
                </c:pt>
                <c:pt idx="14074">
                  <c:v>0.65973379629629625</c:v>
                </c:pt>
                <c:pt idx="14075">
                  <c:v>0.6597453703703704</c:v>
                </c:pt>
                <c:pt idx="14076">
                  <c:v>0.65976851851851859</c:v>
                </c:pt>
                <c:pt idx="14077">
                  <c:v>0.65978009259259263</c:v>
                </c:pt>
                <c:pt idx="14078">
                  <c:v>0.65979166666666667</c:v>
                </c:pt>
                <c:pt idx="14079">
                  <c:v>0.6598032407407407</c:v>
                </c:pt>
                <c:pt idx="14080">
                  <c:v>0.65981481481481474</c:v>
                </c:pt>
                <c:pt idx="14081">
                  <c:v>0.65983796296296293</c:v>
                </c:pt>
                <c:pt idx="14082">
                  <c:v>0.65989583333333335</c:v>
                </c:pt>
                <c:pt idx="14083">
                  <c:v>0.65990740740740739</c:v>
                </c:pt>
                <c:pt idx="14084">
                  <c:v>0.65991898148148154</c:v>
                </c:pt>
                <c:pt idx="14085">
                  <c:v>0.65994212962962961</c:v>
                </c:pt>
                <c:pt idx="14086">
                  <c:v>0.65995370370370365</c:v>
                </c:pt>
                <c:pt idx="14087">
                  <c:v>0.6599652777777778</c:v>
                </c:pt>
                <c:pt idx="14088">
                  <c:v>0.65997685185185184</c:v>
                </c:pt>
                <c:pt idx="14089">
                  <c:v>0.65998842592592599</c:v>
                </c:pt>
                <c:pt idx="14090">
                  <c:v>0.66</c:v>
                </c:pt>
                <c:pt idx="14091">
                  <c:v>0.66001157407407407</c:v>
                </c:pt>
                <c:pt idx="14092">
                  <c:v>0.66002314814814811</c:v>
                </c:pt>
                <c:pt idx="14093">
                  <c:v>0.66003472222222226</c:v>
                </c:pt>
                <c:pt idx="14094">
                  <c:v>0.6600462962962963</c:v>
                </c:pt>
                <c:pt idx="14095">
                  <c:v>0.66005787037037034</c:v>
                </c:pt>
                <c:pt idx="14096">
                  <c:v>0.66006944444444449</c:v>
                </c:pt>
                <c:pt idx="14097">
                  <c:v>0.66008101851851853</c:v>
                </c:pt>
                <c:pt idx="14098">
                  <c:v>0.66009259259259256</c:v>
                </c:pt>
                <c:pt idx="14099">
                  <c:v>0.6601041666666666</c:v>
                </c:pt>
                <c:pt idx="14100">
                  <c:v>0.66011574074074075</c:v>
                </c:pt>
                <c:pt idx="14101">
                  <c:v>0.66012731481481479</c:v>
                </c:pt>
                <c:pt idx="14102">
                  <c:v>0.66013888888888894</c:v>
                </c:pt>
                <c:pt idx="14103">
                  <c:v>0.66015046296296298</c:v>
                </c:pt>
                <c:pt idx="14104">
                  <c:v>0.66016203703703702</c:v>
                </c:pt>
                <c:pt idx="14105">
                  <c:v>0.66017361111111106</c:v>
                </c:pt>
                <c:pt idx="14106">
                  <c:v>0.66018518518518521</c:v>
                </c:pt>
                <c:pt idx="14107">
                  <c:v>0.6602083333333334</c:v>
                </c:pt>
                <c:pt idx="14108">
                  <c:v>0.66021990740740744</c:v>
                </c:pt>
                <c:pt idx="14109">
                  <c:v>0.66023148148148147</c:v>
                </c:pt>
                <c:pt idx="14110">
                  <c:v>0.66025462962962966</c:v>
                </c:pt>
                <c:pt idx="14111">
                  <c:v>0.6602662037037037</c:v>
                </c:pt>
                <c:pt idx="14112">
                  <c:v>0.66027777777777774</c:v>
                </c:pt>
                <c:pt idx="14113">
                  <c:v>0.66028935185185189</c:v>
                </c:pt>
                <c:pt idx="14114">
                  <c:v>0.66030092592592593</c:v>
                </c:pt>
                <c:pt idx="14115">
                  <c:v>0.66031249999999997</c:v>
                </c:pt>
                <c:pt idx="14116">
                  <c:v>0.66032407407407401</c:v>
                </c:pt>
                <c:pt idx="14117">
                  <c:v>0.66033564814814816</c:v>
                </c:pt>
                <c:pt idx="14118">
                  <c:v>0.6603472222222222</c:v>
                </c:pt>
                <c:pt idx="14119">
                  <c:v>0.66035879629629635</c:v>
                </c:pt>
                <c:pt idx="14120">
                  <c:v>0.66037037037037039</c:v>
                </c:pt>
                <c:pt idx="14121">
                  <c:v>0.66038194444444442</c:v>
                </c:pt>
                <c:pt idx="14122">
                  <c:v>0.66039351851851846</c:v>
                </c:pt>
                <c:pt idx="14123">
                  <c:v>0.66040509259259261</c:v>
                </c:pt>
                <c:pt idx="14124">
                  <c:v>0.6604282407407408</c:v>
                </c:pt>
                <c:pt idx="14125">
                  <c:v>0.66043981481481484</c:v>
                </c:pt>
                <c:pt idx="14126">
                  <c:v>0.66045138888888888</c:v>
                </c:pt>
                <c:pt idx="14127">
                  <c:v>0.66046296296296292</c:v>
                </c:pt>
                <c:pt idx="14128">
                  <c:v>0.66048611111111111</c:v>
                </c:pt>
                <c:pt idx="14129">
                  <c:v>0.6605092592592593</c:v>
                </c:pt>
                <c:pt idx="14130">
                  <c:v>0.66052083333333333</c:v>
                </c:pt>
                <c:pt idx="14131">
                  <c:v>0.66054398148148141</c:v>
                </c:pt>
                <c:pt idx="14132">
                  <c:v>0.66055555555555556</c:v>
                </c:pt>
                <c:pt idx="14133">
                  <c:v>0.6605671296296296</c:v>
                </c:pt>
                <c:pt idx="14134">
                  <c:v>0.66064814814814821</c:v>
                </c:pt>
                <c:pt idx="14135">
                  <c:v>0.66068287037037032</c:v>
                </c:pt>
                <c:pt idx="14136">
                  <c:v>0.66069444444444447</c:v>
                </c:pt>
                <c:pt idx="14137">
                  <c:v>0.66070601851851851</c:v>
                </c:pt>
                <c:pt idx="14138">
                  <c:v>0.66071759259259266</c:v>
                </c:pt>
                <c:pt idx="14139">
                  <c:v>0.6607291666666667</c:v>
                </c:pt>
                <c:pt idx="14140">
                  <c:v>0.66074074074074074</c:v>
                </c:pt>
                <c:pt idx="14141">
                  <c:v>0.66075231481481478</c:v>
                </c:pt>
                <c:pt idx="14142">
                  <c:v>0.66076388888888882</c:v>
                </c:pt>
                <c:pt idx="14143">
                  <c:v>0.66077546296296297</c:v>
                </c:pt>
                <c:pt idx="14144">
                  <c:v>0.66078703703703701</c:v>
                </c:pt>
                <c:pt idx="14145">
                  <c:v>0.66082175925925923</c:v>
                </c:pt>
                <c:pt idx="14146">
                  <c:v>0.66085648148148146</c:v>
                </c:pt>
                <c:pt idx="14147">
                  <c:v>0.66086805555555561</c:v>
                </c:pt>
                <c:pt idx="14148">
                  <c:v>0.66089120370370369</c:v>
                </c:pt>
                <c:pt idx="14149">
                  <c:v>0.66090277777777773</c:v>
                </c:pt>
                <c:pt idx="14150">
                  <c:v>0.66091435185185188</c:v>
                </c:pt>
                <c:pt idx="14151">
                  <c:v>0.66092592592592592</c:v>
                </c:pt>
                <c:pt idx="14152">
                  <c:v>0.66093750000000007</c:v>
                </c:pt>
                <c:pt idx="14153">
                  <c:v>0.66094907407407411</c:v>
                </c:pt>
                <c:pt idx="14154">
                  <c:v>0.66096064814814814</c:v>
                </c:pt>
                <c:pt idx="14155">
                  <c:v>0.66099537037037037</c:v>
                </c:pt>
                <c:pt idx="14156">
                  <c:v>0.66100694444444441</c:v>
                </c:pt>
                <c:pt idx="14157">
                  <c:v>0.66101851851851856</c:v>
                </c:pt>
                <c:pt idx="14158">
                  <c:v>0.6610300925925926</c:v>
                </c:pt>
                <c:pt idx="14159">
                  <c:v>0.66104166666666664</c:v>
                </c:pt>
                <c:pt idx="14160">
                  <c:v>0.66105324074074068</c:v>
                </c:pt>
                <c:pt idx="14161">
                  <c:v>0.66106481481481483</c:v>
                </c:pt>
                <c:pt idx="14162">
                  <c:v>0.66107638888888887</c:v>
                </c:pt>
                <c:pt idx="14163">
                  <c:v>0.66109953703703705</c:v>
                </c:pt>
                <c:pt idx="14164">
                  <c:v>0.66112268518518513</c:v>
                </c:pt>
                <c:pt idx="14165">
                  <c:v>0.66115740740740747</c:v>
                </c:pt>
                <c:pt idx="14166">
                  <c:v>0.66116898148148151</c:v>
                </c:pt>
                <c:pt idx="14167">
                  <c:v>0.66118055555555555</c:v>
                </c:pt>
                <c:pt idx="14168">
                  <c:v>0.66121527777777778</c:v>
                </c:pt>
                <c:pt idx="14169">
                  <c:v>0.66122685185185182</c:v>
                </c:pt>
                <c:pt idx="14170">
                  <c:v>0.66123842592592597</c:v>
                </c:pt>
                <c:pt idx="14171">
                  <c:v>0.66127314814814808</c:v>
                </c:pt>
                <c:pt idx="14172">
                  <c:v>0.66128472222222223</c:v>
                </c:pt>
                <c:pt idx="14173">
                  <c:v>0.66129629629629627</c:v>
                </c:pt>
                <c:pt idx="14174">
                  <c:v>0.66130787037037042</c:v>
                </c:pt>
                <c:pt idx="14175">
                  <c:v>0.66131944444444446</c:v>
                </c:pt>
                <c:pt idx="14176">
                  <c:v>0.6613310185185185</c:v>
                </c:pt>
                <c:pt idx="14177">
                  <c:v>0.66135416666666669</c:v>
                </c:pt>
                <c:pt idx="14178">
                  <c:v>0.66136574074074073</c:v>
                </c:pt>
                <c:pt idx="14179">
                  <c:v>0.66137731481481488</c:v>
                </c:pt>
                <c:pt idx="14180">
                  <c:v>0.66138888888888892</c:v>
                </c:pt>
                <c:pt idx="14181">
                  <c:v>0.66140046296296295</c:v>
                </c:pt>
                <c:pt idx="14182">
                  <c:v>0.66141203703703699</c:v>
                </c:pt>
                <c:pt idx="14183">
                  <c:v>0.66142361111111114</c:v>
                </c:pt>
                <c:pt idx="14184">
                  <c:v>0.66144675925925933</c:v>
                </c:pt>
                <c:pt idx="14185">
                  <c:v>0.66146990740740741</c:v>
                </c:pt>
                <c:pt idx="14186">
                  <c:v>0.66148148148148145</c:v>
                </c:pt>
                <c:pt idx="14187">
                  <c:v>0.66151620370370368</c:v>
                </c:pt>
                <c:pt idx="14188">
                  <c:v>0.66152777777777783</c:v>
                </c:pt>
                <c:pt idx="14189">
                  <c:v>0.66153935185185186</c:v>
                </c:pt>
                <c:pt idx="14190">
                  <c:v>0.6615509259259259</c:v>
                </c:pt>
                <c:pt idx="14191">
                  <c:v>0.66156249999999994</c:v>
                </c:pt>
                <c:pt idx="14192">
                  <c:v>0.66159722222222228</c:v>
                </c:pt>
                <c:pt idx="14193">
                  <c:v>0.66162037037037036</c:v>
                </c:pt>
                <c:pt idx="14194">
                  <c:v>0.66164351851851855</c:v>
                </c:pt>
                <c:pt idx="14195">
                  <c:v>0.66165509259259259</c:v>
                </c:pt>
                <c:pt idx="14196">
                  <c:v>0.66166666666666674</c:v>
                </c:pt>
                <c:pt idx="14197">
                  <c:v>0.66167824074074078</c:v>
                </c:pt>
                <c:pt idx="14198">
                  <c:v>0.66170138888888885</c:v>
                </c:pt>
                <c:pt idx="14199">
                  <c:v>0.66173611111111108</c:v>
                </c:pt>
                <c:pt idx="14200">
                  <c:v>0.66178240740740735</c:v>
                </c:pt>
                <c:pt idx="14201">
                  <c:v>0.6617939814814815</c:v>
                </c:pt>
                <c:pt idx="14202">
                  <c:v>0.66181712962962969</c:v>
                </c:pt>
                <c:pt idx="14203">
                  <c:v>0.6618518518518518</c:v>
                </c:pt>
                <c:pt idx="14204">
                  <c:v>0.66187499999999999</c:v>
                </c:pt>
                <c:pt idx="14205">
                  <c:v>0.66188657407407414</c:v>
                </c:pt>
                <c:pt idx="14206">
                  <c:v>0.66189814814814818</c:v>
                </c:pt>
                <c:pt idx="14207">
                  <c:v>0.66190972222222222</c:v>
                </c:pt>
                <c:pt idx="14208">
                  <c:v>0.66192129629629626</c:v>
                </c:pt>
                <c:pt idx="14209">
                  <c:v>0.6619328703703703</c:v>
                </c:pt>
                <c:pt idx="14210">
                  <c:v>0.66194444444444445</c:v>
                </c:pt>
                <c:pt idx="14211">
                  <c:v>0.66195601851851849</c:v>
                </c:pt>
                <c:pt idx="14212">
                  <c:v>0.66197916666666667</c:v>
                </c:pt>
                <c:pt idx="14213">
                  <c:v>0.66204861111111113</c:v>
                </c:pt>
                <c:pt idx="14214">
                  <c:v>0.66206018518518517</c:v>
                </c:pt>
                <c:pt idx="14215">
                  <c:v>0.6620949074074074</c:v>
                </c:pt>
                <c:pt idx="14216">
                  <c:v>0.66210648148148155</c:v>
                </c:pt>
                <c:pt idx="14217">
                  <c:v>0.66212962962962962</c:v>
                </c:pt>
                <c:pt idx="14218">
                  <c:v>0.66224537037037035</c:v>
                </c:pt>
                <c:pt idx="14219">
                  <c:v>0.6622569444444445</c:v>
                </c:pt>
                <c:pt idx="14220">
                  <c:v>0.66226851851851853</c:v>
                </c:pt>
                <c:pt idx="14221">
                  <c:v>0.66228009259259257</c:v>
                </c:pt>
                <c:pt idx="14222">
                  <c:v>0.66230324074074076</c:v>
                </c:pt>
                <c:pt idx="14223">
                  <c:v>0.6623148148148148</c:v>
                </c:pt>
                <c:pt idx="14224">
                  <c:v>0.66232638888888895</c:v>
                </c:pt>
                <c:pt idx="14225">
                  <c:v>0.66234953703703703</c:v>
                </c:pt>
                <c:pt idx="14226">
                  <c:v>0.66236111111111107</c:v>
                </c:pt>
                <c:pt idx="14227">
                  <c:v>0.66237268518518522</c:v>
                </c:pt>
                <c:pt idx="14228">
                  <c:v>0.66238425925925926</c:v>
                </c:pt>
                <c:pt idx="14229">
                  <c:v>0.66239583333333341</c:v>
                </c:pt>
                <c:pt idx="14230">
                  <c:v>0.66240740740740744</c:v>
                </c:pt>
                <c:pt idx="14231">
                  <c:v>0.66243055555555552</c:v>
                </c:pt>
                <c:pt idx="14232">
                  <c:v>0.66244212962962956</c:v>
                </c:pt>
                <c:pt idx="14233">
                  <c:v>0.66246527777777775</c:v>
                </c:pt>
                <c:pt idx="14234">
                  <c:v>0.6624768518518519</c:v>
                </c:pt>
                <c:pt idx="14235">
                  <c:v>0.66248842592592594</c:v>
                </c:pt>
                <c:pt idx="14236">
                  <c:v>0.66251157407407402</c:v>
                </c:pt>
                <c:pt idx="14237">
                  <c:v>0.66252314814814817</c:v>
                </c:pt>
                <c:pt idx="14238">
                  <c:v>0.66254629629629636</c:v>
                </c:pt>
                <c:pt idx="14239">
                  <c:v>0.66255787037037039</c:v>
                </c:pt>
                <c:pt idx="14240">
                  <c:v>0.66256944444444443</c:v>
                </c:pt>
                <c:pt idx="14241">
                  <c:v>0.66258101851851847</c:v>
                </c:pt>
                <c:pt idx="14242">
                  <c:v>0.66259259259259262</c:v>
                </c:pt>
                <c:pt idx="14243">
                  <c:v>0.66262731481481485</c:v>
                </c:pt>
                <c:pt idx="14244">
                  <c:v>0.66263888888888889</c:v>
                </c:pt>
                <c:pt idx="14245">
                  <c:v>0.66266203703703697</c:v>
                </c:pt>
                <c:pt idx="14246">
                  <c:v>0.66267361111111112</c:v>
                </c:pt>
                <c:pt idx="14247">
                  <c:v>0.66268518518518515</c:v>
                </c:pt>
                <c:pt idx="14248">
                  <c:v>0.6626967592592593</c:v>
                </c:pt>
                <c:pt idx="14249">
                  <c:v>0.66270833333333334</c:v>
                </c:pt>
                <c:pt idx="14250">
                  <c:v>0.66274305555555557</c:v>
                </c:pt>
                <c:pt idx="14251">
                  <c:v>0.66282407407407407</c:v>
                </c:pt>
                <c:pt idx="14252">
                  <c:v>0.66283564814814822</c:v>
                </c:pt>
                <c:pt idx="14253">
                  <c:v>0.66284722222222225</c:v>
                </c:pt>
                <c:pt idx="14254">
                  <c:v>0.66287037037037033</c:v>
                </c:pt>
                <c:pt idx="14255">
                  <c:v>0.66289351851851852</c:v>
                </c:pt>
                <c:pt idx="14256">
                  <c:v>0.66290509259259256</c:v>
                </c:pt>
                <c:pt idx="14257">
                  <c:v>0.66291666666666671</c:v>
                </c:pt>
                <c:pt idx="14258">
                  <c:v>0.66292824074074075</c:v>
                </c:pt>
                <c:pt idx="14259">
                  <c:v>0.66293981481481479</c:v>
                </c:pt>
                <c:pt idx="14260">
                  <c:v>0.66297453703703701</c:v>
                </c:pt>
                <c:pt idx="14261">
                  <c:v>0.66300925925925924</c:v>
                </c:pt>
                <c:pt idx="14262">
                  <c:v>0.66302083333333328</c:v>
                </c:pt>
                <c:pt idx="14263">
                  <c:v>0.66304398148148147</c:v>
                </c:pt>
                <c:pt idx="14264">
                  <c:v>0.66305555555555562</c:v>
                </c:pt>
                <c:pt idx="14265">
                  <c:v>0.66306712962962966</c:v>
                </c:pt>
                <c:pt idx="14266">
                  <c:v>0.6630787037037037</c:v>
                </c:pt>
                <c:pt idx="14267">
                  <c:v>0.66309027777777774</c:v>
                </c:pt>
                <c:pt idx="14268">
                  <c:v>0.66314814814814815</c:v>
                </c:pt>
                <c:pt idx="14269">
                  <c:v>0.66315972222222219</c:v>
                </c:pt>
                <c:pt idx="14270">
                  <c:v>0.66317129629629623</c:v>
                </c:pt>
                <c:pt idx="14271">
                  <c:v>0.66318287037037038</c:v>
                </c:pt>
                <c:pt idx="14272">
                  <c:v>0.66319444444444442</c:v>
                </c:pt>
                <c:pt idx="14273">
                  <c:v>0.66320601851851857</c:v>
                </c:pt>
                <c:pt idx="14274">
                  <c:v>0.66321759259259261</c:v>
                </c:pt>
                <c:pt idx="14275">
                  <c:v>0.66322916666666665</c:v>
                </c:pt>
                <c:pt idx="14276">
                  <c:v>0.66324074074074069</c:v>
                </c:pt>
                <c:pt idx="14277">
                  <c:v>0.66325231481481484</c:v>
                </c:pt>
                <c:pt idx="14278">
                  <c:v>0.66331018518518514</c:v>
                </c:pt>
                <c:pt idx="14279">
                  <c:v>0.66332175925925929</c:v>
                </c:pt>
                <c:pt idx="14280">
                  <c:v>0.66333333333333333</c:v>
                </c:pt>
                <c:pt idx="14281">
                  <c:v>0.66335648148148152</c:v>
                </c:pt>
                <c:pt idx="14282">
                  <c:v>0.66336805555555556</c:v>
                </c:pt>
                <c:pt idx="14283">
                  <c:v>0.66340277777777779</c:v>
                </c:pt>
                <c:pt idx="14284">
                  <c:v>0.66342592592592597</c:v>
                </c:pt>
                <c:pt idx="14285">
                  <c:v>0.66344907407407405</c:v>
                </c:pt>
                <c:pt idx="14286">
                  <c:v>0.66350694444444447</c:v>
                </c:pt>
                <c:pt idx="14287">
                  <c:v>0.6635416666666667</c:v>
                </c:pt>
                <c:pt idx="14288">
                  <c:v>0.66362268518518519</c:v>
                </c:pt>
                <c:pt idx="14289">
                  <c:v>0.66365740740740742</c:v>
                </c:pt>
                <c:pt idx="14290">
                  <c:v>0.66366898148148146</c:v>
                </c:pt>
                <c:pt idx="14291">
                  <c:v>0.6636805555555555</c:v>
                </c:pt>
                <c:pt idx="14292">
                  <c:v>0.66377314814814814</c:v>
                </c:pt>
                <c:pt idx="14293">
                  <c:v>0.66378472222222229</c:v>
                </c:pt>
                <c:pt idx="14294">
                  <c:v>0.66379629629629633</c:v>
                </c:pt>
                <c:pt idx="14295">
                  <c:v>0.6638425925925926</c:v>
                </c:pt>
                <c:pt idx="14296">
                  <c:v>0.66385416666666663</c:v>
                </c:pt>
                <c:pt idx="14297">
                  <c:v>0.66386574074074078</c:v>
                </c:pt>
                <c:pt idx="14298">
                  <c:v>0.66392361111111109</c:v>
                </c:pt>
                <c:pt idx="14299">
                  <c:v>0.66394675925925928</c:v>
                </c:pt>
                <c:pt idx="14300">
                  <c:v>0.66395833333333332</c:v>
                </c:pt>
                <c:pt idx="14301">
                  <c:v>0.66396990740740736</c:v>
                </c:pt>
                <c:pt idx="14302">
                  <c:v>0.66398148148148151</c:v>
                </c:pt>
                <c:pt idx="14303">
                  <c:v>0.66401620370370373</c:v>
                </c:pt>
                <c:pt idx="14304">
                  <c:v>0.66403935185185181</c:v>
                </c:pt>
                <c:pt idx="14305">
                  <c:v>0.66405092592592596</c:v>
                </c:pt>
                <c:pt idx="14306">
                  <c:v>0.6640625</c:v>
                </c:pt>
                <c:pt idx="14307">
                  <c:v>0.66407407407407404</c:v>
                </c:pt>
                <c:pt idx="14308">
                  <c:v>0.66408564814814819</c:v>
                </c:pt>
                <c:pt idx="14309">
                  <c:v>0.66409722222222223</c:v>
                </c:pt>
                <c:pt idx="14310">
                  <c:v>0.66410879629629627</c:v>
                </c:pt>
                <c:pt idx="14311">
                  <c:v>0.66413194444444446</c:v>
                </c:pt>
                <c:pt idx="14312">
                  <c:v>0.66415509259259264</c:v>
                </c:pt>
                <c:pt idx="14313">
                  <c:v>0.66417824074074072</c:v>
                </c:pt>
                <c:pt idx="14314">
                  <c:v>0.66418981481481476</c:v>
                </c:pt>
                <c:pt idx="14315">
                  <c:v>0.66420138888888891</c:v>
                </c:pt>
                <c:pt idx="14316">
                  <c:v>0.66421296296296295</c:v>
                </c:pt>
                <c:pt idx="14317">
                  <c:v>0.6642245370370371</c:v>
                </c:pt>
                <c:pt idx="14318">
                  <c:v>0.66425925925925922</c:v>
                </c:pt>
                <c:pt idx="14319">
                  <c:v>0.66427083333333337</c:v>
                </c:pt>
                <c:pt idx="14320">
                  <c:v>0.6642824074074074</c:v>
                </c:pt>
                <c:pt idx="14321">
                  <c:v>0.66429398148148155</c:v>
                </c:pt>
                <c:pt idx="14322">
                  <c:v>0.66435185185185186</c:v>
                </c:pt>
                <c:pt idx="14323">
                  <c:v>0.6643634259259259</c:v>
                </c:pt>
                <c:pt idx="14324">
                  <c:v>0.66437500000000005</c:v>
                </c:pt>
                <c:pt idx="14325">
                  <c:v>0.66443287037037035</c:v>
                </c:pt>
                <c:pt idx="14326">
                  <c:v>0.66445601851851854</c:v>
                </c:pt>
                <c:pt idx="14327">
                  <c:v>0.66446759259259258</c:v>
                </c:pt>
                <c:pt idx="14328">
                  <c:v>0.66451388888888896</c:v>
                </c:pt>
                <c:pt idx="14329">
                  <c:v>0.66453703703703704</c:v>
                </c:pt>
                <c:pt idx="14330">
                  <c:v>0.66456018518518511</c:v>
                </c:pt>
                <c:pt idx="14331">
                  <c:v>0.66457175925925926</c:v>
                </c:pt>
                <c:pt idx="14332">
                  <c:v>0.66459490740740745</c:v>
                </c:pt>
                <c:pt idx="14333">
                  <c:v>0.66462962962962957</c:v>
                </c:pt>
                <c:pt idx="14334">
                  <c:v>0.66481481481481486</c:v>
                </c:pt>
                <c:pt idx="14335">
                  <c:v>0.66483796296296294</c:v>
                </c:pt>
                <c:pt idx="14336">
                  <c:v>0.66484953703703698</c:v>
                </c:pt>
                <c:pt idx="14337">
                  <c:v>0.66487268518518516</c:v>
                </c:pt>
                <c:pt idx="14338">
                  <c:v>0.66491898148148143</c:v>
                </c:pt>
                <c:pt idx="14339">
                  <c:v>0.66493055555555558</c:v>
                </c:pt>
                <c:pt idx="14340">
                  <c:v>0.66496527777777781</c:v>
                </c:pt>
                <c:pt idx="14341">
                  <c:v>0.66500000000000004</c:v>
                </c:pt>
                <c:pt idx="14342">
                  <c:v>0.66501157407407407</c:v>
                </c:pt>
                <c:pt idx="14343">
                  <c:v>0.66502314814814811</c:v>
                </c:pt>
                <c:pt idx="14344">
                  <c:v>0.66505787037037034</c:v>
                </c:pt>
                <c:pt idx="14345">
                  <c:v>0.66506944444444438</c:v>
                </c:pt>
                <c:pt idx="14346">
                  <c:v>0.66508101851851853</c:v>
                </c:pt>
                <c:pt idx="14347">
                  <c:v>0.66509259259259257</c:v>
                </c:pt>
                <c:pt idx="14348">
                  <c:v>0.66510416666666672</c:v>
                </c:pt>
                <c:pt idx="14349">
                  <c:v>0.66511574074074076</c:v>
                </c:pt>
                <c:pt idx="14350">
                  <c:v>0.66518518518518521</c:v>
                </c:pt>
                <c:pt idx="14351">
                  <c:v>0.66523148148148148</c:v>
                </c:pt>
                <c:pt idx="14352">
                  <c:v>0.66525462962962967</c:v>
                </c:pt>
                <c:pt idx="14353">
                  <c:v>0.66527777777777775</c:v>
                </c:pt>
                <c:pt idx="14354">
                  <c:v>0.66528935185185178</c:v>
                </c:pt>
                <c:pt idx="14355">
                  <c:v>0.66530092592592593</c:v>
                </c:pt>
                <c:pt idx="14356">
                  <c:v>0.66531249999999997</c:v>
                </c:pt>
                <c:pt idx="14357">
                  <c:v>0.66532407407407412</c:v>
                </c:pt>
                <c:pt idx="14358">
                  <c:v>0.66537037037037039</c:v>
                </c:pt>
                <c:pt idx="14359">
                  <c:v>0.6654282407407407</c:v>
                </c:pt>
                <c:pt idx="14360">
                  <c:v>0.66543981481481485</c:v>
                </c:pt>
                <c:pt idx="14361">
                  <c:v>0.66549768518518515</c:v>
                </c:pt>
                <c:pt idx="14362">
                  <c:v>0.66550925925925919</c:v>
                </c:pt>
                <c:pt idx="14363">
                  <c:v>0.66552083333333334</c:v>
                </c:pt>
                <c:pt idx="14364">
                  <c:v>0.66553240740740738</c:v>
                </c:pt>
                <c:pt idx="14365">
                  <c:v>0.66555555555555557</c:v>
                </c:pt>
                <c:pt idx="14366">
                  <c:v>0.66557870370370364</c:v>
                </c:pt>
                <c:pt idx="14367">
                  <c:v>0.66559027777777779</c:v>
                </c:pt>
                <c:pt idx="14368">
                  <c:v>0.66561342592592598</c:v>
                </c:pt>
                <c:pt idx="14369">
                  <c:v>0.66562500000000002</c:v>
                </c:pt>
                <c:pt idx="14370">
                  <c:v>0.66563657407407406</c:v>
                </c:pt>
                <c:pt idx="14371">
                  <c:v>0.66568287037037044</c:v>
                </c:pt>
                <c:pt idx="14372">
                  <c:v>0.66569444444444448</c:v>
                </c:pt>
                <c:pt idx="14373">
                  <c:v>0.66570601851851852</c:v>
                </c:pt>
                <c:pt idx="14374">
                  <c:v>0.66572916666666659</c:v>
                </c:pt>
                <c:pt idx="14375">
                  <c:v>0.66574074074074074</c:v>
                </c:pt>
                <c:pt idx="14376">
                  <c:v>0.66575231481481478</c:v>
                </c:pt>
                <c:pt idx="14377">
                  <c:v>0.66577546296296297</c:v>
                </c:pt>
                <c:pt idx="14378">
                  <c:v>0.66579861111111105</c:v>
                </c:pt>
                <c:pt idx="14379">
                  <c:v>0.66582175925925924</c:v>
                </c:pt>
                <c:pt idx="14380">
                  <c:v>0.66585648148148147</c:v>
                </c:pt>
                <c:pt idx="14381">
                  <c:v>0.6658680555555555</c:v>
                </c:pt>
                <c:pt idx="14382">
                  <c:v>0.66590277777777784</c:v>
                </c:pt>
                <c:pt idx="14383">
                  <c:v>0.66591435185185188</c:v>
                </c:pt>
                <c:pt idx="14384">
                  <c:v>0.66592592592592592</c:v>
                </c:pt>
                <c:pt idx="14385">
                  <c:v>0.66593749999999996</c:v>
                </c:pt>
                <c:pt idx="14386">
                  <c:v>0.66594907407407411</c:v>
                </c:pt>
                <c:pt idx="14387">
                  <c:v>0.66596064814814815</c:v>
                </c:pt>
                <c:pt idx="14388">
                  <c:v>0.66597222222222219</c:v>
                </c:pt>
                <c:pt idx="14389">
                  <c:v>0.66601851851851845</c:v>
                </c:pt>
                <c:pt idx="14390">
                  <c:v>0.66604166666666664</c:v>
                </c:pt>
                <c:pt idx="14391">
                  <c:v>0.66612268518518525</c:v>
                </c:pt>
                <c:pt idx="14392">
                  <c:v>0.66613425925925929</c:v>
                </c:pt>
                <c:pt idx="14393">
                  <c:v>0.66614583333333333</c:v>
                </c:pt>
                <c:pt idx="14394">
                  <c:v>0.66618055555555555</c:v>
                </c:pt>
                <c:pt idx="14395">
                  <c:v>0.66625000000000001</c:v>
                </c:pt>
                <c:pt idx="14396">
                  <c:v>0.6662731481481482</c:v>
                </c:pt>
                <c:pt idx="14397">
                  <c:v>0.66628472222222224</c:v>
                </c:pt>
                <c:pt idx="14398">
                  <c:v>0.66629629629629628</c:v>
                </c:pt>
                <c:pt idx="14399">
                  <c:v>0.66630787037037031</c:v>
                </c:pt>
                <c:pt idx="14400">
                  <c:v>0.66631944444444446</c:v>
                </c:pt>
                <c:pt idx="14401">
                  <c:v>0.6663310185185185</c:v>
                </c:pt>
                <c:pt idx="14402">
                  <c:v>0.66634259259259265</c:v>
                </c:pt>
                <c:pt idx="14403">
                  <c:v>0.66637731481481477</c:v>
                </c:pt>
                <c:pt idx="14404">
                  <c:v>0.66640046296296296</c:v>
                </c:pt>
                <c:pt idx="14405">
                  <c:v>0.66641203703703711</c:v>
                </c:pt>
                <c:pt idx="14406">
                  <c:v>0.66645833333333326</c:v>
                </c:pt>
                <c:pt idx="14407">
                  <c:v>0.66648148148148145</c:v>
                </c:pt>
                <c:pt idx="14408">
                  <c:v>0.66650462962962964</c:v>
                </c:pt>
                <c:pt idx="14409">
                  <c:v>0.66651620370370368</c:v>
                </c:pt>
                <c:pt idx="14410">
                  <c:v>0.66652777777777772</c:v>
                </c:pt>
                <c:pt idx="14411">
                  <c:v>0.66653935185185187</c:v>
                </c:pt>
                <c:pt idx="14412">
                  <c:v>0.66656250000000006</c:v>
                </c:pt>
                <c:pt idx="14413">
                  <c:v>0.66660879629629632</c:v>
                </c:pt>
                <c:pt idx="14414">
                  <c:v>0.66663194444444451</c:v>
                </c:pt>
                <c:pt idx="14415">
                  <c:v>0.66664351851851855</c:v>
                </c:pt>
                <c:pt idx="14416">
                  <c:v>0.66665509259259259</c:v>
                </c:pt>
                <c:pt idx="14417">
                  <c:v>0.66667824074074078</c:v>
                </c:pt>
                <c:pt idx="14418">
                  <c:v>0.66668981481481471</c:v>
                </c:pt>
                <c:pt idx="14419">
                  <c:v>0.66671296296296301</c:v>
                </c:pt>
                <c:pt idx="14420">
                  <c:v>0.66672453703703705</c:v>
                </c:pt>
                <c:pt idx="14421">
                  <c:v>0.66673611111111108</c:v>
                </c:pt>
                <c:pt idx="14422">
                  <c:v>0.66678240740740735</c:v>
                </c:pt>
                <c:pt idx="14423">
                  <c:v>0.66680555555555554</c:v>
                </c:pt>
                <c:pt idx="14424">
                  <c:v>0.66681712962962969</c:v>
                </c:pt>
                <c:pt idx="14425">
                  <c:v>0.66682870370370362</c:v>
                </c:pt>
                <c:pt idx="14426">
                  <c:v>0.66684027777777777</c:v>
                </c:pt>
                <c:pt idx="14427">
                  <c:v>0.66685185185185192</c:v>
                </c:pt>
                <c:pt idx="14428">
                  <c:v>0.666875</c:v>
                </c:pt>
                <c:pt idx="14429">
                  <c:v>0.66689814814814818</c:v>
                </c:pt>
                <c:pt idx="14430">
                  <c:v>0.66692129629629626</c:v>
                </c:pt>
                <c:pt idx="14431">
                  <c:v>0.66693287037037041</c:v>
                </c:pt>
                <c:pt idx="14432">
                  <c:v>0.66694444444444445</c:v>
                </c:pt>
                <c:pt idx="14433">
                  <c:v>0.66695601851851849</c:v>
                </c:pt>
                <c:pt idx="14434">
                  <c:v>0.66696759259259253</c:v>
                </c:pt>
                <c:pt idx="14435">
                  <c:v>0.66697916666666668</c:v>
                </c:pt>
                <c:pt idx="14436">
                  <c:v>0.66699074074074083</c:v>
                </c:pt>
                <c:pt idx="14437">
                  <c:v>0.66700231481481476</c:v>
                </c:pt>
                <c:pt idx="14438">
                  <c:v>0.66701388888888891</c:v>
                </c:pt>
                <c:pt idx="14439">
                  <c:v>0.66702546296296295</c:v>
                </c:pt>
                <c:pt idx="14440">
                  <c:v>0.66703703703703709</c:v>
                </c:pt>
                <c:pt idx="14441">
                  <c:v>0.66704861111111102</c:v>
                </c:pt>
                <c:pt idx="14442">
                  <c:v>0.66706018518518517</c:v>
                </c:pt>
                <c:pt idx="14443">
                  <c:v>0.66707175925925932</c:v>
                </c:pt>
                <c:pt idx="14444">
                  <c:v>0.66708333333333336</c:v>
                </c:pt>
                <c:pt idx="14445">
                  <c:v>0.6670949074074074</c:v>
                </c:pt>
                <c:pt idx="14446">
                  <c:v>0.66712962962962974</c:v>
                </c:pt>
                <c:pt idx="14447">
                  <c:v>0.66721064814814823</c:v>
                </c:pt>
                <c:pt idx="14448">
                  <c:v>0.66722222222222216</c:v>
                </c:pt>
                <c:pt idx="14449">
                  <c:v>0.66723379629629631</c:v>
                </c:pt>
                <c:pt idx="14450">
                  <c:v>0.66724537037037035</c:v>
                </c:pt>
                <c:pt idx="14451">
                  <c:v>0.6672569444444445</c:v>
                </c:pt>
                <c:pt idx="14452">
                  <c:v>0.66726851851851843</c:v>
                </c:pt>
                <c:pt idx="14453">
                  <c:v>0.66728009259259258</c:v>
                </c:pt>
                <c:pt idx="14454">
                  <c:v>0.66729166666666673</c:v>
                </c:pt>
                <c:pt idx="14455">
                  <c:v>0.66730324074074077</c:v>
                </c:pt>
                <c:pt idx="14456">
                  <c:v>0.66731481481481481</c:v>
                </c:pt>
                <c:pt idx="14457">
                  <c:v>0.66732638888888884</c:v>
                </c:pt>
                <c:pt idx="14458">
                  <c:v>0.66733796296296299</c:v>
                </c:pt>
                <c:pt idx="14459">
                  <c:v>0.66736111111111107</c:v>
                </c:pt>
                <c:pt idx="14460">
                  <c:v>0.66737268518518522</c:v>
                </c:pt>
                <c:pt idx="14461">
                  <c:v>0.6673958333333333</c:v>
                </c:pt>
                <c:pt idx="14462">
                  <c:v>0.66740740740740734</c:v>
                </c:pt>
                <c:pt idx="14463">
                  <c:v>0.66741898148148149</c:v>
                </c:pt>
                <c:pt idx="14464">
                  <c:v>0.66744212962962957</c:v>
                </c:pt>
                <c:pt idx="14465">
                  <c:v>0.66745370370370372</c:v>
                </c:pt>
                <c:pt idx="14466">
                  <c:v>0.66746527777777775</c:v>
                </c:pt>
                <c:pt idx="14467">
                  <c:v>0.6674768518518519</c:v>
                </c:pt>
                <c:pt idx="14468">
                  <c:v>0.66749999999999998</c:v>
                </c:pt>
                <c:pt idx="14469">
                  <c:v>0.66751157407407413</c:v>
                </c:pt>
                <c:pt idx="14470">
                  <c:v>0.66754629629629625</c:v>
                </c:pt>
                <c:pt idx="14471">
                  <c:v>0.66756944444444455</c:v>
                </c:pt>
                <c:pt idx="14472">
                  <c:v>0.66759259259259263</c:v>
                </c:pt>
                <c:pt idx="14473">
                  <c:v>0.66760416666666667</c:v>
                </c:pt>
                <c:pt idx="14474">
                  <c:v>0.6676157407407407</c:v>
                </c:pt>
                <c:pt idx="14475">
                  <c:v>0.66765046296296304</c:v>
                </c:pt>
                <c:pt idx="14476">
                  <c:v>0.66776620370370365</c:v>
                </c:pt>
                <c:pt idx="14477">
                  <c:v>0.66782407407407407</c:v>
                </c:pt>
                <c:pt idx="14478">
                  <c:v>0.66783564814814822</c:v>
                </c:pt>
                <c:pt idx="14479">
                  <c:v>0.66784722222222215</c:v>
                </c:pt>
                <c:pt idx="14480">
                  <c:v>0.6678587962962963</c:v>
                </c:pt>
                <c:pt idx="14481">
                  <c:v>0.66787037037037045</c:v>
                </c:pt>
                <c:pt idx="14482">
                  <c:v>0.66790509259259256</c:v>
                </c:pt>
                <c:pt idx="14483">
                  <c:v>0.66791666666666671</c:v>
                </c:pt>
                <c:pt idx="14484">
                  <c:v>0.66792824074074064</c:v>
                </c:pt>
                <c:pt idx="14485">
                  <c:v>0.66793981481481479</c:v>
                </c:pt>
                <c:pt idx="14486">
                  <c:v>0.66795138888888894</c:v>
                </c:pt>
                <c:pt idx="14487">
                  <c:v>0.66797453703703702</c:v>
                </c:pt>
                <c:pt idx="14488">
                  <c:v>0.66798611111111106</c:v>
                </c:pt>
                <c:pt idx="14489">
                  <c:v>0.66799768518518521</c:v>
                </c:pt>
                <c:pt idx="14490">
                  <c:v>0.66800925925925936</c:v>
                </c:pt>
                <c:pt idx="14491">
                  <c:v>0.66803240740740744</c:v>
                </c:pt>
                <c:pt idx="14492">
                  <c:v>0.66805555555555562</c:v>
                </c:pt>
                <c:pt idx="14493">
                  <c:v>0.66810185185185178</c:v>
                </c:pt>
                <c:pt idx="14494">
                  <c:v>0.66813657407407412</c:v>
                </c:pt>
                <c:pt idx="14495">
                  <c:v>0.66814814814814805</c:v>
                </c:pt>
                <c:pt idx="14496">
                  <c:v>0.6681597222222222</c:v>
                </c:pt>
                <c:pt idx="14497">
                  <c:v>0.66817129629629635</c:v>
                </c:pt>
                <c:pt idx="14498">
                  <c:v>0.66818287037037039</c:v>
                </c:pt>
                <c:pt idx="14499">
                  <c:v>0.66820601851851846</c:v>
                </c:pt>
                <c:pt idx="14500">
                  <c:v>0.66822916666666676</c:v>
                </c:pt>
                <c:pt idx="14501">
                  <c:v>0.66826388888888888</c:v>
                </c:pt>
                <c:pt idx="14502">
                  <c:v>0.66828703703703696</c:v>
                </c:pt>
                <c:pt idx="14503">
                  <c:v>0.66831018518518526</c:v>
                </c:pt>
                <c:pt idx="14504">
                  <c:v>0.6683217592592593</c:v>
                </c:pt>
                <c:pt idx="14505">
                  <c:v>0.66836805555555545</c:v>
                </c:pt>
                <c:pt idx="14506">
                  <c:v>0.6683796296296296</c:v>
                </c:pt>
                <c:pt idx="14507">
                  <c:v>0.66841435185185183</c:v>
                </c:pt>
                <c:pt idx="14508">
                  <c:v>0.66844907407407417</c:v>
                </c:pt>
                <c:pt idx="14509">
                  <c:v>0.66848379629629628</c:v>
                </c:pt>
                <c:pt idx="14510">
                  <c:v>0.66855324074074074</c:v>
                </c:pt>
                <c:pt idx="14511">
                  <c:v>0.66861111111111116</c:v>
                </c:pt>
                <c:pt idx="14512">
                  <c:v>0.66864583333333327</c:v>
                </c:pt>
                <c:pt idx="14513">
                  <c:v>0.6686805555555555</c:v>
                </c:pt>
                <c:pt idx="14514">
                  <c:v>0.66871527777777784</c:v>
                </c:pt>
                <c:pt idx="14515">
                  <c:v>0.66872685185185177</c:v>
                </c:pt>
                <c:pt idx="14516">
                  <c:v>0.66873842592592592</c:v>
                </c:pt>
                <c:pt idx="14517">
                  <c:v>0.66876157407407411</c:v>
                </c:pt>
                <c:pt idx="14518">
                  <c:v>0.66878472222222218</c:v>
                </c:pt>
                <c:pt idx="14519">
                  <c:v>0.66885416666666664</c:v>
                </c:pt>
                <c:pt idx="14520">
                  <c:v>0.66890046296296291</c:v>
                </c:pt>
                <c:pt idx="14521">
                  <c:v>0.66893518518518524</c:v>
                </c:pt>
                <c:pt idx="14522">
                  <c:v>0.66894675925925917</c:v>
                </c:pt>
                <c:pt idx="14523">
                  <c:v>0.66896990740740747</c:v>
                </c:pt>
                <c:pt idx="14524">
                  <c:v>0.66898148148148151</c:v>
                </c:pt>
                <c:pt idx="14525">
                  <c:v>0.66902777777777789</c:v>
                </c:pt>
                <c:pt idx="14526">
                  <c:v>0.66903935185185182</c:v>
                </c:pt>
                <c:pt idx="14527">
                  <c:v>0.66905092592592597</c:v>
                </c:pt>
                <c:pt idx="14528">
                  <c:v>0.6690625</c:v>
                </c:pt>
                <c:pt idx="14529">
                  <c:v>0.66912037037037031</c:v>
                </c:pt>
                <c:pt idx="14530">
                  <c:v>0.66913194444444446</c:v>
                </c:pt>
                <c:pt idx="14531">
                  <c:v>0.6691435185185185</c:v>
                </c:pt>
                <c:pt idx="14532">
                  <c:v>0.66916666666666658</c:v>
                </c:pt>
                <c:pt idx="14533">
                  <c:v>0.66918981481481488</c:v>
                </c:pt>
                <c:pt idx="14534">
                  <c:v>0.66928240740740741</c:v>
                </c:pt>
                <c:pt idx="14535">
                  <c:v>0.66930555555555549</c:v>
                </c:pt>
                <c:pt idx="14536">
                  <c:v>0.66932870370370379</c:v>
                </c:pt>
                <c:pt idx="14537">
                  <c:v>0.66934027777777771</c:v>
                </c:pt>
                <c:pt idx="14538">
                  <c:v>0.66935185185185186</c:v>
                </c:pt>
                <c:pt idx="14539">
                  <c:v>0.6693634259259259</c:v>
                </c:pt>
                <c:pt idx="14540">
                  <c:v>0.66937500000000005</c:v>
                </c:pt>
                <c:pt idx="14541">
                  <c:v>0.66939814814814813</c:v>
                </c:pt>
                <c:pt idx="14542">
                  <c:v>0.66940972222222228</c:v>
                </c:pt>
                <c:pt idx="14543">
                  <c:v>0.66942129629629632</c:v>
                </c:pt>
                <c:pt idx="14544">
                  <c:v>0.66943287037037036</c:v>
                </c:pt>
                <c:pt idx="14545">
                  <c:v>0.66945601851851855</c:v>
                </c:pt>
                <c:pt idx="14546">
                  <c:v>0.66949074074074078</c:v>
                </c:pt>
                <c:pt idx="14547">
                  <c:v>0.66950231481481481</c:v>
                </c:pt>
                <c:pt idx="14548">
                  <c:v>0.66952546296296289</c:v>
                </c:pt>
                <c:pt idx="14549">
                  <c:v>0.66953703703703704</c:v>
                </c:pt>
                <c:pt idx="14550">
                  <c:v>0.66954861111111119</c:v>
                </c:pt>
                <c:pt idx="14551">
                  <c:v>0.66956018518518512</c:v>
                </c:pt>
                <c:pt idx="14552">
                  <c:v>0.66957175925925927</c:v>
                </c:pt>
                <c:pt idx="14553">
                  <c:v>0.66958333333333331</c:v>
                </c:pt>
                <c:pt idx="14554">
                  <c:v>0.66959490740740746</c:v>
                </c:pt>
                <c:pt idx="14555">
                  <c:v>0.66960648148148139</c:v>
                </c:pt>
                <c:pt idx="14556">
                  <c:v>0.66962962962962969</c:v>
                </c:pt>
                <c:pt idx="14557">
                  <c:v>0.66964120370370372</c:v>
                </c:pt>
                <c:pt idx="14558">
                  <c:v>0.66965277777777776</c:v>
                </c:pt>
                <c:pt idx="14559">
                  <c:v>0.6696643518518518</c:v>
                </c:pt>
                <c:pt idx="14560">
                  <c:v>0.6696875000000001</c:v>
                </c:pt>
                <c:pt idx="14561">
                  <c:v>0.66972222222222222</c:v>
                </c:pt>
                <c:pt idx="14562">
                  <c:v>0.6697685185185186</c:v>
                </c:pt>
                <c:pt idx="14563">
                  <c:v>0.66979166666666667</c:v>
                </c:pt>
                <c:pt idx="14564">
                  <c:v>0.66980324074074071</c:v>
                </c:pt>
                <c:pt idx="14565">
                  <c:v>0.66981481481481486</c:v>
                </c:pt>
                <c:pt idx="14566">
                  <c:v>0.66984953703703709</c:v>
                </c:pt>
                <c:pt idx="14567">
                  <c:v>0.66986111111111113</c:v>
                </c:pt>
                <c:pt idx="14568">
                  <c:v>0.66987268518518517</c:v>
                </c:pt>
                <c:pt idx="14569">
                  <c:v>0.66988425925925921</c:v>
                </c:pt>
                <c:pt idx="14570">
                  <c:v>0.66989583333333336</c:v>
                </c:pt>
                <c:pt idx="14571">
                  <c:v>0.66993055555555558</c:v>
                </c:pt>
                <c:pt idx="14572">
                  <c:v>0.66994212962962962</c:v>
                </c:pt>
                <c:pt idx="14573">
                  <c:v>0.669988425925926</c:v>
                </c:pt>
                <c:pt idx="14574">
                  <c:v>0.67003472222222227</c:v>
                </c:pt>
                <c:pt idx="14575">
                  <c:v>0.67013888888888884</c:v>
                </c:pt>
                <c:pt idx="14576">
                  <c:v>0.67018518518518511</c:v>
                </c:pt>
                <c:pt idx="14577">
                  <c:v>0.67019675925925926</c:v>
                </c:pt>
                <c:pt idx="14578">
                  <c:v>0.67020833333333341</c:v>
                </c:pt>
                <c:pt idx="14579">
                  <c:v>0.67021990740740733</c:v>
                </c:pt>
                <c:pt idx="14580">
                  <c:v>0.67023148148148148</c:v>
                </c:pt>
                <c:pt idx="14581">
                  <c:v>0.67024305555555552</c:v>
                </c:pt>
                <c:pt idx="14582">
                  <c:v>0.67025462962962967</c:v>
                </c:pt>
                <c:pt idx="14583">
                  <c:v>0.67027777777777775</c:v>
                </c:pt>
                <c:pt idx="14584">
                  <c:v>0.67031249999999998</c:v>
                </c:pt>
                <c:pt idx="14585">
                  <c:v>0.67039351851851858</c:v>
                </c:pt>
                <c:pt idx="14586">
                  <c:v>0.67053240740740738</c:v>
                </c:pt>
                <c:pt idx="14587">
                  <c:v>0.6705902777777778</c:v>
                </c:pt>
                <c:pt idx="14588">
                  <c:v>0.67060185185185184</c:v>
                </c:pt>
                <c:pt idx="14589">
                  <c:v>0.67061342592592599</c:v>
                </c:pt>
                <c:pt idx="14590">
                  <c:v>0.67062499999999992</c:v>
                </c:pt>
                <c:pt idx="14591">
                  <c:v>0.67063657407407407</c:v>
                </c:pt>
                <c:pt idx="14592">
                  <c:v>0.67064814814814822</c:v>
                </c:pt>
                <c:pt idx="14593">
                  <c:v>0.67065972222222225</c:v>
                </c:pt>
                <c:pt idx="14594">
                  <c:v>0.67068287037037033</c:v>
                </c:pt>
                <c:pt idx="14595">
                  <c:v>0.67069444444444448</c:v>
                </c:pt>
                <c:pt idx="14596">
                  <c:v>0.67074074074074075</c:v>
                </c:pt>
                <c:pt idx="14597">
                  <c:v>0.67075231481481479</c:v>
                </c:pt>
                <c:pt idx="14598">
                  <c:v>0.67076388888888883</c:v>
                </c:pt>
                <c:pt idx="14599">
                  <c:v>0.67077546296296298</c:v>
                </c:pt>
                <c:pt idx="14600">
                  <c:v>0.67078703703703713</c:v>
                </c:pt>
                <c:pt idx="14601">
                  <c:v>0.67079861111111105</c:v>
                </c:pt>
                <c:pt idx="14602">
                  <c:v>0.6708101851851852</c:v>
                </c:pt>
                <c:pt idx="14603">
                  <c:v>0.67082175925925924</c:v>
                </c:pt>
                <c:pt idx="14604">
                  <c:v>0.67083333333333339</c:v>
                </c:pt>
                <c:pt idx="14605">
                  <c:v>0.67084490740740732</c:v>
                </c:pt>
                <c:pt idx="14606">
                  <c:v>0.67085648148148147</c:v>
                </c:pt>
                <c:pt idx="14607">
                  <c:v>0.67092592592592604</c:v>
                </c:pt>
                <c:pt idx="14608">
                  <c:v>0.67094907407407411</c:v>
                </c:pt>
                <c:pt idx="14609">
                  <c:v>0.67096064814814815</c:v>
                </c:pt>
                <c:pt idx="14610">
                  <c:v>0.67097222222222219</c:v>
                </c:pt>
                <c:pt idx="14611">
                  <c:v>0.67099537037037038</c:v>
                </c:pt>
                <c:pt idx="14612">
                  <c:v>0.67100694444444453</c:v>
                </c:pt>
                <c:pt idx="14613">
                  <c:v>0.67101851851851846</c:v>
                </c:pt>
                <c:pt idx="14614">
                  <c:v>0.67103009259259261</c:v>
                </c:pt>
                <c:pt idx="14615">
                  <c:v>0.6711111111111111</c:v>
                </c:pt>
                <c:pt idx="14616">
                  <c:v>0.67112268518518514</c:v>
                </c:pt>
                <c:pt idx="14617">
                  <c:v>0.67114583333333344</c:v>
                </c:pt>
                <c:pt idx="14618">
                  <c:v>0.67121527777777779</c:v>
                </c:pt>
                <c:pt idx="14619">
                  <c:v>0.67128472222222213</c:v>
                </c:pt>
                <c:pt idx="14620">
                  <c:v>0.67130787037037043</c:v>
                </c:pt>
                <c:pt idx="14621">
                  <c:v>0.6713541666666667</c:v>
                </c:pt>
                <c:pt idx="14622">
                  <c:v>0.67145833333333327</c:v>
                </c:pt>
                <c:pt idx="14623">
                  <c:v>0.67150462962962953</c:v>
                </c:pt>
                <c:pt idx="14624">
                  <c:v>0.67151620370370368</c:v>
                </c:pt>
                <c:pt idx="14625">
                  <c:v>0.6715740740740741</c:v>
                </c:pt>
                <c:pt idx="14626">
                  <c:v>0.67158564814814825</c:v>
                </c:pt>
                <c:pt idx="14627">
                  <c:v>0.67159722222222218</c:v>
                </c:pt>
                <c:pt idx="14628">
                  <c:v>0.67160879629629633</c:v>
                </c:pt>
                <c:pt idx="14629">
                  <c:v>0.67162037037037037</c:v>
                </c:pt>
                <c:pt idx="14630">
                  <c:v>0.67163194444444452</c:v>
                </c:pt>
                <c:pt idx="14631">
                  <c:v>0.6716550925925926</c:v>
                </c:pt>
                <c:pt idx="14632">
                  <c:v>0.67166666666666675</c:v>
                </c:pt>
                <c:pt idx="14633">
                  <c:v>0.67168981481481482</c:v>
                </c:pt>
                <c:pt idx="14634">
                  <c:v>0.67170138888888886</c:v>
                </c:pt>
                <c:pt idx="14635">
                  <c:v>0.67174768518518524</c:v>
                </c:pt>
                <c:pt idx="14636">
                  <c:v>0.67178240740740736</c:v>
                </c:pt>
                <c:pt idx="14637">
                  <c:v>0.67184027777777777</c:v>
                </c:pt>
                <c:pt idx="14638">
                  <c:v>0.67185185185185192</c:v>
                </c:pt>
                <c:pt idx="14639">
                  <c:v>0.671875</c:v>
                </c:pt>
                <c:pt idx="14640">
                  <c:v>0.67199074074074072</c:v>
                </c:pt>
                <c:pt idx="14641">
                  <c:v>0.67200231481481476</c:v>
                </c:pt>
                <c:pt idx="14642">
                  <c:v>0.67208333333333325</c:v>
                </c:pt>
                <c:pt idx="14643">
                  <c:v>0.67210648148148155</c:v>
                </c:pt>
                <c:pt idx="14644">
                  <c:v>0.67212962962962963</c:v>
                </c:pt>
                <c:pt idx="14645">
                  <c:v>0.67222222222222217</c:v>
                </c:pt>
                <c:pt idx="14646">
                  <c:v>0.67224537037037047</c:v>
                </c:pt>
                <c:pt idx="14647">
                  <c:v>0.672337962962963</c:v>
                </c:pt>
                <c:pt idx="14648">
                  <c:v>0.67234953703703704</c:v>
                </c:pt>
                <c:pt idx="14649">
                  <c:v>0.67236111111111108</c:v>
                </c:pt>
                <c:pt idx="14650">
                  <c:v>0.67237268518518523</c:v>
                </c:pt>
                <c:pt idx="14651">
                  <c:v>0.67238425925925915</c:v>
                </c:pt>
                <c:pt idx="14652">
                  <c:v>0.6723958333333333</c:v>
                </c:pt>
                <c:pt idx="14653">
                  <c:v>0.67244212962962957</c:v>
                </c:pt>
                <c:pt idx="14654">
                  <c:v>0.67245370370370372</c:v>
                </c:pt>
                <c:pt idx="14655">
                  <c:v>0.67246527777777787</c:v>
                </c:pt>
                <c:pt idx="14656">
                  <c:v>0.6724768518518518</c:v>
                </c:pt>
                <c:pt idx="14657">
                  <c:v>0.67248842592592595</c:v>
                </c:pt>
                <c:pt idx="14658">
                  <c:v>0.67251157407407414</c:v>
                </c:pt>
                <c:pt idx="14659">
                  <c:v>0.6725578703703704</c:v>
                </c:pt>
                <c:pt idx="14660">
                  <c:v>0.67259259259259263</c:v>
                </c:pt>
                <c:pt idx="14661">
                  <c:v>0.67260416666666656</c:v>
                </c:pt>
                <c:pt idx="14662">
                  <c:v>0.6726967592592592</c:v>
                </c:pt>
                <c:pt idx="14663">
                  <c:v>0.67271990740740739</c:v>
                </c:pt>
                <c:pt idx="14664">
                  <c:v>0.67275462962962962</c:v>
                </c:pt>
                <c:pt idx="14665">
                  <c:v>0.67288194444444438</c:v>
                </c:pt>
                <c:pt idx="14666">
                  <c:v>0.67289351851851853</c:v>
                </c:pt>
                <c:pt idx="14667">
                  <c:v>0.67290509259259268</c:v>
                </c:pt>
                <c:pt idx="14668">
                  <c:v>0.67292824074074076</c:v>
                </c:pt>
                <c:pt idx="14669">
                  <c:v>0.6729398148148148</c:v>
                </c:pt>
                <c:pt idx="14670">
                  <c:v>0.67295138888888895</c:v>
                </c:pt>
                <c:pt idx="14671">
                  <c:v>0.67296296296296287</c:v>
                </c:pt>
                <c:pt idx="14672">
                  <c:v>0.67297453703703702</c:v>
                </c:pt>
                <c:pt idx="14673">
                  <c:v>0.67298611111111117</c:v>
                </c:pt>
                <c:pt idx="14674">
                  <c:v>0.67299768518518521</c:v>
                </c:pt>
                <c:pt idx="14675">
                  <c:v>0.67300925925925925</c:v>
                </c:pt>
                <c:pt idx="14676">
                  <c:v>0.67302083333333329</c:v>
                </c:pt>
                <c:pt idx="14677">
                  <c:v>0.67303240740740744</c:v>
                </c:pt>
                <c:pt idx="14678">
                  <c:v>0.67304398148148159</c:v>
                </c:pt>
                <c:pt idx="14679">
                  <c:v>0.67305555555555552</c:v>
                </c:pt>
                <c:pt idx="14680">
                  <c:v>0.67306712962962967</c:v>
                </c:pt>
                <c:pt idx="14681">
                  <c:v>0.67307870370370371</c:v>
                </c:pt>
                <c:pt idx="14682">
                  <c:v>0.67309027777777775</c:v>
                </c:pt>
                <c:pt idx="14683">
                  <c:v>0.67310185185185178</c:v>
                </c:pt>
                <c:pt idx="14684">
                  <c:v>0.67311342592592593</c:v>
                </c:pt>
                <c:pt idx="14685">
                  <c:v>0.67312500000000008</c:v>
                </c:pt>
                <c:pt idx="14686">
                  <c:v>0.67313657407407401</c:v>
                </c:pt>
                <c:pt idx="14687">
                  <c:v>0.67314814814814816</c:v>
                </c:pt>
                <c:pt idx="14688">
                  <c:v>0.6731597222222222</c:v>
                </c:pt>
                <c:pt idx="14689">
                  <c:v>0.67320601851851858</c:v>
                </c:pt>
                <c:pt idx="14690">
                  <c:v>0.67321759259259262</c:v>
                </c:pt>
                <c:pt idx="14691">
                  <c:v>0.67322916666666666</c:v>
                </c:pt>
                <c:pt idx="14692">
                  <c:v>0.67325231481481485</c:v>
                </c:pt>
                <c:pt idx="14693">
                  <c:v>0.67326388888888899</c:v>
                </c:pt>
                <c:pt idx="14694">
                  <c:v>0.67327546296296292</c:v>
                </c:pt>
                <c:pt idx="14695">
                  <c:v>0.67328703703703707</c:v>
                </c:pt>
                <c:pt idx="14696">
                  <c:v>0.67329861111111111</c:v>
                </c:pt>
                <c:pt idx="14697">
                  <c:v>0.67331018518518515</c:v>
                </c:pt>
                <c:pt idx="14698">
                  <c:v>0.67332175925925919</c:v>
                </c:pt>
                <c:pt idx="14699">
                  <c:v>0.67336805555555557</c:v>
                </c:pt>
                <c:pt idx="14700">
                  <c:v>0.67337962962962961</c:v>
                </c:pt>
                <c:pt idx="14701">
                  <c:v>0.67339120370370376</c:v>
                </c:pt>
                <c:pt idx="14702">
                  <c:v>0.6734606481481481</c:v>
                </c:pt>
                <c:pt idx="14703">
                  <c:v>0.67347222222222225</c:v>
                </c:pt>
                <c:pt idx="14704">
                  <c:v>0.67349537037037033</c:v>
                </c:pt>
                <c:pt idx="14705">
                  <c:v>0.67351851851851852</c:v>
                </c:pt>
                <c:pt idx="14706">
                  <c:v>0.67356481481481489</c:v>
                </c:pt>
                <c:pt idx="14707">
                  <c:v>0.67361111111111116</c:v>
                </c:pt>
                <c:pt idx="14708">
                  <c:v>0.67362268518518509</c:v>
                </c:pt>
                <c:pt idx="14709">
                  <c:v>0.67363425925925924</c:v>
                </c:pt>
                <c:pt idx="14710">
                  <c:v>0.67364583333333339</c:v>
                </c:pt>
                <c:pt idx="14711">
                  <c:v>0.67365740740740743</c:v>
                </c:pt>
                <c:pt idx="14712">
                  <c:v>0.67366898148148147</c:v>
                </c:pt>
                <c:pt idx="14713">
                  <c:v>0.6736805555555555</c:v>
                </c:pt>
                <c:pt idx="14714">
                  <c:v>0.6737037037037038</c:v>
                </c:pt>
                <c:pt idx="14715">
                  <c:v>0.67371527777777773</c:v>
                </c:pt>
                <c:pt idx="14716">
                  <c:v>0.67372685185185188</c:v>
                </c:pt>
                <c:pt idx="14717">
                  <c:v>0.67373842592592592</c:v>
                </c:pt>
                <c:pt idx="14718">
                  <c:v>0.673761574074074</c:v>
                </c:pt>
                <c:pt idx="14719">
                  <c:v>0.6737847222222223</c:v>
                </c:pt>
                <c:pt idx="14720">
                  <c:v>0.67379629629629623</c:v>
                </c:pt>
                <c:pt idx="14721">
                  <c:v>0.67380787037037038</c:v>
                </c:pt>
                <c:pt idx="14722">
                  <c:v>0.67381944444444442</c:v>
                </c:pt>
                <c:pt idx="14723">
                  <c:v>0.67383101851851857</c:v>
                </c:pt>
                <c:pt idx="14724">
                  <c:v>0.67384259259259249</c:v>
                </c:pt>
                <c:pt idx="14725">
                  <c:v>0.67385416666666664</c:v>
                </c:pt>
                <c:pt idx="14726">
                  <c:v>0.67386574074074079</c:v>
                </c:pt>
                <c:pt idx="14727">
                  <c:v>0.67387731481481483</c:v>
                </c:pt>
                <c:pt idx="14728">
                  <c:v>0.67388888888888887</c:v>
                </c:pt>
                <c:pt idx="14729">
                  <c:v>0.67391203703703706</c:v>
                </c:pt>
                <c:pt idx="14730">
                  <c:v>0.67392361111111121</c:v>
                </c:pt>
                <c:pt idx="14731">
                  <c:v>0.6740046296296297</c:v>
                </c:pt>
                <c:pt idx="14732">
                  <c:v>0.67410879629629628</c:v>
                </c:pt>
                <c:pt idx="14733">
                  <c:v>0.67412037037037031</c:v>
                </c:pt>
                <c:pt idx="14734">
                  <c:v>0.67414351851851861</c:v>
                </c:pt>
                <c:pt idx="14735">
                  <c:v>0.67415509259259254</c:v>
                </c:pt>
                <c:pt idx="14736">
                  <c:v>0.67416666666666669</c:v>
                </c:pt>
                <c:pt idx="14737">
                  <c:v>0.67417824074074073</c:v>
                </c:pt>
                <c:pt idx="14738">
                  <c:v>0.67418981481481488</c:v>
                </c:pt>
                <c:pt idx="14739">
                  <c:v>0.67420138888888881</c:v>
                </c:pt>
                <c:pt idx="14740">
                  <c:v>0.67421296296296296</c:v>
                </c:pt>
                <c:pt idx="14741">
                  <c:v>0.67422453703703711</c:v>
                </c:pt>
                <c:pt idx="14742">
                  <c:v>0.67429398148148145</c:v>
                </c:pt>
                <c:pt idx="14743">
                  <c:v>0.6743055555555556</c:v>
                </c:pt>
                <c:pt idx="14744">
                  <c:v>0.67431712962962964</c:v>
                </c:pt>
                <c:pt idx="14745">
                  <c:v>0.67432870370370368</c:v>
                </c:pt>
                <c:pt idx="14746">
                  <c:v>0.67435185185185187</c:v>
                </c:pt>
                <c:pt idx="14747">
                  <c:v>0.67436342592592602</c:v>
                </c:pt>
                <c:pt idx="14748">
                  <c:v>0.67437499999999995</c:v>
                </c:pt>
                <c:pt idx="14749">
                  <c:v>0.6743865740740741</c:v>
                </c:pt>
                <c:pt idx="14750">
                  <c:v>0.67440972222222229</c:v>
                </c:pt>
                <c:pt idx="14751">
                  <c:v>0.67442129629629621</c:v>
                </c:pt>
                <c:pt idx="14752">
                  <c:v>0.67446759259259259</c:v>
                </c:pt>
                <c:pt idx="14753">
                  <c:v>0.67449074074074078</c:v>
                </c:pt>
                <c:pt idx="14754">
                  <c:v>0.67451388888888886</c:v>
                </c:pt>
                <c:pt idx="14755">
                  <c:v>0.67453703703703705</c:v>
                </c:pt>
                <c:pt idx="14756">
                  <c:v>0.67454861111111108</c:v>
                </c:pt>
                <c:pt idx="14757">
                  <c:v>0.67456018518518512</c:v>
                </c:pt>
                <c:pt idx="14758">
                  <c:v>0.67464120370370362</c:v>
                </c:pt>
                <c:pt idx="14759">
                  <c:v>0.67467592592592596</c:v>
                </c:pt>
                <c:pt idx="14760">
                  <c:v>0.6746875</c:v>
                </c:pt>
                <c:pt idx="14761">
                  <c:v>0.67469907407407403</c:v>
                </c:pt>
                <c:pt idx="14762">
                  <c:v>0.67471064814814818</c:v>
                </c:pt>
                <c:pt idx="14763">
                  <c:v>0.67472222222222211</c:v>
                </c:pt>
                <c:pt idx="14764">
                  <c:v>0.67473379629629626</c:v>
                </c:pt>
                <c:pt idx="14765">
                  <c:v>0.67475694444444445</c:v>
                </c:pt>
                <c:pt idx="14766">
                  <c:v>0.67476851851851849</c:v>
                </c:pt>
                <c:pt idx="14767">
                  <c:v>0.67478009259259253</c:v>
                </c:pt>
                <c:pt idx="14768">
                  <c:v>0.67480324074074083</c:v>
                </c:pt>
                <c:pt idx="14769">
                  <c:v>0.67481481481481476</c:v>
                </c:pt>
                <c:pt idx="14770">
                  <c:v>0.67484953703703709</c:v>
                </c:pt>
                <c:pt idx="14771">
                  <c:v>0.67486111111111102</c:v>
                </c:pt>
                <c:pt idx="14772">
                  <c:v>0.67488425925925932</c:v>
                </c:pt>
                <c:pt idx="14773">
                  <c:v>0.67489583333333336</c:v>
                </c:pt>
                <c:pt idx="14774">
                  <c:v>0.6749074074074074</c:v>
                </c:pt>
                <c:pt idx="14775">
                  <c:v>0.67494212962962974</c:v>
                </c:pt>
                <c:pt idx="14776">
                  <c:v>0.67495370370370367</c:v>
                </c:pt>
                <c:pt idx="14777">
                  <c:v>0.67496527777777782</c:v>
                </c:pt>
                <c:pt idx="14778">
                  <c:v>0.67497685185185186</c:v>
                </c:pt>
                <c:pt idx="14779">
                  <c:v>0.67498842592592589</c:v>
                </c:pt>
                <c:pt idx="14780">
                  <c:v>0.67499999999999993</c:v>
                </c:pt>
                <c:pt idx="14781">
                  <c:v>0.67501157407407408</c:v>
                </c:pt>
                <c:pt idx="14782">
                  <c:v>0.67502314814814823</c:v>
                </c:pt>
                <c:pt idx="14783">
                  <c:v>0.67503472222222216</c:v>
                </c:pt>
                <c:pt idx="14784">
                  <c:v>0.67513888888888884</c:v>
                </c:pt>
                <c:pt idx="14785">
                  <c:v>0.67531249999999998</c:v>
                </c:pt>
                <c:pt idx="14786">
                  <c:v>0.67532407407407413</c:v>
                </c:pt>
                <c:pt idx="14787">
                  <c:v>0.67534722222222221</c:v>
                </c:pt>
                <c:pt idx="14788">
                  <c:v>0.67535879629629625</c:v>
                </c:pt>
                <c:pt idx="14789">
                  <c:v>0.6754282407407407</c:v>
                </c:pt>
                <c:pt idx="14790">
                  <c:v>0.67543981481481474</c:v>
                </c:pt>
                <c:pt idx="14791">
                  <c:v>0.67545138888888889</c:v>
                </c:pt>
                <c:pt idx="14792">
                  <c:v>0.67547453703703697</c:v>
                </c:pt>
                <c:pt idx="14793">
                  <c:v>0.67553240740740739</c:v>
                </c:pt>
                <c:pt idx="14794">
                  <c:v>0.67561342592592588</c:v>
                </c:pt>
                <c:pt idx="14795">
                  <c:v>0.67562500000000003</c:v>
                </c:pt>
                <c:pt idx="14796">
                  <c:v>0.6756712962962963</c:v>
                </c:pt>
                <c:pt idx="14797">
                  <c:v>0.67568287037037045</c:v>
                </c:pt>
                <c:pt idx="14798">
                  <c:v>0.67572916666666671</c:v>
                </c:pt>
                <c:pt idx="14799">
                  <c:v>0.67590277777777785</c:v>
                </c:pt>
                <c:pt idx="14800">
                  <c:v>0.67598379629629635</c:v>
                </c:pt>
                <c:pt idx="14801">
                  <c:v>0.67606481481481484</c:v>
                </c:pt>
                <c:pt idx="14802">
                  <c:v>0.67607638888888888</c:v>
                </c:pt>
                <c:pt idx="14803">
                  <c:v>0.6762731481481481</c:v>
                </c:pt>
                <c:pt idx="14804">
                  <c:v>0.67628472222222225</c:v>
                </c:pt>
                <c:pt idx="14805">
                  <c:v>0.67630787037037043</c:v>
                </c:pt>
                <c:pt idx="14806">
                  <c:v>0.67631944444444436</c:v>
                </c:pt>
                <c:pt idx="14807">
                  <c:v>0.67633101851851851</c:v>
                </c:pt>
                <c:pt idx="14808">
                  <c:v>0.67640046296296286</c:v>
                </c:pt>
                <c:pt idx="14809">
                  <c:v>0.67651620370370369</c:v>
                </c:pt>
                <c:pt idx="14810">
                  <c:v>0.67656250000000007</c:v>
                </c:pt>
                <c:pt idx="14811">
                  <c:v>0.67657407407407411</c:v>
                </c:pt>
                <c:pt idx="14812">
                  <c:v>0.67662037037037026</c:v>
                </c:pt>
                <c:pt idx="14813">
                  <c:v>0.67666666666666664</c:v>
                </c:pt>
                <c:pt idx="14814">
                  <c:v>0.67667824074074068</c:v>
                </c:pt>
                <c:pt idx="14815">
                  <c:v>0.67670138888888898</c:v>
                </c:pt>
                <c:pt idx="14816">
                  <c:v>0.67677083333333332</c:v>
                </c:pt>
                <c:pt idx="14817">
                  <c:v>0.67684027777777789</c:v>
                </c:pt>
                <c:pt idx="14818">
                  <c:v>0.67689814814814808</c:v>
                </c:pt>
                <c:pt idx="14819">
                  <c:v>0.67690972222222223</c:v>
                </c:pt>
                <c:pt idx="14820">
                  <c:v>0.67694444444444446</c:v>
                </c:pt>
                <c:pt idx="14821">
                  <c:v>0.6769560185185185</c:v>
                </c:pt>
                <c:pt idx="14822">
                  <c:v>0.67697916666666658</c:v>
                </c:pt>
                <c:pt idx="14823">
                  <c:v>0.67706018518518529</c:v>
                </c:pt>
                <c:pt idx="14824">
                  <c:v>0.67716435185185186</c:v>
                </c:pt>
                <c:pt idx="14825">
                  <c:v>0.67721064814814813</c:v>
                </c:pt>
                <c:pt idx="14826">
                  <c:v>0.67722222222222228</c:v>
                </c:pt>
                <c:pt idx="14827">
                  <c:v>0.67724537037037036</c:v>
                </c:pt>
                <c:pt idx="14828">
                  <c:v>0.6772569444444444</c:v>
                </c:pt>
                <c:pt idx="14829">
                  <c:v>0.6772800925925927</c:v>
                </c:pt>
                <c:pt idx="14830">
                  <c:v>0.67739583333333331</c:v>
                </c:pt>
                <c:pt idx="14831">
                  <c:v>0.67740740740740746</c:v>
                </c:pt>
                <c:pt idx="14832">
                  <c:v>0.67741898148148139</c:v>
                </c:pt>
                <c:pt idx="14833">
                  <c:v>0.67746527777777776</c:v>
                </c:pt>
                <c:pt idx="14834">
                  <c:v>0.67756944444444445</c:v>
                </c:pt>
                <c:pt idx="14835">
                  <c:v>0.67767361111111113</c:v>
                </c:pt>
                <c:pt idx="14836">
                  <c:v>0.67774305555555558</c:v>
                </c:pt>
                <c:pt idx="14837">
                  <c:v>0.67781249999999993</c:v>
                </c:pt>
                <c:pt idx="14838">
                  <c:v>0.6778587962962962</c:v>
                </c:pt>
                <c:pt idx="14839">
                  <c:v>0.67798611111111118</c:v>
                </c:pt>
                <c:pt idx="14840">
                  <c:v>0.67802083333333341</c:v>
                </c:pt>
                <c:pt idx="14841">
                  <c:v>0.67804398148148148</c:v>
                </c:pt>
                <c:pt idx="14842">
                  <c:v>0.67814814814814817</c:v>
                </c:pt>
                <c:pt idx="14843">
                  <c:v>0.67818287037037039</c:v>
                </c:pt>
                <c:pt idx="14844">
                  <c:v>0.67822916666666666</c:v>
                </c:pt>
                <c:pt idx="14845">
                  <c:v>0.67824074074074081</c:v>
                </c:pt>
                <c:pt idx="14846">
                  <c:v>0.67825231481481485</c:v>
                </c:pt>
                <c:pt idx="14847">
                  <c:v>0.67826388888888889</c:v>
                </c:pt>
                <c:pt idx="14848">
                  <c:v>0.67827546296296293</c:v>
                </c:pt>
                <c:pt idx="14849">
                  <c:v>0.67828703703703708</c:v>
                </c:pt>
                <c:pt idx="14850">
                  <c:v>0.6784027777777778</c:v>
                </c:pt>
                <c:pt idx="14851">
                  <c:v>0.67842592592592599</c:v>
                </c:pt>
                <c:pt idx="14852">
                  <c:v>0.67846064814814822</c:v>
                </c:pt>
                <c:pt idx="14853">
                  <c:v>0.67855324074074075</c:v>
                </c:pt>
                <c:pt idx="14854">
                  <c:v>0.67856481481481479</c:v>
                </c:pt>
                <c:pt idx="14855">
                  <c:v>0.67857638888888883</c:v>
                </c:pt>
                <c:pt idx="14856">
                  <c:v>0.67858796296296298</c:v>
                </c:pt>
                <c:pt idx="14857">
                  <c:v>0.67859953703703713</c:v>
                </c:pt>
                <c:pt idx="14858">
                  <c:v>0.67861111111111105</c:v>
                </c:pt>
                <c:pt idx="14859">
                  <c:v>0.6786226851851852</c:v>
                </c:pt>
                <c:pt idx="14860">
                  <c:v>0.67863425925925924</c:v>
                </c:pt>
                <c:pt idx="14861">
                  <c:v>0.67864583333333339</c:v>
                </c:pt>
                <c:pt idx="14862">
                  <c:v>0.67865740740740732</c:v>
                </c:pt>
                <c:pt idx="14863">
                  <c:v>0.67869212962962966</c:v>
                </c:pt>
                <c:pt idx="14864">
                  <c:v>0.67880787037037038</c:v>
                </c:pt>
                <c:pt idx="14865">
                  <c:v>0.67881944444444453</c:v>
                </c:pt>
                <c:pt idx="14866">
                  <c:v>0.67888888888888888</c:v>
                </c:pt>
                <c:pt idx="14867">
                  <c:v>0.6789236111111111</c:v>
                </c:pt>
                <c:pt idx="14868">
                  <c:v>0.67906250000000001</c:v>
                </c:pt>
                <c:pt idx="14869">
                  <c:v>0.67912037037037043</c:v>
                </c:pt>
                <c:pt idx="14870">
                  <c:v>0.67913194444444447</c:v>
                </c:pt>
                <c:pt idx="14871">
                  <c:v>0.67915509259259255</c:v>
                </c:pt>
                <c:pt idx="14872">
                  <c:v>0.67918981481481477</c:v>
                </c:pt>
                <c:pt idx="14873">
                  <c:v>0.67920138888888892</c:v>
                </c:pt>
                <c:pt idx="14874">
                  <c:v>0.679224537037037</c:v>
                </c:pt>
                <c:pt idx="14875">
                  <c:v>0.67924768518518519</c:v>
                </c:pt>
                <c:pt idx="14876">
                  <c:v>0.67927083333333327</c:v>
                </c:pt>
                <c:pt idx="14877">
                  <c:v>0.67940972222222218</c:v>
                </c:pt>
                <c:pt idx="14878">
                  <c:v>0.67947916666666675</c:v>
                </c:pt>
                <c:pt idx="14879">
                  <c:v>0.67949074074074067</c:v>
                </c:pt>
                <c:pt idx="14880">
                  <c:v>0.67951388888888886</c:v>
                </c:pt>
                <c:pt idx="14881">
                  <c:v>0.67956018518518524</c:v>
                </c:pt>
                <c:pt idx="14882">
                  <c:v>0.67958333333333332</c:v>
                </c:pt>
                <c:pt idx="14883">
                  <c:v>0.67959490740740736</c:v>
                </c:pt>
                <c:pt idx="14884">
                  <c:v>0.67961805555555566</c:v>
                </c:pt>
                <c:pt idx="14885">
                  <c:v>0.6796875</c:v>
                </c:pt>
                <c:pt idx="14886">
                  <c:v>0.67976851851851849</c:v>
                </c:pt>
                <c:pt idx="14887">
                  <c:v>0.67980324074074072</c:v>
                </c:pt>
                <c:pt idx="14888">
                  <c:v>0.67981481481481476</c:v>
                </c:pt>
                <c:pt idx="14889">
                  <c:v>0.67982638888888891</c:v>
                </c:pt>
                <c:pt idx="14890">
                  <c:v>0.67986111111111114</c:v>
                </c:pt>
                <c:pt idx="14891">
                  <c:v>0.67988425925925933</c:v>
                </c:pt>
                <c:pt idx="14892">
                  <c:v>0.6799074074074074</c:v>
                </c:pt>
                <c:pt idx="14893">
                  <c:v>0.67996527777777782</c:v>
                </c:pt>
                <c:pt idx="14894">
                  <c:v>0.67997685185185175</c:v>
                </c:pt>
                <c:pt idx="14895">
                  <c:v>0.6799884259259259</c:v>
                </c:pt>
                <c:pt idx="14896">
                  <c:v>0.68</c:v>
                </c:pt>
                <c:pt idx="14897">
                  <c:v>0.68001157407407409</c:v>
                </c:pt>
                <c:pt idx="14898">
                  <c:v>0.68002314814814813</c:v>
                </c:pt>
                <c:pt idx="14899">
                  <c:v>0.68003472222222217</c:v>
                </c:pt>
                <c:pt idx="14900">
                  <c:v>0.68004629629629632</c:v>
                </c:pt>
                <c:pt idx="14901">
                  <c:v>0.68012731481481481</c:v>
                </c:pt>
                <c:pt idx="14902">
                  <c:v>0.68013888888888896</c:v>
                </c:pt>
                <c:pt idx="14903">
                  <c:v>0.6802893518518518</c:v>
                </c:pt>
                <c:pt idx="14904">
                  <c:v>0.68031249999999999</c:v>
                </c:pt>
                <c:pt idx="14905">
                  <c:v>0.68033564814814806</c:v>
                </c:pt>
                <c:pt idx="14906">
                  <c:v>0.68034722222222221</c:v>
                </c:pt>
                <c:pt idx="14907">
                  <c:v>0.68035879629629636</c:v>
                </c:pt>
                <c:pt idx="14908">
                  <c:v>0.6803703703703704</c:v>
                </c:pt>
                <c:pt idx="14909">
                  <c:v>0.68038194444444444</c:v>
                </c:pt>
                <c:pt idx="14910">
                  <c:v>0.68039351851851848</c:v>
                </c:pt>
                <c:pt idx="14911">
                  <c:v>0.68042824074074071</c:v>
                </c:pt>
                <c:pt idx="14912">
                  <c:v>0.68043981481481486</c:v>
                </c:pt>
                <c:pt idx="14913">
                  <c:v>0.6804513888888889</c:v>
                </c:pt>
                <c:pt idx="14914">
                  <c:v>0.68047453703703698</c:v>
                </c:pt>
                <c:pt idx="14915">
                  <c:v>0.68052083333333335</c:v>
                </c:pt>
                <c:pt idx="14916">
                  <c:v>0.68053240740740739</c:v>
                </c:pt>
                <c:pt idx="14917">
                  <c:v>0.68054398148148154</c:v>
                </c:pt>
                <c:pt idx="14918">
                  <c:v>0.68055555555555547</c:v>
                </c:pt>
                <c:pt idx="14919">
                  <c:v>0.68056712962962962</c:v>
                </c:pt>
                <c:pt idx="14920">
                  <c:v>0.68057870370370377</c:v>
                </c:pt>
                <c:pt idx="14921">
                  <c:v>0.68059027777777781</c:v>
                </c:pt>
                <c:pt idx="14922">
                  <c:v>0.68061342592592589</c:v>
                </c:pt>
                <c:pt idx="14923">
                  <c:v>0.68062500000000004</c:v>
                </c:pt>
                <c:pt idx="14924">
                  <c:v>0.68069444444444438</c:v>
                </c:pt>
                <c:pt idx="14925">
                  <c:v>0.68070601851851853</c:v>
                </c:pt>
                <c:pt idx="14926">
                  <c:v>0.68071759259259268</c:v>
                </c:pt>
                <c:pt idx="14927">
                  <c:v>0.68074074074074076</c:v>
                </c:pt>
                <c:pt idx="14928">
                  <c:v>0.68078703703703702</c:v>
                </c:pt>
                <c:pt idx="14929">
                  <c:v>0.68082175925925925</c:v>
                </c:pt>
                <c:pt idx="14930">
                  <c:v>0.68089120370370371</c:v>
                </c:pt>
                <c:pt idx="14931">
                  <c:v>0.68090277777777775</c:v>
                </c:pt>
                <c:pt idx="14932">
                  <c:v>0.68091435185185178</c:v>
                </c:pt>
                <c:pt idx="14933">
                  <c:v>0.68092592592592593</c:v>
                </c:pt>
                <c:pt idx="14934">
                  <c:v>0.68093750000000008</c:v>
                </c:pt>
                <c:pt idx="14935">
                  <c:v>0.68094907407407401</c:v>
                </c:pt>
                <c:pt idx="14936">
                  <c:v>0.68096064814814816</c:v>
                </c:pt>
                <c:pt idx="14937">
                  <c:v>0.6809722222222222</c:v>
                </c:pt>
                <c:pt idx="14938">
                  <c:v>0.68098379629629635</c:v>
                </c:pt>
                <c:pt idx="14939">
                  <c:v>0.68104166666666666</c:v>
                </c:pt>
                <c:pt idx="14940">
                  <c:v>0.6810532407407407</c:v>
                </c:pt>
                <c:pt idx="14941">
                  <c:v>0.68106481481481485</c:v>
                </c:pt>
                <c:pt idx="14942">
                  <c:v>0.68107638888888899</c:v>
                </c:pt>
                <c:pt idx="14943">
                  <c:v>0.68108796296296292</c:v>
                </c:pt>
                <c:pt idx="14944">
                  <c:v>0.68109953703703707</c:v>
                </c:pt>
                <c:pt idx="14945">
                  <c:v>0.68111111111111111</c:v>
                </c:pt>
                <c:pt idx="14946">
                  <c:v>0.68112268518518515</c:v>
                </c:pt>
                <c:pt idx="14947">
                  <c:v>0.68113425925925919</c:v>
                </c:pt>
                <c:pt idx="14948">
                  <c:v>0.68115740740740749</c:v>
                </c:pt>
                <c:pt idx="14949">
                  <c:v>0.68116898148148142</c:v>
                </c:pt>
                <c:pt idx="14950">
                  <c:v>0.68120370370370376</c:v>
                </c:pt>
                <c:pt idx="14951">
                  <c:v>0.6812962962962964</c:v>
                </c:pt>
                <c:pt idx="14952">
                  <c:v>0.68131944444444448</c:v>
                </c:pt>
                <c:pt idx="14953">
                  <c:v>0.68133101851851852</c:v>
                </c:pt>
                <c:pt idx="14954">
                  <c:v>0.68137731481481489</c:v>
                </c:pt>
                <c:pt idx="14955">
                  <c:v>0.68142361111111116</c:v>
                </c:pt>
                <c:pt idx="14956">
                  <c:v>0.68143518518518509</c:v>
                </c:pt>
                <c:pt idx="14957">
                  <c:v>0.68144675925925924</c:v>
                </c:pt>
                <c:pt idx="14958">
                  <c:v>0.68145833333333339</c:v>
                </c:pt>
                <c:pt idx="14959">
                  <c:v>0.68146990740740743</c:v>
                </c:pt>
                <c:pt idx="14960">
                  <c:v>0.6814930555555555</c:v>
                </c:pt>
                <c:pt idx="14961">
                  <c:v>0.6815162037037038</c:v>
                </c:pt>
                <c:pt idx="14962">
                  <c:v>0.68152777777777773</c:v>
                </c:pt>
                <c:pt idx="14963">
                  <c:v>0.68153935185185188</c:v>
                </c:pt>
                <c:pt idx="14964">
                  <c:v>0.681574074074074</c:v>
                </c:pt>
                <c:pt idx="14965">
                  <c:v>0.68158564814814815</c:v>
                </c:pt>
                <c:pt idx="14966">
                  <c:v>0.6815972222222223</c:v>
                </c:pt>
                <c:pt idx="14967">
                  <c:v>0.68160879629629623</c:v>
                </c:pt>
                <c:pt idx="14968">
                  <c:v>0.68162037037037038</c:v>
                </c:pt>
                <c:pt idx="14969">
                  <c:v>0.68163194444444442</c:v>
                </c:pt>
                <c:pt idx="14970">
                  <c:v>0.68164351851851857</c:v>
                </c:pt>
                <c:pt idx="14971">
                  <c:v>0.68165509259259249</c:v>
                </c:pt>
                <c:pt idx="14972">
                  <c:v>0.68168981481481483</c:v>
                </c:pt>
                <c:pt idx="14973">
                  <c:v>0.68170138888888887</c:v>
                </c:pt>
                <c:pt idx="14974">
                  <c:v>0.68171296296296291</c:v>
                </c:pt>
                <c:pt idx="14975">
                  <c:v>0.68172453703703706</c:v>
                </c:pt>
                <c:pt idx="14976">
                  <c:v>0.68173611111111121</c:v>
                </c:pt>
                <c:pt idx="14977">
                  <c:v>0.68174768518518514</c:v>
                </c:pt>
                <c:pt idx="14978">
                  <c:v>0.68175925925925929</c:v>
                </c:pt>
                <c:pt idx="14979">
                  <c:v>0.68177083333333333</c:v>
                </c:pt>
                <c:pt idx="14980">
                  <c:v>0.68178240740740748</c:v>
                </c:pt>
                <c:pt idx="14981">
                  <c:v>0.68180555555555555</c:v>
                </c:pt>
                <c:pt idx="14982">
                  <c:v>0.6818171296296297</c:v>
                </c:pt>
                <c:pt idx="14983">
                  <c:v>0.68182870370370363</c:v>
                </c:pt>
                <c:pt idx="14984">
                  <c:v>0.68184027777777778</c:v>
                </c:pt>
                <c:pt idx="14985">
                  <c:v>0.68185185185185182</c:v>
                </c:pt>
                <c:pt idx="14986">
                  <c:v>0.68186342592592597</c:v>
                </c:pt>
                <c:pt idx="14987">
                  <c:v>0.6818749999999999</c:v>
                </c:pt>
                <c:pt idx="14988">
                  <c:v>0.6818981481481482</c:v>
                </c:pt>
                <c:pt idx="14989">
                  <c:v>0.68194444444444446</c:v>
                </c:pt>
                <c:pt idx="14990">
                  <c:v>0.68201388888888881</c:v>
                </c:pt>
                <c:pt idx="14991">
                  <c:v>0.68203703703703711</c:v>
                </c:pt>
                <c:pt idx="14992">
                  <c:v>0.68204861111111104</c:v>
                </c:pt>
                <c:pt idx="14993">
                  <c:v>0.68206018518518519</c:v>
                </c:pt>
                <c:pt idx="14994">
                  <c:v>0.68208333333333337</c:v>
                </c:pt>
                <c:pt idx="14995">
                  <c:v>0.6820949074074073</c:v>
                </c:pt>
                <c:pt idx="14996">
                  <c:v>0.68210648148148145</c:v>
                </c:pt>
                <c:pt idx="14997">
                  <c:v>0.68212962962962964</c:v>
                </c:pt>
                <c:pt idx="14998">
                  <c:v>0.68215277777777772</c:v>
                </c:pt>
                <c:pt idx="14999">
                  <c:v>0.68221064814814814</c:v>
                </c:pt>
                <c:pt idx="15000">
                  <c:v>0.68222222222222229</c:v>
                </c:pt>
                <c:pt idx="15001">
                  <c:v>0.68223379629629621</c:v>
                </c:pt>
                <c:pt idx="15002">
                  <c:v>0.68228009259259259</c:v>
                </c:pt>
                <c:pt idx="15003">
                  <c:v>0.68229166666666663</c:v>
                </c:pt>
                <c:pt idx="15004">
                  <c:v>0.68230324074074078</c:v>
                </c:pt>
                <c:pt idx="15005">
                  <c:v>0.68234953703703705</c:v>
                </c:pt>
                <c:pt idx="15006">
                  <c:v>0.68236111111111108</c:v>
                </c:pt>
                <c:pt idx="15007">
                  <c:v>0.68238425925925927</c:v>
                </c:pt>
                <c:pt idx="15008">
                  <c:v>0.68240740740740735</c:v>
                </c:pt>
                <c:pt idx="15009">
                  <c:v>0.68243055555555554</c:v>
                </c:pt>
                <c:pt idx="15010">
                  <c:v>0.68244212962962969</c:v>
                </c:pt>
                <c:pt idx="15011">
                  <c:v>0.68246527777777777</c:v>
                </c:pt>
                <c:pt idx="15012">
                  <c:v>0.68251157407407403</c:v>
                </c:pt>
                <c:pt idx="15013">
                  <c:v>0.68252314814814818</c:v>
                </c:pt>
                <c:pt idx="15014">
                  <c:v>0.68253472222222233</c:v>
                </c:pt>
                <c:pt idx="15015">
                  <c:v>0.68254629629629626</c:v>
                </c:pt>
                <c:pt idx="15016">
                  <c:v>0.68259259259259253</c:v>
                </c:pt>
                <c:pt idx="15017">
                  <c:v>0.68260416666666668</c:v>
                </c:pt>
                <c:pt idx="15018">
                  <c:v>0.68261574074074083</c:v>
                </c:pt>
                <c:pt idx="15019">
                  <c:v>0.68262731481481476</c:v>
                </c:pt>
                <c:pt idx="15020">
                  <c:v>0.68266203703703709</c:v>
                </c:pt>
                <c:pt idx="15021">
                  <c:v>0.68269675925925932</c:v>
                </c:pt>
                <c:pt idx="15022">
                  <c:v>0.68270833333333336</c:v>
                </c:pt>
                <c:pt idx="15023">
                  <c:v>0.6827199074074074</c:v>
                </c:pt>
                <c:pt idx="15024">
                  <c:v>0.68273148148148144</c:v>
                </c:pt>
                <c:pt idx="15025">
                  <c:v>0.68274305555555559</c:v>
                </c:pt>
                <c:pt idx="15026">
                  <c:v>0.68275462962962974</c:v>
                </c:pt>
                <c:pt idx="15027">
                  <c:v>0.68276620370370367</c:v>
                </c:pt>
                <c:pt idx="15028">
                  <c:v>0.68277777777777782</c:v>
                </c:pt>
                <c:pt idx="15029">
                  <c:v>0.68278935185185186</c:v>
                </c:pt>
                <c:pt idx="15030">
                  <c:v>0.68287037037037035</c:v>
                </c:pt>
                <c:pt idx="15031">
                  <c:v>0.68289351851851843</c:v>
                </c:pt>
                <c:pt idx="15032">
                  <c:v>0.68290509259259258</c:v>
                </c:pt>
                <c:pt idx="15033">
                  <c:v>0.68291666666666673</c:v>
                </c:pt>
                <c:pt idx="15034">
                  <c:v>0.68295138888888884</c:v>
                </c:pt>
                <c:pt idx="15035">
                  <c:v>0.68297453703703714</c:v>
                </c:pt>
                <c:pt idx="15036">
                  <c:v>0.68298611111111107</c:v>
                </c:pt>
                <c:pt idx="15037">
                  <c:v>0.68303240740740734</c:v>
                </c:pt>
                <c:pt idx="15038">
                  <c:v>0.68307870370370372</c:v>
                </c:pt>
                <c:pt idx="15039">
                  <c:v>0.68309027777777775</c:v>
                </c:pt>
                <c:pt idx="15040">
                  <c:v>0.68315972222222221</c:v>
                </c:pt>
                <c:pt idx="15041">
                  <c:v>0.68322916666666667</c:v>
                </c:pt>
                <c:pt idx="15042">
                  <c:v>0.68328703703703697</c:v>
                </c:pt>
                <c:pt idx="15043">
                  <c:v>0.68332175925925931</c:v>
                </c:pt>
                <c:pt idx="15044">
                  <c:v>0.68335648148148154</c:v>
                </c:pt>
                <c:pt idx="15045">
                  <c:v>0.68339120370370365</c:v>
                </c:pt>
                <c:pt idx="15046">
                  <c:v>0.68341435185185195</c:v>
                </c:pt>
                <c:pt idx="15047">
                  <c:v>0.68343750000000003</c:v>
                </c:pt>
                <c:pt idx="15048">
                  <c:v>0.68344907407407407</c:v>
                </c:pt>
                <c:pt idx="15049">
                  <c:v>0.68349537037037045</c:v>
                </c:pt>
                <c:pt idx="15050">
                  <c:v>0.68350694444444438</c:v>
                </c:pt>
                <c:pt idx="15051">
                  <c:v>0.68353009259259256</c:v>
                </c:pt>
                <c:pt idx="15052">
                  <c:v>0.68354166666666671</c:v>
                </c:pt>
                <c:pt idx="15053">
                  <c:v>0.68355324074074064</c:v>
                </c:pt>
                <c:pt idx="15054">
                  <c:v>0.68359953703703702</c:v>
                </c:pt>
                <c:pt idx="15055">
                  <c:v>0.68372685185185178</c:v>
                </c:pt>
                <c:pt idx="15056">
                  <c:v>0.6837847222222222</c:v>
                </c:pt>
                <c:pt idx="15057">
                  <c:v>0.68379629629629635</c:v>
                </c:pt>
                <c:pt idx="15058">
                  <c:v>0.68380787037037039</c:v>
                </c:pt>
                <c:pt idx="15059">
                  <c:v>0.68381944444444442</c:v>
                </c:pt>
                <c:pt idx="15060">
                  <c:v>0.68383101851851846</c:v>
                </c:pt>
                <c:pt idx="15061">
                  <c:v>0.68384259259259261</c:v>
                </c:pt>
                <c:pt idx="15062">
                  <c:v>0.68385416666666676</c:v>
                </c:pt>
                <c:pt idx="15063">
                  <c:v>0.68386574074074069</c:v>
                </c:pt>
                <c:pt idx="15064">
                  <c:v>0.68391203703703696</c:v>
                </c:pt>
                <c:pt idx="15065">
                  <c:v>0.68399305555555545</c:v>
                </c:pt>
                <c:pt idx="15066">
                  <c:v>0.6840046296296296</c:v>
                </c:pt>
                <c:pt idx="15067">
                  <c:v>0.68401620370370375</c:v>
                </c:pt>
                <c:pt idx="15068">
                  <c:v>0.68403935185185183</c:v>
                </c:pt>
                <c:pt idx="15069">
                  <c:v>0.68406250000000002</c:v>
                </c:pt>
                <c:pt idx="15070">
                  <c:v>0.68409722222222225</c:v>
                </c:pt>
                <c:pt idx="15071">
                  <c:v>0.68413194444444436</c:v>
                </c:pt>
                <c:pt idx="15072">
                  <c:v>0.68414351851851851</c:v>
                </c:pt>
                <c:pt idx="15073">
                  <c:v>0.6841666666666667</c:v>
                </c:pt>
                <c:pt idx="15074">
                  <c:v>0.68417824074074074</c:v>
                </c:pt>
                <c:pt idx="15075">
                  <c:v>0.68420138888888893</c:v>
                </c:pt>
                <c:pt idx="15076">
                  <c:v>0.68421296296296286</c:v>
                </c:pt>
                <c:pt idx="15077">
                  <c:v>0.68424768518518519</c:v>
                </c:pt>
                <c:pt idx="15078">
                  <c:v>0.6843055555555555</c:v>
                </c:pt>
                <c:pt idx="15079">
                  <c:v>0.68432870370370369</c:v>
                </c:pt>
                <c:pt idx="15080">
                  <c:v>0.68434027777777784</c:v>
                </c:pt>
                <c:pt idx="15081">
                  <c:v>0.68440972222222218</c:v>
                </c:pt>
                <c:pt idx="15082">
                  <c:v>0.68450231481481483</c:v>
                </c:pt>
                <c:pt idx="15083">
                  <c:v>0.68452546296296291</c:v>
                </c:pt>
                <c:pt idx="15084">
                  <c:v>0.68453703703703705</c:v>
                </c:pt>
                <c:pt idx="15085">
                  <c:v>0.68454861111111109</c:v>
                </c:pt>
                <c:pt idx="15086">
                  <c:v>0.68457175925925917</c:v>
                </c:pt>
                <c:pt idx="15087">
                  <c:v>0.68465277777777767</c:v>
                </c:pt>
                <c:pt idx="15088">
                  <c:v>0.68466435185185182</c:v>
                </c:pt>
                <c:pt idx="15089">
                  <c:v>0.68467592592592597</c:v>
                </c:pt>
                <c:pt idx="15090">
                  <c:v>0.68469907407407404</c:v>
                </c:pt>
                <c:pt idx="15091">
                  <c:v>0.68471064814814808</c:v>
                </c:pt>
                <c:pt idx="15092">
                  <c:v>0.68482638888888892</c:v>
                </c:pt>
                <c:pt idx="15093">
                  <c:v>0.68484953703703699</c:v>
                </c:pt>
                <c:pt idx="15094">
                  <c:v>0.68487268518518529</c:v>
                </c:pt>
                <c:pt idx="15095">
                  <c:v>0.68488425925925922</c:v>
                </c:pt>
                <c:pt idx="15096">
                  <c:v>0.68489583333333337</c:v>
                </c:pt>
                <c:pt idx="15097">
                  <c:v>0.68495370370370379</c:v>
                </c:pt>
                <c:pt idx="15098">
                  <c:v>0.68497685185185186</c:v>
                </c:pt>
                <c:pt idx="15099">
                  <c:v>0.6849884259259259</c:v>
                </c:pt>
                <c:pt idx="15100">
                  <c:v>0.68500000000000005</c:v>
                </c:pt>
                <c:pt idx="15101">
                  <c:v>0.68501157407407398</c:v>
                </c:pt>
                <c:pt idx="15102">
                  <c:v>0.68503472222222228</c:v>
                </c:pt>
                <c:pt idx="15103">
                  <c:v>0.68504629629629632</c:v>
                </c:pt>
                <c:pt idx="15104">
                  <c:v>0.68523148148148139</c:v>
                </c:pt>
                <c:pt idx="15105">
                  <c:v>0.68525462962962969</c:v>
                </c:pt>
                <c:pt idx="15106">
                  <c:v>0.68549768518518517</c:v>
                </c:pt>
                <c:pt idx="15107">
                  <c:v>0.68550925925925921</c:v>
                </c:pt>
                <c:pt idx="15108">
                  <c:v>0.6856712962962962</c:v>
                </c:pt>
                <c:pt idx="15109">
                  <c:v>0.68584490740740733</c:v>
                </c:pt>
                <c:pt idx="15110">
                  <c:v>0.68608796296296293</c:v>
                </c:pt>
                <c:pt idx="15111">
                  <c:v>0.68618055555555557</c:v>
                </c:pt>
                <c:pt idx="15112">
                  <c:v>0.68623842592592599</c:v>
                </c:pt>
                <c:pt idx="15113">
                  <c:v>0.68637731481481479</c:v>
                </c:pt>
                <c:pt idx="15114">
                  <c:v>0.68640046296296298</c:v>
                </c:pt>
                <c:pt idx="15115">
                  <c:v>0.68641203703703713</c:v>
                </c:pt>
                <c:pt idx="15116">
                  <c:v>0.68646990740740732</c:v>
                </c:pt>
                <c:pt idx="15117">
                  <c:v>0.68650462962962966</c:v>
                </c:pt>
                <c:pt idx="15118">
                  <c:v>0.6865162037037037</c:v>
                </c:pt>
                <c:pt idx="15119">
                  <c:v>0.68657407407407411</c:v>
                </c:pt>
                <c:pt idx="15120">
                  <c:v>0.68665509259259261</c:v>
                </c:pt>
                <c:pt idx="15121">
                  <c:v>0.68670138888888888</c:v>
                </c:pt>
                <c:pt idx="15122">
                  <c:v>0.68680555555555556</c:v>
                </c:pt>
                <c:pt idx="15123">
                  <c:v>0.68685185185185194</c:v>
                </c:pt>
                <c:pt idx="15124">
                  <c:v>0.68694444444444447</c:v>
                </c:pt>
                <c:pt idx="15125">
                  <c:v>0.68700231481481477</c:v>
                </c:pt>
                <c:pt idx="15126">
                  <c:v>0.68707175925925934</c:v>
                </c:pt>
                <c:pt idx="15127">
                  <c:v>0.68709490740740742</c:v>
                </c:pt>
                <c:pt idx="15128">
                  <c:v>0.68710648148148146</c:v>
                </c:pt>
                <c:pt idx="15129">
                  <c:v>0.68711805555555561</c:v>
                </c:pt>
                <c:pt idx="15130">
                  <c:v>0.68714120370370368</c:v>
                </c:pt>
                <c:pt idx="15131">
                  <c:v>0.68721064814814825</c:v>
                </c:pt>
                <c:pt idx="15132">
                  <c:v>0.68723379629629633</c:v>
                </c:pt>
                <c:pt idx="15133">
                  <c:v>0.68725694444444441</c:v>
                </c:pt>
                <c:pt idx="15134">
                  <c:v>0.68731481481481482</c:v>
                </c:pt>
                <c:pt idx="15135">
                  <c:v>0.68732638888888886</c:v>
                </c:pt>
                <c:pt idx="15136">
                  <c:v>0.68733796296296301</c:v>
                </c:pt>
                <c:pt idx="15137">
                  <c:v>0.68734953703703694</c:v>
                </c:pt>
                <c:pt idx="15138">
                  <c:v>0.68736111111111109</c:v>
                </c:pt>
                <c:pt idx="15139">
                  <c:v>0.68737268518518524</c:v>
                </c:pt>
                <c:pt idx="15140">
                  <c:v>0.68739583333333332</c:v>
                </c:pt>
                <c:pt idx="15141">
                  <c:v>0.68740740740740736</c:v>
                </c:pt>
                <c:pt idx="15142">
                  <c:v>0.68741898148148151</c:v>
                </c:pt>
                <c:pt idx="15143">
                  <c:v>0.68748842592592585</c:v>
                </c:pt>
                <c:pt idx="15144">
                  <c:v>0.68751157407407415</c:v>
                </c:pt>
                <c:pt idx="15145">
                  <c:v>0.6877199074074074</c:v>
                </c:pt>
                <c:pt idx="15146">
                  <c:v>0.68790509259259258</c:v>
                </c:pt>
                <c:pt idx="15147">
                  <c:v>0.68837962962962962</c:v>
                </c:pt>
                <c:pt idx="15148">
                  <c:v>0.68847222222222226</c:v>
                </c:pt>
                <c:pt idx="15149">
                  <c:v>0.68854166666666661</c:v>
                </c:pt>
                <c:pt idx="15150">
                  <c:v>0.6885648148148148</c:v>
                </c:pt>
                <c:pt idx="15151">
                  <c:v>0.68902777777777768</c:v>
                </c:pt>
                <c:pt idx="15152">
                  <c:v>0.68909722222222225</c:v>
                </c:pt>
                <c:pt idx="15153">
                  <c:v>0.68935185185185188</c:v>
                </c:pt>
                <c:pt idx="15154">
                  <c:v>0.69065972222222216</c:v>
                </c:pt>
                <c:pt idx="15155">
                  <c:v>0.69120370370370365</c:v>
                </c:pt>
                <c:pt idx="15156">
                  <c:v>0.6912962962962963</c:v>
                </c:pt>
                <c:pt idx="15157">
                  <c:v>0.69158564814814805</c:v>
                </c:pt>
                <c:pt idx="15158">
                  <c:v>0.69225694444444441</c:v>
                </c:pt>
                <c:pt idx="15159">
                  <c:v>0.6928819444444444</c:v>
                </c:pt>
                <c:pt idx="15160">
                  <c:v>0.69339120370370377</c:v>
                </c:pt>
                <c:pt idx="15161">
                  <c:v>0.69401620370370365</c:v>
                </c:pt>
                <c:pt idx="15162">
                  <c:v>0.69459490740740737</c:v>
                </c:pt>
                <c:pt idx="15163">
                  <c:v>0.69695601851851852</c:v>
                </c:pt>
                <c:pt idx="15164">
                  <c:v>0.6971180555555555</c:v>
                </c:pt>
              </c:numCache>
            </c:numRef>
          </c:cat>
          <c:val>
            <c:numRef>
              <c:f>Sheet11!$B$2:$B$15166</c:f>
              <c:numCache>
                <c:formatCode>General</c:formatCode>
                <c:ptCount val="15165"/>
                <c:pt idx="0">
                  <c:v>2</c:v>
                </c:pt>
                <c:pt idx="1">
                  <c:v>2</c:v>
                </c:pt>
                <c:pt idx="2">
                  <c:v>2</c:v>
                </c:pt>
                <c:pt idx="3">
                  <c:v>2</c:v>
                </c:pt>
                <c:pt idx="4">
                  <c:v>3</c:v>
                </c:pt>
                <c:pt idx="5">
                  <c:v>4</c:v>
                </c:pt>
                <c:pt idx="6">
                  <c:v>2</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2</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2</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2</c:v>
                </c:pt>
                <c:pt idx="85">
                  <c:v>1</c:v>
                </c:pt>
                <c:pt idx="86">
                  <c:v>1</c:v>
                </c:pt>
                <c:pt idx="87">
                  <c:v>2</c:v>
                </c:pt>
                <c:pt idx="88">
                  <c:v>1</c:v>
                </c:pt>
                <c:pt idx="89">
                  <c:v>1</c:v>
                </c:pt>
                <c:pt idx="90">
                  <c:v>2</c:v>
                </c:pt>
                <c:pt idx="91">
                  <c:v>1</c:v>
                </c:pt>
                <c:pt idx="92">
                  <c:v>1</c:v>
                </c:pt>
                <c:pt idx="93">
                  <c:v>2</c:v>
                </c:pt>
                <c:pt idx="94">
                  <c:v>1</c:v>
                </c:pt>
                <c:pt idx="95">
                  <c:v>1</c:v>
                </c:pt>
                <c:pt idx="96">
                  <c:v>2</c:v>
                </c:pt>
                <c:pt idx="97">
                  <c:v>1</c:v>
                </c:pt>
                <c:pt idx="98">
                  <c:v>1</c:v>
                </c:pt>
                <c:pt idx="99">
                  <c:v>2</c:v>
                </c:pt>
                <c:pt idx="100">
                  <c:v>1</c:v>
                </c:pt>
                <c:pt idx="101">
                  <c:v>1</c:v>
                </c:pt>
                <c:pt idx="102">
                  <c:v>2</c:v>
                </c:pt>
                <c:pt idx="103">
                  <c:v>1</c:v>
                </c:pt>
                <c:pt idx="104">
                  <c:v>1</c:v>
                </c:pt>
                <c:pt idx="105">
                  <c:v>2</c:v>
                </c:pt>
                <c:pt idx="106">
                  <c:v>1</c:v>
                </c:pt>
                <c:pt idx="107">
                  <c:v>1</c:v>
                </c:pt>
                <c:pt idx="108">
                  <c:v>2</c:v>
                </c:pt>
                <c:pt idx="109">
                  <c:v>1</c:v>
                </c:pt>
                <c:pt idx="110">
                  <c:v>1</c:v>
                </c:pt>
                <c:pt idx="111">
                  <c:v>2</c:v>
                </c:pt>
                <c:pt idx="112">
                  <c:v>1</c:v>
                </c:pt>
                <c:pt idx="113">
                  <c:v>1</c:v>
                </c:pt>
                <c:pt idx="114">
                  <c:v>2</c:v>
                </c:pt>
                <c:pt idx="115">
                  <c:v>1</c:v>
                </c:pt>
                <c:pt idx="116">
                  <c:v>1</c:v>
                </c:pt>
                <c:pt idx="117">
                  <c:v>1</c:v>
                </c:pt>
                <c:pt idx="118">
                  <c:v>1</c:v>
                </c:pt>
                <c:pt idx="119">
                  <c:v>1</c:v>
                </c:pt>
                <c:pt idx="120">
                  <c:v>1</c:v>
                </c:pt>
                <c:pt idx="121">
                  <c:v>1</c:v>
                </c:pt>
                <c:pt idx="122">
                  <c:v>2</c:v>
                </c:pt>
                <c:pt idx="123">
                  <c:v>1</c:v>
                </c:pt>
                <c:pt idx="124">
                  <c:v>1</c:v>
                </c:pt>
                <c:pt idx="125">
                  <c:v>2</c:v>
                </c:pt>
                <c:pt idx="126">
                  <c:v>1</c:v>
                </c:pt>
                <c:pt idx="127">
                  <c:v>1</c:v>
                </c:pt>
                <c:pt idx="128">
                  <c:v>1</c:v>
                </c:pt>
                <c:pt idx="129">
                  <c:v>1</c:v>
                </c:pt>
                <c:pt idx="130">
                  <c:v>1</c:v>
                </c:pt>
                <c:pt idx="131">
                  <c:v>1</c:v>
                </c:pt>
                <c:pt idx="132">
                  <c:v>1</c:v>
                </c:pt>
                <c:pt idx="133">
                  <c:v>1</c:v>
                </c:pt>
                <c:pt idx="134">
                  <c:v>2</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3</c:v>
                </c:pt>
                <c:pt idx="159">
                  <c:v>1</c:v>
                </c:pt>
                <c:pt idx="160">
                  <c:v>1</c:v>
                </c:pt>
                <c:pt idx="161">
                  <c:v>1</c:v>
                </c:pt>
                <c:pt idx="162">
                  <c:v>1</c:v>
                </c:pt>
                <c:pt idx="163">
                  <c:v>1</c:v>
                </c:pt>
                <c:pt idx="164">
                  <c:v>1</c:v>
                </c:pt>
                <c:pt idx="165">
                  <c:v>1</c:v>
                </c:pt>
                <c:pt idx="166">
                  <c:v>2</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2</c:v>
                </c:pt>
                <c:pt idx="187">
                  <c:v>2</c:v>
                </c:pt>
                <c:pt idx="188">
                  <c:v>2</c:v>
                </c:pt>
                <c:pt idx="189">
                  <c:v>2</c:v>
                </c:pt>
                <c:pt idx="190">
                  <c:v>2</c:v>
                </c:pt>
                <c:pt idx="191">
                  <c:v>2</c:v>
                </c:pt>
                <c:pt idx="192">
                  <c:v>2</c:v>
                </c:pt>
                <c:pt idx="193">
                  <c:v>1</c:v>
                </c:pt>
                <c:pt idx="194">
                  <c:v>1</c:v>
                </c:pt>
                <c:pt idx="195">
                  <c:v>1</c:v>
                </c:pt>
                <c:pt idx="196">
                  <c:v>1</c:v>
                </c:pt>
                <c:pt idx="197">
                  <c:v>1</c:v>
                </c:pt>
                <c:pt idx="198">
                  <c:v>1</c:v>
                </c:pt>
                <c:pt idx="199">
                  <c:v>1</c:v>
                </c:pt>
                <c:pt idx="200">
                  <c:v>1</c:v>
                </c:pt>
                <c:pt idx="201">
                  <c:v>1</c:v>
                </c:pt>
                <c:pt idx="202">
                  <c:v>2</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2</c:v>
                </c:pt>
                <c:pt idx="223">
                  <c:v>1</c:v>
                </c:pt>
                <c:pt idx="224">
                  <c:v>1</c:v>
                </c:pt>
                <c:pt idx="225">
                  <c:v>2</c:v>
                </c:pt>
                <c:pt idx="226">
                  <c:v>2</c:v>
                </c:pt>
                <c:pt idx="227">
                  <c:v>2</c:v>
                </c:pt>
                <c:pt idx="228">
                  <c:v>2</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2</c:v>
                </c:pt>
                <c:pt idx="247">
                  <c:v>1</c:v>
                </c:pt>
                <c:pt idx="248">
                  <c:v>1</c:v>
                </c:pt>
                <c:pt idx="249">
                  <c:v>1</c:v>
                </c:pt>
                <c:pt idx="250">
                  <c:v>1</c:v>
                </c:pt>
                <c:pt idx="251">
                  <c:v>2</c:v>
                </c:pt>
                <c:pt idx="252">
                  <c:v>1</c:v>
                </c:pt>
                <c:pt idx="253">
                  <c:v>1</c:v>
                </c:pt>
                <c:pt idx="254">
                  <c:v>1</c:v>
                </c:pt>
                <c:pt idx="255">
                  <c:v>1</c:v>
                </c:pt>
                <c:pt idx="256">
                  <c:v>2</c:v>
                </c:pt>
                <c:pt idx="257">
                  <c:v>2</c:v>
                </c:pt>
                <c:pt idx="258">
                  <c:v>2</c:v>
                </c:pt>
                <c:pt idx="259">
                  <c:v>2</c:v>
                </c:pt>
                <c:pt idx="260">
                  <c:v>2</c:v>
                </c:pt>
                <c:pt idx="261">
                  <c:v>2</c:v>
                </c:pt>
                <c:pt idx="262">
                  <c:v>2</c:v>
                </c:pt>
                <c:pt idx="263">
                  <c:v>1</c:v>
                </c:pt>
                <c:pt idx="264">
                  <c:v>2</c:v>
                </c:pt>
                <c:pt idx="265">
                  <c:v>2</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2</c:v>
                </c:pt>
                <c:pt idx="281">
                  <c:v>2</c:v>
                </c:pt>
                <c:pt idx="282">
                  <c:v>1</c:v>
                </c:pt>
                <c:pt idx="283">
                  <c:v>1</c:v>
                </c:pt>
                <c:pt idx="284">
                  <c:v>1</c:v>
                </c:pt>
                <c:pt idx="285">
                  <c:v>1</c:v>
                </c:pt>
                <c:pt idx="286">
                  <c:v>1</c:v>
                </c:pt>
                <c:pt idx="287">
                  <c:v>1</c:v>
                </c:pt>
                <c:pt idx="288">
                  <c:v>1</c:v>
                </c:pt>
                <c:pt idx="289">
                  <c:v>1</c:v>
                </c:pt>
                <c:pt idx="290">
                  <c:v>1</c:v>
                </c:pt>
                <c:pt idx="291">
                  <c:v>2</c:v>
                </c:pt>
                <c:pt idx="292">
                  <c:v>2</c:v>
                </c:pt>
                <c:pt idx="293">
                  <c:v>1</c:v>
                </c:pt>
                <c:pt idx="294">
                  <c:v>1</c:v>
                </c:pt>
                <c:pt idx="295">
                  <c:v>3</c:v>
                </c:pt>
                <c:pt idx="296">
                  <c:v>1</c:v>
                </c:pt>
                <c:pt idx="297">
                  <c:v>1</c:v>
                </c:pt>
                <c:pt idx="298">
                  <c:v>1</c:v>
                </c:pt>
                <c:pt idx="299">
                  <c:v>2</c:v>
                </c:pt>
                <c:pt idx="300">
                  <c:v>1</c:v>
                </c:pt>
                <c:pt idx="301">
                  <c:v>1</c:v>
                </c:pt>
                <c:pt idx="302">
                  <c:v>3</c:v>
                </c:pt>
                <c:pt idx="303">
                  <c:v>1</c:v>
                </c:pt>
                <c:pt idx="304">
                  <c:v>2</c:v>
                </c:pt>
                <c:pt idx="305">
                  <c:v>2</c:v>
                </c:pt>
                <c:pt idx="306">
                  <c:v>4</c:v>
                </c:pt>
                <c:pt idx="307">
                  <c:v>2</c:v>
                </c:pt>
                <c:pt idx="308">
                  <c:v>2</c:v>
                </c:pt>
                <c:pt idx="309">
                  <c:v>3</c:v>
                </c:pt>
                <c:pt idx="310">
                  <c:v>5</c:v>
                </c:pt>
                <c:pt idx="311">
                  <c:v>3</c:v>
                </c:pt>
                <c:pt idx="312">
                  <c:v>3</c:v>
                </c:pt>
                <c:pt idx="313">
                  <c:v>3</c:v>
                </c:pt>
                <c:pt idx="314">
                  <c:v>3</c:v>
                </c:pt>
                <c:pt idx="315">
                  <c:v>2</c:v>
                </c:pt>
                <c:pt idx="316">
                  <c:v>2</c:v>
                </c:pt>
                <c:pt idx="317">
                  <c:v>2</c:v>
                </c:pt>
                <c:pt idx="318">
                  <c:v>2</c:v>
                </c:pt>
                <c:pt idx="319">
                  <c:v>2</c:v>
                </c:pt>
                <c:pt idx="320">
                  <c:v>2</c:v>
                </c:pt>
                <c:pt idx="321">
                  <c:v>3</c:v>
                </c:pt>
                <c:pt idx="322">
                  <c:v>2</c:v>
                </c:pt>
                <c:pt idx="323">
                  <c:v>1</c:v>
                </c:pt>
                <c:pt idx="324">
                  <c:v>1</c:v>
                </c:pt>
                <c:pt idx="325">
                  <c:v>1</c:v>
                </c:pt>
                <c:pt idx="326">
                  <c:v>1</c:v>
                </c:pt>
                <c:pt idx="327">
                  <c:v>1</c:v>
                </c:pt>
                <c:pt idx="328">
                  <c:v>1</c:v>
                </c:pt>
                <c:pt idx="329">
                  <c:v>1</c:v>
                </c:pt>
                <c:pt idx="330">
                  <c:v>1</c:v>
                </c:pt>
                <c:pt idx="331">
                  <c:v>1</c:v>
                </c:pt>
                <c:pt idx="332">
                  <c:v>2</c:v>
                </c:pt>
                <c:pt idx="333">
                  <c:v>1</c:v>
                </c:pt>
                <c:pt idx="334">
                  <c:v>1</c:v>
                </c:pt>
                <c:pt idx="335">
                  <c:v>1</c:v>
                </c:pt>
                <c:pt idx="336">
                  <c:v>2</c:v>
                </c:pt>
                <c:pt idx="337">
                  <c:v>2</c:v>
                </c:pt>
                <c:pt idx="338">
                  <c:v>1</c:v>
                </c:pt>
                <c:pt idx="339">
                  <c:v>1</c:v>
                </c:pt>
                <c:pt idx="340">
                  <c:v>1</c:v>
                </c:pt>
                <c:pt idx="341">
                  <c:v>1</c:v>
                </c:pt>
                <c:pt idx="342">
                  <c:v>2</c:v>
                </c:pt>
                <c:pt idx="343">
                  <c:v>3</c:v>
                </c:pt>
                <c:pt idx="344">
                  <c:v>3</c:v>
                </c:pt>
                <c:pt idx="345">
                  <c:v>2</c:v>
                </c:pt>
                <c:pt idx="346">
                  <c:v>1</c:v>
                </c:pt>
                <c:pt idx="347">
                  <c:v>1</c:v>
                </c:pt>
                <c:pt idx="348">
                  <c:v>1</c:v>
                </c:pt>
                <c:pt idx="349">
                  <c:v>1</c:v>
                </c:pt>
                <c:pt idx="350">
                  <c:v>1</c:v>
                </c:pt>
                <c:pt idx="351">
                  <c:v>1</c:v>
                </c:pt>
                <c:pt idx="352">
                  <c:v>1</c:v>
                </c:pt>
                <c:pt idx="353">
                  <c:v>1</c:v>
                </c:pt>
                <c:pt idx="354">
                  <c:v>1</c:v>
                </c:pt>
                <c:pt idx="355">
                  <c:v>1</c:v>
                </c:pt>
                <c:pt idx="356">
                  <c:v>1</c:v>
                </c:pt>
                <c:pt idx="357">
                  <c:v>2</c:v>
                </c:pt>
                <c:pt idx="358">
                  <c:v>1</c:v>
                </c:pt>
                <c:pt idx="359">
                  <c:v>1</c:v>
                </c:pt>
                <c:pt idx="360">
                  <c:v>1</c:v>
                </c:pt>
                <c:pt idx="361">
                  <c:v>1</c:v>
                </c:pt>
                <c:pt idx="362">
                  <c:v>1</c:v>
                </c:pt>
                <c:pt idx="363">
                  <c:v>2</c:v>
                </c:pt>
                <c:pt idx="364">
                  <c:v>1</c:v>
                </c:pt>
                <c:pt idx="365">
                  <c:v>1</c:v>
                </c:pt>
                <c:pt idx="366">
                  <c:v>1</c:v>
                </c:pt>
                <c:pt idx="367">
                  <c:v>1</c:v>
                </c:pt>
                <c:pt idx="368">
                  <c:v>2</c:v>
                </c:pt>
                <c:pt idx="369">
                  <c:v>1</c:v>
                </c:pt>
                <c:pt idx="370">
                  <c:v>1</c:v>
                </c:pt>
                <c:pt idx="371">
                  <c:v>1</c:v>
                </c:pt>
                <c:pt idx="372">
                  <c:v>1</c:v>
                </c:pt>
                <c:pt idx="373">
                  <c:v>1</c:v>
                </c:pt>
                <c:pt idx="374">
                  <c:v>1</c:v>
                </c:pt>
                <c:pt idx="375">
                  <c:v>1</c:v>
                </c:pt>
                <c:pt idx="376">
                  <c:v>1</c:v>
                </c:pt>
                <c:pt idx="377">
                  <c:v>1</c:v>
                </c:pt>
                <c:pt idx="378">
                  <c:v>1</c:v>
                </c:pt>
                <c:pt idx="379">
                  <c:v>2</c:v>
                </c:pt>
                <c:pt idx="380">
                  <c:v>1</c:v>
                </c:pt>
                <c:pt idx="381">
                  <c:v>1</c:v>
                </c:pt>
                <c:pt idx="382">
                  <c:v>1</c:v>
                </c:pt>
                <c:pt idx="383">
                  <c:v>1</c:v>
                </c:pt>
                <c:pt idx="384">
                  <c:v>1</c:v>
                </c:pt>
                <c:pt idx="385">
                  <c:v>2</c:v>
                </c:pt>
                <c:pt idx="386">
                  <c:v>2</c:v>
                </c:pt>
                <c:pt idx="387">
                  <c:v>2</c:v>
                </c:pt>
                <c:pt idx="388">
                  <c:v>3</c:v>
                </c:pt>
                <c:pt idx="389">
                  <c:v>1</c:v>
                </c:pt>
                <c:pt idx="390">
                  <c:v>1</c:v>
                </c:pt>
                <c:pt idx="391">
                  <c:v>1</c:v>
                </c:pt>
                <c:pt idx="392">
                  <c:v>2</c:v>
                </c:pt>
                <c:pt idx="393">
                  <c:v>2</c:v>
                </c:pt>
                <c:pt idx="394">
                  <c:v>1</c:v>
                </c:pt>
                <c:pt idx="395">
                  <c:v>1</c:v>
                </c:pt>
                <c:pt idx="396">
                  <c:v>1</c:v>
                </c:pt>
                <c:pt idx="397">
                  <c:v>1</c:v>
                </c:pt>
                <c:pt idx="398">
                  <c:v>1</c:v>
                </c:pt>
                <c:pt idx="399">
                  <c:v>1</c:v>
                </c:pt>
                <c:pt idx="400">
                  <c:v>1</c:v>
                </c:pt>
                <c:pt idx="401">
                  <c:v>1</c:v>
                </c:pt>
                <c:pt idx="402">
                  <c:v>1</c:v>
                </c:pt>
                <c:pt idx="403">
                  <c:v>2</c:v>
                </c:pt>
                <c:pt idx="404">
                  <c:v>1</c:v>
                </c:pt>
                <c:pt idx="405">
                  <c:v>2</c:v>
                </c:pt>
                <c:pt idx="406">
                  <c:v>3</c:v>
                </c:pt>
                <c:pt idx="407">
                  <c:v>2</c:v>
                </c:pt>
                <c:pt idx="408">
                  <c:v>2</c:v>
                </c:pt>
                <c:pt idx="409">
                  <c:v>1</c:v>
                </c:pt>
                <c:pt idx="410">
                  <c:v>1</c:v>
                </c:pt>
                <c:pt idx="411">
                  <c:v>1</c:v>
                </c:pt>
                <c:pt idx="412">
                  <c:v>1</c:v>
                </c:pt>
                <c:pt idx="413">
                  <c:v>1</c:v>
                </c:pt>
                <c:pt idx="414">
                  <c:v>1</c:v>
                </c:pt>
                <c:pt idx="415">
                  <c:v>1</c:v>
                </c:pt>
                <c:pt idx="416">
                  <c:v>1</c:v>
                </c:pt>
                <c:pt idx="417">
                  <c:v>1</c:v>
                </c:pt>
                <c:pt idx="418">
                  <c:v>2</c:v>
                </c:pt>
                <c:pt idx="419">
                  <c:v>1</c:v>
                </c:pt>
                <c:pt idx="420">
                  <c:v>4</c:v>
                </c:pt>
                <c:pt idx="421">
                  <c:v>3</c:v>
                </c:pt>
                <c:pt idx="422">
                  <c:v>1</c:v>
                </c:pt>
                <c:pt idx="423">
                  <c:v>1</c:v>
                </c:pt>
                <c:pt idx="424">
                  <c:v>1</c:v>
                </c:pt>
                <c:pt idx="425">
                  <c:v>2</c:v>
                </c:pt>
                <c:pt idx="426">
                  <c:v>1</c:v>
                </c:pt>
                <c:pt idx="427">
                  <c:v>2</c:v>
                </c:pt>
                <c:pt idx="428">
                  <c:v>3</c:v>
                </c:pt>
                <c:pt idx="429">
                  <c:v>1</c:v>
                </c:pt>
                <c:pt idx="430">
                  <c:v>1</c:v>
                </c:pt>
                <c:pt idx="431">
                  <c:v>1</c:v>
                </c:pt>
                <c:pt idx="432">
                  <c:v>1</c:v>
                </c:pt>
                <c:pt idx="433">
                  <c:v>1</c:v>
                </c:pt>
                <c:pt idx="434">
                  <c:v>1</c:v>
                </c:pt>
                <c:pt idx="435">
                  <c:v>1</c:v>
                </c:pt>
                <c:pt idx="436">
                  <c:v>1</c:v>
                </c:pt>
                <c:pt idx="437">
                  <c:v>2</c:v>
                </c:pt>
                <c:pt idx="438">
                  <c:v>2</c:v>
                </c:pt>
                <c:pt idx="439">
                  <c:v>1</c:v>
                </c:pt>
                <c:pt idx="440">
                  <c:v>2</c:v>
                </c:pt>
                <c:pt idx="441">
                  <c:v>1</c:v>
                </c:pt>
                <c:pt idx="442">
                  <c:v>1</c:v>
                </c:pt>
                <c:pt idx="443">
                  <c:v>2</c:v>
                </c:pt>
                <c:pt idx="444">
                  <c:v>1</c:v>
                </c:pt>
                <c:pt idx="445">
                  <c:v>1</c:v>
                </c:pt>
                <c:pt idx="446">
                  <c:v>2</c:v>
                </c:pt>
                <c:pt idx="447">
                  <c:v>1</c:v>
                </c:pt>
                <c:pt idx="448">
                  <c:v>3</c:v>
                </c:pt>
                <c:pt idx="449">
                  <c:v>1</c:v>
                </c:pt>
                <c:pt idx="450">
                  <c:v>1</c:v>
                </c:pt>
                <c:pt idx="451">
                  <c:v>1</c:v>
                </c:pt>
                <c:pt idx="452">
                  <c:v>1</c:v>
                </c:pt>
                <c:pt idx="453">
                  <c:v>1</c:v>
                </c:pt>
                <c:pt idx="454">
                  <c:v>1</c:v>
                </c:pt>
                <c:pt idx="455">
                  <c:v>1</c:v>
                </c:pt>
                <c:pt idx="456">
                  <c:v>1</c:v>
                </c:pt>
                <c:pt idx="457">
                  <c:v>1</c:v>
                </c:pt>
                <c:pt idx="458">
                  <c:v>2</c:v>
                </c:pt>
                <c:pt idx="459">
                  <c:v>1</c:v>
                </c:pt>
                <c:pt idx="460">
                  <c:v>1</c:v>
                </c:pt>
                <c:pt idx="461">
                  <c:v>1</c:v>
                </c:pt>
                <c:pt idx="462">
                  <c:v>1</c:v>
                </c:pt>
                <c:pt idx="463">
                  <c:v>1</c:v>
                </c:pt>
                <c:pt idx="464">
                  <c:v>1</c:v>
                </c:pt>
                <c:pt idx="465">
                  <c:v>1</c:v>
                </c:pt>
                <c:pt idx="466">
                  <c:v>1</c:v>
                </c:pt>
                <c:pt idx="467">
                  <c:v>1</c:v>
                </c:pt>
                <c:pt idx="468">
                  <c:v>1</c:v>
                </c:pt>
                <c:pt idx="469">
                  <c:v>1</c:v>
                </c:pt>
                <c:pt idx="470">
                  <c:v>1</c:v>
                </c:pt>
                <c:pt idx="471">
                  <c:v>1</c:v>
                </c:pt>
                <c:pt idx="472">
                  <c:v>1</c:v>
                </c:pt>
                <c:pt idx="473">
                  <c:v>1</c:v>
                </c:pt>
                <c:pt idx="474">
                  <c:v>1</c:v>
                </c:pt>
                <c:pt idx="475">
                  <c:v>1</c:v>
                </c:pt>
                <c:pt idx="476">
                  <c:v>2</c:v>
                </c:pt>
                <c:pt idx="477">
                  <c:v>3</c:v>
                </c:pt>
                <c:pt idx="478">
                  <c:v>2</c:v>
                </c:pt>
                <c:pt idx="479">
                  <c:v>1</c:v>
                </c:pt>
                <c:pt idx="480">
                  <c:v>1</c:v>
                </c:pt>
                <c:pt idx="481">
                  <c:v>1</c:v>
                </c:pt>
                <c:pt idx="482">
                  <c:v>1</c:v>
                </c:pt>
                <c:pt idx="483">
                  <c:v>2</c:v>
                </c:pt>
                <c:pt idx="484">
                  <c:v>1</c:v>
                </c:pt>
                <c:pt idx="485">
                  <c:v>1</c:v>
                </c:pt>
                <c:pt idx="486">
                  <c:v>3</c:v>
                </c:pt>
                <c:pt idx="487">
                  <c:v>1</c:v>
                </c:pt>
                <c:pt idx="488">
                  <c:v>1</c:v>
                </c:pt>
                <c:pt idx="489">
                  <c:v>1</c:v>
                </c:pt>
                <c:pt idx="490">
                  <c:v>1</c:v>
                </c:pt>
                <c:pt idx="491">
                  <c:v>1</c:v>
                </c:pt>
                <c:pt idx="492">
                  <c:v>1</c:v>
                </c:pt>
                <c:pt idx="493">
                  <c:v>1</c:v>
                </c:pt>
                <c:pt idx="494">
                  <c:v>1</c:v>
                </c:pt>
                <c:pt idx="495">
                  <c:v>1</c:v>
                </c:pt>
                <c:pt idx="496">
                  <c:v>1</c:v>
                </c:pt>
                <c:pt idx="497">
                  <c:v>1</c:v>
                </c:pt>
                <c:pt idx="498">
                  <c:v>1</c:v>
                </c:pt>
                <c:pt idx="499">
                  <c:v>2</c:v>
                </c:pt>
                <c:pt idx="500">
                  <c:v>1</c:v>
                </c:pt>
                <c:pt idx="501">
                  <c:v>2</c:v>
                </c:pt>
                <c:pt idx="502">
                  <c:v>2</c:v>
                </c:pt>
                <c:pt idx="503">
                  <c:v>2</c:v>
                </c:pt>
                <c:pt idx="504">
                  <c:v>3</c:v>
                </c:pt>
                <c:pt idx="505">
                  <c:v>2</c:v>
                </c:pt>
                <c:pt idx="506">
                  <c:v>2</c:v>
                </c:pt>
                <c:pt idx="507">
                  <c:v>2</c:v>
                </c:pt>
                <c:pt idx="508">
                  <c:v>3</c:v>
                </c:pt>
                <c:pt idx="509">
                  <c:v>3</c:v>
                </c:pt>
                <c:pt idx="510">
                  <c:v>2</c:v>
                </c:pt>
                <c:pt idx="511">
                  <c:v>3</c:v>
                </c:pt>
                <c:pt idx="512">
                  <c:v>4</c:v>
                </c:pt>
                <c:pt idx="513">
                  <c:v>2</c:v>
                </c:pt>
                <c:pt idx="514">
                  <c:v>5</c:v>
                </c:pt>
                <c:pt idx="515">
                  <c:v>3</c:v>
                </c:pt>
                <c:pt idx="516">
                  <c:v>3</c:v>
                </c:pt>
                <c:pt idx="517">
                  <c:v>4</c:v>
                </c:pt>
                <c:pt idx="518">
                  <c:v>4</c:v>
                </c:pt>
                <c:pt idx="519">
                  <c:v>4</c:v>
                </c:pt>
                <c:pt idx="520">
                  <c:v>2</c:v>
                </c:pt>
                <c:pt idx="521">
                  <c:v>2</c:v>
                </c:pt>
                <c:pt idx="522">
                  <c:v>2</c:v>
                </c:pt>
                <c:pt idx="523">
                  <c:v>3</c:v>
                </c:pt>
                <c:pt idx="524">
                  <c:v>3</c:v>
                </c:pt>
                <c:pt idx="525">
                  <c:v>5</c:v>
                </c:pt>
                <c:pt idx="526">
                  <c:v>3</c:v>
                </c:pt>
                <c:pt idx="527">
                  <c:v>1</c:v>
                </c:pt>
                <c:pt idx="528">
                  <c:v>3</c:v>
                </c:pt>
                <c:pt idx="529">
                  <c:v>2</c:v>
                </c:pt>
                <c:pt idx="530">
                  <c:v>2</c:v>
                </c:pt>
                <c:pt idx="531">
                  <c:v>1</c:v>
                </c:pt>
                <c:pt idx="532">
                  <c:v>1</c:v>
                </c:pt>
                <c:pt idx="533">
                  <c:v>1</c:v>
                </c:pt>
                <c:pt idx="534">
                  <c:v>1</c:v>
                </c:pt>
                <c:pt idx="535">
                  <c:v>1</c:v>
                </c:pt>
                <c:pt idx="536">
                  <c:v>1</c:v>
                </c:pt>
                <c:pt idx="537">
                  <c:v>1</c:v>
                </c:pt>
                <c:pt idx="538">
                  <c:v>1</c:v>
                </c:pt>
                <c:pt idx="539">
                  <c:v>1</c:v>
                </c:pt>
                <c:pt idx="540">
                  <c:v>1</c:v>
                </c:pt>
                <c:pt idx="541">
                  <c:v>2</c:v>
                </c:pt>
                <c:pt idx="542">
                  <c:v>1</c:v>
                </c:pt>
                <c:pt idx="543">
                  <c:v>1</c:v>
                </c:pt>
                <c:pt idx="544">
                  <c:v>1</c:v>
                </c:pt>
                <c:pt idx="545">
                  <c:v>1</c:v>
                </c:pt>
                <c:pt idx="546">
                  <c:v>1</c:v>
                </c:pt>
                <c:pt idx="547">
                  <c:v>1</c:v>
                </c:pt>
                <c:pt idx="548">
                  <c:v>1</c:v>
                </c:pt>
                <c:pt idx="549">
                  <c:v>1</c:v>
                </c:pt>
                <c:pt idx="550">
                  <c:v>1</c:v>
                </c:pt>
                <c:pt idx="551">
                  <c:v>2</c:v>
                </c:pt>
                <c:pt idx="552">
                  <c:v>2</c:v>
                </c:pt>
                <c:pt idx="553">
                  <c:v>2</c:v>
                </c:pt>
                <c:pt idx="554">
                  <c:v>1</c:v>
                </c:pt>
                <c:pt idx="555">
                  <c:v>1</c:v>
                </c:pt>
                <c:pt idx="556">
                  <c:v>1</c:v>
                </c:pt>
                <c:pt idx="557">
                  <c:v>1</c:v>
                </c:pt>
                <c:pt idx="558">
                  <c:v>1</c:v>
                </c:pt>
                <c:pt idx="559">
                  <c:v>2</c:v>
                </c:pt>
                <c:pt idx="560">
                  <c:v>1</c:v>
                </c:pt>
                <c:pt idx="561">
                  <c:v>2</c:v>
                </c:pt>
                <c:pt idx="562">
                  <c:v>1</c:v>
                </c:pt>
                <c:pt idx="563">
                  <c:v>2</c:v>
                </c:pt>
                <c:pt idx="564">
                  <c:v>1</c:v>
                </c:pt>
                <c:pt idx="565">
                  <c:v>1</c:v>
                </c:pt>
                <c:pt idx="566">
                  <c:v>2</c:v>
                </c:pt>
                <c:pt idx="567">
                  <c:v>1</c:v>
                </c:pt>
                <c:pt idx="568">
                  <c:v>1</c:v>
                </c:pt>
                <c:pt idx="569">
                  <c:v>1</c:v>
                </c:pt>
                <c:pt idx="570">
                  <c:v>1</c:v>
                </c:pt>
                <c:pt idx="571">
                  <c:v>4</c:v>
                </c:pt>
                <c:pt idx="572">
                  <c:v>5</c:v>
                </c:pt>
                <c:pt idx="573">
                  <c:v>1</c:v>
                </c:pt>
                <c:pt idx="574">
                  <c:v>1</c:v>
                </c:pt>
                <c:pt idx="575">
                  <c:v>2</c:v>
                </c:pt>
                <c:pt idx="576">
                  <c:v>1</c:v>
                </c:pt>
                <c:pt idx="577">
                  <c:v>1</c:v>
                </c:pt>
                <c:pt idx="578">
                  <c:v>1</c:v>
                </c:pt>
                <c:pt idx="579">
                  <c:v>1</c:v>
                </c:pt>
                <c:pt idx="580">
                  <c:v>3</c:v>
                </c:pt>
                <c:pt idx="581">
                  <c:v>1</c:v>
                </c:pt>
                <c:pt idx="582">
                  <c:v>1</c:v>
                </c:pt>
                <c:pt idx="583">
                  <c:v>2</c:v>
                </c:pt>
                <c:pt idx="584">
                  <c:v>3</c:v>
                </c:pt>
                <c:pt idx="585">
                  <c:v>2</c:v>
                </c:pt>
                <c:pt idx="586">
                  <c:v>3</c:v>
                </c:pt>
                <c:pt idx="587">
                  <c:v>3</c:v>
                </c:pt>
                <c:pt idx="588">
                  <c:v>3</c:v>
                </c:pt>
                <c:pt idx="589">
                  <c:v>2</c:v>
                </c:pt>
                <c:pt idx="590">
                  <c:v>2</c:v>
                </c:pt>
                <c:pt idx="591">
                  <c:v>2</c:v>
                </c:pt>
                <c:pt idx="592">
                  <c:v>2</c:v>
                </c:pt>
                <c:pt idx="593">
                  <c:v>2</c:v>
                </c:pt>
                <c:pt idx="594">
                  <c:v>1</c:v>
                </c:pt>
                <c:pt idx="595">
                  <c:v>1</c:v>
                </c:pt>
                <c:pt idx="596">
                  <c:v>2</c:v>
                </c:pt>
                <c:pt idx="597">
                  <c:v>2</c:v>
                </c:pt>
                <c:pt idx="598">
                  <c:v>2</c:v>
                </c:pt>
                <c:pt idx="599">
                  <c:v>3</c:v>
                </c:pt>
                <c:pt idx="600">
                  <c:v>2</c:v>
                </c:pt>
                <c:pt idx="601">
                  <c:v>1</c:v>
                </c:pt>
                <c:pt idx="602">
                  <c:v>2</c:v>
                </c:pt>
                <c:pt idx="603">
                  <c:v>2</c:v>
                </c:pt>
                <c:pt idx="604">
                  <c:v>2</c:v>
                </c:pt>
                <c:pt idx="605">
                  <c:v>1</c:v>
                </c:pt>
                <c:pt idx="606">
                  <c:v>1</c:v>
                </c:pt>
                <c:pt idx="607">
                  <c:v>1</c:v>
                </c:pt>
                <c:pt idx="608">
                  <c:v>1</c:v>
                </c:pt>
                <c:pt idx="609">
                  <c:v>1</c:v>
                </c:pt>
                <c:pt idx="610">
                  <c:v>1</c:v>
                </c:pt>
                <c:pt idx="611">
                  <c:v>1</c:v>
                </c:pt>
                <c:pt idx="612">
                  <c:v>1</c:v>
                </c:pt>
                <c:pt idx="613">
                  <c:v>1</c:v>
                </c:pt>
                <c:pt idx="614">
                  <c:v>1</c:v>
                </c:pt>
                <c:pt idx="615">
                  <c:v>1</c:v>
                </c:pt>
                <c:pt idx="616">
                  <c:v>1</c:v>
                </c:pt>
                <c:pt idx="617">
                  <c:v>2</c:v>
                </c:pt>
                <c:pt idx="618">
                  <c:v>1</c:v>
                </c:pt>
                <c:pt idx="619">
                  <c:v>3</c:v>
                </c:pt>
                <c:pt idx="620">
                  <c:v>2</c:v>
                </c:pt>
                <c:pt idx="621">
                  <c:v>1</c:v>
                </c:pt>
                <c:pt idx="622">
                  <c:v>1</c:v>
                </c:pt>
                <c:pt idx="623">
                  <c:v>1</c:v>
                </c:pt>
                <c:pt idx="624">
                  <c:v>1</c:v>
                </c:pt>
                <c:pt idx="625">
                  <c:v>1</c:v>
                </c:pt>
                <c:pt idx="626">
                  <c:v>1</c:v>
                </c:pt>
                <c:pt idx="627">
                  <c:v>1</c:v>
                </c:pt>
                <c:pt idx="628">
                  <c:v>1</c:v>
                </c:pt>
                <c:pt idx="629">
                  <c:v>1</c:v>
                </c:pt>
                <c:pt idx="630">
                  <c:v>1</c:v>
                </c:pt>
                <c:pt idx="631">
                  <c:v>1</c:v>
                </c:pt>
                <c:pt idx="632">
                  <c:v>1</c:v>
                </c:pt>
                <c:pt idx="633">
                  <c:v>2</c:v>
                </c:pt>
                <c:pt idx="634">
                  <c:v>1</c:v>
                </c:pt>
                <c:pt idx="635">
                  <c:v>2</c:v>
                </c:pt>
                <c:pt idx="636">
                  <c:v>2</c:v>
                </c:pt>
                <c:pt idx="637">
                  <c:v>1</c:v>
                </c:pt>
                <c:pt idx="638">
                  <c:v>2</c:v>
                </c:pt>
                <c:pt idx="639">
                  <c:v>1</c:v>
                </c:pt>
                <c:pt idx="640">
                  <c:v>1</c:v>
                </c:pt>
                <c:pt idx="641">
                  <c:v>2</c:v>
                </c:pt>
                <c:pt idx="642">
                  <c:v>2</c:v>
                </c:pt>
                <c:pt idx="643">
                  <c:v>1</c:v>
                </c:pt>
                <c:pt idx="644">
                  <c:v>1</c:v>
                </c:pt>
                <c:pt idx="645">
                  <c:v>1</c:v>
                </c:pt>
                <c:pt idx="646">
                  <c:v>2</c:v>
                </c:pt>
                <c:pt idx="647">
                  <c:v>1</c:v>
                </c:pt>
                <c:pt idx="648">
                  <c:v>2</c:v>
                </c:pt>
                <c:pt idx="649">
                  <c:v>2</c:v>
                </c:pt>
                <c:pt idx="650">
                  <c:v>1</c:v>
                </c:pt>
                <c:pt idx="651">
                  <c:v>1</c:v>
                </c:pt>
                <c:pt idx="652">
                  <c:v>1</c:v>
                </c:pt>
                <c:pt idx="653">
                  <c:v>1</c:v>
                </c:pt>
                <c:pt idx="654">
                  <c:v>1</c:v>
                </c:pt>
                <c:pt idx="655">
                  <c:v>1</c:v>
                </c:pt>
                <c:pt idx="656">
                  <c:v>1</c:v>
                </c:pt>
                <c:pt idx="657">
                  <c:v>1</c:v>
                </c:pt>
                <c:pt idx="658">
                  <c:v>1</c:v>
                </c:pt>
                <c:pt idx="659">
                  <c:v>1</c:v>
                </c:pt>
                <c:pt idx="660">
                  <c:v>1</c:v>
                </c:pt>
                <c:pt idx="661">
                  <c:v>1</c:v>
                </c:pt>
                <c:pt idx="662">
                  <c:v>1</c:v>
                </c:pt>
                <c:pt idx="663">
                  <c:v>2</c:v>
                </c:pt>
                <c:pt idx="664">
                  <c:v>1</c:v>
                </c:pt>
                <c:pt idx="665">
                  <c:v>1</c:v>
                </c:pt>
                <c:pt idx="666">
                  <c:v>2</c:v>
                </c:pt>
                <c:pt idx="667">
                  <c:v>1</c:v>
                </c:pt>
                <c:pt idx="668">
                  <c:v>1</c:v>
                </c:pt>
                <c:pt idx="669">
                  <c:v>2</c:v>
                </c:pt>
                <c:pt idx="670">
                  <c:v>2</c:v>
                </c:pt>
                <c:pt idx="671">
                  <c:v>2</c:v>
                </c:pt>
                <c:pt idx="672">
                  <c:v>3</c:v>
                </c:pt>
                <c:pt idx="673">
                  <c:v>3</c:v>
                </c:pt>
                <c:pt idx="674">
                  <c:v>3</c:v>
                </c:pt>
                <c:pt idx="675">
                  <c:v>3</c:v>
                </c:pt>
                <c:pt idx="676">
                  <c:v>1</c:v>
                </c:pt>
                <c:pt idx="677">
                  <c:v>1</c:v>
                </c:pt>
                <c:pt idx="678">
                  <c:v>3</c:v>
                </c:pt>
                <c:pt idx="679">
                  <c:v>2</c:v>
                </c:pt>
                <c:pt idx="680">
                  <c:v>1</c:v>
                </c:pt>
                <c:pt idx="681">
                  <c:v>1</c:v>
                </c:pt>
                <c:pt idx="682">
                  <c:v>1</c:v>
                </c:pt>
                <c:pt idx="683">
                  <c:v>1</c:v>
                </c:pt>
                <c:pt idx="684">
                  <c:v>1</c:v>
                </c:pt>
                <c:pt idx="685">
                  <c:v>1</c:v>
                </c:pt>
                <c:pt idx="686">
                  <c:v>1</c:v>
                </c:pt>
                <c:pt idx="687">
                  <c:v>1</c:v>
                </c:pt>
                <c:pt idx="688">
                  <c:v>1</c:v>
                </c:pt>
                <c:pt idx="689">
                  <c:v>2</c:v>
                </c:pt>
                <c:pt idx="690">
                  <c:v>2</c:v>
                </c:pt>
                <c:pt idx="691">
                  <c:v>2</c:v>
                </c:pt>
                <c:pt idx="692">
                  <c:v>2</c:v>
                </c:pt>
                <c:pt idx="693">
                  <c:v>2</c:v>
                </c:pt>
                <c:pt idx="694">
                  <c:v>1</c:v>
                </c:pt>
                <c:pt idx="695">
                  <c:v>1</c:v>
                </c:pt>
                <c:pt idx="696">
                  <c:v>1</c:v>
                </c:pt>
                <c:pt idx="697">
                  <c:v>1</c:v>
                </c:pt>
                <c:pt idx="698">
                  <c:v>1</c:v>
                </c:pt>
                <c:pt idx="699">
                  <c:v>1</c:v>
                </c:pt>
                <c:pt idx="700">
                  <c:v>1</c:v>
                </c:pt>
                <c:pt idx="701">
                  <c:v>2</c:v>
                </c:pt>
                <c:pt idx="702">
                  <c:v>1</c:v>
                </c:pt>
                <c:pt idx="703">
                  <c:v>1</c:v>
                </c:pt>
                <c:pt idx="704">
                  <c:v>1</c:v>
                </c:pt>
                <c:pt idx="705">
                  <c:v>1</c:v>
                </c:pt>
                <c:pt idx="706">
                  <c:v>1</c:v>
                </c:pt>
                <c:pt idx="707">
                  <c:v>2</c:v>
                </c:pt>
                <c:pt idx="708">
                  <c:v>1</c:v>
                </c:pt>
                <c:pt idx="709">
                  <c:v>1</c:v>
                </c:pt>
                <c:pt idx="710">
                  <c:v>1</c:v>
                </c:pt>
                <c:pt idx="711">
                  <c:v>1</c:v>
                </c:pt>
                <c:pt idx="712">
                  <c:v>1</c:v>
                </c:pt>
                <c:pt idx="713">
                  <c:v>1</c:v>
                </c:pt>
                <c:pt idx="714">
                  <c:v>1</c:v>
                </c:pt>
                <c:pt idx="715">
                  <c:v>1</c:v>
                </c:pt>
                <c:pt idx="716">
                  <c:v>1</c:v>
                </c:pt>
                <c:pt idx="717">
                  <c:v>4</c:v>
                </c:pt>
                <c:pt idx="718">
                  <c:v>1</c:v>
                </c:pt>
                <c:pt idx="719">
                  <c:v>1</c:v>
                </c:pt>
                <c:pt idx="720">
                  <c:v>1</c:v>
                </c:pt>
                <c:pt idx="721">
                  <c:v>1</c:v>
                </c:pt>
                <c:pt idx="722">
                  <c:v>1</c:v>
                </c:pt>
                <c:pt idx="723">
                  <c:v>1</c:v>
                </c:pt>
                <c:pt idx="724">
                  <c:v>1</c:v>
                </c:pt>
                <c:pt idx="725">
                  <c:v>3</c:v>
                </c:pt>
                <c:pt idx="726">
                  <c:v>2</c:v>
                </c:pt>
                <c:pt idx="727">
                  <c:v>1</c:v>
                </c:pt>
                <c:pt idx="728">
                  <c:v>2</c:v>
                </c:pt>
                <c:pt idx="729">
                  <c:v>1</c:v>
                </c:pt>
                <c:pt idx="730">
                  <c:v>5</c:v>
                </c:pt>
                <c:pt idx="731">
                  <c:v>2</c:v>
                </c:pt>
                <c:pt idx="732">
                  <c:v>1</c:v>
                </c:pt>
                <c:pt idx="733">
                  <c:v>2</c:v>
                </c:pt>
                <c:pt idx="734">
                  <c:v>1</c:v>
                </c:pt>
                <c:pt idx="735">
                  <c:v>1</c:v>
                </c:pt>
                <c:pt idx="736">
                  <c:v>1</c:v>
                </c:pt>
                <c:pt idx="737">
                  <c:v>2</c:v>
                </c:pt>
                <c:pt idx="738">
                  <c:v>1</c:v>
                </c:pt>
                <c:pt idx="739">
                  <c:v>1</c:v>
                </c:pt>
                <c:pt idx="740">
                  <c:v>1</c:v>
                </c:pt>
                <c:pt idx="741">
                  <c:v>1</c:v>
                </c:pt>
                <c:pt idx="742">
                  <c:v>1</c:v>
                </c:pt>
                <c:pt idx="743">
                  <c:v>3</c:v>
                </c:pt>
                <c:pt idx="744">
                  <c:v>3</c:v>
                </c:pt>
                <c:pt idx="745">
                  <c:v>2</c:v>
                </c:pt>
                <c:pt idx="746">
                  <c:v>3</c:v>
                </c:pt>
                <c:pt idx="747">
                  <c:v>2</c:v>
                </c:pt>
                <c:pt idx="748">
                  <c:v>3</c:v>
                </c:pt>
                <c:pt idx="749">
                  <c:v>2</c:v>
                </c:pt>
                <c:pt idx="750">
                  <c:v>2</c:v>
                </c:pt>
                <c:pt idx="751">
                  <c:v>2</c:v>
                </c:pt>
                <c:pt idx="752">
                  <c:v>1</c:v>
                </c:pt>
                <c:pt idx="753">
                  <c:v>1</c:v>
                </c:pt>
                <c:pt idx="754">
                  <c:v>1</c:v>
                </c:pt>
                <c:pt idx="755">
                  <c:v>1</c:v>
                </c:pt>
                <c:pt idx="756">
                  <c:v>3</c:v>
                </c:pt>
                <c:pt idx="757">
                  <c:v>3</c:v>
                </c:pt>
                <c:pt idx="758">
                  <c:v>1</c:v>
                </c:pt>
                <c:pt idx="759">
                  <c:v>1</c:v>
                </c:pt>
                <c:pt idx="760">
                  <c:v>4</c:v>
                </c:pt>
                <c:pt idx="761">
                  <c:v>1</c:v>
                </c:pt>
                <c:pt idx="762">
                  <c:v>1</c:v>
                </c:pt>
                <c:pt idx="763">
                  <c:v>1</c:v>
                </c:pt>
                <c:pt idx="764">
                  <c:v>1</c:v>
                </c:pt>
                <c:pt idx="765">
                  <c:v>1</c:v>
                </c:pt>
                <c:pt idx="766">
                  <c:v>2</c:v>
                </c:pt>
                <c:pt idx="767">
                  <c:v>1</c:v>
                </c:pt>
                <c:pt idx="768">
                  <c:v>1</c:v>
                </c:pt>
                <c:pt idx="769">
                  <c:v>1</c:v>
                </c:pt>
                <c:pt idx="770">
                  <c:v>1</c:v>
                </c:pt>
                <c:pt idx="771">
                  <c:v>2</c:v>
                </c:pt>
                <c:pt idx="772">
                  <c:v>1</c:v>
                </c:pt>
                <c:pt idx="773">
                  <c:v>1</c:v>
                </c:pt>
                <c:pt idx="774">
                  <c:v>1</c:v>
                </c:pt>
                <c:pt idx="775">
                  <c:v>1</c:v>
                </c:pt>
                <c:pt idx="776">
                  <c:v>1</c:v>
                </c:pt>
                <c:pt idx="777">
                  <c:v>1</c:v>
                </c:pt>
                <c:pt idx="778">
                  <c:v>1</c:v>
                </c:pt>
                <c:pt idx="779">
                  <c:v>1</c:v>
                </c:pt>
                <c:pt idx="780">
                  <c:v>1</c:v>
                </c:pt>
                <c:pt idx="781">
                  <c:v>1</c:v>
                </c:pt>
                <c:pt idx="782">
                  <c:v>2</c:v>
                </c:pt>
                <c:pt idx="783">
                  <c:v>1</c:v>
                </c:pt>
                <c:pt idx="784">
                  <c:v>2</c:v>
                </c:pt>
                <c:pt idx="785">
                  <c:v>2</c:v>
                </c:pt>
                <c:pt idx="786">
                  <c:v>1</c:v>
                </c:pt>
                <c:pt idx="787">
                  <c:v>1</c:v>
                </c:pt>
                <c:pt idx="788">
                  <c:v>1</c:v>
                </c:pt>
                <c:pt idx="789">
                  <c:v>1</c:v>
                </c:pt>
                <c:pt idx="790">
                  <c:v>1</c:v>
                </c:pt>
                <c:pt idx="791">
                  <c:v>2</c:v>
                </c:pt>
                <c:pt idx="792">
                  <c:v>1</c:v>
                </c:pt>
                <c:pt idx="793">
                  <c:v>1</c:v>
                </c:pt>
                <c:pt idx="794">
                  <c:v>1</c:v>
                </c:pt>
                <c:pt idx="795">
                  <c:v>1</c:v>
                </c:pt>
                <c:pt idx="796">
                  <c:v>1</c:v>
                </c:pt>
                <c:pt idx="797">
                  <c:v>2</c:v>
                </c:pt>
                <c:pt idx="798">
                  <c:v>1</c:v>
                </c:pt>
                <c:pt idx="799">
                  <c:v>3</c:v>
                </c:pt>
                <c:pt idx="800">
                  <c:v>1</c:v>
                </c:pt>
                <c:pt idx="801">
                  <c:v>1</c:v>
                </c:pt>
                <c:pt idx="802">
                  <c:v>1</c:v>
                </c:pt>
                <c:pt idx="803">
                  <c:v>2</c:v>
                </c:pt>
                <c:pt idx="804">
                  <c:v>1</c:v>
                </c:pt>
                <c:pt idx="805">
                  <c:v>1</c:v>
                </c:pt>
                <c:pt idx="806">
                  <c:v>1</c:v>
                </c:pt>
                <c:pt idx="807">
                  <c:v>1</c:v>
                </c:pt>
                <c:pt idx="808">
                  <c:v>1</c:v>
                </c:pt>
                <c:pt idx="809">
                  <c:v>1</c:v>
                </c:pt>
                <c:pt idx="810">
                  <c:v>1</c:v>
                </c:pt>
                <c:pt idx="811">
                  <c:v>3</c:v>
                </c:pt>
                <c:pt idx="812">
                  <c:v>1</c:v>
                </c:pt>
                <c:pt idx="813">
                  <c:v>1</c:v>
                </c:pt>
                <c:pt idx="814">
                  <c:v>2</c:v>
                </c:pt>
                <c:pt idx="815">
                  <c:v>2</c:v>
                </c:pt>
                <c:pt idx="816">
                  <c:v>2</c:v>
                </c:pt>
                <c:pt idx="817">
                  <c:v>1</c:v>
                </c:pt>
                <c:pt idx="818">
                  <c:v>1</c:v>
                </c:pt>
                <c:pt idx="819">
                  <c:v>1</c:v>
                </c:pt>
                <c:pt idx="820">
                  <c:v>1</c:v>
                </c:pt>
                <c:pt idx="821">
                  <c:v>1</c:v>
                </c:pt>
                <c:pt idx="822">
                  <c:v>1</c:v>
                </c:pt>
                <c:pt idx="823">
                  <c:v>1</c:v>
                </c:pt>
                <c:pt idx="824">
                  <c:v>1</c:v>
                </c:pt>
                <c:pt idx="825">
                  <c:v>1</c:v>
                </c:pt>
                <c:pt idx="826">
                  <c:v>1</c:v>
                </c:pt>
                <c:pt idx="827">
                  <c:v>1</c:v>
                </c:pt>
                <c:pt idx="828">
                  <c:v>1</c:v>
                </c:pt>
                <c:pt idx="829">
                  <c:v>1</c:v>
                </c:pt>
                <c:pt idx="830">
                  <c:v>1</c:v>
                </c:pt>
                <c:pt idx="831">
                  <c:v>2</c:v>
                </c:pt>
                <c:pt idx="832">
                  <c:v>1</c:v>
                </c:pt>
                <c:pt idx="833">
                  <c:v>3</c:v>
                </c:pt>
                <c:pt idx="834">
                  <c:v>1</c:v>
                </c:pt>
                <c:pt idx="835">
                  <c:v>2</c:v>
                </c:pt>
                <c:pt idx="836">
                  <c:v>1</c:v>
                </c:pt>
                <c:pt idx="837">
                  <c:v>1</c:v>
                </c:pt>
                <c:pt idx="838">
                  <c:v>1</c:v>
                </c:pt>
                <c:pt idx="839">
                  <c:v>1</c:v>
                </c:pt>
                <c:pt idx="840">
                  <c:v>1</c:v>
                </c:pt>
                <c:pt idx="841">
                  <c:v>1</c:v>
                </c:pt>
                <c:pt idx="842">
                  <c:v>1</c:v>
                </c:pt>
                <c:pt idx="843">
                  <c:v>1</c:v>
                </c:pt>
                <c:pt idx="844">
                  <c:v>1</c:v>
                </c:pt>
                <c:pt idx="845">
                  <c:v>1</c:v>
                </c:pt>
                <c:pt idx="846">
                  <c:v>1</c:v>
                </c:pt>
                <c:pt idx="847">
                  <c:v>1</c:v>
                </c:pt>
                <c:pt idx="848">
                  <c:v>1</c:v>
                </c:pt>
                <c:pt idx="849">
                  <c:v>1</c:v>
                </c:pt>
                <c:pt idx="850">
                  <c:v>1</c:v>
                </c:pt>
                <c:pt idx="851">
                  <c:v>1</c:v>
                </c:pt>
                <c:pt idx="852">
                  <c:v>2</c:v>
                </c:pt>
                <c:pt idx="853">
                  <c:v>2</c:v>
                </c:pt>
                <c:pt idx="854">
                  <c:v>1</c:v>
                </c:pt>
                <c:pt idx="855">
                  <c:v>1</c:v>
                </c:pt>
                <c:pt idx="856">
                  <c:v>2</c:v>
                </c:pt>
                <c:pt idx="857">
                  <c:v>2</c:v>
                </c:pt>
                <c:pt idx="858">
                  <c:v>2</c:v>
                </c:pt>
                <c:pt idx="859">
                  <c:v>3</c:v>
                </c:pt>
                <c:pt idx="860">
                  <c:v>2</c:v>
                </c:pt>
                <c:pt idx="861">
                  <c:v>2</c:v>
                </c:pt>
                <c:pt idx="862">
                  <c:v>2</c:v>
                </c:pt>
                <c:pt idx="863">
                  <c:v>2</c:v>
                </c:pt>
                <c:pt idx="864">
                  <c:v>2</c:v>
                </c:pt>
                <c:pt idx="865">
                  <c:v>3</c:v>
                </c:pt>
                <c:pt idx="866">
                  <c:v>2</c:v>
                </c:pt>
                <c:pt idx="867">
                  <c:v>3</c:v>
                </c:pt>
                <c:pt idx="868">
                  <c:v>2</c:v>
                </c:pt>
                <c:pt idx="869">
                  <c:v>2</c:v>
                </c:pt>
                <c:pt idx="870">
                  <c:v>1</c:v>
                </c:pt>
                <c:pt idx="871">
                  <c:v>1</c:v>
                </c:pt>
                <c:pt idx="872">
                  <c:v>2</c:v>
                </c:pt>
                <c:pt idx="873">
                  <c:v>1</c:v>
                </c:pt>
                <c:pt idx="874">
                  <c:v>1</c:v>
                </c:pt>
                <c:pt idx="875">
                  <c:v>1</c:v>
                </c:pt>
                <c:pt idx="876">
                  <c:v>1</c:v>
                </c:pt>
                <c:pt idx="877">
                  <c:v>1</c:v>
                </c:pt>
                <c:pt idx="878">
                  <c:v>1</c:v>
                </c:pt>
                <c:pt idx="879">
                  <c:v>1</c:v>
                </c:pt>
                <c:pt idx="880">
                  <c:v>2</c:v>
                </c:pt>
                <c:pt idx="881">
                  <c:v>1</c:v>
                </c:pt>
                <c:pt idx="882">
                  <c:v>1</c:v>
                </c:pt>
                <c:pt idx="883">
                  <c:v>1</c:v>
                </c:pt>
                <c:pt idx="884">
                  <c:v>1</c:v>
                </c:pt>
                <c:pt idx="885">
                  <c:v>1</c:v>
                </c:pt>
                <c:pt idx="886">
                  <c:v>1</c:v>
                </c:pt>
                <c:pt idx="887">
                  <c:v>1</c:v>
                </c:pt>
                <c:pt idx="888">
                  <c:v>1</c:v>
                </c:pt>
                <c:pt idx="889">
                  <c:v>1</c:v>
                </c:pt>
                <c:pt idx="890">
                  <c:v>1</c:v>
                </c:pt>
                <c:pt idx="891">
                  <c:v>1</c:v>
                </c:pt>
                <c:pt idx="892">
                  <c:v>1</c:v>
                </c:pt>
                <c:pt idx="893">
                  <c:v>1</c:v>
                </c:pt>
                <c:pt idx="894">
                  <c:v>2</c:v>
                </c:pt>
                <c:pt idx="895">
                  <c:v>2</c:v>
                </c:pt>
                <c:pt idx="896">
                  <c:v>2</c:v>
                </c:pt>
                <c:pt idx="897">
                  <c:v>1</c:v>
                </c:pt>
                <c:pt idx="898">
                  <c:v>1</c:v>
                </c:pt>
                <c:pt idx="899">
                  <c:v>1</c:v>
                </c:pt>
                <c:pt idx="900">
                  <c:v>2</c:v>
                </c:pt>
                <c:pt idx="901">
                  <c:v>1</c:v>
                </c:pt>
                <c:pt idx="902">
                  <c:v>1</c:v>
                </c:pt>
                <c:pt idx="903">
                  <c:v>1</c:v>
                </c:pt>
                <c:pt idx="904">
                  <c:v>1</c:v>
                </c:pt>
                <c:pt idx="905">
                  <c:v>3</c:v>
                </c:pt>
                <c:pt idx="906">
                  <c:v>2</c:v>
                </c:pt>
                <c:pt idx="907">
                  <c:v>1</c:v>
                </c:pt>
                <c:pt idx="908">
                  <c:v>1</c:v>
                </c:pt>
                <c:pt idx="909">
                  <c:v>1</c:v>
                </c:pt>
                <c:pt idx="910">
                  <c:v>1</c:v>
                </c:pt>
                <c:pt idx="911">
                  <c:v>2</c:v>
                </c:pt>
                <c:pt idx="912">
                  <c:v>1</c:v>
                </c:pt>
                <c:pt idx="913">
                  <c:v>1</c:v>
                </c:pt>
                <c:pt idx="914">
                  <c:v>1</c:v>
                </c:pt>
                <c:pt idx="915">
                  <c:v>1</c:v>
                </c:pt>
                <c:pt idx="916">
                  <c:v>2</c:v>
                </c:pt>
                <c:pt idx="917">
                  <c:v>1</c:v>
                </c:pt>
                <c:pt idx="918">
                  <c:v>1</c:v>
                </c:pt>
                <c:pt idx="919">
                  <c:v>2</c:v>
                </c:pt>
                <c:pt idx="920">
                  <c:v>1</c:v>
                </c:pt>
                <c:pt idx="921">
                  <c:v>2</c:v>
                </c:pt>
                <c:pt idx="922">
                  <c:v>1</c:v>
                </c:pt>
                <c:pt idx="923">
                  <c:v>1</c:v>
                </c:pt>
                <c:pt idx="924">
                  <c:v>1</c:v>
                </c:pt>
                <c:pt idx="925">
                  <c:v>2</c:v>
                </c:pt>
                <c:pt idx="926">
                  <c:v>2</c:v>
                </c:pt>
                <c:pt idx="927">
                  <c:v>2</c:v>
                </c:pt>
                <c:pt idx="928">
                  <c:v>2</c:v>
                </c:pt>
                <c:pt idx="929">
                  <c:v>1</c:v>
                </c:pt>
                <c:pt idx="930">
                  <c:v>2</c:v>
                </c:pt>
                <c:pt idx="931">
                  <c:v>1</c:v>
                </c:pt>
                <c:pt idx="932">
                  <c:v>1</c:v>
                </c:pt>
                <c:pt idx="933">
                  <c:v>1</c:v>
                </c:pt>
                <c:pt idx="934">
                  <c:v>1</c:v>
                </c:pt>
                <c:pt idx="935">
                  <c:v>2</c:v>
                </c:pt>
                <c:pt idx="936">
                  <c:v>1</c:v>
                </c:pt>
                <c:pt idx="937">
                  <c:v>1</c:v>
                </c:pt>
                <c:pt idx="938">
                  <c:v>1</c:v>
                </c:pt>
                <c:pt idx="939">
                  <c:v>1</c:v>
                </c:pt>
                <c:pt idx="940">
                  <c:v>1</c:v>
                </c:pt>
                <c:pt idx="941">
                  <c:v>1</c:v>
                </c:pt>
                <c:pt idx="942">
                  <c:v>1</c:v>
                </c:pt>
                <c:pt idx="943">
                  <c:v>1</c:v>
                </c:pt>
                <c:pt idx="944">
                  <c:v>2</c:v>
                </c:pt>
                <c:pt idx="945">
                  <c:v>2</c:v>
                </c:pt>
                <c:pt idx="946">
                  <c:v>1</c:v>
                </c:pt>
                <c:pt idx="947">
                  <c:v>2</c:v>
                </c:pt>
                <c:pt idx="948">
                  <c:v>2</c:v>
                </c:pt>
                <c:pt idx="949">
                  <c:v>2</c:v>
                </c:pt>
                <c:pt idx="950">
                  <c:v>1</c:v>
                </c:pt>
                <c:pt idx="951">
                  <c:v>1</c:v>
                </c:pt>
                <c:pt idx="952">
                  <c:v>1</c:v>
                </c:pt>
                <c:pt idx="953">
                  <c:v>2</c:v>
                </c:pt>
                <c:pt idx="954">
                  <c:v>1</c:v>
                </c:pt>
                <c:pt idx="955">
                  <c:v>1</c:v>
                </c:pt>
                <c:pt idx="956">
                  <c:v>1</c:v>
                </c:pt>
                <c:pt idx="957">
                  <c:v>1</c:v>
                </c:pt>
                <c:pt idx="958">
                  <c:v>2</c:v>
                </c:pt>
                <c:pt idx="959">
                  <c:v>3</c:v>
                </c:pt>
                <c:pt idx="960">
                  <c:v>1</c:v>
                </c:pt>
                <c:pt idx="961">
                  <c:v>1</c:v>
                </c:pt>
                <c:pt idx="962">
                  <c:v>1</c:v>
                </c:pt>
                <c:pt idx="963">
                  <c:v>1</c:v>
                </c:pt>
                <c:pt idx="964">
                  <c:v>2</c:v>
                </c:pt>
                <c:pt idx="965">
                  <c:v>4</c:v>
                </c:pt>
                <c:pt idx="966">
                  <c:v>1</c:v>
                </c:pt>
                <c:pt idx="967">
                  <c:v>1</c:v>
                </c:pt>
                <c:pt idx="968">
                  <c:v>1</c:v>
                </c:pt>
                <c:pt idx="969">
                  <c:v>1</c:v>
                </c:pt>
                <c:pt idx="970">
                  <c:v>1</c:v>
                </c:pt>
                <c:pt idx="971">
                  <c:v>1</c:v>
                </c:pt>
                <c:pt idx="972">
                  <c:v>1</c:v>
                </c:pt>
                <c:pt idx="973">
                  <c:v>1</c:v>
                </c:pt>
                <c:pt idx="974">
                  <c:v>1</c:v>
                </c:pt>
                <c:pt idx="975">
                  <c:v>1</c:v>
                </c:pt>
                <c:pt idx="976">
                  <c:v>2</c:v>
                </c:pt>
                <c:pt idx="977">
                  <c:v>1</c:v>
                </c:pt>
                <c:pt idx="978">
                  <c:v>1</c:v>
                </c:pt>
                <c:pt idx="979">
                  <c:v>1</c:v>
                </c:pt>
                <c:pt idx="980">
                  <c:v>1</c:v>
                </c:pt>
                <c:pt idx="981">
                  <c:v>1</c:v>
                </c:pt>
                <c:pt idx="982">
                  <c:v>1</c:v>
                </c:pt>
                <c:pt idx="983">
                  <c:v>1</c:v>
                </c:pt>
                <c:pt idx="984">
                  <c:v>2</c:v>
                </c:pt>
                <c:pt idx="985">
                  <c:v>2</c:v>
                </c:pt>
                <c:pt idx="986">
                  <c:v>1</c:v>
                </c:pt>
                <c:pt idx="987">
                  <c:v>1</c:v>
                </c:pt>
                <c:pt idx="988">
                  <c:v>2</c:v>
                </c:pt>
                <c:pt idx="989">
                  <c:v>2</c:v>
                </c:pt>
                <c:pt idx="990">
                  <c:v>1</c:v>
                </c:pt>
                <c:pt idx="991">
                  <c:v>2</c:v>
                </c:pt>
                <c:pt idx="992">
                  <c:v>1</c:v>
                </c:pt>
                <c:pt idx="993">
                  <c:v>2</c:v>
                </c:pt>
                <c:pt idx="994">
                  <c:v>1</c:v>
                </c:pt>
                <c:pt idx="995">
                  <c:v>1</c:v>
                </c:pt>
                <c:pt idx="996">
                  <c:v>2</c:v>
                </c:pt>
                <c:pt idx="997">
                  <c:v>3</c:v>
                </c:pt>
                <c:pt idx="998">
                  <c:v>2</c:v>
                </c:pt>
                <c:pt idx="999">
                  <c:v>1</c:v>
                </c:pt>
                <c:pt idx="1000">
                  <c:v>2</c:v>
                </c:pt>
                <c:pt idx="1001">
                  <c:v>1</c:v>
                </c:pt>
                <c:pt idx="1002">
                  <c:v>2</c:v>
                </c:pt>
                <c:pt idx="1003">
                  <c:v>1</c:v>
                </c:pt>
                <c:pt idx="1004">
                  <c:v>1</c:v>
                </c:pt>
                <c:pt idx="1005">
                  <c:v>2</c:v>
                </c:pt>
                <c:pt idx="1006">
                  <c:v>1</c:v>
                </c:pt>
                <c:pt idx="1007">
                  <c:v>2</c:v>
                </c:pt>
                <c:pt idx="1008">
                  <c:v>2</c:v>
                </c:pt>
                <c:pt idx="1009">
                  <c:v>3</c:v>
                </c:pt>
                <c:pt idx="1010">
                  <c:v>1</c:v>
                </c:pt>
                <c:pt idx="1011">
                  <c:v>2</c:v>
                </c:pt>
                <c:pt idx="1012">
                  <c:v>1</c:v>
                </c:pt>
                <c:pt idx="1013">
                  <c:v>2</c:v>
                </c:pt>
                <c:pt idx="1014">
                  <c:v>3</c:v>
                </c:pt>
                <c:pt idx="1015">
                  <c:v>3</c:v>
                </c:pt>
                <c:pt idx="1016">
                  <c:v>3</c:v>
                </c:pt>
                <c:pt idx="1017">
                  <c:v>1</c:v>
                </c:pt>
                <c:pt idx="1018">
                  <c:v>2</c:v>
                </c:pt>
                <c:pt idx="1019">
                  <c:v>2</c:v>
                </c:pt>
                <c:pt idx="1020">
                  <c:v>1</c:v>
                </c:pt>
                <c:pt idx="1021">
                  <c:v>3</c:v>
                </c:pt>
                <c:pt idx="1022">
                  <c:v>2</c:v>
                </c:pt>
                <c:pt idx="1023">
                  <c:v>2</c:v>
                </c:pt>
                <c:pt idx="1024">
                  <c:v>1</c:v>
                </c:pt>
                <c:pt idx="1025">
                  <c:v>2</c:v>
                </c:pt>
                <c:pt idx="1026">
                  <c:v>1</c:v>
                </c:pt>
                <c:pt idx="1027">
                  <c:v>1</c:v>
                </c:pt>
                <c:pt idx="1028">
                  <c:v>2</c:v>
                </c:pt>
                <c:pt idx="1029">
                  <c:v>3</c:v>
                </c:pt>
                <c:pt idx="1030">
                  <c:v>2</c:v>
                </c:pt>
                <c:pt idx="1031">
                  <c:v>3</c:v>
                </c:pt>
                <c:pt idx="1032">
                  <c:v>1</c:v>
                </c:pt>
                <c:pt idx="1033">
                  <c:v>2</c:v>
                </c:pt>
                <c:pt idx="1034">
                  <c:v>2</c:v>
                </c:pt>
                <c:pt idx="1035">
                  <c:v>2</c:v>
                </c:pt>
                <c:pt idx="1036">
                  <c:v>1</c:v>
                </c:pt>
                <c:pt idx="1037">
                  <c:v>2</c:v>
                </c:pt>
                <c:pt idx="1038">
                  <c:v>2</c:v>
                </c:pt>
                <c:pt idx="1039">
                  <c:v>3</c:v>
                </c:pt>
                <c:pt idx="1040">
                  <c:v>3</c:v>
                </c:pt>
                <c:pt idx="1041">
                  <c:v>1</c:v>
                </c:pt>
                <c:pt idx="1042">
                  <c:v>2</c:v>
                </c:pt>
                <c:pt idx="1043">
                  <c:v>3</c:v>
                </c:pt>
                <c:pt idx="1044">
                  <c:v>1</c:v>
                </c:pt>
                <c:pt idx="1045">
                  <c:v>2</c:v>
                </c:pt>
                <c:pt idx="1046">
                  <c:v>1</c:v>
                </c:pt>
                <c:pt idx="1047">
                  <c:v>1</c:v>
                </c:pt>
                <c:pt idx="1048">
                  <c:v>2</c:v>
                </c:pt>
                <c:pt idx="1049">
                  <c:v>2</c:v>
                </c:pt>
                <c:pt idx="1050">
                  <c:v>1</c:v>
                </c:pt>
                <c:pt idx="1051">
                  <c:v>2</c:v>
                </c:pt>
                <c:pt idx="1052">
                  <c:v>1</c:v>
                </c:pt>
                <c:pt idx="1053">
                  <c:v>1</c:v>
                </c:pt>
                <c:pt idx="1054">
                  <c:v>2</c:v>
                </c:pt>
                <c:pt idx="1055">
                  <c:v>2</c:v>
                </c:pt>
                <c:pt idx="1056">
                  <c:v>1</c:v>
                </c:pt>
                <c:pt idx="1057">
                  <c:v>1</c:v>
                </c:pt>
                <c:pt idx="1058">
                  <c:v>2</c:v>
                </c:pt>
                <c:pt idx="1059">
                  <c:v>2</c:v>
                </c:pt>
                <c:pt idx="1060">
                  <c:v>1</c:v>
                </c:pt>
                <c:pt idx="1061">
                  <c:v>3</c:v>
                </c:pt>
                <c:pt idx="1062">
                  <c:v>1</c:v>
                </c:pt>
                <c:pt idx="1063">
                  <c:v>1</c:v>
                </c:pt>
                <c:pt idx="1064">
                  <c:v>2</c:v>
                </c:pt>
                <c:pt idx="1065">
                  <c:v>3</c:v>
                </c:pt>
                <c:pt idx="1066">
                  <c:v>2</c:v>
                </c:pt>
                <c:pt idx="1067">
                  <c:v>2</c:v>
                </c:pt>
                <c:pt idx="1068">
                  <c:v>1</c:v>
                </c:pt>
                <c:pt idx="1069">
                  <c:v>1</c:v>
                </c:pt>
                <c:pt idx="1070">
                  <c:v>2</c:v>
                </c:pt>
                <c:pt idx="1071">
                  <c:v>1</c:v>
                </c:pt>
                <c:pt idx="1072">
                  <c:v>1</c:v>
                </c:pt>
                <c:pt idx="1073">
                  <c:v>1</c:v>
                </c:pt>
                <c:pt idx="1074">
                  <c:v>1</c:v>
                </c:pt>
                <c:pt idx="1075">
                  <c:v>2</c:v>
                </c:pt>
                <c:pt idx="1076">
                  <c:v>2</c:v>
                </c:pt>
                <c:pt idx="1077">
                  <c:v>1</c:v>
                </c:pt>
                <c:pt idx="1078">
                  <c:v>1</c:v>
                </c:pt>
                <c:pt idx="1079">
                  <c:v>2</c:v>
                </c:pt>
                <c:pt idx="1080">
                  <c:v>1</c:v>
                </c:pt>
                <c:pt idx="1081">
                  <c:v>1</c:v>
                </c:pt>
                <c:pt idx="1082">
                  <c:v>1</c:v>
                </c:pt>
                <c:pt idx="1083">
                  <c:v>2</c:v>
                </c:pt>
                <c:pt idx="1084">
                  <c:v>4</c:v>
                </c:pt>
                <c:pt idx="1085">
                  <c:v>3</c:v>
                </c:pt>
                <c:pt idx="1086">
                  <c:v>1</c:v>
                </c:pt>
                <c:pt idx="1087">
                  <c:v>1</c:v>
                </c:pt>
                <c:pt idx="1088">
                  <c:v>1</c:v>
                </c:pt>
                <c:pt idx="1089">
                  <c:v>2</c:v>
                </c:pt>
                <c:pt idx="1090">
                  <c:v>1</c:v>
                </c:pt>
                <c:pt idx="1091">
                  <c:v>1</c:v>
                </c:pt>
                <c:pt idx="1092">
                  <c:v>1</c:v>
                </c:pt>
                <c:pt idx="1093">
                  <c:v>1</c:v>
                </c:pt>
                <c:pt idx="1094">
                  <c:v>1</c:v>
                </c:pt>
                <c:pt idx="1095">
                  <c:v>2</c:v>
                </c:pt>
                <c:pt idx="1096">
                  <c:v>1</c:v>
                </c:pt>
                <c:pt idx="1097">
                  <c:v>1</c:v>
                </c:pt>
                <c:pt idx="1098">
                  <c:v>1</c:v>
                </c:pt>
                <c:pt idx="1099">
                  <c:v>1</c:v>
                </c:pt>
                <c:pt idx="1100">
                  <c:v>1</c:v>
                </c:pt>
                <c:pt idx="1101">
                  <c:v>1</c:v>
                </c:pt>
                <c:pt idx="1102">
                  <c:v>2</c:v>
                </c:pt>
                <c:pt idx="1103">
                  <c:v>1</c:v>
                </c:pt>
                <c:pt idx="1104">
                  <c:v>1</c:v>
                </c:pt>
                <c:pt idx="1105">
                  <c:v>1</c:v>
                </c:pt>
                <c:pt idx="1106">
                  <c:v>1</c:v>
                </c:pt>
                <c:pt idx="1107">
                  <c:v>1</c:v>
                </c:pt>
                <c:pt idx="1108">
                  <c:v>3</c:v>
                </c:pt>
                <c:pt idx="1109">
                  <c:v>1</c:v>
                </c:pt>
                <c:pt idx="1110">
                  <c:v>2</c:v>
                </c:pt>
                <c:pt idx="1111">
                  <c:v>1</c:v>
                </c:pt>
                <c:pt idx="1112">
                  <c:v>1</c:v>
                </c:pt>
                <c:pt idx="1113">
                  <c:v>1</c:v>
                </c:pt>
                <c:pt idx="1114">
                  <c:v>1</c:v>
                </c:pt>
                <c:pt idx="1115">
                  <c:v>1</c:v>
                </c:pt>
                <c:pt idx="1116">
                  <c:v>2</c:v>
                </c:pt>
                <c:pt idx="1117">
                  <c:v>1</c:v>
                </c:pt>
                <c:pt idx="1118">
                  <c:v>1</c:v>
                </c:pt>
                <c:pt idx="1119">
                  <c:v>1</c:v>
                </c:pt>
                <c:pt idx="1120">
                  <c:v>2</c:v>
                </c:pt>
                <c:pt idx="1121">
                  <c:v>1</c:v>
                </c:pt>
                <c:pt idx="1122">
                  <c:v>1</c:v>
                </c:pt>
                <c:pt idx="1123">
                  <c:v>1</c:v>
                </c:pt>
                <c:pt idx="1124">
                  <c:v>2</c:v>
                </c:pt>
                <c:pt idx="1125">
                  <c:v>1</c:v>
                </c:pt>
                <c:pt idx="1126">
                  <c:v>1</c:v>
                </c:pt>
                <c:pt idx="1127">
                  <c:v>2</c:v>
                </c:pt>
                <c:pt idx="1128">
                  <c:v>1</c:v>
                </c:pt>
                <c:pt idx="1129">
                  <c:v>1</c:v>
                </c:pt>
                <c:pt idx="1130">
                  <c:v>1</c:v>
                </c:pt>
                <c:pt idx="1131">
                  <c:v>1</c:v>
                </c:pt>
                <c:pt idx="1132">
                  <c:v>1</c:v>
                </c:pt>
                <c:pt idx="1133">
                  <c:v>1</c:v>
                </c:pt>
                <c:pt idx="1134">
                  <c:v>1</c:v>
                </c:pt>
                <c:pt idx="1135">
                  <c:v>1</c:v>
                </c:pt>
                <c:pt idx="1136">
                  <c:v>1</c:v>
                </c:pt>
                <c:pt idx="1137">
                  <c:v>3</c:v>
                </c:pt>
                <c:pt idx="1138">
                  <c:v>3</c:v>
                </c:pt>
                <c:pt idx="1139">
                  <c:v>4</c:v>
                </c:pt>
                <c:pt idx="1140">
                  <c:v>1</c:v>
                </c:pt>
                <c:pt idx="1141">
                  <c:v>2</c:v>
                </c:pt>
                <c:pt idx="1142">
                  <c:v>2</c:v>
                </c:pt>
                <c:pt idx="1143">
                  <c:v>2</c:v>
                </c:pt>
                <c:pt idx="1144">
                  <c:v>1</c:v>
                </c:pt>
                <c:pt idx="1145">
                  <c:v>2</c:v>
                </c:pt>
                <c:pt idx="1146">
                  <c:v>1</c:v>
                </c:pt>
                <c:pt idx="1147">
                  <c:v>1</c:v>
                </c:pt>
                <c:pt idx="1148">
                  <c:v>2</c:v>
                </c:pt>
                <c:pt idx="1149">
                  <c:v>2</c:v>
                </c:pt>
                <c:pt idx="1150">
                  <c:v>3</c:v>
                </c:pt>
                <c:pt idx="1151">
                  <c:v>1</c:v>
                </c:pt>
                <c:pt idx="1152">
                  <c:v>1</c:v>
                </c:pt>
                <c:pt idx="1153">
                  <c:v>1</c:v>
                </c:pt>
                <c:pt idx="1154">
                  <c:v>1</c:v>
                </c:pt>
                <c:pt idx="1155">
                  <c:v>1</c:v>
                </c:pt>
                <c:pt idx="1156">
                  <c:v>1</c:v>
                </c:pt>
                <c:pt idx="1157">
                  <c:v>1</c:v>
                </c:pt>
                <c:pt idx="1158">
                  <c:v>1</c:v>
                </c:pt>
                <c:pt idx="1159">
                  <c:v>2</c:v>
                </c:pt>
                <c:pt idx="1160">
                  <c:v>1</c:v>
                </c:pt>
                <c:pt idx="1161">
                  <c:v>2</c:v>
                </c:pt>
                <c:pt idx="1162">
                  <c:v>2</c:v>
                </c:pt>
                <c:pt idx="1163">
                  <c:v>1</c:v>
                </c:pt>
                <c:pt idx="1164">
                  <c:v>1</c:v>
                </c:pt>
                <c:pt idx="1165">
                  <c:v>1</c:v>
                </c:pt>
                <c:pt idx="1166">
                  <c:v>1</c:v>
                </c:pt>
                <c:pt idx="1167">
                  <c:v>1</c:v>
                </c:pt>
                <c:pt idx="1168">
                  <c:v>1</c:v>
                </c:pt>
                <c:pt idx="1169">
                  <c:v>1</c:v>
                </c:pt>
                <c:pt idx="1170">
                  <c:v>2</c:v>
                </c:pt>
                <c:pt idx="1171">
                  <c:v>2</c:v>
                </c:pt>
                <c:pt idx="1172">
                  <c:v>1</c:v>
                </c:pt>
                <c:pt idx="1173">
                  <c:v>1</c:v>
                </c:pt>
                <c:pt idx="1174">
                  <c:v>2</c:v>
                </c:pt>
                <c:pt idx="1175">
                  <c:v>3</c:v>
                </c:pt>
                <c:pt idx="1176">
                  <c:v>1</c:v>
                </c:pt>
                <c:pt idx="1177">
                  <c:v>1</c:v>
                </c:pt>
                <c:pt idx="1178">
                  <c:v>1</c:v>
                </c:pt>
                <c:pt idx="1179">
                  <c:v>1</c:v>
                </c:pt>
                <c:pt idx="1180">
                  <c:v>1</c:v>
                </c:pt>
                <c:pt idx="1181">
                  <c:v>1</c:v>
                </c:pt>
                <c:pt idx="1182">
                  <c:v>1</c:v>
                </c:pt>
                <c:pt idx="1183">
                  <c:v>1</c:v>
                </c:pt>
                <c:pt idx="1184">
                  <c:v>1</c:v>
                </c:pt>
                <c:pt idx="1185">
                  <c:v>2</c:v>
                </c:pt>
                <c:pt idx="1186">
                  <c:v>1</c:v>
                </c:pt>
                <c:pt idx="1187">
                  <c:v>1</c:v>
                </c:pt>
                <c:pt idx="1188">
                  <c:v>1</c:v>
                </c:pt>
                <c:pt idx="1189">
                  <c:v>1</c:v>
                </c:pt>
                <c:pt idx="1190">
                  <c:v>1</c:v>
                </c:pt>
                <c:pt idx="1191">
                  <c:v>1</c:v>
                </c:pt>
                <c:pt idx="1192">
                  <c:v>2</c:v>
                </c:pt>
                <c:pt idx="1193">
                  <c:v>1</c:v>
                </c:pt>
                <c:pt idx="1194">
                  <c:v>1</c:v>
                </c:pt>
                <c:pt idx="1195">
                  <c:v>1</c:v>
                </c:pt>
                <c:pt idx="1196">
                  <c:v>1</c:v>
                </c:pt>
                <c:pt idx="1197">
                  <c:v>1</c:v>
                </c:pt>
                <c:pt idx="1198">
                  <c:v>1</c:v>
                </c:pt>
                <c:pt idx="1199">
                  <c:v>1</c:v>
                </c:pt>
                <c:pt idx="1200">
                  <c:v>2</c:v>
                </c:pt>
                <c:pt idx="1201">
                  <c:v>1</c:v>
                </c:pt>
                <c:pt idx="1202">
                  <c:v>2</c:v>
                </c:pt>
                <c:pt idx="1203">
                  <c:v>2</c:v>
                </c:pt>
                <c:pt idx="1204">
                  <c:v>1</c:v>
                </c:pt>
                <c:pt idx="1205">
                  <c:v>2</c:v>
                </c:pt>
                <c:pt idx="1206">
                  <c:v>1</c:v>
                </c:pt>
                <c:pt idx="1207">
                  <c:v>1</c:v>
                </c:pt>
                <c:pt idx="1208">
                  <c:v>1</c:v>
                </c:pt>
                <c:pt idx="1209">
                  <c:v>1</c:v>
                </c:pt>
                <c:pt idx="1210">
                  <c:v>3</c:v>
                </c:pt>
                <c:pt idx="1211">
                  <c:v>1</c:v>
                </c:pt>
                <c:pt idx="1212">
                  <c:v>1</c:v>
                </c:pt>
                <c:pt idx="1213">
                  <c:v>3</c:v>
                </c:pt>
                <c:pt idx="1214">
                  <c:v>1</c:v>
                </c:pt>
                <c:pt idx="1215">
                  <c:v>2</c:v>
                </c:pt>
                <c:pt idx="1216">
                  <c:v>1</c:v>
                </c:pt>
                <c:pt idx="1217">
                  <c:v>2</c:v>
                </c:pt>
                <c:pt idx="1218">
                  <c:v>2</c:v>
                </c:pt>
                <c:pt idx="1219">
                  <c:v>2</c:v>
                </c:pt>
                <c:pt idx="1220">
                  <c:v>1</c:v>
                </c:pt>
                <c:pt idx="1221">
                  <c:v>2</c:v>
                </c:pt>
                <c:pt idx="1222">
                  <c:v>1</c:v>
                </c:pt>
                <c:pt idx="1223">
                  <c:v>1</c:v>
                </c:pt>
                <c:pt idx="1224">
                  <c:v>2</c:v>
                </c:pt>
                <c:pt idx="1225">
                  <c:v>2</c:v>
                </c:pt>
                <c:pt idx="1226">
                  <c:v>1</c:v>
                </c:pt>
                <c:pt idx="1227">
                  <c:v>1</c:v>
                </c:pt>
                <c:pt idx="1228">
                  <c:v>2</c:v>
                </c:pt>
                <c:pt idx="1229">
                  <c:v>1</c:v>
                </c:pt>
                <c:pt idx="1230">
                  <c:v>1</c:v>
                </c:pt>
                <c:pt idx="1231">
                  <c:v>1</c:v>
                </c:pt>
                <c:pt idx="1232">
                  <c:v>1</c:v>
                </c:pt>
                <c:pt idx="1233">
                  <c:v>1</c:v>
                </c:pt>
                <c:pt idx="1234">
                  <c:v>1</c:v>
                </c:pt>
                <c:pt idx="1235">
                  <c:v>3</c:v>
                </c:pt>
                <c:pt idx="1236">
                  <c:v>1</c:v>
                </c:pt>
                <c:pt idx="1237">
                  <c:v>1</c:v>
                </c:pt>
                <c:pt idx="1238">
                  <c:v>3</c:v>
                </c:pt>
                <c:pt idx="1239">
                  <c:v>2</c:v>
                </c:pt>
                <c:pt idx="1240">
                  <c:v>1</c:v>
                </c:pt>
                <c:pt idx="1241">
                  <c:v>5</c:v>
                </c:pt>
                <c:pt idx="1242">
                  <c:v>1</c:v>
                </c:pt>
                <c:pt idx="1243">
                  <c:v>1</c:v>
                </c:pt>
                <c:pt idx="1244">
                  <c:v>1</c:v>
                </c:pt>
                <c:pt idx="1245">
                  <c:v>1</c:v>
                </c:pt>
                <c:pt idx="1246">
                  <c:v>3</c:v>
                </c:pt>
                <c:pt idx="1247">
                  <c:v>2</c:v>
                </c:pt>
                <c:pt idx="1248">
                  <c:v>2</c:v>
                </c:pt>
                <c:pt idx="1249">
                  <c:v>1</c:v>
                </c:pt>
                <c:pt idx="1250">
                  <c:v>1</c:v>
                </c:pt>
                <c:pt idx="1251">
                  <c:v>1</c:v>
                </c:pt>
                <c:pt idx="1252">
                  <c:v>1</c:v>
                </c:pt>
                <c:pt idx="1253">
                  <c:v>1</c:v>
                </c:pt>
                <c:pt idx="1254">
                  <c:v>2</c:v>
                </c:pt>
                <c:pt idx="1255">
                  <c:v>1</c:v>
                </c:pt>
                <c:pt idx="1256">
                  <c:v>2</c:v>
                </c:pt>
                <c:pt idx="1257">
                  <c:v>2</c:v>
                </c:pt>
                <c:pt idx="1258">
                  <c:v>2</c:v>
                </c:pt>
                <c:pt idx="1259">
                  <c:v>1</c:v>
                </c:pt>
                <c:pt idx="1260">
                  <c:v>1</c:v>
                </c:pt>
                <c:pt idx="1261">
                  <c:v>1</c:v>
                </c:pt>
                <c:pt idx="1262">
                  <c:v>1</c:v>
                </c:pt>
                <c:pt idx="1263">
                  <c:v>2</c:v>
                </c:pt>
                <c:pt idx="1264">
                  <c:v>1</c:v>
                </c:pt>
                <c:pt idx="1265">
                  <c:v>1</c:v>
                </c:pt>
                <c:pt idx="1266">
                  <c:v>1</c:v>
                </c:pt>
                <c:pt idx="1267">
                  <c:v>1</c:v>
                </c:pt>
                <c:pt idx="1268">
                  <c:v>1</c:v>
                </c:pt>
                <c:pt idx="1269">
                  <c:v>2</c:v>
                </c:pt>
                <c:pt idx="1270">
                  <c:v>2</c:v>
                </c:pt>
                <c:pt idx="1271">
                  <c:v>2</c:v>
                </c:pt>
                <c:pt idx="1272">
                  <c:v>1</c:v>
                </c:pt>
                <c:pt idx="1273">
                  <c:v>1</c:v>
                </c:pt>
                <c:pt idx="1274">
                  <c:v>2</c:v>
                </c:pt>
                <c:pt idx="1275">
                  <c:v>1</c:v>
                </c:pt>
                <c:pt idx="1276">
                  <c:v>1</c:v>
                </c:pt>
                <c:pt idx="1277">
                  <c:v>2</c:v>
                </c:pt>
                <c:pt idx="1278">
                  <c:v>2</c:v>
                </c:pt>
                <c:pt idx="1279">
                  <c:v>2</c:v>
                </c:pt>
                <c:pt idx="1280">
                  <c:v>1</c:v>
                </c:pt>
                <c:pt idx="1281">
                  <c:v>1</c:v>
                </c:pt>
                <c:pt idx="1282">
                  <c:v>1</c:v>
                </c:pt>
                <c:pt idx="1283">
                  <c:v>1</c:v>
                </c:pt>
                <c:pt idx="1284">
                  <c:v>1</c:v>
                </c:pt>
                <c:pt idx="1285">
                  <c:v>1</c:v>
                </c:pt>
                <c:pt idx="1286">
                  <c:v>1</c:v>
                </c:pt>
                <c:pt idx="1287">
                  <c:v>2</c:v>
                </c:pt>
                <c:pt idx="1288">
                  <c:v>2</c:v>
                </c:pt>
                <c:pt idx="1289">
                  <c:v>3</c:v>
                </c:pt>
                <c:pt idx="1290">
                  <c:v>2</c:v>
                </c:pt>
                <c:pt idx="1291">
                  <c:v>2</c:v>
                </c:pt>
                <c:pt idx="1292">
                  <c:v>1</c:v>
                </c:pt>
                <c:pt idx="1293">
                  <c:v>2</c:v>
                </c:pt>
                <c:pt idx="1294">
                  <c:v>1</c:v>
                </c:pt>
                <c:pt idx="1295">
                  <c:v>1</c:v>
                </c:pt>
                <c:pt idx="1296">
                  <c:v>2</c:v>
                </c:pt>
                <c:pt idx="1297">
                  <c:v>2</c:v>
                </c:pt>
                <c:pt idx="1298">
                  <c:v>2</c:v>
                </c:pt>
                <c:pt idx="1299">
                  <c:v>1</c:v>
                </c:pt>
                <c:pt idx="1300">
                  <c:v>1</c:v>
                </c:pt>
                <c:pt idx="1301">
                  <c:v>1</c:v>
                </c:pt>
                <c:pt idx="1302">
                  <c:v>1</c:v>
                </c:pt>
                <c:pt idx="1303">
                  <c:v>1</c:v>
                </c:pt>
                <c:pt idx="1304">
                  <c:v>2</c:v>
                </c:pt>
                <c:pt idx="1305">
                  <c:v>2</c:v>
                </c:pt>
                <c:pt idx="1306">
                  <c:v>2</c:v>
                </c:pt>
                <c:pt idx="1307">
                  <c:v>2</c:v>
                </c:pt>
                <c:pt idx="1308">
                  <c:v>1</c:v>
                </c:pt>
                <c:pt idx="1309">
                  <c:v>2</c:v>
                </c:pt>
                <c:pt idx="1310">
                  <c:v>1</c:v>
                </c:pt>
                <c:pt idx="1311">
                  <c:v>2</c:v>
                </c:pt>
                <c:pt idx="1312">
                  <c:v>1</c:v>
                </c:pt>
                <c:pt idx="1313">
                  <c:v>2</c:v>
                </c:pt>
                <c:pt idx="1314">
                  <c:v>2</c:v>
                </c:pt>
                <c:pt idx="1315">
                  <c:v>1</c:v>
                </c:pt>
                <c:pt idx="1316">
                  <c:v>1</c:v>
                </c:pt>
                <c:pt idx="1317">
                  <c:v>9</c:v>
                </c:pt>
                <c:pt idx="1318">
                  <c:v>1</c:v>
                </c:pt>
                <c:pt idx="1319">
                  <c:v>3</c:v>
                </c:pt>
                <c:pt idx="1320">
                  <c:v>2</c:v>
                </c:pt>
                <c:pt idx="1321">
                  <c:v>1</c:v>
                </c:pt>
                <c:pt idx="1322">
                  <c:v>1</c:v>
                </c:pt>
                <c:pt idx="1323">
                  <c:v>2</c:v>
                </c:pt>
                <c:pt idx="1324">
                  <c:v>2</c:v>
                </c:pt>
                <c:pt idx="1325">
                  <c:v>1</c:v>
                </c:pt>
                <c:pt idx="1326">
                  <c:v>1</c:v>
                </c:pt>
                <c:pt idx="1327">
                  <c:v>1</c:v>
                </c:pt>
                <c:pt idx="1328">
                  <c:v>1</c:v>
                </c:pt>
                <c:pt idx="1329">
                  <c:v>2</c:v>
                </c:pt>
                <c:pt idx="1330">
                  <c:v>1</c:v>
                </c:pt>
                <c:pt idx="1331">
                  <c:v>1</c:v>
                </c:pt>
                <c:pt idx="1332">
                  <c:v>2</c:v>
                </c:pt>
                <c:pt idx="1333">
                  <c:v>1</c:v>
                </c:pt>
                <c:pt idx="1334">
                  <c:v>1</c:v>
                </c:pt>
                <c:pt idx="1335">
                  <c:v>3</c:v>
                </c:pt>
                <c:pt idx="1336">
                  <c:v>1</c:v>
                </c:pt>
                <c:pt idx="1337">
                  <c:v>1</c:v>
                </c:pt>
                <c:pt idx="1338">
                  <c:v>1</c:v>
                </c:pt>
                <c:pt idx="1339">
                  <c:v>3</c:v>
                </c:pt>
                <c:pt idx="1340">
                  <c:v>5</c:v>
                </c:pt>
                <c:pt idx="1341">
                  <c:v>4</c:v>
                </c:pt>
                <c:pt idx="1342">
                  <c:v>3</c:v>
                </c:pt>
                <c:pt idx="1343">
                  <c:v>2</c:v>
                </c:pt>
                <c:pt idx="1344">
                  <c:v>3</c:v>
                </c:pt>
                <c:pt idx="1345">
                  <c:v>2</c:v>
                </c:pt>
                <c:pt idx="1346">
                  <c:v>3</c:v>
                </c:pt>
                <c:pt idx="1347">
                  <c:v>1</c:v>
                </c:pt>
                <c:pt idx="1348">
                  <c:v>4</c:v>
                </c:pt>
                <c:pt idx="1349">
                  <c:v>3</c:v>
                </c:pt>
                <c:pt idx="1350">
                  <c:v>1</c:v>
                </c:pt>
                <c:pt idx="1351">
                  <c:v>2</c:v>
                </c:pt>
                <c:pt idx="1352">
                  <c:v>1</c:v>
                </c:pt>
                <c:pt idx="1353">
                  <c:v>2</c:v>
                </c:pt>
                <c:pt idx="1354">
                  <c:v>3</c:v>
                </c:pt>
                <c:pt idx="1355">
                  <c:v>2</c:v>
                </c:pt>
                <c:pt idx="1356">
                  <c:v>2</c:v>
                </c:pt>
                <c:pt idx="1357">
                  <c:v>1</c:v>
                </c:pt>
                <c:pt idx="1358">
                  <c:v>2</c:v>
                </c:pt>
                <c:pt idx="1359">
                  <c:v>2</c:v>
                </c:pt>
                <c:pt idx="1360">
                  <c:v>2</c:v>
                </c:pt>
                <c:pt idx="1361">
                  <c:v>2</c:v>
                </c:pt>
                <c:pt idx="1362">
                  <c:v>2</c:v>
                </c:pt>
                <c:pt idx="1363">
                  <c:v>1</c:v>
                </c:pt>
                <c:pt idx="1364">
                  <c:v>1</c:v>
                </c:pt>
                <c:pt idx="1365">
                  <c:v>1</c:v>
                </c:pt>
                <c:pt idx="1366">
                  <c:v>1</c:v>
                </c:pt>
                <c:pt idx="1367">
                  <c:v>2</c:v>
                </c:pt>
                <c:pt idx="1368">
                  <c:v>1</c:v>
                </c:pt>
                <c:pt idx="1369">
                  <c:v>1</c:v>
                </c:pt>
                <c:pt idx="1370">
                  <c:v>1</c:v>
                </c:pt>
                <c:pt idx="1371">
                  <c:v>1</c:v>
                </c:pt>
                <c:pt idx="1372">
                  <c:v>1</c:v>
                </c:pt>
                <c:pt idx="1373">
                  <c:v>1</c:v>
                </c:pt>
                <c:pt idx="1374">
                  <c:v>1</c:v>
                </c:pt>
                <c:pt idx="1375">
                  <c:v>2</c:v>
                </c:pt>
                <c:pt idx="1376">
                  <c:v>2</c:v>
                </c:pt>
                <c:pt idx="1377">
                  <c:v>1</c:v>
                </c:pt>
                <c:pt idx="1378">
                  <c:v>1</c:v>
                </c:pt>
                <c:pt idx="1379">
                  <c:v>1</c:v>
                </c:pt>
                <c:pt idx="1380">
                  <c:v>1</c:v>
                </c:pt>
                <c:pt idx="1381">
                  <c:v>1</c:v>
                </c:pt>
                <c:pt idx="1382">
                  <c:v>1</c:v>
                </c:pt>
                <c:pt idx="1383">
                  <c:v>2</c:v>
                </c:pt>
                <c:pt idx="1384">
                  <c:v>1</c:v>
                </c:pt>
                <c:pt idx="1385">
                  <c:v>1</c:v>
                </c:pt>
                <c:pt idx="1386">
                  <c:v>2</c:v>
                </c:pt>
                <c:pt idx="1387">
                  <c:v>2</c:v>
                </c:pt>
                <c:pt idx="1388">
                  <c:v>3</c:v>
                </c:pt>
                <c:pt idx="1389">
                  <c:v>2</c:v>
                </c:pt>
                <c:pt idx="1390">
                  <c:v>2</c:v>
                </c:pt>
                <c:pt idx="1391">
                  <c:v>1</c:v>
                </c:pt>
                <c:pt idx="1392">
                  <c:v>3</c:v>
                </c:pt>
                <c:pt idx="1393">
                  <c:v>2</c:v>
                </c:pt>
                <c:pt idx="1394">
                  <c:v>1</c:v>
                </c:pt>
                <c:pt idx="1395">
                  <c:v>1</c:v>
                </c:pt>
                <c:pt idx="1396">
                  <c:v>2</c:v>
                </c:pt>
                <c:pt idx="1397">
                  <c:v>2</c:v>
                </c:pt>
                <c:pt idx="1398">
                  <c:v>1</c:v>
                </c:pt>
                <c:pt idx="1399">
                  <c:v>1</c:v>
                </c:pt>
                <c:pt idx="1400">
                  <c:v>1</c:v>
                </c:pt>
                <c:pt idx="1401">
                  <c:v>2</c:v>
                </c:pt>
                <c:pt idx="1402">
                  <c:v>2</c:v>
                </c:pt>
                <c:pt idx="1403">
                  <c:v>2</c:v>
                </c:pt>
                <c:pt idx="1404">
                  <c:v>1</c:v>
                </c:pt>
                <c:pt idx="1405">
                  <c:v>1</c:v>
                </c:pt>
                <c:pt idx="1406">
                  <c:v>1</c:v>
                </c:pt>
                <c:pt idx="1407">
                  <c:v>1</c:v>
                </c:pt>
                <c:pt idx="1408">
                  <c:v>2</c:v>
                </c:pt>
                <c:pt idx="1409">
                  <c:v>1</c:v>
                </c:pt>
                <c:pt idx="1410">
                  <c:v>1</c:v>
                </c:pt>
                <c:pt idx="1411">
                  <c:v>1</c:v>
                </c:pt>
                <c:pt idx="1412">
                  <c:v>1</c:v>
                </c:pt>
                <c:pt idx="1413">
                  <c:v>1</c:v>
                </c:pt>
                <c:pt idx="1414">
                  <c:v>1</c:v>
                </c:pt>
                <c:pt idx="1415">
                  <c:v>3</c:v>
                </c:pt>
                <c:pt idx="1416">
                  <c:v>1</c:v>
                </c:pt>
                <c:pt idx="1417">
                  <c:v>1</c:v>
                </c:pt>
                <c:pt idx="1418">
                  <c:v>3</c:v>
                </c:pt>
                <c:pt idx="1419">
                  <c:v>1</c:v>
                </c:pt>
                <c:pt idx="1420">
                  <c:v>1</c:v>
                </c:pt>
                <c:pt idx="1421">
                  <c:v>1</c:v>
                </c:pt>
                <c:pt idx="1422">
                  <c:v>2</c:v>
                </c:pt>
                <c:pt idx="1423">
                  <c:v>1</c:v>
                </c:pt>
                <c:pt idx="1424">
                  <c:v>1</c:v>
                </c:pt>
                <c:pt idx="1425">
                  <c:v>1</c:v>
                </c:pt>
                <c:pt idx="1426">
                  <c:v>1</c:v>
                </c:pt>
                <c:pt idx="1427">
                  <c:v>1</c:v>
                </c:pt>
                <c:pt idx="1428">
                  <c:v>1</c:v>
                </c:pt>
                <c:pt idx="1429">
                  <c:v>1</c:v>
                </c:pt>
                <c:pt idx="1430">
                  <c:v>2</c:v>
                </c:pt>
                <c:pt idx="1431">
                  <c:v>2</c:v>
                </c:pt>
                <c:pt idx="1432">
                  <c:v>1</c:v>
                </c:pt>
                <c:pt idx="1433">
                  <c:v>3</c:v>
                </c:pt>
                <c:pt idx="1434">
                  <c:v>1</c:v>
                </c:pt>
                <c:pt idx="1435">
                  <c:v>3</c:v>
                </c:pt>
                <c:pt idx="1436">
                  <c:v>2</c:v>
                </c:pt>
                <c:pt idx="1437">
                  <c:v>1</c:v>
                </c:pt>
                <c:pt idx="1438">
                  <c:v>2</c:v>
                </c:pt>
                <c:pt idx="1439">
                  <c:v>2</c:v>
                </c:pt>
                <c:pt idx="1440">
                  <c:v>2</c:v>
                </c:pt>
                <c:pt idx="1441">
                  <c:v>1</c:v>
                </c:pt>
                <c:pt idx="1442">
                  <c:v>1</c:v>
                </c:pt>
                <c:pt idx="1443">
                  <c:v>1</c:v>
                </c:pt>
                <c:pt idx="1444">
                  <c:v>1</c:v>
                </c:pt>
                <c:pt idx="1445">
                  <c:v>1</c:v>
                </c:pt>
                <c:pt idx="1446">
                  <c:v>1</c:v>
                </c:pt>
                <c:pt idx="1447">
                  <c:v>1</c:v>
                </c:pt>
                <c:pt idx="1448">
                  <c:v>1</c:v>
                </c:pt>
                <c:pt idx="1449">
                  <c:v>1</c:v>
                </c:pt>
                <c:pt idx="1450">
                  <c:v>1</c:v>
                </c:pt>
                <c:pt idx="1451">
                  <c:v>2</c:v>
                </c:pt>
                <c:pt idx="1452">
                  <c:v>1</c:v>
                </c:pt>
                <c:pt idx="1453">
                  <c:v>1</c:v>
                </c:pt>
                <c:pt idx="1454">
                  <c:v>1</c:v>
                </c:pt>
                <c:pt idx="1455">
                  <c:v>2</c:v>
                </c:pt>
                <c:pt idx="1456">
                  <c:v>1</c:v>
                </c:pt>
                <c:pt idx="1457">
                  <c:v>3</c:v>
                </c:pt>
                <c:pt idx="1458">
                  <c:v>1</c:v>
                </c:pt>
                <c:pt idx="1459">
                  <c:v>2</c:v>
                </c:pt>
                <c:pt idx="1460">
                  <c:v>2</c:v>
                </c:pt>
                <c:pt idx="1461">
                  <c:v>3</c:v>
                </c:pt>
                <c:pt idx="1462">
                  <c:v>1</c:v>
                </c:pt>
                <c:pt idx="1463">
                  <c:v>1</c:v>
                </c:pt>
                <c:pt idx="1464">
                  <c:v>2</c:v>
                </c:pt>
                <c:pt idx="1465">
                  <c:v>2</c:v>
                </c:pt>
                <c:pt idx="1466">
                  <c:v>1</c:v>
                </c:pt>
                <c:pt idx="1467">
                  <c:v>1</c:v>
                </c:pt>
                <c:pt idx="1468">
                  <c:v>2</c:v>
                </c:pt>
                <c:pt idx="1469">
                  <c:v>1</c:v>
                </c:pt>
                <c:pt idx="1470">
                  <c:v>1</c:v>
                </c:pt>
                <c:pt idx="1471">
                  <c:v>1</c:v>
                </c:pt>
                <c:pt idx="1472">
                  <c:v>2</c:v>
                </c:pt>
                <c:pt idx="1473">
                  <c:v>1</c:v>
                </c:pt>
                <c:pt idx="1474">
                  <c:v>1</c:v>
                </c:pt>
                <c:pt idx="1475">
                  <c:v>1</c:v>
                </c:pt>
                <c:pt idx="1476">
                  <c:v>1</c:v>
                </c:pt>
                <c:pt idx="1477">
                  <c:v>1</c:v>
                </c:pt>
                <c:pt idx="1478">
                  <c:v>1</c:v>
                </c:pt>
                <c:pt idx="1479">
                  <c:v>2</c:v>
                </c:pt>
                <c:pt idx="1480">
                  <c:v>2</c:v>
                </c:pt>
                <c:pt idx="1481">
                  <c:v>1</c:v>
                </c:pt>
                <c:pt idx="1482">
                  <c:v>1</c:v>
                </c:pt>
                <c:pt idx="1483">
                  <c:v>1</c:v>
                </c:pt>
                <c:pt idx="1484">
                  <c:v>2</c:v>
                </c:pt>
                <c:pt idx="1485">
                  <c:v>1</c:v>
                </c:pt>
                <c:pt idx="1486">
                  <c:v>1</c:v>
                </c:pt>
                <c:pt idx="1487">
                  <c:v>2</c:v>
                </c:pt>
                <c:pt idx="1488">
                  <c:v>2</c:v>
                </c:pt>
                <c:pt idx="1489">
                  <c:v>2</c:v>
                </c:pt>
                <c:pt idx="1490">
                  <c:v>1</c:v>
                </c:pt>
                <c:pt idx="1491">
                  <c:v>1</c:v>
                </c:pt>
                <c:pt idx="1492">
                  <c:v>2</c:v>
                </c:pt>
                <c:pt idx="1493">
                  <c:v>2</c:v>
                </c:pt>
                <c:pt idx="1494">
                  <c:v>2</c:v>
                </c:pt>
                <c:pt idx="1495">
                  <c:v>1</c:v>
                </c:pt>
                <c:pt idx="1496">
                  <c:v>1</c:v>
                </c:pt>
                <c:pt idx="1497">
                  <c:v>2</c:v>
                </c:pt>
                <c:pt idx="1498">
                  <c:v>2</c:v>
                </c:pt>
                <c:pt idx="1499">
                  <c:v>2</c:v>
                </c:pt>
                <c:pt idx="1500">
                  <c:v>3</c:v>
                </c:pt>
                <c:pt idx="1501">
                  <c:v>1</c:v>
                </c:pt>
                <c:pt idx="1502">
                  <c:v>2</c:v>
                </c:pt>
                <c:pt idx="1503">
                  <c:v>3</c:v>
                </c:pt>
                <c:pt idx="1504">
                  <c:v>2</c:v>
                </c:pt>
                <c:pt idx="1505">
                  <c:v>3</c:v>
                </c:pt>
                <c:pt idx="1506">
                  <c:v>2</c:v>
                </c:pt>
                <c:pt idx="1507">
                  <c:v>1</c:v>
                </c:pt>
                <c:pt idx="1508">
                  <c:v>2</c:v>
                </c:pt>
                <c:pt idx="1509">
                  <c:v>2</c:v>
                </c:pt>
                <c:pt idx="1510">
                  <c:v>2</c:v>
                </c:pt>
                <c:pt idx="1511">
                  <c:v>1</c:v>
                </c:pt>
                <c:pt idx="1512">
                  <c:v>2</c:v>
                </c:pt>
                <c:pt idx="1513">
                  <c:v>2</c:v>
                </c:pt>
                <c:pt idx="1514">
                  <c:v>2</c:v>
                </c:pt>
                <c:pt idx="1515">
                  <c:v>2</c:v>
                </c:pt>
                <c:pt idx="1516">
                  <c:v>2</c:v>
                </c:pt>
                <c:pt idx="1517">
                  <c:v>1</c:v>
                </c:pt>
                <c:pt idx="1518">
                  <c:v>2</c:v>
                </c:pt>
                <c:pt idx="1519">
                  <c:v>2</c:v>
                </c:pt>
                <c:pt idx="1520">
                  <c:v>1</c:v>
                </c:pt>
                <c:pt idx="1521">
                  <c:v>1</c:v>
                </c:pt>
                <c:pt idx="1522">
                  <c:v>3</c:v>
                </c:pt>
                <c:pt idx="1523">
                  <c:v>2</c:v>
                </c:pt>
                <c:pt idx="1524">
                  <c:v>4</c:v>
                </c:pt>
                <c:pt idx="1525">
                  <c:v>1</c:v>
                </c:pt>
                <c:pt idx="1526">
                  <c:v>1</c:v>
                </c:pt>
                <c:pt idx="1527">
                  <c:v>2</c:v>
                </c:pt>
                <c:pt idx="1528">
                  <c:v>2</c:v>
                </c:pt>
                <c:pt idx="1529">
                  <c:v>2</c:v>
                </c:pt>
                <c:pt idx="1530">
                  <c:v>2</c:v>
                </c:pt>
                <c:pt idx="1531">
                  <c:v>1</c:v>
                </c:pt>
                <c:pt idx="1532">
                  <c:v>1</c:v>
                </c:pt>
                <c:pt idx="1533">
                  <c:v>3</c:v>
                </c:pt>
                <c:pt idx="1534">
                  <c:v>2</c:v>
                </c:pt>
                <c:pt idx="1535">
                  <c:v>1</c:v>
                </c:pt>
                <c:pt idx="1536">
                  <c:v>3</c:v>
                </c:pt>
                <c:pt idx="1537">
                  <c:v>4</c:v>
                </c:pt>
                <c:pt idx="1538">
                  <c:v>2</c:v>
                </c:pt>
                <c:pt idx="1539">
                  <c:v>3</c:v>
                </c:pt>
                <c:pt idx="1540">
                  <c:v>2</c:v>
                </c:pt>
                <c:pt idx="1541">
                  <c:v>3</c:v>
                </c:pt>
                <c:pt idx="1542">
                  <c:v>1</c:v>
                </c:pt>
                <c:pt idx="1543">
                  <c:v>2</c:v>
                </c:pt>
                <c:pt idx="1544">
                  <c:v>1</c:v>
                </c:pt>
                <c:pt idx="1545">
                  <c:v>1</c:v>
                </c:pt>
                <c:pt idx="1546">
                  <c:v>2</c:v>
                </c:pt>
                <c:pt idx="1547">
                  <c:v>3</c:v>
                </c:pt>
                <c:pt idx="1548">
                  <c:v>2</c:v>
                </c:pt>
                <c:pt idx="1549">
                  <c:v>2</c:v>
                </c:pt>
                <c:pt idx="1550">
                  <c:v>2</c:v>
                </c:pt>
                <c:pt idx="1551">
                  <c:v>1</c:v>
                </c:pt>
                <c:pt idx="1552">
                  <c:v>2</c:v>
                </c:pt>
                <c:pt idx="1553">
                  <c:v>2</c:v>
                </c:pt>
                <c:pt idx="1554">
                  <c:v>2</c:v>
                </c:pt>
                <c:pt idx="1555">
                  <c:v>1</c:v>
                </c:pt>
                <c:pt idx="1556">
                  <c:v>2</c:v>
                </c:pt>
                <c:pt idx="1557">
                  <c:v>1</c:v>
                </c:pt>
                <c:pt idx="1558">
                  <c:v>3</c:v>
                </c:pt>
                <c:pt idx="1559">
                  <c:v>2</c:v>
                </c:pt>
                <c:pt idx="1560">
                  <c:v>2</c:v>
                </c:pt>
                <c:pt idx="1561">
                  <c:v>1</c:v>
                </c:pt>
                <c:pt idx="1562">
                  <c:v>1</c:v>
                </c:pt>
                <c:pt idx="1563">
                  <c:v>1</c:v>
                </c:pt>
                <c:pt idx="1564">
                  <c:v>1</c:v>
                </c:pt>
                <c:pt idx="1565">
                  <c:v>1</c:v>
                </c:pt>
                <c:pt idx="1566">
                  <c:v>2</c:v>
                </c:pt>
                <c:pt idx="1567">
                  <c:v>2</c:v>
                </c:pt>
                <c:pt idx="1568">
                  <c:v>1</c:v>
                </c:pt>
                <c:pt idx="1569">
                  <c:v>1</c:v>
                </c:pt>
                <c:pt idx="1570">
                  <c:v>3</c:v>
                </c:pt>
                <c:pt idx="1571">
                  <c:v>2</c:v>
                </c:pt>
                <c:pt idx="1572">
                  <c:v>1</c:v>
                </c:pt>
                <c:pt idx="1573">
                  <c:v>2</c:v>
                </c:pt>
                <c:pt idx="1574">
                  <c:v>2</c:v>
                </c:pt>
                <c:pt idx="1575">
                  <c:v>2</c:v>
                </c:pt>
                <c:pt idx="1576">
                  <c:v>1</c:v>
                </c:pt>
                <c:pt idx="1577">
                  <c:v>2</c:v>
                </c:pt>
                <c:pt idx="1578">
                  <c:v>1</c:v>
                </c:pt>
                <c:pt idx="1579">
                  <c:v>2</c:v>
                </c:pt>
                <c:pt idx="1580">
                  <c:v>1</c:v>
                </c:pt>
                <c:pt idx="1581">
                  <c:v>1</c:v>
                </c:pt>
                <c:pt idx="1582">
                  <c:v>1</c:v>
                </c:pt>
                <c:pt idx="1583">
                  <c:v>1</c:v>
                </c:pt>
                <c:pt idx="1584">
                  <c:v>1</c:v>
                </c:pt>
                <c:pt idx="1585">
                  <c:v>1</c:v>
                </c:pt>
                <c:pt idx="1586">
                  <c:v>1</c:v>
                </c:pt>
                <c:pt idx="1587">
                  <c:v>1</c:v>
                </c:pt>
                <c:pt idx="1588">
                  <c:v>2</c:v>
                </c:pt>
                <c:pt idx="1589">
                  <c:v>2</c:v>
                </c:pt>
                <c:pt idx="1590">
                  <c:v>1</c:v>
                </c:pt>
                <c:pt idx="1591">
                  <c:v>2</c:v>
                </c:pt>
                <c:pt idx="1592">
                  <c:v>1</c:v>
                </c:pt>
                <c:pt idx="1593">
                  <c:v>1</c:v>
                </c:pt>
                <c:pt idx="1594">
                  <c:v>2</c:v>
                </c:pt>
                <c:pt idx="1595">
                  <c:v>2</c:v>
                </c:pt>
                <c:pt idx="1596">
                  <c:v>1</c:v>
                </c:pt>
                <c:pt idx="1597">
                  <c:v>2</c:v>
                </c:pt>
                <c:pt idx="1598">
                  <c:v>1</c:v>
                </c:pt>
                <c:pt idx="1599">
                  <c:v>2</c:v>
                </c:pt>
                <c:pt idx="1600">
                  <c:v>2</c:v>
                </c:pt>
                <c:pt idx="1601">
                  <c:v>2</c:v>
                </c:pt>
                <c:pt idx="1602">
                  <c:v>3</c:v>
                </c:pt>
                <c:pt idx="1603">
                  <c:v>1</c:v>
                </c:pt>
                <c:pt idx="1604">
                  <c:v>1</c:v>
                </c:pt>
                <c:pt idx="1605">
                  <c:v>2</c:v>
                </c:pt>
                <c:pt idx="1606">
                  <c:v>3</c:v>
                </c:pt>
                <c:pt idx="1607">
                  <c:v>1</c:v>
                </c:pt>
                <c:pt idx="1608">
                  <c:v>2</c:v>
                </c:pt>
                <c:pt idx="1609">
                  <c:v>2</c:v>
                </c:pt>
                <c:pt idx="1610">
                  <c:v>2</c:v>
                </c:pt>
                <c:pt idx="1611">
                  <c:v>4</c:v>
                </c:pt>
                <c:pt idx="1612">
                  <c:v>2</c:v>
                </c:pt>
                <c:pt idx="1613">
                  <c:v>1</c:v>
                </c:pt>
                <c:pt idx="1614">
                  <c:v>2</c:v>
                </c:pt>
                <c:pt idx="1615">
                  <c:v>1</c:v>
                </c:pt>
                <c:pt idx="1616">
                  <c:v>1</c:v>
                </c:pt>
                <c:pt idx="1617">
                  <c:v>2</c:v>
                </c:pt>
                <c:pt idx="1618">
                  <c:v>1</c:v>
                </c:pt>
                <c:pt idx="1619">
                  <c:v>2</c:v>
                </c:pt>
                <c:pt idx="1620">
                  <c:v>1</c:v>
                </c:pt>
                <c:pt idx="1621">
                  <c:v>2</c:v>
                </c:pt>
                <c:pt idx="1622">
                  <c:v>2</c:v>
                </c:pt>
                <c:pt idx="1623">
                  <c:v>2</c:v>
                </c:pt>
                <c:pt idx="1624">
                  <c:v>2</c:v>
                </c:pt>
                <c:pt idx="1625">
                  <c:v>2</c:v>
                </c:pt>
                <c:pt idx="1626">
                  <c:v>1</c:v>
                </c:pt>
                <c:pt idx="1627">
                  <c:v>1</c:v>
                </c:pt>
                <c:pt idx="1628">
                  <c:v>1</c:v>
                </c:pt>
                <c:pt idx="1629">
                  <c:v>1</c:v>
                </c:pt>
                <c:pt idx="1630">
                  <c:v>1</c:v>
                </c:pt>
                <c:pt idx="1631">
                  <c:v>1</c:v>
                </c:pt>
                <c:pt idx="1632">
                  <c:v>1</c:v>
                </c:pt>
                <c:pt idx="1633">
                  <c:v>2</c:v>
                </c:pt>
                <c:pt idx="1634">
                  <c:v>2</c:v>
                </c:pt>
                <c:pt idx="1635">
                  <c:v>2</c:v>
                </c:pt>
                <c:pt idx="1636">
                  <c:v>1</c:v>
                </c:pt>
                <c:pt idx="1637">
                  <c:v>3</c:v>
                </c:pt>
                <c:pt idx="1638">
                  <c:v>2</c:v>
                </c:pt>
                <c:pt idx="1639">
                  <c:v>1</c:v>
                </c:pt>
                <c:pt idx="1640">
                  <c:v>1</c:v>
                </c:pt>
                <c:pt idx="1641">
                  <c:v>2</c:v>
                </c:pt>
                <c:pt idx="1642">
                  <c:v>3</c:v>
                </c:pt>
                <c:pt idx="1643">
                  <c:v>1</c:v>
                </c:pt>
                <c:pt idx="1644">
                  <c:v>2</c:v>
                </c:pt>
                <c:pt idx="1645">
                  <c:v>1</c:v>
                </c:pt>
                <c:pt idx="1646">
                  <c:v>2</c:v>
                </c:pt>
                <c:pt idx="1647">
                  <c:v>1</c:v>
                </c:pt>
                <c:pt idx="1648">
                  <c:v>2</c:v>
                </c:pt>
                <c:pt idx="1649">
                  <c:v>1</c:v>
                </c:pt>
                <c:pt idx="1650">
                  <c:v>1</c:v>
                </c:pt>
                <c:pt idx="1651">
                  <c:v>2</c:v>
                </c:pt>
                <c:pt idx="1652">
                  <c:v>2</c:v>
                </c:pt>
                <c:pt idx="1653">
                  <c:v>1</c:v>
                </c:pt>
                <c:pt idx="1654">
                  <c:v>2</c:v>
                </c:pt>
                <c:pt idx="1655">
                  <c:v>2</c:v>
                </c:pt>
                <c:pt idx="1656">
                  <c:v>2</c:v>
                </c:pt>
                <c:pt idx="1657">
                  <c:v>1</c:v>
                </c:pt>
                <c:pt idx="1658">
                  <c:v>2</c:v>
                </c:pt>
                <c:pt idx="1659">
                  <c:v>2</c:v>
                </c:pt>
                <c:pt idx="1660">
                  <c:v>2</c:v>
                </c:pt>
                <c:pt idx="1661">
                  <c:v>4</c:v>
                </c:pt>
                <c:pt idx="1662">
                  <c:v>1</c:v>
                </c:pt>
                <c:pt idx="1663">
                  <c:v>2</c:v>
                </c:pt>
                <c:pt idx="1664">
                  <c:v>1</c:v>
                </c:pt>
                <c:pt idx="1665">
                  <c:v>2</c:v>
                </c:pt>
                <c:pt idx="1666">
                  <c:v>3</c:v>
                </c:pt>
                <c:pt idx="1667">
                  <c:v>1</c:v>
                </c:pt>
                <c:pt idx="1668">
                  <c:v>2</c:v>
                </c:pt>
                <c:pt idx="1669">
                  <c:v>1</c:v>
                </c:pt>
                <c:pt idx="1670">
                  <c:v>2</c:v>
                </c:pt>
                <c:pt idx="1671">
                  <c:v>1</c:v>
                </c:pt>
                <c:pt idx="1672">
                  <c:v>1</c:v>
                </c:pt>
                <c:pt idx="1673">
                  <c:v>1</c:v>
                </c:pt>
                <c:pt idx="1674">
                  <c:v>3</c:v>
                </c:pt>
                <c:pt idx="1675">
                  <c:v>4</c:v>
                </c:pt>
                <c:pt idx="1676">
                  <c:v>2</c:v>
                </c:pt>
                <c:pt idx="1677">
                  <c:v>1</c:v>
                </c:pt>
                <c:pt idx="1678">
                  <c:v>1</c:v>
                </c:pt>
                <c:pt idx="1679">
                  <c:v>1</c:v>
                </c:pt>
                <c:pt idx="1680">
                  <c:v>2</c:v>
                </c:pt>
                <c:pt idx="1681">
                  <c:v>2</c:v>
                </c:pt>
                <c:pt idx="1682">
                  <c:v>1</c:v>
                </c:pt>
                <c:pt idx="1683">
                  <c:v>1</c:v>
                </c:pt>
                <c:pt idx="1684">
                  <c:v>2</c:v>
                </c:pt>
                <c:pt idx="1685">
                  <c:v>1</c:v>
                </c:pt>
                <c:pt idx="1686">
                  <c:v>2</c:v>
                </c:pt>
                <c:pt idx="1687">
                  <c:v>1</c:v>
                </c:pt>
                <c:pt idx="1688">
                  <c:v>3</c:v>
                </c:pt>
                <c:pt idx="1689">
                  <c:v>2</c:v>
                </c:pt>
                <c:pt idx="1690">
                  <c:v>1</c:v>
                </c:pt>
                <c:pt idx="1691">
                  <c:v>3</c:v>
                </c:pt>
                <c:pt idx="1692">
                  <c:v>2</c:v>
                </c:pt>
                <c:pt idx="1693">
                  <c:v>1</c:v>
                </c:pt>
                <c:pt idx="1694">
                  <c:v>1</c:v>
                </c:pt>
                <c:pt idx="1695">
                  <c:v>1</c:v>
                </c:pt>
                <c:pt idx="1696">
                  <c:v>1</c:v>
                </c:pt>
                <c:pt idx="1697">
                  <c:v>2</c:v>
                </c:pt>
                <c:pt idx="1698">
                  <c:v>1</c:v>
                </c:pt>
                <c:pt idx="1699">
                  <c:v>1</c:v>
                </c:pt>
                <c:pt idx="1700">
                  <c:v>1</c:v>
                </c:pt>
                <c:pt idx="1701">
                  <c:v>2</c:v>
                </c:pt>
                <c:pt idx="1702">
                  <c:v>1</c:v>
                </c:pt>
                <c:pt idx="1703">
                  <c:v>3</c:v>
                </c:pt>
                <c:pt idx="1704">
                  <c:v>1</c:v>
                </c:pt>
                <c:pt idx="1705">
                  <c:v>2</c:v>
                </c:pt>
                <c:pt idx="1706">
                  <c:v>2</c:v>
                </c:pt>
                <c:pt idx="1707">
                  <c:v>1</c:v>
                </c:pt>
                <c:pt idx="1708">
                  <c:v>2</c:v>
                </c:pt>
                <c:pt idx="1709">
                  <c:v>2</c:v>
                </c:pt>
                <c:pt idx="1710">
                  <c:v>1</c:v>
                </c:pt>
                <c:pt idx="1711">
                  <c:v>1</c:v>
                </c:pt>
                <c:pt idx="1712">
                  <c:v>3</c:v>
                </c:pt>
                <c:pt idx="1713">
                  <c:v>1</c:v>
                </c:pt>
                <c:pt idx="1714">
                  <c:v>2</c:v>
                </c:pt>
                <c:pt idx="1715">
                  <c:v>1</c:v>
                </c:pt>
                <c:pt idx="1716">
                  <c:v>2</c:v>
                </c:pt>
                <c:pt idx="1717">
                  <c:v>3</c:v>
                </c:pt>
                <c:pt idx="1718">
                  <c:v>2</c:v>
                </c:pt>
                <c:pt idx="1719">
                  <c:v>1</c:v>
                </c:pt>
                <c:pt idx="1720">
                  <c:v>2</c:v>
                </c:pt>
                <c:pt idx="1721">
                  <c:v>1</c:v>
                </c:pt>
                <c:pt idx="1722">
                  <c:v>1</c:v>
                </c:pt>
                <c:pt idx="1723">
                  <c:v>2</c:v>
                </c:pt>
                <c:pt idx="1724">
                  <c:v>1</c:v>
                </c:pt>
                <c:pt idx="1725">
                  <c:v>1</c:v>
                </c:pt>
                <c:pt idx="1726">
                  <c:v>2</c:v>
                </c:pt>
                <c:pt idx="1727">
                  <c:v>2</c:v>
                </c:pt>
                <c:pt idx="1728">
                  <c:v>4</c:v>
                </c:pt>
                <c:pt idx="1729">
                  <c:v>3</c:v>
                </c:pt>
                <c:pt idx="1730">
                  <c:v>4</c:v>
                </c:pt>
                <c:pt idx="1731">
                  <c:v>2</c:v>
                </c:pt>
                <c:pt idx="1732">
                  <c:v>3</c:v>
                </c:pt>
                <c:pt idx="1733">
                  <c:v>3</c:v>
                </c:pt>
                <c:pt idx="1734">
                  <c:v>2</c:v>
                </c:pt>
                <c:pt idx="1735">
                  <c:v>1</c:v>
                </c:pt>
                <c:pt idx="1736">
                  <c:v>1</c:v>
                </c:pt>
                <c:pt idx="1737">
                  <c:v>3</c:v>
                </c:pt>
                <c:pt idx="1738">
                  <c:v>2</c:v>
                </c:pt>
                <c:pt idx="1739">
                  <c:v>2</c:v>
                </c:pt>
                <c:pt idx="1740">
                  <c:v>2</c:v>
                </c:pt>
                <c:pt idx="1741">
                  <c:v>2</c:v>
                </c:pt>
                <c:pt idx="1742">
                  <c:v>2</c:v>
                </c:pt>
                <c:pt idx="1743">
                  <c:v>1</c:v>
                </c:pt>
                <c:pt idx="1744">
                  <c:v>1</c:v>
                </c:pt>
                <c:pt idx="1745">
                  <c:v>2</c:v>
                </c:pt>
                <c:pt idx="1746">
                  <c:v>2</c:v>
                </c:pt>
                <c:pt idx="1747">
                  <c:v>3</c:v>
                </c:pt>
                <c:pt idx="1748">
                  <c:v>2</c:v>
                </c:pt>
                <c:pt idx="1749">
                  <c:v>3</c:v>
                </c:pt>
                <c:pt idx="1750">
                  <c:v>2</c:v>
                </c:pt>
                <c:pt idx="1751">
                  <c:v>1</c:v>
                </c:pt>
                <c:pt idx="1752">
                  <c:v>2</c:v>
                </c:pt>
                <c:pt idx="1753">
                  <c:v>1</c:v>
                </c:pt>
                <c:pt idx="1754">
                  <c:v>1</c:v>
                </c:pt>
                <c:pt idx="1755">
                  <c:v>2</c:v>
                </c:pt>
                <c:pt idx="1756">
                  <c:v>1</c:v>
                </c:pt>
                <c:pt idx="1757">
                  <c:v>1</c:v>
                </c:pt>
                <c:pt idx="1758">
                  <c:v>1</c:v>
                </c:pt>
                <c:pt idx="1759">
                  <c:v>2</c:v>
                </c:pt>
                <c:pt idx="1760">
                  <c:v>2</c:v>
                </c:pt>
                <c:pt idx="1761">
                  <c:v>2</c:v>
                </c:pt>
                <c:pt idx="1762">
                  <c:v>1</c:v>
                </c:pt>
                <c:pt idx="1763">
                  <c:v>2</c:v>
                </c:pt>
                <c:pt idx="1764">
                  <c:v>3</c:v>
                </c:pt>
                <c:pt idx="1765">
                  <c:v>2</c:v>
                </c:pt>
                <c:pt idx="1766">
                  <c:v>2</c:v>
                </c:pt>
                <c:pt idx="1767">
                  <c:v>3</c:v>
                </c:pt>
                <c:pt idx="1768">
                  <c:v>2</c:v>
                </c:pt>
                <c:pt idx="1769">
                  <c:v>3</c:v>
                </c:pt>
                <c:pt idx="1770">
                  <c:v>1</c:v>
                </c:pt>
                <c:pt idx="1771">
                  <c:v>2</c:v>
                </c:pt>
                <c:pt idx="1772">
                  <c:v>2</c:v>
                </c:pt>
                <c:pt idx="1773">
                  <c:v>2</c:v>
                </c:pt>
                <c:pt idx="1774">
                  <c:v>3</c:v>
                </c:pt>
                <c:pt idx="1775">
                  <c:v>3</c:v>
                </c:pt>
                <c:pt idx="1776">
                  <c:v>4</c:v>
                </c:pt>
                <c:pt idx="1777">
                  <c:v>3</c:v>
                </c:pt>
                <c:pt idx="1778">
                  <c:v>1</c:v>
                </c:pt>
                <c:pt idx="1779">
                  <c:v>3</c:v>
                </c:pt>
                <c:pt idx="1780">
                  <c:v>3</c:v>
                </c:pt>
                <c:pt idx="1781">
                  <c:v>4</c:v>
                </c:pt>
                <c:pt idx="1782">
                  <c:v>1</c:v>
                </c:pt>
                <c:pt idx="1783">
                  <c:v>4</c:v>
                </c:pt>
                <c:pt idx="1784">
                  <c:v>3</c:v>
                </c:pt>
                <c:pt idx="1785">
                  <c:v>2</c:v>
                </c:pt>
                <c:pt idx="1786">
                  <c:v>3</c:v>
                </c:pt>
                <c:pt idx="1787">
                  <c:v>2</c:v>
                </c:pt>
                <c:pt idx="1788">
                  <c:v>3</c:v>
                </c:pt>
                <c:pt idx="1789">
                  <c:v>3</c:v>
                </c:pt>
                <c:pt idx="1790">
                  <c:v>4</c:v>
                </c:pt>
                <c:pt idx="1791">
                  <c:v>4</c:v>
                </c:pt>
                <c:pt idx="1792">
                  <c:v>4</c:v>
                </c:pt>
                <c:pt idx="1793">
                  <c:v>3</c:v>
                </c:pt>
                <c:pt idx="1794">
                  <c:v>3</c:v>
                </c:pt>
                <c:pt idx="1795">
                  <c:v>4</c:v>
                </c:pt>
                <c:pt idx="1796">
                  <c:v>2</c:v>
                </c:pt>
                <c:pt idx="1797">
                  <c:v>4</c:v>
                </c:pt>
                <c:pt idx="1798">
                  <c:v>2</c:v>
                </c:pt>
                <c:pt idx="1799">
                  <c:v>1</c:v>
                </c:pt>
                <c:pt idx="1800">
                  <c:v>3</c:v>
                </c:pt>
                <c:pt idx="1801">
                  <c:v>1</c:v>
                </c:pt>
                <c:pt idx="1802">
                  <c:v>3</c:v>
                </c:pt>
                <c:pt idx="1803">
                  <c:v>2</c:v>
                </c:pt>
                <c:pt idx="1804">
                  <c:v>2</c:v>
                </c:pt>
                <c:pt idx="1805">
                  <c:v>3</c:v>
                </c:pt>
                <c:pt idx="1806">
                  <c:v>1</c:v>
                </c:pt>
                <c:pt idx="1807">
                  <c:v>1</c:v>
                </c:pt>
                <c:pt idx="1808">
                  <c:v>1</c:v>
                </c:pt>
                <c:pt idx="1809">
                  <c:v>1</c:v>
                </c:pt>
                <c:pt idx="1810">
                  <c:v>1</c:v>
                </c:pt>
                <c:pt idx="1811">
                  <c:v>2</c:v>
                </c:pt>
                <c:pt idx="1812">
                  <c:v>3</c:v>
                </c:pt>
                <c:pt idx="1813">
                  <c:v>1</c:v>
                </c:pt>
                <c:pt idx="1814">
                  <c:v>2</c:v>
                </c:pt>
                <c:pt idx="1815">
                  <c:v>2</c:v>
                </c:pt>
                <c:pt idx="1816">
                  <c:v>3</c:v>
                </c:pt>
                <c:pt idx="1817">
                  <c:v>3</c:v>
                </c:pt>
                <c:pt idx="1818">
                  <c:v>2</c:v>
                </c:pt>
                <c:pt idx="1819">
                  <c:v>2</c:v>
                </c:pt>
                <c:pt idx="1820">
                  <c:v>1</c:v>
                </c:pt>
                <c:pt idx="1821">
                  <c:v>1</c:v>
                </c:pt>
                <c:pt idx="1822">
                  <c:v>2</c:v>
                </c:pt>
                <c:pt idx="1823">
                  <c:v>1</c:v>
                </c:pt>
                <c:pt idx="1824">
                  <c:v>4</c:v>
                </c:pt>
                <c:pt idx="1825">
                  <c:v>2</c:v>
                </c:pt>
                <c:pt idx="1826">
                  <c:v>1</c:v>
                </c:pt>
                <c:pt idx="1827">
                  <c:v>2</c:v>
                </c:pt>
                <c:pt idx="1828">
                  <c:v>3</c:v>
                </c:pt>
                <c:pt idx="1829">
                  <c:v>2</c:v>
                </c:pt>
                <c:pt idx="1830">
                  <c:v>1</c:v>
                </c:pt>
                <c:pt idx="1831">
                  <c:v>1</c:v>
                </c:pt>
                <c:pt idx="1832">
                  <c:v>2</c:v>
                </c:pt>
                <c:pt idx="1833">
                  <c:v>2</c:v>
                </c:pt>
                <c:pt idx="1834">
                  <c:v>1</c:v>
                </c:pt>
                <c:pt idx="1835">
                  <c:v>2</c:v>
                </c:pt>
                <c:pt idx="1836">
                  <c:v>1</c:v>
                </c:pt>
                <c:pt idx="1837">
                  <c:v>1</c:v>
                </c:pt>
                <c:pt idx="1838">
                  <c:v>1</c:v>
                </c:pt>
                <c:pt idx="1839">
                  <c:v>3</c:v>
                </c:pt>
                <c:pt idx="1840">
                  <c:v>1</c:v>
                </c:pt>
                <c:pt idx="1841">
                  <c:v>2</c:v>
                </c:pt>
                <c:pt idx="1842">
                  <c:v>2</c:v>
                </c:pt>
                <c:pt idx="1843">
                  <c:v>3</c:v>
                </c:pt>
                <c:pt idx="1844">
                  <c:v>1</c:v>
                </c:pt>
                <c:pt idx="1845">
                  <c:v>1</c:v>
                </c:pt>
                <c:pt idx="1846">
                  <c:v>2</c:v>
                </c:pt>
                <c:pt idx="1847">
                  <c:v>3</c:v>
                </c:pt>
                <c:pt idx="1848">
                  <c:v>2</c:v>
                </c:pt>
                <c:pt idx="1849">
                  <c:v>2</c:v>
                </c:pt>
                <c:pt idx="1850">
                  <c:v>1</c:v>
                </c:pt>
                <c:pt idx="1851">
                  <c:v>2</c:v>
                </c:pt>
                <c:pt idx="1852">
                  <c:v>3</c:v>
                </c:pt>
                <c:pt idx="1853">
                  <c:v>2</c:v>
                </c:pt>
                <c:pt idx="1854">
                  <c:v>1</c:v>
                </c:pt>
                <c:pt idx="1855">
                  <c:v>1</c:v>
                </c:pt>
                <c:pt idx="1856">
                  <c:v>2</c:v>
                </c:pt>
                <c:pt idx="1857">
                  <c:v>1</c:v>
                </c:pt>
                <c:pt idx="1858">
                  <c:v>2</c:v>
                </c:pt>
                <c:pt idx="1859">
                  <c:v>1</c:v>
                </c:pt>
                <c:pt idx="1860">
                  <c:v>2</c:v>
                </c:pt>
                <c:pt idx="1861">
                  <c:v>2</c:v>
                </c:pt>
                <c:pt idx="1862">
                  <c:v>3</c:v>
                </c:pt>
                <c:pt idx="1863">
                  <c:v>1</c:v>
                </c:pt>
                <c:pt idx="1864">
                  <c:v>3</c:v>
                </c:pt>
                <c:pt idx="1865">
                  <c:v>2</c:v>
                </c:pt>
                <c:pt idx="1866">
                  <c:v>2</c:v>
                </c:pt>
                <c:pt idx="1867">
                  <c:v>1</c:v>
                </c:pt>
                <c:pt idx="1868">
                  <c:v>2</c:v>
                </c:pt>
                <c:pt idx="1869">
                  <c:v>1</c:v>
                </c:pt>
                <c:pt idx="1870">
                  <c:v>3</c:v>
                </c:pt>
                <c:pt idx="1871">
                  <c:v>1</c:v>
                </c:pt>
                <c:pt idx="1872">
                  <c:v>1</c:v>
                </c:pt>
                <c:pt idx="1873">
                  <c:v>2</c:v>
                </c:pt>
                <c:pt idx="1874">
                  <c:v>1</c:v>
                </c:pt>
                <c:pt idx="1875">
                  <c:v>1</c:v>
                </c:pt>
                <c:pt idx="1876">
                  <c:v>1</c:v>
                </c:pt>
                <c:pt idx="1877">
                  <c:v>1</c:v>
                </c:pt>
                <c:pt idx="1878">
                  <c:v>2</c:v>
                </c:pt>
                <c:pt idx="1879">
                  <c:v>3</c:v>
                </c:pt>
                <c:pt idx="1880">
                  <c:v>2</c:v>
                </c:pt>
                <c:pt idx="1881">
                  <c:v>2</c:v>
                </c:pt>
                <c:pt idx="1882">
                  <c:v>1</c:v>
                </c:pt>
                <c:pt idx="1883">
                  <c:v>1</c:v>
                </c:pt>
                <c:pt idx="1884">
                  <c:v>3</c:v>
                </c:pt>
                <c:pt idx="1885">
                  <c:v>1</c:v>
                </c:pt>
                <c:pt idx="1886">
                  <c:v>2</c:v>
                </c:pt>
                <c:pt idx="1887">
                  <c:v>2</c:v>
                </c:pt>
                <c:pt idx="1888">
                  <c:v>1</c:v>
                </c:pt>
                <c:pt idx="1889">
                  <c:v>1</c:v>
                </c:pt>
                <c:pt idx="1890">
                  <c:v>2</c:v>
                </c:pt>
                <c:pt idx="1891">
                  <c:v>1</c:v>
                </c:pt>
                <c:pt idx="1892">
                  <c:v>3</c:v>
                </c:pt>
                <c:pt idx="1893">
                  <c:v>1</c:v>
                </c:pt>
                <c:pt idx="1894">
                  <c:v>2</c:v>
                </c:pt>
                <c:pt idx="1895">
                  <c:v>3</c:v>
                </c:pt>
                <c:pt idx="1896">
                  <c:v>2</c:v>
                </c:pt>
                <c:pt idx="1897">
                  <c:v>2</c:v>
                </c:pt>
                <c:pt idx="1898">
                  <c:v>1</c:v>
                </c:pt>
                <c:pt idx="1899">
                  <c:v>1</c:v>
                </c:pt>
                <c:pt idx="1900">
                  <c:v>2</c:v>
                </c:pt>
                <c:pt idx="1901">
                  <c:v>1</c:v>
                </c:pt>
                <c:pt idx="1902">
                  <c:v>2</c:v>
                </c:pt>
                <c:pt idx="1903">
                  <c:v>2</c:v>
                </c:pt>
                <c:pt idx="1904">
                  <c:v>1</c:v>
                </c:pt>
                <c:pt idx="1905">
                  <c:v>1</c:v>
                </c:pt>
                <c:pt idx="1906">
                  <c:v>1</c:v>
                </c:pt>
                <c:pt idx="1907">
                  <c:v>1</c:v>
                </c:pt>
                <c:pt idx="1908">
                  <c:v>1</c:v>
                </c:pt>
                <c:pt idx="1909">
                  <c:v>1</c:v>
                </c:pt>
                <c:pt idx="1910">
                  <c:v>2</c:v>
                </c:pt>
                <c:pt idx="1911">
                  <c:v>1</c:v>
                </c:pt>
                <c:pt idx="1912">
                  <c:v>1</c:v>
                </c:pt>
                <c:pt idx="1913">
                  <c:v>1</c:v>
                </c:pt>
                <c:pt idx="1914">
                  <c:v>1</c:v>
                </c:pt>
                <c:pt idx="1915">
                  <c:v>1</c:v>
                </c:pt>
                <c:pt idx="1916">
                  <c:v>3</c:v>
                </c:pt>
                <c:pt idx="1917">
                  <c:v>2</c:v>
                </c:pt>
                <c:pt idx="1918">
                  <c:v>2</c:v>
                </c:pt>
                <c:pt idx="1919">
                  <c:v>1</c:v>
                </c:pt>
                <c:pt idx="1920">
                  <c:v>2</c:v>
                </c:pt>
                <c:pt idx="1921">
                  <c:v>2</c:v>
                </c:pt>
                <c:pt idx="1922">
                  <c:v>2</c:v>
                </c:pt>
                <c:pt idx="1923">
                  <c:v>1</c:v>
                </c:pt>
                <c:pt idx="1924">
                  <c:v>2</c:v>
                </c:pt>
                <c:pt idx="1925">
                  <c:v>1</c:v>
                </c:pt>
                <c:pt idx="1926">
                  <c:v>1</c:v>
                </c:pt>
                <c:pt idx="1927">
                  <c:v>1</c:v>
                </c:pt>
                <c:pt idx="1928">
                  <c:v>3</c:v>
                </c:pt>
                <c:pt idx="1929">
                  <c:v>1</c:v>
                </c:pt>
                <c:pt idx="1930">
                  <c:v>1</c:v>
                </c:pt>
                <c:pt idx="1931">
                  <c:v>1</c:v>
                </c:pt>
                <c:pt idx="1932">
                  <c:v>2</c:v>
                </c:pt>
                <c:pt idx="1933">
                  <c:v>1</c:v>
                </c:pt>
                <c:pt idx="1934">
                  <c:v>3</c:v>
                </c:pt>
                <c:pt idx="1935">
                  <c:v>1</c:v>
                </c:pt>
                <c:pt idx="1936">
                  <c:v>2</c:v>
                </c:pt>
                <c:pt idx="1937">
                  <c:v>1</c:v>
                </c:pt>
                <c:pt idx="1938">
                  <c:v>2</c:v>
                </c:pt>
                <c:pt idx="1939">
                  <c:v>1</c:v>
                </c:pt>
                <c:pt idx="1940">
                  <c:v>4</c:v>
                </c:pt>
                <c:pt idx="1941">
                  <c:v>2</c:v>
                </c:pt>
                <c:pt idx="1942">
                  <c:v>2</c:v>
                </c:pt>
                <c:pt idx="1943">
                  <c:v>1</c:v>
                </c:pt>
                <c:pt idx="1944">
                  <c:v>1</c:v>
                </c:pt>
                <c:pt idx="1945">
                  <c:v>4</c:v>
                </c:pt>
                <c:pt idx="1946">
                  <c:v>1</c:v>
                </c:pt>
                <c:pt idx="1947">
                  <c:v>1</c:v>
                </c:pt>
                <c:pt idx="1948">
                  <c:v>1</c:v>
                </c:pt>
                <c:pt idx="1949">
                  <c:v>2</c:v>
                </c:pt>
                <c:pt idx="1950">
                  <c:v>1</c:v>
                </c:pt>
                <c:pt idx="1951">
                  <c:v>3</c:v>
                </c:pt>
                <c:pt idx="1952">
                  <c:v>2</c:v>
                </c:pt>
                <c:pt idx="1953">
                  <c:v>2</c:v>
                </c:pt>
                <c:pt idx="1954">
                  <c:v>1</c:v>
                </c:pt>
                <c:pt idx="1955">
                  <c:v>2</c:v>
                </c:pt>
                <c:pt idx="1956">
                  <c:v>1</c:v>
                </c:pt>
                <c:pt idx="1957">
                  <c:v>5</c:v>
                </c:pt>
                <c:pt idx="1958">
                  <c:v>1</c:v>
                </c:pt>
                <c:pt idx="1959">
                  <c:v>2</c:v>
                </c:pt>
                <c:pt idx="1960">
                  <c:v>2</c:v>
                </c:pt>
                <c:pt idx="1961">
                  <c:v>1</c:v>
                </c:pt>
                <c:pt idx="1962">
                  <c:v>2</c:v>
                </c:pt>
                <c:pt idx="1963">
                  <c:v>3</c:v>
                </c:pt>
                <c:pt idx="1964">
                  <c:v>2</c:v>
                </c:pt>
                <c:pt idx="1965">
                  <c:v>2</c:v>
                </c:pt>
                <c:pt idx="1966">
                  <c:v>2</c:v>
                </c:pt>
                <c:pt idx="1967">
                  <c:v>5</c:v>
                </c:pt>
                <c:pt idx="1968">
                  <c:v>3</c:v>
                </c:pt>
                <c:pt idx="1969">
                  <c:v>2</c:v>
                </c:pt>
                <c:pt idx="1970">
                  <c:v>1</c:v>
                </c:pt>
                <c:pt idx="1971">
                  <c:v>2</c:v>
                </c:pt>
                <c:pt idx="1972">
                  <c:v>1</c:v>
                </c:pt>
                <c:pt idx="1973">
                  <c:v>1</c:v>
                </c:pt>
                <c:pt idx="1974">
                  <c:v>1</c:v>
                </c:pt>
                <c:pt idx="1975">
                  <c:v>1</c:v>
                </c:pt>
                <c:pt idx="1976">
                  <c:v>1</c:v>
                </c:pt>
                <c:pt idx="1977">
                  <c:v>1</c:v>
                </c:pt>
                <c:pt idx="1978">
                  <c:v>1</c:v>
                </c:pt>
                <c:pt idx="1979">
                  <c:v>1</c:v>
                </c:pt>
                <c:pt idx="1980">
                  <c:v>1</c:v>
                </c:pt>
                <c:pt idx="1981">
                  <c:v>1</c:v>
                </c:pt>
                <c:pt idx="1982">
                  <c:v>1</c:v>
                </c:pt>
                <c:pt idx="1983">
                  <c:v>1</c:v>
                </c:pt>
                <c:pt idx="1984">
                  <c:v>2</c:v>
                </c:pt>
                <c:pt idx="1985">
                  <c:v>3</c:v>
                </c:pt>
                <c:pt idx="1986">
                  <c:v>1</c:v>
                </c:pt>
                <c:pt idx="1987">
                  <c:v>1</c:v>
                </c:pt>
                <c:pt idx="1988">
                  <c:v>1</c:v>
                </c:pt>
                <c:pt idx="1989">
                  <c:v>2</c:v>
                </c:pt>
                <c:pt idx="1990">
                  <c:v>1</c:v>
                </c:pt>
                <c:pt idx="1991">
                  <c:v>1</c:v>
                </c:pt>
                <c:pt idx="1992">
                  <c:v>2</c:v>
                </c:pt>
                <c:pt idx="1993">
                  <c:v>1</c:v>
                </c:pt>
                <c:pt idx="1994">
                  <c:v>1</c:v>
                </c:pt>
                <c:pt idx="1995">
                  <c:v>1</c:v>
                </c:pt>
                <c:pt idx="1996">
                  <c:v>2</c:v>
                </c:pt>
                <c:pt idx="1997">
                  <c:v>2</c:v>
                </c:pt>
                <c:pt idx="1998">
                  <c:v>1</c:v>
                </c:pt>
                <c:pt idx="1999">
                  <c:v>1</c:v>
                </c:pt>
                <c:pt idx="2000">
                  <c:v>2</c:v>
                </c:pt>
                <c:pt idx="2001">
                  <c:v>1</c:v>
                </c:pt>
                <c:pt idx="2002">
                  <c:v>1</c:v>
                </c:pt>
                <c:pt idx="2003">
                  <c:v>1</c:v>
                </c:pt>
                <c:pt idx="2004">
                  <c:v>1</c:v>
                </c:pt>
                <c:pt idx="2005">
                  <c:v>3</c:v>
                </c:pt>
                <c:pt idx="2006">
                  <c:v>1</c:v>
                </c:pt>
                <c:pt idx="2007">
                  <c:v>1</c:v>
                </c:pt>
                <c:pt idx="2008">
                  <c:v>1</c:v>
                </c:pt>
                <c:pt idx="2009">
                  <c:v>2</c:v>
                </c:pt>
                <c:pt idx="2010">
                  <c:v>3</c:v>
                </c:pt>
                <c:pt idx="2011">
                  <c:v>2</c:v>
                </c:pt>
                <c:pt idx="2012">
                  <c:v>1</c:v>
                </c:pt>
                <c:pt idx="2013">
                  <c:v>1</c:v>
                </c:pt>
                <c:pt idx="2014">
                  <c:v>1</c:v>
                </c:pt>
                <c:pt idx="2015">
                  <c:v>1</c:v>
                </c:pt>
                <c:pt idx="2016">
                  <c:v>1</c:v>
                </c:pt>
                <c:pt idx="2017">
                  <c:v>1</c:v>
                </c:pt>
                <c:pt idx="2018">
                  <c:v>1</c:v>
                </c:pt>
                <c:pt idx="2019">
                  <c:v>1</c:v>
                </c:pt>
                <c:pt idx="2020">
                  <c:v>1</c:v>
                </c:pt>
                <c:pt idx="2021">
                  <c:v>1</c:v>
                </c:pt>
                <c:pt idx="2022">
                  <c:v>2</c:v>
                </c:pt>
                <c:pt idx="2023">
                  <c:v>1</c:v>
                </c:pt>
                <c:pt idx="2024">
                  <c:v>1</c:v>
                </c:pt>
                <c:pt idx="2025">
                  <c:v>1</c:v>
                </c:pt>
                <c:pt idx="2026">
                  <c:v>2</c:v>
                </c:pt>
                <c:pt idx="2027">
                  <c:v>1</c:v>
                </c:pt>
                <c:pt idx="2028">
                  <c:v>2</c:v>
                </c:pt>
                <c:pt idx="2029">
                  <c:v>1</c:v>
                </c:pt>
                <c:pt idx="2030">
                  <c:v>1</c:v>
                </c:pt>
                <c:pt idx="2031">
                  <c:v>1</c:v>
                </c:pt>
                <c:pt idx="2032">
                  <c:v>1</c:v>
                </c:pt>
                <c:pt idx="2033">
                  <c:v>1</c:v>
                </c:pt>
                <c:pt idx="2034">
                  <c:v>1</c:v>
                </c:pt>
                <c:pt idx="2035">
                  <c:v>1</c:v>
                </c:pt>
                <c:pt idx="2036">
                  <c:v>2</c:v>
                </c:pt>
                <c:pt idx="2037">
                  <c:v>1</c:v>
                </c:pt>
                <c:pt idx="2038">
                  <c:v>1</c:v>
                </c:pt>
                <c:pt idx="2039">
                  <c:v>3</c:v>
                </c:pt>
                <c:pt idx="2040">
                  <c:v>1</c:v>
                </c:pt>
                <c:pt idx="2041">
                  <c:v>3</c:v>
                </c:pt>
                <c:pt idx="2042">
                  <c:v>1</c:v>
                </c:pt>
                <c:pt idx="2043">
                  <c:v>2</c:v>
                </c:pt>
                <c:pt idx="2044">
                  <c:v>3</c:v>
                </c:pt>
                <c:pt idx="2045">
                  <c:v>2</c:v>
                </c:pt>
                <c:pt idx="2046">
                  <c:v>2</c:v>
                </c:pt>
                <c:pt idx="2047">
                  <c:v>2</c:v>
                </c:pt>
                <c:pt idx="2048">
                  <c:v>2</c:v>
                </c:pt>
                <c:pt idx="2049">
                  <c:v>1</c:v>
                </c:pt>
                <c:pt idx="2050">
                  <c:v>1</c:v>
                </c:pt>
                <c:pt idx="2051">
                  <c:v>2</c:v>
                </c:pt>
                <c:pt idx="2052">
                  <c:v>2</c:v>
                </c:pt>
                <c:pt idx="2053">
                  <c:v>2</c:v>
                </c:pt>
                <c:pt idx="2054">
                  <c:v>1</c:v>
                </c:pt>
                <c:pt idx="2055">
                  <c:v>1</c:v>
                </c:pt>
                <c:pt idx="2056">
                  <c:v>2</c:v>
                </c:pt>
                <c:pt idx="2057">
                  <c:v>1</c:v>
                </c:pt>
                <c:pt idx="2058">
                  <c:v>1</c:v>
                </c:pt>
                <c:pt idx="2059">
                  <c:v>1</c:v>
                </c:pt>
                <c:pt idx="2060">
                  <c:v>2</c:v>
                </c:pt>
                <c:pt idx="2061">
                  <c:v>1</c:v>
                </c:pt>
                <c:pt idx="2062">
                  <c:v>5</c:v>
                </c:pt>
                <c:pt idx="2063">
                  <c:v>2</c:v>
                </c:pt>
                <c:pt idx="2064">
                  <c:v>1</c:v>
                </c:pt>
                <c:pt idx="2065">
                  <c:v>1</c:v>
                </c:pt>
                <c:pt idx="2066">
                  <c:v>1</c:v>
                </c:pt>
                <c:pt idx="2067">
                  <c:v>2</c:v>
                </c:pt>
                <c:pt idx="2068">
                  <c:v>2</c:v>
                </c:pt>
                <c:pt idx="2069">
                  <c:v>4</c:v>
                </c:pt>
                <c:pt idx="2070">
                  <c:v>2</c:v>
                </c:pt>
                <c:pt idx="2071">
                  <c:v>1</c:v>
                </c:pt>
                <c:pt idx="2072">
                  <c:v>2</c:v>
                </c:pt>
                <c:pt idx="2073">
                  <c:v>2</c:v>
                </c:pt>
                <c:pt idx="2074">
                  <c:v>3</c:v>
                </c:pt>
                <c:pt idx="2075">
                  <c:v>4</c:v>
                </c:pt>
                <c:pt idx="2076">
                  <c:v>3</c:v>
                </c:pt>
                <c:pt idx="2077">
                  <c:v>4</c:v>
                </c:pt>
                <c:pt idx="2078">
                  <c:v>2</c:v>
                </c:pt>
                <c:pt idx="2079">
                  <c:v>4</c:v>
                </c:pt>
                <c:pt idx="2080">
                  <c:v>4</c:v>
                </c:pt>
                <c:pt idx="2081">
                  <c:v>1</c:v>
                </c:pt>
                <c:pt idx="2082">
                  <c:v>2</c:v>
                </c:pt>
                <c:pt idx="2083">
                  <c:v>1</c:v>
                </c:pt>
                <c:pt idx="2084">
                  <c:v>2</c:v>
                </c:pt>
                <c:pt idx="2085">
                  <c:v>4</c:v>
                </c:pt>
                <c:pt idx="2086">
                  <c:v>1</c:v>
                </c:pt>
                <c:pt idx="2087">
                  <c:v>2</c:v>
                </c:pt>
                <c:pt idx="2088">
                  <c:v>4</c:v>
                </c:pt>
                <c:pt idx="2089">
                  <c:v>3</c:v>
                </c:pt>
                <c:pt idx="2090">
                  <c:v>1</c:v>
                </c:pt>
                <c:pt idx="2091">
                  <c:v>1</c:v>
                </c:pt>
                <c:pt idx="2092">
                  <c:v>3</c:v>
                </c:pt>
                <c:pt idx="2093">
                  <c:v>3</c:v>
                </c:pt>
                <c:pt idx="2094">
                  <c:v>2</c:v>
                </c:pt>
                <c:pt idx="2095">
                  <c:v>2</c:v>
                </c:pt>
                <c:pt idx="2096">
                  <c:v>1</c:v>
                </c:pt>
                <c:pt idx="2097">
                  <c:v>1</c:v>
                </c:pt>
                <c:pt idx="2098">
                  <c:v>1</c:v>
                </c:pt>
                <c:pt idx="2099">
                  <c:v>1</c:v>
                </c:pt>
                <c:pt idx="2100">
                  <c:v>1</c:v>
                </c:pt>
                <c:pt idx="2101">
                  <c:v>1</c:v>
                </c:pt>
                <c:pt idx="2102">
                  <c:v>3</c:v>
                </c:pt>
                <c:pt idx="2103">
                  <c:v>1</c:v>
                </c:pt>
                <c:pt idx="2104">
                  <c:v>1</c:v>
                </c:pt>
                <c:pt idx="2105">
                  <c:v>1</c:v>
                </c:pt>
                <c:pt idx="2106">
                  <c:v>1</c:v>
                </c:pt>
                <c:pt idx="2107">
                  <c:v>1</c:v>
                </c:pt>
                <c:pt idx="2108">
                  <c:v>2</c:v>
                </c:pt>
                <c:pt idx="2109">
                  <c:v>1</c:v>
                </c:pt>
                <c:pt idx="2110">
                  <c:v>1</c:v>
                </c:pt>
                <c:pt idx="2111">
                  <c:v>3</c:v>
                </c:pt>
                <c:pt idx="2112">
                  <c:v>1</c:v>
                </c:pt>
                <c:pt idx="2113">
                  <c:v>1</c:v>
                </c:pt>
                <c:pt idx="2114">
                  <c:v>2</c:v>
                </c:pt>
                <c:pt idx="2115">
                  <c:v>4</c:v>
                </c:pt>
                <c:pt idx="2116">
                  <c:v>1</c:v>
                </c:pt>
                <c:pt idx="2117">
                  <c:v>2</c:v>
                </c:pt>
                <c:pt idx="2118">
                  <c:v>2</c:v>
                </c:pt>
                <c:pt idx="2119">
                  <c:v>1</c:v>
                </c:pt>
                <c:pt idx="2120">
                  <c:v>1</c:v>
                </c:pt>
                <c:pt idx="2121">
                  <c:v>1</c:v>
                </c:pt>
                <c:pt idx="2122">
                  <c:v>1</c:v>
                </c:pt>
                <c:pt idx="2123">
                  <c:v>1</c:v>
                </c:pt>
                <c:pt idx="2124">
                  <c:v>2</c:v>
                </c:pt>
                <c:pt idx="2125">
                  <c:v>6</c:v>
                </c:pt>
                <c:pt idx="2126">
                  <c:v>2</c:v>
                </c:pt>
                <c:pt idx="2127">
                  <c:v>1</c:v>
                </c:pt>
                <c:pt idx="2128">
                  <c:v>1</c:v>
                </c:pt>
                <c:pt idx="2129">
                  <c:v>2</c:v>
                </c:pt>
                <c:pt idx="2130">
                  <c:v>2</c:v>
                </c:pt>
                <c:pt idx="2131">
                  <c:v>2</c:v>
                </c:pt>
                <c:pt idx="2132">
                  <c:v>2</c:v>
                </c:pt>
                <c:pt idx="2133">
                  <c:v>2</c:v>
                </c:pt>
                <c:pt idx="2134">
                  <c:v>4</c:v>
                </c:pt>
                <c:pt idx="2135">
                  <c:v>2</c:v>
                </c:pt>
                <c:pt idx="2136">
                  <c:v>2</c:v>
                </c:pt>
                <c:pt idx="2137">
                  <c:v>1</c:v>
                </c:pt>
                <c:pt idx="2138">
                  <c:v>1</c:v>
                </c:pt>
                <c:pt idx="2139">
                  <c:v>2</c:v>
                </c:pt>
                <c:pt idx="2140">
                  <c:v>3</c:v>
                </c:pt>
                <c:pt idx="2141">
                  <c:v>1</c:v>
                </c:pt>
                <c:pt idx="2142">
                  <c:v>2</c:v>
                </c:pt>
                <c:pt idx="2143">
                  <c:v>2</c:v>
                </c:pt>
                <c:pt idx="2144">
                  <c:v>2</c:v>
                </c:pt>
                <c:pt idx="2145">
                  <c:v>2</c:v>
                </c:pt>
                <c:pt idx="2146">
                  <c:v>1</c:v>
                </c:pt>
                <c:pt idx="2147">
                  <c:v>1</c:v>
                </c:pt>
                <c:pt idx="2148">
                  <c:v>1</c:v>
                </c:pt>
                <c:pt idx="2149">
                  <c:v>1</c:v>
                </c:pt>
                <c:pt idx="2150">
                  <c:v>1</c:v>
                </c:pt>
                <c:pt idx="2151">
                  <c:v>1</c:v>
                </c:pt>
                <c:pt idx="2152">
                  <c:v>1</c:v>
                </c:pt>
                <c:pt idx="2153">
                  <c:v>2</c:v>
                </c:pt>
                <c:pt idx="2154">
                  <c:v>1</c:v>
                </c:pt>
                <c:pt idx="2155">
                  <c:v>1</c:v>
                </c:pt>
                <c:pt idx="2156">
                  <c:v>3</c:v>
                </c:pt>
                <c:pt idx="2157">
                  <c:v>1</c:v>
                </c:pt>
                <c:pt idx="2158">
                  <c:v>1</c:v>
                </c:pt>
                <c:pt idx="2159">
                  <c:v>1</c:v>
                </c:pt>
                <c:pt idx="2160">
                  <c:v>1</c:v>
                </c:pt>
                <c:pt idx="2161">
                  <c:v>1</c:v>
                </c:pt>
                <c:pt idx="2162">
                  <c:v>2</c:v>
                </c:pt>
                <c:pt idx="2163">
                  <c:v>1</c:v>
                </c:pt>
                <c:pt idx="2164">
                  <c:v>1</c:v>
                </c:pt>
                <c:pt idx="2165">
                  <c:v>3</c:v>
                </c:pt>
                <c:pt idx="2166">
                  <c:v>1</c:v>
                </c:pt>
                <c:pt idx="2167">
                  <c:v>2</c:v>
                </c:pt>
                <c:pt idx="2168">
                  <c:v>2</c:v>
                </c:pt>
                <c:pt idx="2169">
                  <c:v>1</c:v>
                </c:pt>
                <c:pt idx="2170">
                  <c:v>1</c:v>
                </c:pt>
                <c:pt idx="2171">
                  <c:v>1</c:v>
                </c:pt>
                <c:pt idx="2172">
                  <c:v>1</c:v>
                </c:pt>
                <c:pt idx="2173">
                  <c:v>2</c:v>
                </c:pt>
                <c:pt idx="2174">
                  <c:v>1</c:v>
                </c:pt>
                <c:pt idx="2175">
                  <c:v>3</c:v>
                </c:pt>
                <c:pt idx="2176">
                  <c:v>1</c:v>
                </c:pt>
                <c:pt idx="2177">
                  <c:v>1</c:v>
                </c:pt>
                <c:pt idx="2178">
                  <c:v>1</c:v>
                </c:pt>
                <c:pt idx="2179">
                  <c:v>1</c:v>
                </c:pt>
                <c:pt idx="2180">
                  <c:v>1</c:v>
                </c:pt>
                <c:pt idx="2181">
                  <c:v>1</c:v>
                </c:pt>
                <c:pt idx="2182">
                  <c:v>1</c:v>
                </c:pt>
                <c:pt idx="2183">
                  <c:v>2</c:v>
                </c:pt>
                <c:pt idx="2184">
                  <c:v>1</c:v>
                </c:pt>
                <c:pt idx="2185">
                  <c:v>2</c:v>
                </c:pt>
                <c:pt idx="2186">
                  <c:v>1</c:v>
                </c:pt>
                <c:pt idx="2187">
                  <c:v>1</c:v>
                </c:pt>
                <c:pt idx="2188">
                  <c:v>1</c:v>
                </c:pt>
                <c:pt idx="2189">
                  <c:v>3</c:v>
                </c:pt>
                <c:pt idx="2190">
                  <c:v>2</c:v>
                </c:pt>
                <c:pt idx="2191">
                  <c:v>2</c:v>
                </c:pt>
                <c:pt idx="2192">
                  <c:v>2</c:v>
                </c:pt>
                <c:pt idx="2193">
                  <c:v>1</c:v>
                </c:pt>
                <c:pt idx="2194">
                  <c:v>1</c:v>
                </c:pt>
                <c:pt idx="2195">
                  <c:v>1</c:v>
                </c:pt>
                <c:pt idx="2196">
                  <c:v>1</c:v>
                </c:pt>
                <c:pt idx="2197">
                  <c:v>1</c:v>
                </c:pt>
                <c:pt idx="2198">
                  <c:v>1</c:v>
                </c:pt>
                <c:pt idx="2199">
                  <c:v>1</c:v>
                </c:pt>
                <c:pt idx="2200">
                  <c:v>2</c:v>
                </c:pt>
                <c:pt idx="2201">
                  <c:v>1</c:v>
                </c:pt>
                <c:pt idx="2202">
                  <c:v>1</c:v>
                </c:pt>
                <c:pt idx="2203">
                  <c:v>2</c:v>
                </c:pt>
                <c:pt idx="2204">
                  <c:v>2</c:v>
                </c:pt>
                <c:pt idx="2205">
                  <c:v>1</c:v>
                </c:pt>
                <c:pt idx="2206">
                  <c:v>2</c:v>
                </c:pt>
                <c:pt idx="2207">
                  <c:v>2</c:v>
                </c:pt>
                <c:pt idx="2208">
                  <c:v>1</c:v>
                </c:pt>
                <c:pt idx="2209">
                  <c:v>1</c:v>
                </c:pt>
                <c:pt idx="2210">
                  <c:v>2</c:v>
                </c:pt>
                <c:pt idx="2211">
                  <c:v>2</c:v>
                </c:pt>
                <c:pt idx="2212">
                  <c:v>2</c:v>
                </c:pt>
                <c:pt idx="2213">
                  <c:v>1</c:v>
                </c:pt>
                <c:pt idx="2214">
                  <c:v>1</c:v>
                </c:pt>
                <c:pt idx="2215">
                  <c:v>2</c:v>
                </c:pt>
                <c:pt idx="2216">
                  <c:v>3</c:v>
                </c:pt>
                <c:pt idx="2217">
                  <c:v>2</c:v>
                </c:pt>
                <c:pt idx="2218">
                  <c:v>3</c:v>
                </c:pt>
                <c:pt idx="2219">
                  <c:v>2</c:v>
                </c:pt>
                <c:pt idx="2220">
                  <c:v>2</c:v>
                </c:pt>
                <c:pt idx="2221">
                  <c:v>1</c:v>
                </c:pt>
                <c:pt idx="2222">
                  <c:v>1</c:v>
                </c:pt>
                <c:pt idx="2223">
                  <c:v>1</c:v>
                </c:pt>
                <c:pt idx="2224">
                  <c:v>1</c:v>
                </c:pt>
                <c:pt idx="2225">
                  <c:v>1</c:v>
                </c:pt>
                <c:pt idx="2226">
                  <c:v>1</c:v>
                </c:pt>
                <c:pt idx="2227">
                  <c:v>1</c:v>
                </c:pt>
                <c:pt idx="2228">
                  <c:v>2</c:v>
                </c:pt>
                <c:pt idx="2229">
                  <c:v>1</c:v>
                </c:pt>
                <c:pt idx="2230">
                  <c:v>1</c:v>
                </c:pt>
                <c:pt idx="2231">
                  <c:v>1</c:v>
                </c:pt>
                <c:pt idx="2232">
                  <c:v>1</c:v>
                </c:pt>
                <c:pt idx="2233">
                  <c:v>1</c:v>
                </c:pt>
                <c:pt idx="2234">
                  <c:v>1</c:v>
                </c:pt>
                <c:pt idx="2235">
                  <c:v>2</c:v>
                </c:pt>
                <c:pt idx="2236">
                  <c:v>1</c:v>
                </c:pt>
                <c:pt idx="2237">
                  <c:v>1</c:v>
                </c:pt>
                <c:pt idx="2238">
                  <c:v>1</c:v>
                </c:pt>
                <c:pt idx="2239">
                  <c:v>1</c:v>
                </c:pt>
                <c:pt idx="2240">
                  <c:v>1</c:v>
                </c:pt>
                <c:pt idx="2241">
                  <c:v>1</c:v>
                </c:pt>
                <c:pt idx="2242">
                  <c:v>1</c:v>
                </c:pt>
                <c:pt idx="2243">
                  <c:v>1</c:v>
                </c:pt>
                <c:pt idx="2244">
                  <c:v>1</c:v>
                </c:pt>
                <c:pt idx="2245">
                  <c:v>1</c:v>
                </c:pt>
                <c:pt idx="2246">
                  <c:v>1</c:v>
                </c:pt>
                <c:pt idx="2247">
                  <c:v>1</c:v>
                </c:pt>
                <c:pt idx="2248">
                  <c:v>1</c:v>
                </c:pt>
                <c:pt idx="2249">
                  <c:v>1</c:v>
                </c:pt>
                <c:pt idx="2250">
                  <c:v>1</c:v>
                </c:pt>
                <c:pt idx="2251">
                  <c:v>1</c:v>
                </c:pt>
                <c:pt idx="2252">
                  <c:v>1</c:v>
                </c:pt>
                <c:pt idx="2253">
                  <c:v>1</c:v>
                </c:pt>
                <c:pt idx="2254">
                  <c:v>2</c:v>
                </c:pt>
                <c:pt idx="2255">
                  <c:v>1</c:v>
                </c:pt>
                <c:pt idx="2256">
                  <c:v>1</c:v>
                </c:pt>
                <c:pt idx="2257">
                  <c:v>1</c:v>
                </c:pt>
                <c:pt idx="2258">
                  <c:v>1</c:v>
                </c:pt>
                <c:pt idx="2259">
                  <c:v>1</c:v>
                </c:pt>
                <c:pt idx="2260">
                  <c:v>1</c:v>
                </c:pt>
                <c:pt idx="2261">
                  <c:v>1</c:v>
                </c:pt>
                <c:pt idx="2262">
                  <c:v>1</c:v>
                </c:pt>
                <c:pt idx="2263">
                  <c:v>1</c:v>
                </c:pt>
                <c:pt idx="2264">
                  <c:v>1</c:v>
                </c:pt>
                <c:pt idx="2265">
                  <c:v>1</c:v>
                </c:pt>
                <c:pt idx="2266">
                  <c:v>1</c:v>
                </c:pt>
                <c:pt idx="2267">
                  <c:v>1</c:v>
                </c:pt>
                <c:pt idx="2268">
                  <c:v>2</c:v>
                </c:pt>
                <c:pt idx="2269">
                  <c:v>3</c:v>
                </c:pt>
                <c:pt idx="2270">
                  <c:v>1</c:v>
                </c:pt>
                <c:pt idx="2271">
                  <c:v>1</c:v>
                </c:pt>
                <c:pt idx="2272">
                  <c:v>1</c:v>
                </c:pt>
                <c:pt idx="2273">
                  <c:v>2</c:v>
                </c:pt>
                <c:pt idx="2274">
                  <c:v>1</c:v>
                </c:pt>
                <c:pt idx="2275">
                  <c:v>1</c:v>
                </c:pt>
                <c:pt idx="2276">
                  <c:v>1</c:v>
                </c:pt>
                <c:pt idx="2277">
                  <c:v>1</c:v>
                </c:pt>
                <c:pt idx="2278">
                  <c:v>1</c:v>
                </c:pt>
                <c:pt idx="2279">
                  <c:v>1</c:v>
                </c:pt>
                <c:pt idx="2280">
                  <c:v>1</c:v>
                </c:pt>
                <c:pt idx="2281">
                  <c:v>2</c:v>
                </c:pt>
                <c:pt idx="2282">
                  <c:v>1</c:v>
                </c:pt>
                <c:pt idx="2283">
                  <c:v>1</c:v>
                </c:pt>
                <c:pt idx="2284">
                  <c:v>1</c:v>
                </c:pt>
                <c:pt idx="2285">
                  <c:v>2</c:v>
                </c:pt>
                <c:pt idx="2286">
                  <c:v>1</c:v>
                </c:pt>
                <c:pt idx="2287">
                  <c:v>2</c:v>
                </c:pt>
                <c:pt idx="2288">
                  <c:v>2</c:v>
                </c:pt>
                <c:pt idx="2289">
                  <c:v>2</c:v>
                </c:pt>
                <c:pt idx="2290">
                  <c:v>3</c:v>
                </c:pt>
                <c:pt idx="2291">
                  <c:v>2</c:v>
                </c:pt>
                <c:pt idx="2292">
                  <c:v>1</c:v>
                </c:pt>
                <c:pt idx="2293">
                  <c:v>1</c:v>
                </c:pt>
                <c:pt idx="2294">
                  <c:v>1</c:v>
                </c:pt>
                <c:pt idx="2295">
                  <c:v>2</c:v>
                </c:pt>
                <c:pt idx="2296">
                  <c:v>1</c:v>
                </c:pt>
                <c:pt idx="2297">
                  <c:v>1</c:v>
                </c:pt>
                <c:pt idx="2298">
                  <c:v>1</c:v>
                </c:pt>
                <c:pt idx="2299">
                  <c:v>2</c:v>
                </c:pt>
                <c:pt idx="2300">
                  <c:v>1</c:v>
                </c:pt>
                <c:pt idx="2301">
                  <c:v>1</c:v>
                </c:pt>
                <c:pt idx="2302">
                  <c:v>2</c:v>
                </c:pt>
                <c:pt idx="2303">
                  <c:v>2</c:v>
                </c:pt>
                <c:pt idx="2304">
                  <c:v>3</c:v>
                </c:pt>
                <c:pt idx="2305">
                  <c:v>1</c:v>
                </c:pt>
                <c:pt idx="2306">
                  <c:v>1</c:v>
                </c:pt>
                <c:pt idx="2307">
                  <c:v>1</c:v>
                </c:pt>
                <c:pt idx="2308">
                  <c:v>1</c:v>
                </c:pt>
                <c:pt idx="2309">
                  <c:v>1</c:v>
                </c:pt>
                <c:pt idx="2310">
                  <c:v>1</c:v>
                </c:pt>
                <c:pt idx="2311">
                  <c:v>1</c:v>
                </c:pt>
                <c:pt idx="2312">
                  <c:v>1</c:v>
                </c:pt>
                <c:pt idx="2313">
                  <c:v>2</c:v>
                </c:pt>
                <c:pt idx="2314">
                  <c:v>1</c:v>
                </c:pt>
                <c:pt idx="2315">
                  <c:v>2</c:v>
                </c:pt>
                <c:pt idx="2316">
                  <c:v>1</c:v>
                </c:pt>
                <c:pt idx="2317">
                  <c:v>2</c:v>
                </c:pt>
                <c:pt idx="2318">
                  <c:v>1</c:v>
                </c:pt>
                <c:pt idx="2319">
                  <c:v>1</c:v>
                </c:pt>
                <c:pt idx="2320">
                  <c:v>1</c:v>
                </c:pt>
                <c:pt idx="2321">
                  <c:v>2</c:v>
                </c:pt>
                <c:pt idx="2322">
                  <c:v>1</c:v>
                </c:pt>
                <c:pt idx="2323">
                  <c:v>1</c:v>
                </c:pt>
                <c:pt idx="2324">
                  <c:v>1</c:v>
                </c:pt>
                <c:pt idx="2325">
                  <c:v>1</c:v>
                </c:pt>
                <c:pt idx="2326">
                  <c:v>1</c:v>
                </c:pt>
                <c:pt idx="2327">
                  <c:v>1</c:v>
                </c:pt>
                <c:pt idx="2328">
                  <c:v>1</c:v>
                </c:pt>
                <c:pt idx="2329">
                  <c:v>1</c:v>
                </c:pt>
                <c:pt idx="2330">
                  <c:v>1</c:v>
                </c:pt>
                <c:pt idx="2331">
                  <c:v>1</c:v>
                </c:pt>
                <c:pt idx="2332">
                  <c:v>1</c:v>
                </c:pt>
                <c:pt idx="2333">
                  <c:v>2</c:v>
                </c:pt>
                <c:pt idx="2334">
                  <c:v>1</c:v>
                </c:pt>
                <c:pt idx="2335">
                  <c:v>1</c:v>
                </c:pt>
                <c:pt idx="2336">
                  <c:v>4</c:v>
                </c:pt>
                <c:pt idx="2337">
                  <c:v>2</c:v>
                </c:pt>
                <c:pt idx="2338">
                  <c:v>2</c:v>
                </c:pt>
                <c:pt idx="2339">
                  <c:v>1</c:v>
                </c:pt>
                <c:pt idx="2340">
                  <c:v>1</c:v>
                </c:pt>
                <c:pt idx="2341">
                  <c:v>3</c:v>
                </c:pt>
                <c:pt idx="2342">
                  <c:v>1</c:v>
                </c:pt>
                <c:pt idx="2343">
                  <c:v>1</c:v>
                </c:pt>
                <c:pt idx="2344">
                  <c:v>2</c:v>
                </c:pt>
                <c:pt idx="2345">
                  <c:v>2</c:v>
                </c:pt>
                <c:pt idx="2346">
                  <c:v>1</c:v>
                </c:pt>
                <c:pt idx="2347">
                  <c:v>1</c:v>
                </c:pt>
                <c:pt idx="2348">
                  <c:v>1</c:v>
                </c:pt>
                <c:pt idx="2349">
                  <c:v>3</c:v>
                </c:pt>
                <c:pt idx="2350">
                  <c:v>1</c:v>
                </c:pt>
                <c:pt idx="2351">
                  <c:v>2</c:v>
                </c:pt>
                <c:pt idx="2352">
                  <c:v>1</c:v>
                </c:pt>
                <c:pt idx="2353">
                  <c:v>2</c:v>
                </c:pt>
                <c:pt idx="2354">
                  <c:v>3</c:v>
                </c:pt>
                <c:pt idx="2355">
                  <c:v>1</c:v>
                </c:pt>
                <c:pt idx="2356">
                  <c:v>1</c:v>
                </c:pt>
                <c:pt idx="2357">
                  <c:v>1</c:v>
                </c:pt>
                <c:pt idx="2358">
                  <c:v>1</c:v>
                </c:pt>
                <c:pt idx="2359">
                  <c:v>2</c:v>
                </c:pt>
                <c:pt idx="2360">
                  <c:v>1</c:v>
                </c:pt>
                <c:pt idx="2361">
                  <c:v>1</c:v>
                </c:pt>
                <c:pt idx="2362">
                  <c:v>2</c:v>
                </c:pt>
                <c:pt idx="2363">
                  <c:v>1</c:v>
                </c:pt>
                <c:pt idx="2364">
                  <c:v>2</c:v>
                </c:pt>
                <c:pt idx="2365">
                  <c:v>1</c:v>
                </c:pt>
                <c:pt idx="2366">
                  <c:v>2</c:v>
                </c:pt>
                <c:pt idx="2367">
                  <c:v>1</c:v>
                </c:pt>
                <c:pt idx="2368">
                  <c:v>2</c:v>
                </c:pt>
                <c:pt idx="2369">
                  <c:v>1</c:v>
                </c:pt>
                <c:pt idx="2370">
                  <c:v>2</c:v>
                </c:pt>
                <c:pt idx="2371">
                  <c:v>2</c:v>
                </c:pt>
                <c:pt idx="2372">
                  <c:v>1</c:v>
                </c:pt>
                <c:pt idx="2373">
                  <c:v>1</c:v>
                </c:pt>
                <c:pt idx="2374">
                  <c:v>2</c:v>
                </c:pt>
                <c:pt idx="2375">
                  <c:v>1</c:v>
                </c:pt>
                <c:pt idx="2376">
                  <c:v>1</c:v>
                </c:pt>
                <c:pt idx="2377">
                  <c:v>2</c:v>
                </c:pt>
                <c:pt idx="2378">
                  <c:v>2</c:v>
                </c:pt>
                <c:pt idx="2379">
                  <c:v>2</c:v>
                </c:pt>
                <c:pt idx="2380">
                  <c:v>3</c:v>
                </c:pt>
                <c:pt idx="2381">
                  <c:v>2</c:v>
                </c:pt>
                <c:pt idx="2382">
                  <c:v>3</c:v>
                </c:pt>
                <c:pt idx="2383">
                  <c:v>3</c:v>
                </c:pt>
                <c:pt idx="2384">
                  <c:v>1</c:v>
                </c:pt>
                <c:pt idx="2385">
                  <c:v>2</c:v>
                </c:pt>
                <c:pt idx="2386">
                  <c:v>1</c:v>
                </c:pt>
                <c:pt idx="2387">
                  <c:v>1</c:v>
                </c:pt>
                <c:pt idx="2388">
                  <c:v>1</c:v>
                </c:pt>
                <c:pt idx="2389">
                  <c:v>1</c:v>
                </c:pt>
                <c:pt idx="2390">
                  <c:v>2</c:v>
                </c:pt>
                <c:pt idx="2391">
                  <c:v>2</c:v>
                </c:pt>
                <c:pt idx="2392">
                  <c:v>2</c:v>
                </c:pt>
                <c:pt idx="2393">
                  <c:v>1</c:v>
                </c:pt>
                <c:pt idx="2394">
                  <c:v>1</c:v>
                </c:pt>
                <c:pt idx="2395">
                  <c:v>3</c:v>
                </c:pt>
                <c:pt idx="2396">
                  <c:v>2</c:v>
                </c:pt>
                <c:pt idx="2397">
                  <c:v>2</c:v>
                </c:pt>
                <c:pt idx="2398">
                  <c:v>1</c:v>
                </c:pt>
                <c:pt idx="2399">
                  <c:v>1</c:v>
                </c:pt>
                <c:pt idx="2400">
                  <c:v>1</c:v>
                </c:pt>
                <c:pt idx="2401">
                  <c:v>1</c:v>
                </c:pt>
                <c:pt idx="2402">
                  <c:v>1</c:v>
                </c:pt>
                <c:pt idx="2403">
                  <c:v>2</c:v>
                </c:pt>
                <c:pt idx="2404">
                  <c:v>2</c:v>
                </c:pt>
                <c:pt idx="2405">
                  <c:v>3</c:v>
                </c:pt>
                <c:pt idx="2406">
                  <c:v>1</c:v>
                </c:pt>
                <c:pt idx="2407">
                  <c:v>2</c:v>
                </c:pt>
                <c:pt idx="2408">
                  <c:v>1</c:v>
                </c:pt>
                <c:pt idx="2409">
                  <c:v>1</c:v>
                </c:pt>
                <c:pt idx="2410">
                  <c:v>2</c:v>
                </c:pt>
                <c:pt idx="2411">
                  <c:v>2</c:v>
                </c:pt>
                <c:pt idx="2412">
                  <c:v>3</c:v>
                </c:pt>
                <c:pt idx="2413">
                  <c:v>1</c:v>
                </c:pt>
                <c:pt idx="2414">
                  <c:v>1</c:v>
                </c:pt>
                <c:pt idx="2415">
                  <c:v>1</c:v>
                </c:pt>
                <c:pt idx="2416">
                  <c:v>1</c:v>
                </c:pt>
                <c:pt idx="2417">
                  <c:v>2</c:v>
                </c:pt>
                <c:pt idx="2418">
                  <c:v>2</c:v>
                </c:pt>
                <c:pt idx="2419">
                  <c:v>2</c:v>
                </c:pt>
                <c:pt idx="2420">
                  <c:v>2</c:v>
                </c:pt>
                <c:pt idx="2421">
                  <c:v>1</c:v>
                </c:pt>
                <c:pt idx="2422">
                  <c:v>1</c:v>
                </c:pt>
                <c:pt idx="2423">
                  <c:v>1</c:v>
                </c:pt>
                <c:pt idx="2424">
                  <c:v>1</c:v>
                </c:pt>
                <c:pt idx="2425">
                  <c:v>1</c:v>
                </c:pt>
                <c:pt idx="2426">
                  <c:v>1</c:v>
                </c:pt>
                <c:pt idx="2427">
                  <c:v>2</c:v>
                </c:pt>
                <c:pt idx="2428">
                  <c:v>1</c:v>
                </c:pt>
                <c:pt idx="2429">
                  <c:v>2</c:v>
                </c:pt>
                <c:pt idx="2430">
                  <c:v>1</c:v>
                </c:pt>
                <c:pt idx="2431">
                  <c:v>2</c:v>
                </c:pt>
                <c:pt idx="2432">
                  <c:v>3</c:v>
                </c:pt>
                <c:pt idx="2433">
                  <c:v>2</c:v>
                </c:pt>
                <c:pt idx="2434">
                  <c:v>1</c:v>
                </c:pt>
                <c:pt idx="2435">
                  <c:v>1</c:v>
                </c:pt>
                <c:pt idx="2436">
                  <c:v>1</c:v>
                </c:pt>
                <c:pt idx="2437">
                  <c:v>1</c:v>
                </c:pt>
                <c:pt idx="2438">
                  <c:v>1</c:v>
                </c:pt>
                <c:pt idx="2439">
                  <c:v>1</c:v>
                </c:pt>
                <c:pt idx="2440">
                  <c:v>2</c:v>
                </c:pt>
                <c:pt idx="2441">
                  <c:v>1</c:v>
                </c:pt>
                <c:pt idx="2442">
                  <c:v>1</c:v>
                </c:pt>
                <c:pt idx="2443">
                  <c:v>2</c:v>
                </c:pt>
                <c:pt idx="2444">
                  <c:v>1</c:v>
                </c:pt>
                <c:pt idx="2445">
                  <c:v>3</c:v>
                </c:pt>
                <c:pt idx="2446">
                  <c:v>2</c:v>
                </c:pt>
                <c:pt idx="2447">
                  <c:v>1</c:v>
                </c:pt>
                <c:pt idx="2448">
                  <c:v>1</c:v>
                </c:pt>
                <c:pt idx="2449">
                  <c:v>1</c:v>
                </c:pt>
                <c:pt idx="2450">
                  <c:v>1</c:v>
                </c:pt>
                <c:pt idx="2451">
                  <c:v>1</c:v>
                </c:pt>
                <c:pt idx="2452">
                  <c:v>1</c:v>
                </c:pt>
                <c:pt idx="2453">
                  <c:v>1</c:v>
                </c:pt>
                <c:pt idx="2454">
                  <c:v>1</c:v>
                </c:pt>
                <c:pt idx="2455">
                  <c:v>2</c:v>
                </c:pt>
                <c:pt idx="2456">
                  <c:v>1</c:v>
                </c:pt>
                <c:pt idx="2457">
                  <c:v>1</c:v>
                </c:pt>
                <c:pt idx="2458">
                  <c:v>3</c:v>
                </c:pt>
                <c:pt idx="2459">
                  <c:v>2</c:v>
                </c:pt>
                <c:pt idx="2460">
                  <c:v>1</c:v>
                </c:pt>
                <c:pt idx="2461">
                  <c:v>1</c:v>
                </c:pt>
                <c:pt idx="2462">
                  <c:v>1</c:v>
                </c:pt>
                <c:pt idx="2463">
                  <c:v>1</c:v>
                </c:pt>
                <c:pt idx="2464">
                  <c:v>1</c:v>
                </c:pt>
                <c:pt idx="2465">
                  <c:v>1</c:v>
                </c:pt>
                <c:pt idx="2466">
                  <c:v>1</c:v>
                </c:pt>
                <c:pt idx="2467">
                  <c:v>2</c:v>
                </c:pt>
                <c:pt idx="2468">
                  <c:v>1</c:v>
                </c:pt>
                <c:pt idx="2469">
                  <c:v>1</c:v>
                </c:pt>
                <c:pt idx="2470">
                  <c:v>1</c:v>
                </c:pt>
                <c:pt idx="2471">
                  <c:v>2</c:v>
                </c:pt>
                <c:pt idx="2472">
                  <c:v>2</c:v>
                </c:pt>
                <c:pt idx="2473">
                  <c:v>1</c:v>
                </c:pt>
                <c:pt idx="2474">
                  <c:v>2</c:v>
                </c:pt>
                <c:pt idx="2475">
                  <c:v>1</c:v>
                </c:pt>
                <c:pt idx="2476">
                  <c:v>3</c:v>
                </c:pt>
                <c:pt idx="2477">
                  <c:v>1</c:v>
                </c:pt>
                <c:pt idx="2478">
                  <c:v>1</c:v>
                </c:pt>
                <c:pt idx="2479">
                  <c:v>2</c:v>
                </c:pt>
                <c:pt idx="2480">
                  <c:v>1</c:v>
                </c:pt>
                <c:pt idx="2481">
                  <c:v>1</c:v>
                </c:pt>
                <c:pt idx="2482">
                  <c:v>1</c:v>
                </c:pt>
                <c:pt idx="2483">
                  <c:v>1</c:v>
                </c:pt>
                <c:pt idx="2484">
                  <c:v>1</c:v>
                </c:pt>
                <c:pt idx="2485">
                  <c:v>1</c:v>
                </c:pt>
                <c:pt idx="2486">
                  <c:v>1</c:v>
                </c:pt>
                <c:pt idx="2487">
                  <c:v>2</c:v>
                </c:pt>
                <c:pt idx="2488">
                  <c:v>3</c:v>
                </c:pt>
                <c:pt idx="2489">
                  <c:v>2</c:v>
                </c:pt>
                <c:pt idx="2490">
                  <c:v>2</c:v>
                </c:pt>
                <c:pt idx="2491">
                  <c:v>2</c:v>
                </c:pt>
                <c:pt idx="2492">
                  <c:v>1</c:v>
                </c:pt>
                <c:pt idx="2493">
                  <c:v>2</c:v>
                </c:pt>
                <c:pt idx="2494">
                  <c:v>1</c:v>
                </c:pt>
                <c:pt idx="2495">
                  <c:v>1</c:v>
                </c:pt>
                <c:pt idx="2496">
                  <c:v>2</c:v>
                </c:pt>
                <c:pt idx="2497">
                  <c:v>1</c:v>
                </c:pt>
                <c:pt idx="2498">
                  <c:v>1</c:v>
                </c:pt>
                <c:pt idx="2499">
                  <c:v>1</c:v>
                </c:pt>
                <c:pt idx="2500">
                  <c:v>2</c:v>
                </c:pt>
                <c:pt idx="2501">
                  <c:v>2</c:v>
                </c:pt>
                <c:pt idx="2502">
                  <c:v>1</c:v>
                </c:pt>
                <c:pt idx="2503">
                  <c:v>1</c:v>
                </c:pt>
                <c:pt idx="2504">
                  <c:v>2</c:v>
                </c:pt>
                <c:pt idx="2505">
                  <c:v>1</c:v>
                </c:pt>
                <c:pt idx="2506">
                  <c:v>2</c:v>
                </c:pt>
                <c:pt idx="2507">
                  <c:v>1</c:v>
                </c:pt>
                <c:pt idx="2508">
                  <c:v>1</c:v>
                </c:pt>
                <c:pt idx="2509">
                  <c:v>2</c:v>
                </c:pt>
                <c:pt idx="2510">
                  <c:v>1</c:v>
                </c:pt>
                <c:pt idx="2511">
                  <c:v>1</c:v>
                </c:pt>
                <c:pt idx="2512">
                  <c:v>2</c:v>
                </c:pt>
                <c:pt idx="2513">
                  <c:v>1</c:v>
                </c:pt>
                <c:pt idx="2514">
                  <c:v>1</c:v>
                </c:pt>
                <c:pt idx="2515">
                  <c:v>4</c:v>
                </c:pt>
                <c:pt idx="2516">
                  <c:v>2</c:v>
                </c:pt>
                <c:pt idx="2517">
                  <c:v>4</c:v>
                </c:pt>
                <c:pt idx="2518">
                  <c:v>1</c:v>
                </c:pt>
                <c:pt idx="2519">
                  <c:v>1</c:v>
                </c:pt>
                <c:pt idx="2520">
                  <c:v>1</c:v>
                </c:pt>
                <c:pt idx="2521">
                  <c:v>2</c:v>
                </c:pt>
                <c:pt idx="2522">
                  <c:v>2</c:v>
                </c:pt>
                <c:pt idx="2523">
                  <c:v>1</c:v>
                </c:pt>
                <c:pt idx="2524">
                  <c:v>1</c:v>
                </c:pt>
                <c:pt idx="2525">
                  <c:v>1</c:v>
                </c:pt>
                <c:pt idx="2526">
                  <c:v>2</c:v>
                </c:pt>
                <c:pt idx="2527">
                  <c:v>1</c:v>
                </c:pt>
                <c:pt idx="2528">
                  <c:v>1</c:v>
                </c:pt>
                <c:pt idx="2529">
                  <c:v>1</c:v>
                </c:pt>
                <c:pt idx="2530">
                  <c:v>2</c:v>
                </c:pt>
                <c:pt idx="2531">
                  <c:v>1</c:v>
                </c:pt>
                <c:pt idx="2532">
                  <c:v>1</c:v>
                </c:pt>
                <c:pt idx="2533">
                  <c:v>2</c:v>
                </c:pt>
                <c:pt idx="2534">
                  <c:v>1</c:v>
                </c:pt>
                <c:pt idx="2535">
                  <c:v>1</c:v>
                </c:pt>
                <c:pt idx="2536">
                  <c:v>4</c:v>
                </c:pt>
                <c:pt idx="2537">
                  <c:v>1</c:v>
                </c:pt>
                <c:pt idx="2538">
                  <c:v>2</c:v>
                </c:pt>
                <c:pt idx="2539">
                  <c:v>2</c:v>
                </c:pt>
                <c:pt idx="2540">
                  <c:v>2</c:v>
                </c:pt>
                <c:pt idx="2541">
                  <c:v>1</c:v>
                </c:pt>
                <c:pt idx="2542">
                  <c:v>2</c:v>
                </c:pt>
                <c:pt idx="2543">
                  <c:v>2</c:v>
                </c:pt>
                <c:pt idx="2544">
                  <c:v>1</c:v>
                </c:pt>
                <c:pt idx="2545">
                  <c:v>1</c:v>
                </c:pt>
                <c:pt idx="2546">
                  <c:v>2</c:v>
                </c:pt>
                <c:pt idx="2547">
                  <c:v>1</c:v>
                </c:pt>
                <c:pt idx="2548">
                  <c:v>1</c:v>
                </c:pt>
                <c:pt idx="2549">
                  <c:v>2</c:v>
                </c:pt>
                <c:pt idx="2550">
                  <c:v>1</c:v>
                </c:pt>
                <c:pt idx="2551">
                  <c:v>2</c:v>
                </c:pt>
                <c:pt idx="2552">
                  <c:v>1</c:v>
                </c:pt>
                <c:pt idx="2553">
                  <c:v>1</c:v>
                </c:pt>
                <c:pt idx="2554">
                  <c:v>2</c:v>
                </c:pt>
                <c:pt idx="2555">
                  <c:v>1</c:v>
                </c:pt>
                <c:pt idx="2556">
                  <c:v>1</c:v>
                </c:pt>
                <c:pt idx="2557">
                  <c:v>1</c:v>
                </c:pt>
                <c:pt idx="2558">
                  <c:v>1</c:v>
                </c:pt>
                <c:pt idx="2559">
                  <c:v>1</c:v>
                </c:pt>
                <c:pt idx="2560">
                  <c:v>2</c:v>
                </c:pt>
                <c:pt idx="2561">
                  <c:v>1</c:v>
                </c:pt>
                <c:pt idx="2562">
                  <c:v>2</c:v>
                </c:pt>
                <c:pt idx="2563">
                  <c:v>2</c:v>
                </c:pt>
                <c:pt idx="2564">
                  <c:v>2</c:v>
                </c:pt>
                <c:pt idx="2565">
                  <c:v>1</c:v>
                </c:pt>
                <c:pt idx="2566">
                  <c:v>2</c:v>
                </c:pt>
                <c:pt idx="2567">
                  <c:v>1</c:v>
                </c:pt>
                <c:pt idx="2568">
                  <c:v>2</c:v>
                </c:pt>
                <c:pt idx="2569">
                  <c:v>2</c:v>
                </c:pt>
                <c:pt idx="2570">
                  <c:v>2</c:v>
                </c:pt>
                <c:pt idx="2571">
                  <c:v>1</c:v>
                </c:pt>
                <c:pt idx="2572">
                  <c:v>1</c:v>
                </c:pt>
                <c:pt idx="2573">
                  <c:v>1</c:v>
                </c:pt>
                <c:pt idx="2574">
                  <c:v>2</c:v>
                </c:pt>
                <c:pt idx="2575">
                  <c:v>2</c:v>
                </c:pt>
                <c:pt idx="2576">
                  <c:v>1</c:v>
                </c:pt>
                <c:pt idx="2577">
                  <c:v>1</c:v>
                </c:pt>
                <c:pt idx="2578">
                  <c:v>2</c:v>
                </c:pt>
                <c:pt idx="2579">
                  <c:v>1</c:v>
                </c:pt>
                <c:pt idx="2580">
                  <c:v>2</c:v>
                </c:pt>
                <c:pt idx="2581">
                  <c:v>1</c:v>
                </c:pt>
                <c:pt idx="2582">
                  <c:v>2</c:v>
                </c:pt>
                <c:pt idx="2583">
                  <c:v>1</c:v>
                </c:pt>
                <c:pt idx="2584">
                  <c:v>2</c:v>
                </c:pt>
                <c:pt idx="2585">
                  <c:v>1</c:v>
                </c:pt>
                <c:pt idx="2586">
                  <c:v>3</c:v>
                </c:pt>
                <c:pt idx="2587">
                  <c:v>1</c:v>
                </c:pt>
                <c:pt idx="2588">
                  <c:v>3</c:v>
                </c:pt>
                <c:pt idx="2589">
                  <c:v>1</c:v>
                </c:pt>
                <c:pt idx="2590">
                  <c:v>1</c:v>
                </c:pt>
                <c:pt idx="2591">
                  <c:v>2</c:v>
                </c:pt>
                <c:pt idx="2592">
                  <c:v>2</c:v>
                </c:pt>
                <c:pt idx="2593">
                  <c:v>3</c:v>
                </c:pt>
                <c:pt idx="2594">
                  <c:v>1</c:v>
                </c:pt>
                <c:pt idx="2595">
                  <c:v>1</c:v>
                </c:pt>
                <c:pt idx="2596">
                  <c:v>1</c:v>
                </c:pt>
                <c:pt idx="2597">
                  <c:v>1</c:v>
                </c:pt>
                <c:pt idx="2598">
                  <c:v>1</c:v>
                </c:pt>
                <c:pt idx="2599">
                  <c:v>1</c:v>
                </c:pt>
                <c:pt idx="2600">
                  <c:v>1</c:v>
                </c:pt>
                <c:pt idx="2601">
                  <c:v>2</c:v>
                </c:pt>
                <c:pt idx="2602">
                  <c:v>1</c:v>
                </c:pt>
                <c:pt idx="2603">
                  <c:v>2</c:v>
                </c:pt>
                <c:pt idx="2604">
                  <c:v>1</c:v>
                </c:pt>
                <c:pt idx="2605">
                  <c:v>3</c:v>
                </c:pt>
                <c:pt idx="2606">
                  <c:v>1</c:v>
                </c:pt>
                <c:pt idx="2607">
                  <c:v>1</c:v>
                </c:pt>
                <c:pt idx="2608">
                  <c:v>1</c:v>
                </c:pt>
                <c:pt idx="2609">
                  <c:v>2</c:v>
                </c:pt>
                <c:pt idx="2610">
                  <c:v>1</c:v>
                </c:pt>
                <c:pt idx="2611">
                  <c:v>1</c:v>
                </c:pt>
                <c:pt idx="2612">
                  <c:v>1</c:v>
                </c:pt>
                <c:pt idx="2613">
                  <c:v>2</c:v>
                </c:pt>
                <c:pt idx="2614">
                  <c:v>2</c:v>
                </c:pt>
                <c:pt idx="2615">
                  <c:v>1</c:v>
                </c:pt>
                <c:pt idx="2616">
                  <c:v>1</c:v>
                </c:pt>
                <c:pt idx="2617">
                  <c:v>1</c:v>
                </c:pt>
                <c:pt idx="2618">
                  <c:v>1</c:v>
                </c:pt>
                <c:pt idx="2619">
                  <c:v>3</c:v>
                </c:pt>
                <c:pt idx="2620">
                  <c:v>3</c:v>
                </c:pt>
                <c:pt idx="2621">
                  <c:v>1</c:v>
                </c:pt>
                <c:pt idx="2622">
                  <c:v>1</c:v>
                </c:pt>
                <c:pt idx="2623">
                  <c:v>1</c:v>
                </c:pt>
                <c:pt idx="2624">
                  <c:v>1</c:v>
                </c:pt>
                <c:pt idx="2625">
                  <c:v>1</c:v>
                </c:pt>
                <c:pt idx="2626">
                  <c:v>1</c:v>
                </c:pt>
                <c:pt idx="2627">
                  <c:v>1</c:v>
                </c:pt>
                <c:pt idx="2628">
                  <c:v>2</c:v>
                </c:pt>
                <c:pt idx="2629">
                  <c:v>2</c:v>
                </c:pt>
                <c:pt idx="2630">
                  <c:v>1</c:v>
                </c:pt>
                <c:pt idx="2631">
                  <c:v>2</c:v>
                </c:pt>
                <c:pt idx="2632">
                  <c:v>1</c:v>
                </c:pt>
                <c:pt idx="2633">
                  <c:v>1</c:v>
                </c:pt>
                <c:pt idx="2634">
                  <c:v>1</c:v>
                </c:pt>
                <c:pt idx="2635">
                  <c:v>2</c:v>
                </c:pt>
                <c:pt idx="2636">
                  <c:v>1</c:v>
                </c:pt>
                <c:pt idx="2637">
                  <c:v>1</c:v>
                </c:pt>
                <c:pt idx="2638">
                  <c:v>2</c:v>
                </c:pt>
                <c:pt idx="2639">
                  <c:v>1</c:v>
                </c:pt>
                <c:pt idx="2640">
                  <c:v>1</c:v>
                </c:pt>
                <c:pt idx="2641">
                  <c:v>1</c:v>
                </c:pt>
                <c:pt idx="2642">
                  <c:v>2</c:v>
                </c:pt>
                <c:pt idx="2643">
                  <c:v>2</c:v>
                </c:pt>
                <c:pt idx="2644">
                  <c:v>1</c:v>
                </c:pt>
                <c:pt idx="2645">
                  <c:v>2</c:v>
                </c:pt>
                <c:pt idx="2646">
                  <c:v>1</c:v>
                </c:pt>
                <c:pt idx="2647">
                  <c:v>1</c:v>
                </c:pt>
                <c:pt idx="2648">
                  <c:v>2</c:v>
                </c:pt>
                <c:pt idx="2649">
                  <c:v>1</c:v>
                </c:pt>
                <c:pt idx="2650">
                  <c:v>1</c:v>
                </c:pt>
                <c:pt idx="2651">
                  <c:v>1</c:v>
                </c:pt>
                <c:pt idx="2652">
                  <c:v>1</c:v>
                </c:pt>
                <c:pt idx="2653">
                  <c:v>1</c:v>
                </c:pt>
                <c:pt idx="2654">
                  <c:v>1</c:v>
                </c:pt>
                <c:pt idx="2655">
                  <c:v>2</c:v>
                </c:pt>
                <c:pt idx="2656">
                  <c:v>1</c:v>
                </c:pt>
                <c:pt idx="2657">
                  <c:v>1</c:v>
                </c:pt>
                <c:pt idx="2658">
                  <c:v>2</c:v>
                </c:pt>
                <c:pt idx="2659">
                  <c:v>2</c:v>
                </c:pt>
                <c:pt idx="2660">
                  <c:v>3</c:v>
                </c:pt>
                <c:pt idx="2661">
                  <c:v>2</c:v>
                </c:pt>
                <c:pt idx="2662">
                  <c:v>1</c:v>
                </c:pt>
                <c:pt idx="2663">
                  <c:v>2</c:v>
                </c:pt>
                <c:pt idx="2664">
                  <c:v>1</c:v>
                </c:pt>
                <c:pt idx="2665">
                  <c:v>2</c:v>
                </c:pt>
                <c:pt idx="2666">
                  <c:v>2</c:v>
                </c:pt>
                <c:pt idx="2667">
                  <c:v>2</c:v>
                </c:pt>
                <c:pt idx="2668">
                  <c:v>3</c:v>
                </c:pt>
                <c:pt idx="2669">
                  <c:v>3</c:v>
                </c:pt>
                <c:pt idx="2670">
                  <c:v>2</c:v>
                </c:pt>
                <c:pt idx="2671">
                  <c:v>2</c:v>
                </c:pt>
                <c:pt idx="2672">
                  <c:v>1</c:v>
                </c:pt>
                <c:pt idx="2673">
                  <c:v>2</c:v>
                </c:pt>
                <c:pt idx="2674">
                  <c:v>3</c:v>
                </c:pt>
                <c:pt idx="2675">
                  <c:v>1</c:v>
                </c:pt>
                <c:pt idx="2676">
                  <c:v>1</c:v>
                </c:pt>
                <c:pt idx="2677">
                  <c:v>2</c:v>
                </c:pt>
                <c:pt idx="2678">
                  <c:v>2</c:v>
                </c:pt>
                <c:pt idx="2679">
                  <c:v>2</c:v>
                </c:pt>
                <c:pt idx="2680">
                  <c:v>2</c:v>
                </c:pt>
                <c:pt idx="2681">
                  <c:v>2</c:v>
                </c:pt>
                <c:pt idx="2682">
                  <c:v>2</c:v>
                </c:pt>
                <c:pt idx="2683">
                  <c:v>2</c:v>
                </c:pt>
                <c:pt idx="2684">
                  <c:v>1</c:v>
                </c:pt>
                <c:pt idx="2685">
                  <c:v>1</c:v>
                </c:pt>
                <c:pt idx="2686">
                  <c:v>2</c:v>
                </c:pt>
                <c:pt idx="2687">
                  <c:v>1</c:v>
                </c:pt>
                <c:pt idx="2688">
                  <c:v>2</c:v>
                </c:pt>
                <c:pt idx="2689">
                  <c:v>1</c:v>
                </c:pt>
                <c:pt idx="2690">
                  <c:v>1</c:v>
                </c:pt>
                <c:pt idx="2691">
                  <c:v>1</c:v>
                </c:pt>
                <c:pt idx="2692">
                  <c:v>3</c:v>
                </c:pt>
                <c:pt idx="2693">
                  <c:v>2</c:v>
                </c:pt>
                <c:pt idx="2694">
                  <c:v>2</c:v>
                </c:pt>
                <c:pt idx="2695">
                  <c:v>1</c:v>
                </c:pt>
                <c:pt idx="2696">
                  <c:v>1</c:v>
                </c:pt>
                <c:pt idx="2697">
                  <c:v>1</c:v>
                </c:pt>
                <c:pt idx="2698">
                  <c:v>2</c:v>
                </c:pt>
                <c:pt idx="2699">
                  <c:v>2</c:v>
                </c:pt>
                <c:pt idx="2700">
                  <c:v>1</c:v>
                </c:pt>
                <c:pt idx="2701">
                  <c:v>1</c:v>
                </c:pt>
                <c:pt idx="2702">
                  <c:v>1</c:v>
                </c:pt>
                <c:pt idx="2703">
                  <c:v>1</c:v>
                </c:pt>
                <c:pt idx="2704">
                  <c:v>2</c:v>
                </c:pt>
                <c:pt idx="2705">
                  <c:v>3</c:v>
                </c:pt>
                <c:pt idx="2706">
                  <c:v>1</c:v>
                </c:pt>
                <c:pt idx="2707">
                  <c:v>2</c:v>
                </c:pt>
                <c:pt idx="2708">
                  <c:v>1</c:v>
                </c:pt>
                <c:pt idx="2709">
                  <c:v>3</c:v>
                </c:pt>
                <c:pt idx="2710">
                  <c:v>2</c:v>
                </c:pt>
                <c:pt idx="2711">
                  <c:v>1</c:v>
                </c:pt>
                <c:pt idx="2712">
                  <c:v>2</c:v>
                </c:pt>
                <c:pt idx="2713">
                  <c:v>2</c:v>
                </c:pt>
                <c:pt idx="2714">
                  <c:v>2</c:v>
                </c:pt>
                <c:pt idx="2715">
                  <c:v>2</c:v>
                </c:pt>
                <c:pt idx="2716">
                  <c:v>3</c:v>
                </c:pt>
                <c:pt idx="2717">
                  <c:v>1</c:v>
                </c:pt>
                <c:pt idx="2718">
                  <c:v>3</c:v>
                </c:pt>
                <c:pt idx="2719">
                  <c:v>2</c:v>
                </c:pt>
                <c:pt idx="2720">
                  <c:v>2</c:v>
                </c:pt>
                <c:pt idx="2721">
                  <c:v>1</c:v>
                </c:pt>
                <c:pt idx="2722">
                  <c:v>2</c:v>
                </c:pt>
                <c:pt idx="2723">
                  <c:v>1</c:v>
                </c:pt>
                <c:pt idx="2724">
                  <c:v>2</c:v>
                </c:pt>
                <c:pt idx="2725">
                  <c:v>1</c:v>
                </c:pt>
                <c:pt idx="2726">
                  <c:v>2</c:v>
                </c:pt>
                <c:pt idx="2727">
                  <c:v>1</c:v>
                </c:pt>
                <c:pt idx="2728">
                  <c:v>1</c:v>
                </c:pt>
                <c:pt idx="2729">
                  <c:v>3</c:v>
                </c:pt>
                <c:pt idx="2730">
                  <c:v>2</c:v>
                </c:pt>
                <c:pt idx="2731">
                  <c:v>2</c:v>
                </c:pt>
                <c:pt idx="2732">
                  <c:v>1</c:v>
                </c:pt>
                <c:pt idx="2733">
                  <c:v>2</c:v>
                </c:pt>
                <c:pt idx="2734">
                  <c:v>2</c:v>
                </c:pt>
                <c:pt idx="2735">
                  <c:v>1</c:v>
                </c:pt>
                <c:pt idx="2736">
                  <c:v>2</c:v>
                </c:pt>
                <c:pt idx="2737">
                  <c:v>2</c:v>
                </c:pt>
                <c:pt idx="2738">
                  <c:v>1</c:v>
                </c:pt>
                <c:pt idx="2739">
                  <c:v>1</c:v>
                </c:pt>
                <c:pt idx="2740">
                  <c:v>1</c:v>
                </c:pt>
                <c:pt idx="2741">
                  <c:v>1</c:v>
                </c:pt>
                <c:pt idx="2742">
                  <c:v>2</c:v>
                </c:pt>
                <c:pt idx="2743">
                  <c:v>1</c:v>
                </c:pt>
                <c:pt idx="2744">
                  <c:v>2</c:v>
                </c:pt>
                <c:pt idx="2745">
                  <c:v>1</c:v>
                </c:pt>
                <c:pt idx="2746">
                  <c:v>1</c:v>
                </c:pt>
                <c:pt idx="2747">
                  <c:v>2</c:v>
                </c:pt>
                <c:pt idx="2748">
                  <c:v>1</c:v>
                </c:pt>
                <c:pt idx="2749">
                  <c:v>1</c:v>
                </c:pt>
                <c:pt idx="2750">
                  <c:v>1</c:v>
                </c:pt>
                <c:pt idx="2751">
                  <c:v>1</c:v>
                </c:pt>
                <c:pt idx="2752">
                  <c:v>1</c:v>
                </c:pt>
                <c:pt idx="2753">
                  <c:v>1</c:v>
                </c:pt>
                <c:pt idx="2754">
                  <c:v>2</c:v>
                </c:pt>
                <c:pt idx="2755">
                  <c:v>1</c:v>
                </c:pt>
                <c:pt idx="2756">
                  <c:v>1</c:v>
                </c:pt>
                <c:pt idx="2757">
                  <c:v>2</c:v>
                </c:pt>
                <c:pt idx="2758">
                  <c:v>1</c:v>
                </c:pt>
                <c:pt idx="2759">
                  <c:v>2</c:v>
                </c:pt>
                <c:pt idx="2760">
                  <c:v>1</c:v>
                </c:pt>
                <c:pt idx="2761">
                  <c:v>2</c:v>
                </c:pt>
                <c:pt idx="2762">
                  <c:v>2</c:v>
                </c:pt>
                <c:pt idx="2763">
                  <c:v>1</c:v>
                </c:pt>
                <c:pt idx="2764">
                  <c:v>1</c:v>
                </c:pt>
                <c:pt idx="2765">
                  <c:v>2</c:v>
                </c:pt>
                <c:pt idx="2766">
                  <c:v>3</c:v>
                </c:pt>
                <c:pt idx="2767">
                  <c:v>2</c:v>
                </c:pt>
                <c:pt idx="2768">
                  <c:v>2</c:v>
                </c:pt>
                <c:pt idx="2769">
                  <c:v>1</c:v>
                </c:pt>
                <c:pt idx="2770">
                  <c:v>2</c:v>
                </c:pt>
                <c:pt idx="2771">
                  <c:v>2</c:v>
                </c:pt>
                <c:pt idx="2772">
                  <c:v>2</c:v>
                </c:pt>
                <c:pt idx="2773">
                  <c:v>1</c:v>
                </c:pt>
                <c:pt idx="2774">
                  <c:v>2</c:v>
                </c:pt>
                <c:pt idx="2775">
                  <c:v>1</c:v>
                </c:pt>
                <c:pt idx="2776">
                  <c:v>2</c:v>
                </c:pt>
                <c:pt idx="2777">
                  <c:v>1</c:v>
                </c:pt>
                <c:pt idx="2778">
                  <c:v>1</c:v>
                </c:pt>
                <c:pt idx="2779">
                  <c:v>3</c:v>
                </c:pt>
                <c:pt idx="2780">
                  <c:v>1</c:v>
                </c:pt>
                <c:pt idx="2781">
                  <c:v>1</c:v>
                </c:pt>
                <c:pt idx="2782">
                  <c:v>1</c:v>
                </c:pt>
                <c:pt idx="2783">
                  <c:v>1</c:v>
                </c:pt>
                <c:pt idx="2784">
                  <c:v>1</c:v>
                </c:pt>
                <c:pt idx="2785">
                  <c:v>1</c:v>
                </c:pt>
                <c:pt idx="2786">
                  <c:v>1</c:v>
                </c:pt>
                <c:pt idx="2787">
                  <c:v>1</c:v>
                </c:pt>
                <c:pt idx="2788">
                  <c:v>2</c:v>
                </c:pt>
                <c:pt idx="2789">
                  <c:v>2</c:v>
                </c:pt>
                <c:pt idx="2790">
                  <c:v>1</c:v>
                </c:pt>
                <c:pt idx="2791">
                  <c:v>1</c:v>
                </c:pt>
                <c:pt idx="2792">
                  <c:v>1</c:v>
                </c:pt>
                <c:pt idx="2793">
                  <c:v>1</c:v>
                </c:pt>
                <c:pt idx="2794">
                  <c:v>1</c:v>
                </c:pt>
                <c:pt idx="2795">
                  <c:v>1</c:v>
                </c:pt>
                <c:pt idx="2796">
                  <c:v>1</c:v>
                </c:pt>
                <c:pt idx="2797">
                  <c:v>1</c:v>
                </c:pt>
                <c:pt idx="2798">
                  <c:v>1</c:v>
                </c:pt>
                <c:pt idx="2799">
                  <c:v>1</c:v>
                </c:pt>
                <c:pt idx="2800">
                  <c:v>2</c:v>
                </c:pt>
                <c:pt idx="2801">
                  <c:v>2</c:v>
                </c:pt>
                <c:pt idx="2802">
                  <c:v>1</c:v>
                </c:pt>
                <c:pt idx="2803">
                  <c:v>2</c:v>
                </c:pt>
                <c:pt idx="2804">
                  <c:v>1</c:v>
                </c:pt>
                <c:pt idx="2805">
                  <c:v>2</c:v>
                </c:pt>
                <c:pt idx="2806">
                  <c:v>1</c:v>
                </c:pt>
                <c:pt idx="2807">
                  <c:v>1</c:v>
                </c:pt>
                <c:pt idx="2808">
                  <c:v>1</c:v>
                </c:pt>
                <c:pt idx="2809">
                  <c:v>1</c:v>
                </c:pt>
                <c:pt idx="2810">
                  <c:v>1</c:v>
                </c:pt>
                <c:pt idx="2811">
                  <c:v>1</c:v>
                </c:pt>
                <c:pt idx="2812">
                  <c:v>2</c:v>
                </c:pt>
                <c:pt idx="2813">
                  <c:v>1</c:v>
                </c:pt>
                <c:pt idx="2814">
                  <c:v>1</c:v>
                </c:pt>
                <c:pt idx="2815">
                  <c:v>1</c:v>
                </c:pt>
                <c:pt idx="2816">
                  <c:v>1</c:v>
                </c:pt>
                <c:pt idx="2817">
                  <c:v>2</c:v>
                </c:pt>
                <c:pt idx="2818">
                  <c:v>2</c:v>
                </c:pt>
                <c:pt idx="2819">
                  <c:v>2</c:v>
                </c:pt>
                <c:pt idx="2820">
                  <c:v>2</c:v>
                </c:pt>
                <c:pt idx="2821">
                  <c:v>1</c:v>
                </c:pt>
                <c:pt idx="2822">
                  <c:v>2</c:v>
                </c:pt>
                <c:pt idx="2823">
                  <c:v>1</c:v>
                </c:pt>
                <c:pt idx="2824">
                  <c:v>2</c:v>
                </c:pt>
                <c:pt idx="2825">
                  <c:v>3</c:v>
                </c:pt>
                <c:pt idx="2826">
                  <c:v>1</c:v>
                </c:pt>
                <c:pt idx="2827">
                  <c:v>1</c:v>
                </c:pt>
                <c:pt idx="2828">
                  <c:v>2</c:v>
                </c:pt>
                <c:pt idx="2829">
                  <c:v>2</c:v>
                </c:pt>
                <c:pt idx="2830">
                  <c:v>1</c:v>
                </c:pt>
                <c:pt idx="2831">
                  <c:v>1</c:v>
                </c:pt>
                <c:pt idx="2832">
                  <c:v>2</c:v>
                </c:pt>
                <c:pt idx="2833">
                  <c:v>1</c:v>
                </c:pt>
                <c:pt idx="2834">
                  <c:v>2</c:v>
                </c:pt>
                <c:pt idx="2835">
                  <c:v>1</c:v>
                </c:pt>
                <c:pt idx="2836">
                  <c:v>1</c:v>
                </c:pt>
                <c:pt idx="2837">
                  <c:v>2</c:v>
                </c:pt>
                <c:pt idx="2838">
                  <c:v>1</c:v>
                </c:pt>
                <c:pt idx="2839">
                  <c:v>1</c:v>
                </c:pt>
                <c:pt idx="2840">
                  <c:v>3</c:v>
                </c:pt>
                <c:pt idx="2841">
                  <c:v>4</c:v>
                </c:pt>
                <c:pt idx="2842">
                  <c:v>1</c:v>
                </c:pt>
                <c:pt idx="2843">
                  <c:v>1</c:v>
                </c:pt>
                <c:pt idx="2844">
                  <c:v>2</c:v>
                </c:pt>
                <c:pt idx="2845">
                  <c:v>1</c:v>
                </c:pt>
                <c:pt idx="2846">
                  <c:v>1</c:v>
                </c:pt>
                <c:pt idx="2847">
                  <c:v>2</c:v>
                </c:pt>
                <c:pt idx="2848">
                  <c:v>1</c:v>
                </c:pt>
                <c:pt idx="2849">
                  <c:v>2</c:v>
                </c:pt>
                <c:pt idx="2850">
                  <c:v>3</c:v>
                </c:pt>
                <c:pt idx="2851">
                  <c:v>2</c:v>
                </c:pt>
                <c:pt idx="2852">
                  <c:v>1</c:v>
                </c:pt>
                <c:pt idx="2853">
                  <c:v>1</c:v>
                </c:pt>
                <c:pt idx="2854">
                  <c:v>2</c:v>
                </c:pt>
                <c:pt idx="2855">
                  <c:v>2</c:v>
                </c:pt>
                <c:pt idx="2856">
                  <c:v>3</c:v>
                </c:pt>
                <c:pt idx="2857">
                  <c:v>2</c:v>
                </c:pt>
                <c:pt idx="2858">
                  <c:v>1</c:v>
                </c:pt>
                <c:pt idx="2859">
                  <c:v>1</c:v>
                </c:pt>
                <c:pt idx="2860">
                  <c:v>1</c:v>
                </c:pt>
                <c:pt idx="2861">
                  <c:v>2</c:v>
                </c:pt>
                <c:pt idx="2862">
                  <c:v>2</c:v>
                </c:pt>
                <c:pt idx="2863">
                  <c:v>2</c:v>
                </c:pt>
                <c:pt idx="2864">
                  <c:v>1</c:v>
                </c:pt>
                <c:pt idx="2865">
                  <c:v>1</c:v>
                </c:pt>
                <c:pt idx="2866">
                  <c:v>3</c:v>
                </c:pt>
                <c:pt idx="2867">
                  <c:v>3</c:v>
                </c:pt>
                <c:pt idx="2868">
                  <c:v>3</c:v>
                </c:pt>
                <c:pt idx="2869">
                  <c:v>3</c:v>
                </c:pt>
                <c:pt idx="2870">
                  <c:v>3</c:v>
                </c:pt>
                <c:pt idx="2871">
                  <c:v>3</c:v>
                </c:pt>
                <c:pt idx="2872">
                  <c:v>3</c:v>
                </c:pt>
                <c:pt idx="2873">
                  <c:v>3</c:v>
                </c:pt>
                <c:pt idx="2874">
                  <c:v>2</c:v>
                </c:pt>
                <c:pt idx="2875">
                  <c:v>1</c:v>
                </c:pt>
                <c:pt idx="2876">
                  <c:v>2</c:v>
                </c:pt>
                <c:pt idx="2877">
                  <c:v>1</c:v>
                </c:pt>
                <c:pt idx="2878">
                  <c:v>1</c:v>
                </c:pt>
                <c:pt idx="2879">
                  <c:v>2</c:v>
                </c:pt>
                <c:pt idx="2880">
                  <c:v>1</c:v>
                </c:pt>
                <c:pt idx="2881">
                  <c:v>1</c:v>
                </c:pt>
                <c:pt idx="2882">
                  <c:v>4</c:v>
                </c:pt>
                <c:pt idx="2883">
                  <c:v>2</c:v>
                </c:pt>
                <c:pt idx="2884">
                  <c:v>1</c:v>
                </c:pt>
                <c:pt idx="2885">
                  <c:v>2</c:v>
                </c:pt>
                <c:pt idx="2886">
                  <c:v>1</c:v>
                </c:pt>
                <c:pt idx="2887">
                  <c:v>3</c:v>
                </c:pt>
                <c:pt idx="2888">
                  <c:v>1</c:v>
                </c:pt>
                <c:pt idx="2889">
                  <c:v>2</c:v>
                </c:pt>
                <c:pt idx="2890">
                  <c:v>2</c:v>
                </c:pt>
                <c:pt idx="2891">
                  <c:v>2</c:v>
                </c:pt>
                <c:pt idx="2892">
                  <c:v>1</c:v>
                </c:pt>
                <c:pt idx="2893">
                  <c:v>1</c:v>
                </c:pt>
                <c:pt idx="2894">
                  <c:v>1</c:v>
                </c:pt>
                <c:pt idx="2895">
                  <c:v>2</c:v>
                </c:pt>
                <c:pt idx="2896">
                  <c:v>2</c:v>
                </c:pt>
                <c:pt idx="2897">
                  <c:v>1</c:v>
                </c:pt>
                <c:pt idx="2898">
                  <c:v>1</c:v>
                </c:pt>
                <c:pt idx="2899">
                  <c:v>1</c:v>
                </c:pt>
                <c:pt idx="2900">
                  <c:v>3</c:v>
                </c:pt>
                <c:pt idx="2901">
                  <c:v>1</c:v>
                </c:pt>
                <c:pt idx="2902">
                  <c:v>2</c:v>
                </c:pt>
                <c:pt idx="2903">
                  <c:v>1</c:v>
                </c:pt>
                <c:pt idx="2904">
                  <c:v>2</c:v>
                </c:pt>
                <c:pt idx="2905">
                  <c:v>1</c:v>
                </c:pt>
                <c:pt idx="2906">
                  <c:v>1</c:v>
                </c:pt>
                <c:pt idx="2907">
                  <c:v>1</c:v>
                </c:pt>
                <c:pt idx="2908">
                  <c:v>1</c:v>
                </c:pt>
                <c:pt idx="2909">
                  <c:v>2</c:v>
                </c:pt>
                <c:pt idx="2910">
                  <c:v>1</c:v>
                </c:pt>
                <c:pt idx="2911">
                  <c:v>3</c:v>
                </c:pt>
                <c:pt idx="2912">
                  <c:v>1</c:v>
                </c:pt>
                <c:pt idx="2913">
                  <c:v>1</c:v>
                </c:pt>
                <c:pt idx="2914">
                  <c:v>2</c:v>
                </c:pt>
                <c:pt idx="2915">
                  <c:v>3</c:v>
                </c:pt>
                <c:pt idx="2916">
                  <c:v>1</c:v>
                </c:pt>
                <c:pt idx="2917">
                  <c:v>2</c:v>
                </c:pt>
                <c:pt idx="2918">
                  <c:v>1</c:v>
                </c:pt>
                <c:pt idx="2919">
                  <c:v>1</c:v>
                </c:pt>
                <c:pt idx="2920">
                  <c:v>1</c:v>
                </c:pt>
                <c:pt idx="2921">
                  <c:v>4</c:v>
                </c:pt>
                <c:pt idx="2922">
                  <c:v>2</c:v>
                </c:pt>
                <c:pt idx="2923">
                  <c:v>2</c:v>
                </c:pt>
                <c:pt idx="2924">
                  <c:v>2</c:v>
                </c:pt>
                <c:pt idx="2925">
                  <c:v>2</c:v>
                </c:pt>
                <c:pt idx="2926">
                  <c:v>3</c:v>
                </c:pt>
                <c:pt idx="2927">
                  <c:v>3</c:v>
                </c:pt>
                <c:pt idx="2928">
                  <c:v>2</c:v>
                </c:pt>
                <c:pt idx="2929">
                  <c:v>1</c:v>
                </c:pt>
                <c:pt idx="2930">
                  <c:v>3</c:v>
                </c:pt>
                <c:pt idx="2931">
                  <c:v>2</c:v>
                </c:pt>
                <c:pt idx="2932">
                  <c:v>2</c:v>
                </c:pt>
                <c:pt idx="2933">
                  <c:v>1</c:v>
                </c:pt>
                <c:pt idx="2934">
                  <c:v>1</c:v>
                </c:pt>
                <c:pt idx="2935">
                  <c:v>2</c:v>
                </c:pt>
                <c:pt idx="2936">
                  <c:v>2</c:v>
                </c:pt>
                <c:pt idx="2937">
                  <c:v>1</c:v>
                </c:pt>
                <c:pt idx="2938">
                  <c:v>3</c:v>
                </c:pt>
                <c:pt idx="2939">
                  <c:v>1</c:v>
                </c:pt>
                <c:pt idx="2940">
                  <c:v>4</c:v>
                </c:pt>
                <c:pt idx="2941">
                  <c:v>2</c:v>
                </c:pt>
                <c:pt idx="2942">
                  <c:v>1</c:v>
                </c:pt>
                <c:pt idx="2943">
                  <c:v>2</c:v>
                </c:pt>
                <c:pt idx="2944">
                  <c:v>2</c:v>
                </c:pt>
                <c:pt idx="2945">
                  <c:v>1</c:v>
                </c:pt>
                <c:pt idx="2946">
                  <c:v>1</c:v>
                </c:pt>
                <c:pt idx="2947">
                  <c:v>3</c:v>
                </c:pt>
                <c:pt idx="2948">
                  <c:v>2</c:v>
                </c:pt>
                <c:pt idx="2949">
                  <c:v>2</c:v>
                </c:pt>
                <c:pt idx="2950">
                  <c:v>2</c:v>
                </c:pt>
                <c:pt idx="2951">
                  <c:v>1</c:v>
                </c:pt>
                <c:pt idx="2952">
                  <c:v>2</c:v>
                </c:pt>
                <c:pt idx="2953">
                  <c:v>1</c:v>
                </c:pt>
                <c:pt idx="2954">
                  <c:v>2</c:v>
                </c:pt>
                <c:pt idx="2955">
                  <c:v>3</c:v>
                </c:pt>
                <c:pt idx="2956">
                  <c:v>2</c:v>
                </c:pt>
                <c:pt idx="2957">
                  <c:v>5</c:v>
                </c:pt>
                <c:pt idx="2958">
                  <c:v>3</c:v>
                </c:pt>
                <c:pt idx="2959">
                  <c:v>1</c:v>
                </c:pt>
                <c:pt idx="2960">
                  <c:v>2</c:v>
                </c:pt>
                <c:pt idx="2961">
                  <c:v>1</c:v>
                </c:pt>
                <c:pt idx="2962">
                  <c:v>2</c:v>
                </c:pt>
                <c:pt idx="2963">
                  <c:v>1</c:v>
                </c:pt>
                <c:pt idx="2964">
                  <c:v>2</c:v>
                </c:pt>
                <c:pt idx="2965">
                  <c:v>1</c:v>
                </c:pt>
                <c:pt idx="2966">
                  <c:v>2</c:v>
                </c:pt>
                <c:pt idx="2967">
                  <c:v>1</c:v>
                </c:pt>
                <c:pt idx="2968">
                  <c:v>2</c:v>
                </c:pt>
                <c:pt idx="2969">
                  <c:v>1</c:v>
                </c:pt>
                <c:pt idx="2970">
                  <c:v>1</c:v>
                </c:pt>
                <c:pt idx="2971">
                  <c:v>1</c:v>
                </c:pt>
                <c:pt idx="2972">
                  <c:v>1</c:v>
                </c:pt>
                <c:pt idx="2973">
                  <c:v>4</c:v>
                </c:pt>
                <c:pt idx="2974">
                  <c:v>4</c:v>
                </c:pt>
                <c:pt idx="2975">
                  <c:v>3</c:v>
                </c:pt>
                <c:pt idx="2976">
                  <c:v>1</c:v>
                </c:pt>
                <c:pt idx="2977">
                  <c:v>1</c:v>
                </c:pt>
                <c:pt idx="2978">
                  <c:v>2</c:v>
                </c:pt>
                <c:pt idx="2979">
                  <c:v>1</c:v>
                </c:pt>
                <c:pt idx="2980">
                  <c:v>2</c:v>
                </c:pt>
                <c:pt idx="2981">
                  <c:v>1</c:v>
                </c:pt>
                <c:pt idx="2982">
                  <c:v>1</c:v>
                </c:pt>
                <c:pt idx="2983">
                  <c:v>1</c:v>
                </c:pt>
                <c:pt idx="2984">
                  <c:v>1</c:v>
                </c:pt>
                <c:pt idx="2985">
                  <c:v>3</c:v>
                </c:pt>
                <c:pt idx="2986">
                  <c:v>2</c:v>
                </c:pt>
                <c:pt idx="2987">
                  <c:v>4</c:v>
                </c:pt>
                <c:pt idx="2988">
                  <c:v>2</c:v>
                </c:pt>
                <c:pt idx="2989">
                  <c:v>2</c:v>
                </c:pt>
                <c:pt idx="2990">
                  <c:v>3</c:v>
                </c:pt>
                <c:pt idx="2991">
                  <c:v>2</c:v>
                </c:pt>
                <c:pt idx="2992">
                  <c:v>1</c:v>
                </c:pt>
                <c:pt idx="2993">
                  <c:v>2</c:v>
                </c:pt>
                <c:pt idx="2994">
                  <c:v>1</c:v>
                </c:pt>
                <c:pt idx="2995">
                  <c:v>1</c:v>
                </c:pt>
                <c:pt idx="2996">
                  <c:v>1</c:v>
                </c:pt>
                <c:pt idx="2997">
                  <c:v>1</c:v>
                </c:pt>
                <c:pt idx="2998">
                  <c:v>2</c:v>
                </c:pt>
                <c:pt idx="2999">
                  <c:v>1</c:v>
                </c:pt>
                <c:pt idx="3000">
                  <c:v>1</c:v>
                </c:pt>
                <c:pt idx="3001">
                  <c:v>1</c:v>
                </c:pt>
                <c:pt idx="3002">
                  <c:v>1</c:v>
                </c:pt>
                <c:pt idx="3003">
                  <c:v>1</c:v>
                </c:pt>
                <c:pt idx="3004">
                  <c:v>3</c:v>
                </c:pt>
                <c:pt idx="3005">
                  <c:v>2</c:v>
                </c:pt>
                <c:pt idx="3006">
                  <c:v>2</c:v>
                </c:pt>
                <c:pt idx="3007">
                  <c:v>1</c:v>
                </c:pt>
                <c:pt idx="3008">
                  <c:v>1</c:v>
                </c:pt>
                <c:pt idx="3009">
                  <c:v>1</c:v>
                </c:pt>
                <c:pt idx="3010">
                  <c:v>1</c:v>
                </c:pt>
                <c:pt idx="3011">
                  <c:v>2</c:v>
                </c:pt>
                <c:pt idx="3012">
                  <c:v>2</c:v>
                </c:pt>
                <c:pt idx="3013">
                  <c:v>2</c:v>
                </c:pt>
                <c:pt idx="3014">
                  <c:v>2</c:v>
                </c:pt>
                <c:pt idx="3015">
                  <c:v>1</c:v>
                </c:pt>
                <c:pt idx="3016">
                  <c:v>1</c:v>
                </c:pt>
                <c:pt idx="3017">
                  <c:v>1</c:v>
                </c:pt>
                <c:pt idx="3018">
                  <c:v>2</c:v>
                </c:pt>
                <c:pt idx="3019">
                  <c:v>1</c:v>
                </c:pt>
                <c:pt idx="3020">
                  <c:v>3</c:v>
                </c:pt>
                <c:pt idx="3021">
                  <c:v>2</c:v>
                </c:pt>
                <c:pt idx="3022">
                  <c:v>2</c:v>
                </c:pt>
                <c:pt idx="3023">
                  <c:v>1</c:v>
                </c:pt>
                <c:pt idx="3024">
                  <c:v>1</c:v>
                </c:pt>
                <c:pt idx="3025">
                  <c:v>1</c:v>
                </c:pt>
                <c:pt idx="3026">
                  <c:v>2</c:v>
                </c:pt>
                <c:pt idx="3027">
                  <c:v>1</c:v>
                </c:pt>
                <c:pt idx="3028">
                  <c:v>1</c:v>
                </c:pt>
                <c:pt idx="3029">
                  <c:v>1</c:v>
                </c:pt>
                <c:pt idx="3030">
                  <c:v>1</c:v>
                </c:pt>
                <c:pt idx="3031">
                  <c:v>1</c:v>
                </c:pt>
                <c:pt idx="3032">
                  <c:v>2</c:v>
                </c:pt>
                <c:pt idx="3033">
                  <c:v>1</c:v>
                </c:pt>
                <c:pt idx="3034">
                  <c:v>1</c:v>
                </c:pt>
                <c:pt idx="3035">
                  <c:v>1</c:v>
                </c:pt>
                <c:pt idx="3036">
                  <c:v>2</c:v>
                </c:pt>
                <c:pt idx="3037">
                  <c:v>2</c:v>
                </c:pt>
                <c:pt idx="3038">
                  <c:v>2</c:v>
                </c:pt>
                <c:pt idx="3039">
                  <c:v>2</c:v>
                </c:pt>
                <c:pt idx="3040">
                  <c:v>2</c:v>
                </c:pt>
                <c:pt idx="3041">
                  <c:v>2</c:v>
                </c:pt>
                <c:pt idx="3042">
                  <c:v>3</c:v>
                </c:pt>
                <c:pt idx="3043">
                  <c:v>2</c:v>
                </c:pt>
                <c:pt idx="3044">
                  <c:v>1</c:v>
                </c:pt>
                <c:pt idx="3045">
                  <c:v>1</c:v>
                </c:pt>
                <c:pt idx="3046">
                  <c:v>1</c:v>
                </c:pt>
                <c:pt idx="3047">
                  <c:v>2</c:v>
                </c:pt>
                <c:pt idx="3048">
                  <c:v>1</c:v>
                </c:pt>
                <c:pt idx="3049">
                  <c:v>2</c:v>
                </c:pt>
                <c:pt idx="3050">
                  <c:v>1</c:v>
                </c:pt>
                <c:pt idx="3051">
                  <c:v>1</c:v>
                </c:pt>
                <c:pt idx="3052">
                  <c:v>1</c:v>
                </c:pt>
                <c:pt idx="3053">
                  <c:v>1</c:v>
                </c:pt>
                <c:pt idx="3054">
                  <c:v>2</c:v>
                </c:pt>
                <c:pt idx="3055">
                  <c:v>1</c:v>
                </c:pt>
                <c:pt idx="3056">
                  <c:v>2</c:v>
                </c:pt>
                <c:pt idx="3057">
                  <c:v>2</c:v>
                </c:pt>
                <c:pt idx="3058">
                  <c:v>1</c:v>
                </c:pt>
                <c:pt idx="3059">
                  <c:v>1</c:v>
                </c:pt>
                <c:pt idx="3060">
                  <c:v>2</c:v>
                </c:pt>
                <c:pt idx="3061">
                  <c:v>1</c:v>
                </c:pt>
                <c:pt idx="3062">
                  <c:v>2</c:v>
                </c:pt>
                <c:pt idx="3063">
                  <c:v>2</c:v>
                </c:pt>
                <c:pt idx="3064">
                  <c:v>2</c:v>
                </c:pt>
                <c:pt idx="3065">
                  <c:v>1</c:v>
                </c:pt>
                <c:pt idx="3066">
                  <c:v>2</c:v>
                </c:pt>
                <c:pt idx="3067">
                  <c:v>1</c:v>
                </c:pt>
                <c:pt idx="3068">
                  <c:v>1</c:v>
                </c:pt>
                <c:pt idx="3069">
                  <c:v>1</c:v>
                </c:pt>
                <c:pt idx="3070">
                  <c:v>2</c:v>
                </c:pt>
                <c:pt idx="3071">
                  <c:v>3</c:v>
                </c:pt>
                <c:pt idx="3072">
                  <c:v>2</c:v>
                </c:pt>
                <c:pt idx="3073">
                  <c:v>1</c:v>
                </c:pt>
                <c:pt idx="3074">
                  <c:v>1</c:v>
                </c:pt>
                <c:pt idx="3075">
                  <c:v>1</c:v>
                </c:pt>
                <c:pt idx="3076">
                  <c:v>1</c:v>
                </c:pt>
                <c:pt idx="3077">
                  <c:v>1</c:v>
                </c:pt>
                <c:pt idx="3078">
                  <c:v>1</c:v>
                </c:pt>
                <c:pt idx="3079">
                  <c:v>2</c:v>
                </c:pt>
                <c:pt idx="3080">
                  <c:v>1</c:v>
                </c:pt>
                <c:pt idx="3081">
                  <c:v>1</c:v>
                </c:pt>
                <c:pt idx="3082">
                  <c:v>2</c:v>
                </c:pt>
                <c:pt idx="3083">
                  <c:v>1</c:v>
                </c:pt>
                <c:pt idx="3084">
                  <c:v>1</c:v>
                </c:pt>
                <c:pt idx="3085">
                  <c:v>2</c:v>
                </c:pt>
                <c:pt idx="3086">
                  <c:v>1</c:v>
                </c:pt>
                <c:pt idx="3087">
                  <c:v>2</c:v>
                </c:pt>
                <c:pt idx="3088">
                  <c:v>1</c:v>
                </c:pt>
                <c:pt idx="3089">
                  <c:v>1</c:v>
                </c:pt>
                <c:pt idx="3090">
                  <c:v>1</c:v>
                </c:pt>
                <c:pt idx="3091">
                  <c:v>1</c:v>
                </c:pt>
                <c:pt idx="3092">
                  <c:v>1</c:v>
                </c:pt>
                <c:pt idx="3093">
                  <c:v>2</c:v>
                </c:pt>
                <c:pt idx="3094">
                  <c:v>3</c:v>
                </c:pt>
                <c:pt idx="3095">
                  <c:v>2</c:v>
                </c:pt>
                <c:pt idx="3096">
                  <c:v>2</c:v>
                </c:pt>
                <c:pt idx="3097">
                  <c:v>2</c:v>
                </c:pt>
                <c:pt idx="3098">
                  <c:v>2</c:v>
                </c:pt>
                <c:pt idx="3099">
                  <c:v>1</c:v>
                </c:pt>
                <c:pt idx="3100">
                  <c:v>2</c:v>
                </c:pt>
                <c:pt idx="3101">
                  <c:v>2</c:v>
                </c:pt>
                <c:pt idx="3102">
                  <c:v>1</c:v>
                </c:pt>
                <c:pt idx="3103">
                  <c:v>2</c:v>
                </c:pt>
                <c:pt idx="3104">
                  <c:v>1</c:v>
                </c:pt>
                <c:pt idx="3105">
                  <c:v>1</c:v>
                </c:pt>
                <c:pt idx="3106">
                  <c:v>2</c:v>
                </c:pt>
                <c:pt idx="3107">
                  <c:v>2</c:v>
                </c:pt>
                <c:pt idx="3108">
                  <c:v>2</c:v>
                </c:pt>
                <c:pt idx="3109">
                  <c:v>1</c:v>
                </c:pt>
                <c:pt idx="3110">
                  <c:v>1</c:v>
                </c:pt>
                <c:pt idx="3111">
                  <c:v>1</c:v>
                </c:pt>
                <c:pt idx="3112">
                  <c:v>1</c:v>
                </c:pt>
                <c:pt idx="3113">
                  <c:v>3</c:v>
                </c:pt>
                <c:pt idx="3114">
                  <c:v>2</c:v>
                </c:pt>
                <c:pt idx="3115">
                  <c:v>1</c:v>
                </c:pt>
                <c:pt idx="3116">
                  <c:v>1</c:v>
                </c:pt>
                <c:pt idx="3117">
                  <c:v>2</c:v>
                </c:pt>
                <c:pt idx="3118">
                  <c:v>2</c:v>
                </c:pt>
                <c:pt idx="3119">
                  <c:v>1</c:v>
                </c:pt>
                <c:pt idx="3120">
                  <c:v>4</c:v>
                </c:pt>
                <c:pt idx="3121">
                  <c:v>2</c:v>
                </c:pt>
                <c:pt idx="3122">
                  <c:v>1</c:v>
                </c:pt>
                <c:pt idx="3123">
                  <c:v>1</c:v>
                </c:pt>
                <c:pt idx="3124">
                  <c:v>2</c:v>
                </c:pt>
                <c:pt idx="3125">
                  <c:v>1</c:v>
                </c:pt>
                <c:pt idx="3126">
                  <c:v>1</c:v>
                </c:pt>
                <c:pt idx="3127">
                  <c:v>1</c:v>
                </c:pt>
                <c:pt idx="3128">
                  <c:v>2</c:v>
                </c:pt>
                <c:pt idx="3129">
                  <c:v>4</c:v>
                </c:pt>
                <c:pt idx="3130">
                  <c:v>2</c:v>
                </c:pt>
                <c:pt idx="3131">
                  <c:v>1</c:v>
                </c:pt>
                <c:pt idx="3132">
                  <c:v>1</c:v>
                </c:pt>
                <c:pt idx="3133">
                  <c:v>4</c:v>
                </c:pt>
                <c:pt idx="3134">
                  <c:v>2</c:v>
                </c:pt>
                <c:pt idx="3135">
                  <c:v>2</c:v>
                </c:pt>
                <c:pt idx="3136">
                  <c:v>3</c:v>
                </c:pt>
                <c:pt idx="3137">
                  <c:v>1</c:v>
                </c:pt>
                <c:pt idx="3138">
                  <c:v>2</c:v>
                </c:pt>
                <c:pt idx="3139">
                  <c:v>3</c:v>
                </c:pt>
                <c:pt idx="3140">
                  <c:v>2</c:v>
                </c:pt>
                <c:pt idx="3141">
                  <c:v>3</c:v>
                </c:pt>
                <c:pt idx="3142">
                  <c:v>1</c:v>
                </c:pt>
                <c:pt idx="3143">
                  <c:v>1</c:v>
                </c:pt>
                <c:pt idx="3144">
                  <c:v>3</c:v>
                </c:pt>
                <c:pt idx="3145">
                  <c:v>1</c:v>
                </c:pt>
                <c:pt idx="3146">
                  <c:v>2</c:v>
                </c:pt>
                <c:pt idx="3147">
                  <c:v>1</c:v>
                </c:pt>
                <c:pt idx="3148">
                  <c:v>1</c:v>
                </c:pt>
                <c:pt idx="3149">
                  <c:v>3</c:v>
                </c:pt>
                <c:pt idx="3150">
                  <c:v>3</c:v>
                </c:pt>
                <c:pt idx="3151">
                  <c:v>1</c:v>
                </c:pt>
                <c:pt idx="3152">
                  <c:v>1</c:v>
                </c:pt>
                <c:pt idx="3153">
                  <c:v>2</c:v>
                </c:pt>
                <c:pt idx="3154">
                  <c:v>2</c:v>
                </c:pt>
                <c:pt idx="3155">
                  <c:v>1</c:v>
                </c:pt>
                <c:pt idx="3156">
                  <c:v>1</c:v>
                </c:pt>
                <c:pt idx="3157">
                  <c:v>2</c:v>
                </c:pt>
                <c:pt idx="3158">
                  <c:v>1</c:v>
                </c:pt>
                <c:pt idx="3159">
                  <c:v>1</c:v>
                </c:pt>
                <c:pt idx="3160">
                  <c:v>1</c:v>
                </c:pt>
                <c:pt idx="3161">
                  <c:v>1</c:v>
                </c:pt>
                <c:pt idx="3162">
                  <c:v>1</c:v>
                </c:pt>
                <c:pt idx="3163">
                  <c:v>1</c:v>
                </c:pt>
                <c:pt idx="3164">
                  <c:v>2</c:v>
                </c:pt>
                <c:pt idx="3165">
                  <c:v>2</c:v>
                </c:pt>
                <c:pt idx="3166">
                  <c:v>1</c:v>
                </c:pt>
                <c:pt idx="3167">
                  <c:v>1</c:v>
                </c:pt>
                <c:pt idx="3168">
                  <c:v>4</c:v>
                </c:pt>
                <c:pt idx="3169">
                  <c:v>2</c:v>
                </c:pt>
                <c:pt idx="3170">
                  <c:v>2</c:v>
                </c:pt>
                <c:pt idx="3171">
                  <c:v>1</c:v>
                </c:pt>
                <c:pt idx="3172">
                  <c:v>1</c:v>
                </c:pt>
                <c:pt idx="3173">
                  <c:v>1</c:v>
                </c:pt>
                <c:pt idx="3174">
                  <c:v>2</c:v>
                </c:pt>
                <c:pt idx="3175">
                  <c:v>2</c:v>
                </c:pt>
                <c:pt idx="3176">
                  <c:v>1</c:v>
                </c:pt>
                <c:pt idx="3177">
                  <c:v>1</c:v>
                </c:pt>
                <c:pt idx="3178">
                  <c:v>2</c:v>
                </c:pt>
                <c:pt idx="3179">
                  <c:v>2</c:v>
                </c:pt>
                <c:pt idx="3180">
                  <c:v>2</c:v>
                </c:pt>
                <c:pt idx="3181">
                  <c:v>3</c:v>
                </c:pt>
                <c:pt idx="3182">
                  <c:v>2</c:v>
                </c:pt>
                <c:pt idx="3183">
                  <c:v>2</c:v>
                </c:pt>
                <c:pt idx="3184">
                  <c:v>1</c:v>
                </c:pt>
                <c:pt idx="3185">
                  <c:v>2</c:v>
                </c:pt>
                <c:pt idx="3186">
                  <c:v>1</c:v>
                </c:pt>
                <c:pt idx="3187">
                  <c:v>1</c:v>
                </c:pt>
                <c:pt idx="3188">
                  <c:v>1</c:v>
                </c:pt>
                <c:pt idx="3189">
                  <c:v>2</c:v>
                </c:pt>
                <c:pt idx="3190">
                  <c:v>2</c:v>
                </c:pt>
                <c:pt idx="3191">
                  <c:v>2</c:v>
                </c:pt>
                <c:pt idx="3192">
                  <c:v>1</c:v>
                </c:pt>
                <c:pt idx="3193">
                  <c:v>1</c:v>
                </c:pt>
                <c:pt idx="3194">
                  <c:v>1</c:v>
                </c:pt>
                <c:pt idx="3195">
                  <c:v>2</c:v>
                </c:pt>
                <c:pt idx="3196">
                  <c:v>1</c:v>
                </c:pt>
                <c:pt idx="3197">
                  <c:v>1</c:v>
                </c:pt>
                <c:pt idx="3198">
                  <c:v>1</c:v>
                </c:pt>
                <c:pt idx="3199">
                  <c:v>2</c:v>
                </c:pt>
                <c:pt idx="3200">
                  <c:v>4</c:v>
                </c:pt>
                <c:pt idx="3201">
                  <c:v>1</c:v>
                </c:pt>
                <c:pt idx="3202">
                  <c:v>1</c:v>
                </c:pt>
                <c:pt idx="3203">
                  <c:v>1</c:v>
                </c:pt>
                <c:pt idx="3204">
                  <c:v>1</c:v>
                </c:pt>
                <c:pt idx="3205">
                  <c:v>1</c:v>
                </c:pt>
                <c:pt idx="3206">
                  <c:v>1</c:v>
                </c:pt>
                <c:pt idx="3207">
                  <c:v>1</c:v>
                </c:pt>
                <c:pt idx="3208">
                  <c:v>1</c:v>
                </c:pt>
                <c:pt idx="3209">
                  <c:v>2</c:v>
                </c:pt>
                <c:pt idx="3210">
                  <c:v>1</c:v>
                </c:pt>
                <c:pt idx="3211">
                  <c:v>1</c:v>
                </c:pt>
                <c:pt idx="3212">
                  <c:v>1</c:v>
                </c:pt>
                <c:pt idx="3213">
                  <c:v>1</c:v>
                </c:pt>
                <c:pt idx="3214">
                  <c:v>1</c:v>
                </c:pt>
                <c:pt idx="3215">
                  <c:v>1</c:v>
                </c:pt>
                <c:pt idx="3216">
                  <c:v>1</c:v>
                </c:pt>
                <c:pt idx="3217">
                  <c:v>2</c:v>
                </c:pt>
                <c:pt idx="3218">
                  <c:v>2</c:v>
                </c:pt>
                <c:pt idx="3219">
                  <c:v>2</c:v>
                </c:pt>
                <c:pt idx="3220">
                  <c:v>1</c:v>
                </c:pt>
                <c:pt idx="3221">
                  <c:v>1</c:v>
                </c:pt>
                <c:pt idx="3222">
                  <c:v>1</c:v>
                </c:pt>
                <c:pt idx="3223">
                  <c:v>2</c:v>
                </c:pt>
                <c:pt idx="3224">
                  <c:v>1</c:v>
                </c:pt>
                <c:pt idx="3225">
                  <c:v>1</c:v>
                </c:pt>
                <c:pt idx="3226">
                  <c:v>1</c:v>
                </c:pt>
                <c:pt idx="3227">
                  <c:v>1</c:v>
                </c:pt>
                <c:pt idx="3228">
                  <c:v>1</c:v>
                </c:pt>
                <c:pt idx="3229">
                  <c:v>4</c:v>
                </c:pt>
                <c:pt idx="3230">
                  <c:v>1</c:v>
                </c:pt>
                <c:pt idx="3231">
                  <c:v>1</c:v>
                </c:pt>
                <c:pt idx="3232">
                  <c:v>1</c:v>
                </c:pt>
                <c:pt idx="3233">
                  <c:v>1</c:v>
                </c:pt>
                <c:pt idx="3234">
                  <c:v>1</c:v>
                </c:pt>
                <c:pt idx="3235">
                  <c:v>2</c:v>
                </c:pt>
                <c:pt idx="3236">
                  <c:v>1</c:v>
                </c:pt>
                <c:pt idx="3237">
                  <c:v>1</c:v>
                </c:pt>
                <c:pt idx="3238">
                  <c:v>2</c:v>
                </c:pt>
                <c:pt idx="3239">
                  <c:v>1</c:v>
                </c:pt>
                <c:pt idx="3240">
                  <c:v>1</c:v>
                </c:pt>
                <c:pt idx="3241">
                  <c:v>1</c:v>
                </c:pt>
                <c:pt idx="3242">
                  <c:v>1</c:v>
                </c:pt>
                <c:pt idx="3243">
                  <c:v>1</c:v>
                </c:pt>
                <c:pt idx="3244">
                  <c:v>1</c:v>
                </c:pt>
                <c:pt idx="3245">
                  <c:v>1</c:v>
                </c:pt>
                <c:pt idx="3246">
                  <c:v>1</c:v>
                </c:pt>
                <c:pt idx="3247">
                  <c:v>1</c:v>
                </c:pt>
                <c:pt idx="3248">
                  <c:v>2</c:v>
                </c:pt>
                <c:pt idx="3249">
                  <c:v>3</c:v>
                </c:pt>
                <c:pt idx="3250">
                  <c:v>2</c:v>
                </c:pt>
                <c:pt idx="3251">
                  <c:v>1</c:v>
                </c:pt>
                <c:pt idx="3252">
                  <c:v>2</c:v>
                </c:pt>
                <c:pt idx="3253">
                  <c:v>1</c:v>
                </c:pt>
                <c:pt idx="3254">
                  <c:v>1</c:v>
                </c:pt>
                <c:pt idx="3255">
                  <c:v>2</c:v>
                </c:pt>
                <c:pt idx="3256">
                  <c:v>1</c:v>
                </c:pt>
                <c:pt idx="3257">
                  <c:v>1</c:v>
                </c:pt>
                <c:pt idx="3258">
                  <c:v>1</c:v>
                </c:pt>
                <c:pt idx="3259">
                  <c:v>1</c:v>
                </c:pt>
                <c:pt idx="3260">
                  <c:v>1</c:v>
                </c:pt>
                <c:pt idx="3261">
                  <c:v>2</c:v>
                </c:pt>
                <c:pt idx="3262">
                  <c:v>1</c:v>
                </c:pt>
                <c:pt idx="3263">
                  <c:v>1</c:v>
                </c:pt>
                <c:pt idx="3264">
                  <c:v>2</c:v>
                </c:pt>
                <c:pt idx="3265">
                  <c:v>1</c:v>
                </c:pt>
                <c:pt idx="3266">
                  <c:v>1</c:v>
                </c:pt>
                <c:pt idx="3267">
                  <c:v>2</c:v>
                </c:pt>
                <c:pt idx="3268">
                  <c:v>1</c:v>
                </c:pt>
                <c:pt idx="3269">
                  <c:v>1</c:v>
                </c:pt>
                <c:pt idx="3270">
                  <c:v>1</c:v>
                </c:pt>
                <c:pt idx="3271">
                  <c:v>1</c:v>
                </c:pt>
                <c:pt idx="3272">
                  <c:v>1</c:v>
                </c:pt>
                <c:pt idx="3273">
                  <c:v>1</c:v>
                </c:pt>
                <c:pt idx="3274">
                  <c:v>1</c:v>
                </c:pt>
                <c:pt idx="3275">
                  <c:v>2</c:v>
                </c:pt>
                <c:pt idx="3276">
                  <c:v>2</c:v>
                </c:pt>
                <c:pt idx="3277">
                  <c:v>3</c:v>
                </c:pt>
                <c:pt idx="3278">
                  <c:v>2</c:v>
                </c:pt>
                <c:pt idx="3279">
                  <c:v>3</c:v>
                </c:pt>
                <c:pt idx="3280">
                  <c:v>1</c:v>
                </c:pt>
                <c:pt idx="3281">
                  <c:v>2</c:v>
                </c:pt>
                <c:pt idx="3282">
                  <c:v>2</c:v>
                </c:pt>
                <c:pt idx="3283">
                  <c:v>2</c:v>
                </c:pt>
                <c:pt idx="3284">
                  <c:v>2</c:v>
                </c:pt>
                <c:pt idx="3285">
                  <c:v>2</c:v>
                </c:pt>
                <c:pt idx="3286">
                  <c:v>2</c:v>
                </c:pt>
                <c:pt idx="3287">
                  <c:v>1</c:v>
                </c:pt>
                <c:pt idx="3288">
                  <c:v>1</c:v>
                </c:pt>
                <c:pt idx="3289">
                  <c:v>1</c:v>
                </c:pt>
                <c:pt idx="3290">
                  <c:v>2</c:v>
                </c:pt>
                <c:pt idx="3291">
                  <c:v>2</c:v>
                </c:pt>
                <c:pt idx="3292">
                  <c:v>3</c:v>
                </c:pt>
                <c:pt idx="3293">
                  <c:v>1</c:v>
                </c:pt>
                <c:pt idx="3294">
                  <c:v>1</c:v>
                </c:pt>
                <c:pt idx="3295">
                  <c:v>1</c:v>
                </c:pt>
                <c:pt idx="3296">
                  <c:v>1</c:v>
                </c:pt>
                <c:pt idx="3297">
                  <c:v>1</c:v>
                </c:pt>
                <c:pt idx="3298">
                  <c:v>1</c:v>
                </c:pt>
                <c:pt idx="3299">
                  <c:v>1</c:v>
                </c:pt>
                <c:pt idx="3300">
                  <c:v>3</c:v>
                </c:pt>
                <c:pt idx="3301">
                  <c:v>1</c:v>
                </c:pt>
                <c:pt idx="3302">
                  <c:v>2</c:v>
                </c:pt>
                <c:pt idx="3303">
                  <c:v>1</c:v>
                </c:pt>
                <c:pt idx="3304">
                  <c:v>2</c:v>
                </c:pt>
                <c:pt idx="3305">
                  <c:v>2</c:v>
                </c:pt>
                <c:pt idx="3306">
                  <c:v>1</c:v>
                </c:pt>
                <c:pt idx="3307">
                  <c:v>1</c:v>
                </c:pt>
                <c:pt idx="3308">
                  <c:v>1</c:v>
                </c:pt>
                <c:pt idx="3309">
                  <c:v>1</c:v>
                </c:pt>
                <c:pt idx="3310">
                  <c:v>3</c:v>
                </c:pt>
                <c:pt idx="3311">
                  <c:v>1</c:v>
                </c:pt>
                <c:pt idx="3312">
                  <c:v>1</c:v>
                </c:pt>
                <c:pt idx="3313">
                  <c:v>1</c:v>
                </c:pt>
                <c:pt idx="3314">
                  <c:v>2</c:v>
                </c:pt>
                <c:pt idx="3315">
                  <c:v>1</c:v>
                </c:pt>
                <c:pt idx="3316">
                  <c:v>2</c:v>
                </c:pt>
                <c:pt idx="3317">
                  <c:v>1</c:v>
                </c:pt>
                <c:pt idx="3318">
                  <c:v>1</c:v>
                </c:pt>
                <c:pt idx="3319">
                  <c:v>1</c:v>
                </c:pt>
                <c:pt idx="3320">
                  <c:v>1</c:v>
                </c:pt>
                <c:pt idx="3321">
                  <c:v>1</c:v>
                </c:pt>
                <c:pt idx="3322">
                  <c:v>2</c:v>
                </c:pt>
                <c:pt idx="3323">
                  <c:v>1</c:v>
                </c:pt>
                <c:pt idx="3324">
                  <c:v>2</c:v>
                </c:pt>
                <c:pt idx="3325">
                  <c:v>2</c:v>
                </c:pt>
                <c:pt idx="3326">
                  <c:v>2</c:v>
                </c:pt>
                <c:pt idx="3327">
                  <c:v>1</c:v>
                </c:pt>
                <c:pt idx="3328">
                  <c:v>1</c:v>
                </c:pt>
                <c:pt idx="3329">
                  <c:v>3</c:v>
                </c:pt>
                <c:pt idx="3330">
                  <c:v>2</c:v>
                </c:pt>
                <c:pt idx="3331">
                  <c:v>1</c:v>
                </c:pt>
                <c:pt idx="3332">
                  <c:v>3</c:v>
                </c:pt>
                <c:pt idx="3333">
                  <c:v>3</c:v>
                </c:pt>
                <c:pt idx="3334">
                  <c:v>3</c:v>
                </c:pt>
                <c:pt idx="3335">
                  <c:v>2</c:v>
                </c:pt>
                <c:pt idx="3336">
                  <c:v>1</c:v>
                </c:pt>
                <c:pt idx="3337">
                  <c:v>1</c:v>
                </c:pt>
                <c:pt idx="3338">
                  <c:v>1</c:v>
                </c:pt>
                <c:pt idx="3339">
                  <c:v>2</c:v>
                </c:pt>
                <c:pt idx="3340">
                  <c:v>1</c:v>
                </c:pt>
                <c:pt idx="3341">
                  <c:v>2</c:v>
                </c:pt>
                <c:pt idx="3342">
                  <c:v>1</c:v>
                </c:pt>
                <c:pt idx="3343">
                  <c:v>1</c:v>
                </c:pt>
                <c:pt idx="3344">
                  <c:v>1</c:v>
                </c:pt>
                <c:pt idx="3345">
                  <c:v>3</c:v>
                </c:pt>
                <c:pt idx="3346">
                  <c:v>2</c:v>
                </c:pt>
                <c:pt idx="3347">
                  <c:v>1</c:v>
                </c:pt>
                <c:pt idx="3348">
                  <c:v>1</c:v>
                </c:pt>
                <c:pt idx="3349">
                  <c:v>2</c:v>
                </c:pt>
                <c:pt idx="3350">
                  <c:v>3</c:v>
                </c:pt>
                <c:pt idx="3351">
                  <c:v>1</c:v>
                </c:pt>
                <c:pt idx="3352">
                  <c:v>3</c:v>
                </c:pt>
                <c:pt idx="3353">
                  <c:v>1</c:v>
                </c:pt>
                <c:pt idx="3354">
                  <c:v>2</c:v>
                </c:pt>
                <c:pt idx="3355">
                  <c:v>2</c:v>
                </c:pt>
                <c:pt idx="3356">
                  <c:v>2</c:v>
                </c:pt>
                <c:pt idx="3357">
                  <c:v>1</c:v>
                </c:pt>
                <c:pt idx="3358">
                  <c:v>1</c:v>
                </c:pt>
                <c:pt idx="3359">
                  <c:v>1</c:v>
                </c:pt>
                <c:pt idx="3360">
                  <c:v>3</c:v>
                </c:pt>
                <c:pt idx="3361">
                  <c:v>2</c:v>
                </c:pt>
                <c:pt idx="3362">
                  <c:v>2</c:v>
                </c:pt>
                <c:pt idx="3363">
                  <c:v>2</c:v>
                </c:pt>
                <c:pt idx="3364">
                  <c:v>1</c:v>
                </c:pt>
                <c:pt idx="3365">
                  <c:v>2</c:v>
                </c:pt>
                <c:pt idx="3366">
                  <c:v>2</c:v>
                </c:pt>
                <c:pt idx="3367">
                  <c:v>2</c:v>
                </c:pt>
                <c:pt idx="3368">
                  <c:v>1</c:v>
                </c:pt>
                <c:pt idx="3369">
                  <c:v>1</c:v>
                </c:pt>
                <c:pt idx="3370">
                  <c:v>2</c:v>
                </c:pt>
                <c:pt idx="3371">
                  <c:v>1</c:v>
                </c:pt>
                <c:pt idx="3372">
                  <c:v>1</c:v>
                </c:pt>
                <c:pt idx="3373">
                  <c:v>2</c:v>
                </c:pt>
                <c:pt idx="3374">
                  <c:v>1</c:v>
                </c:pt>
                <c:pt idx="3375">
                  <c:v>3</c:v>
                </c:pt>
                <c:pt idx="3376">
                  <c:v>2</c:v>
                </c:pt>
                <c:pt idx="3377">
                  <c:v>1</c:v>
                </c:pt>
                <c:pt idx="3378">
                  <c:v>4</c:v>
                </c:pt>
                <c:pt idx="3379">
                  <c:v>2</c:v>
                </c:pt>
                <c:pt idx="3380">
                  <c:v>2</c:v>
                </c:pt>
                <c:pt idx="3381">
                  <c:v>2</c:v>
                </c:pt>
                <c:pt idx="3382">
                  <c:v>1</c:v>
                </c:pt>
                <c:pt idx="3383">
                  <c:v>3</c:v>
                </c:pt>
                <c:pt idx="3384">
                  <c:v>2</c:v>
                </c:pt>
                <c:pt idx="3385">
                  <c:v>3</c:v>
                </c:pt>
                <c:pt idx="3386">
                  <c:v>1</c:v>
                </c:pt>
                <c:pt idx="3387">
                  <c:v>1</c:v>
                </c:pt>
                <c:pt idx="3388">
                  <c:v>1</c:v>
                </c:pt>
                <c:pt idx="3389">
                  <c:v>2</c:v>
                </c:pt>
                <c:pt idx="3390">
                  <c:v>1</c:v>
                </c:pt>
                <c:pt idx="3391">
                  <c:v>2</c:v>
                </c:pt>
                <c:pt idx="3392">
                  <c:v>1</c:v>
                </c:pt>
                <c:pt idx="3393">
                  <c:v>1</c:v>
                </c:pt>
                <c:pt idx="3394">
                  <c:v>2</c:v>
                </c:pt>
                <c:pt idx="3395">
                  <c:v>1</c:v>
                </c:pt>
                <c:pt idx="3396">
                  <c:v>1</c:v>
                </c:pt>
                <c:pt idx="3397">
                  <c:v>2</c:v>
                </c:pt>
                <c:pt idx="3398">
                  <c:v>2</c:v>
                </c:pt>
                <c:pt idx="3399">
                  <c:v>2</c:v>
                </c:pt>
                <c:pt idx="3400">
                  <c:v>2</c:v>
                </c:pt>
                <c:pt idx="3401">
                  <c:v>1</c:v>
                </c:pt>
                <c:pt idx="3402">
                  <c:v>1</c:v>
                </c:pt>
                <c:pt idx="3403">
                  <c:v>2</c:v>
                </c:pt>
                <c:pt idx="3404">
                  <c:v>3</c:v>
                </c:pt>
                <c:pt idx="3405">
                  <c:v>2</c:v>
                </c:pt>
                <c:pt idx="3406">
                  <c:v>1</c:v>
                </c:pt>
                <c:pt idx="3407">
                  <c:v>1</c:v>
                </c:pt>
                <c:pt idx="3408">
                  <c:v>1</c:v>
                </c:pt>
                <c:pt idx="3409">
                  <c:v>3</c:v>
                </c:pt>
                <c:pt idx="3410">
                  <c:v>2</c:v>
                </c:pt>
                <c:pt idx="3411">
                  <c:v>1</c:v>
                </c:pt>
                <c:pt idx="3412">
                  <c:v>1</c:v>
                </c:pt>
                <c:pt idx="3413">
                  <c:v>1</c:v>
                </c:pt>
                <c:pt idx="3414">
                  <c:v>1</c:v>
                </c:pt>
                <c:pt idx="3415">
                  <c:v>1</c:v>
                </c:pt>
                <c:pt idx="3416">
                  <c:v>3</c:v>
                </c:pt>
                <c:pt idx="3417">
                  <c:v>1</c:v>
                </c:pt>
                <c:pt idx="3418">
                  <c:v>1</c:v>
                </c:pt>
                <c:pt idx="3419">
                  <c:v>1</c:v>
                </c:pt>
                <c:pt idx="3420">
                  <c:v>1</c:v>
                </c:pt>
                <c:pt idx="3421">
                  <c:v>2</c:v>
                </c:pt>
                <c:pt idx="3422">
                  <c:v>2</c:v>
                </c:pt>
                <c:pt idx="3423">
                  <c:v>1</c:v>
                </c:pt>
                <c:pt idx="3424">
                  <c:v>2</c:v>
                </c:pt>
                <c:pt idx="3425">
                  <c:v>4</c:v>
                </c:pt>
                <c:pt idx="3426">
                  <c:v>1</c:v>
                </c:pt>
                <c:pt idx="3427">
                  <c:v>1</c:v>
                </c:pt>
                <c:pt idx="3428">
                  <c:v>1</c:v>
                </c:pt>
                <c:pt idx="3429">
                  <c:v>2</c:v>
                </c:pt>
                <c:pt idx="3430">
                  <c:v>1</c:v>
                </c:pt>
                <c:pt idx="3431">
                  <c:v>1</c:v>
                </c:pt>
                <c:pt idx="3432">
                  <c:v>1</c:v>
                </c:pt>
                <c:pt idx="3433">
                  <c:v>2</c:v>
                </c:pt>
                <c:pt idx="3434">
                  <c:v>2</c:v>
                </c:pt>
                <c:pt idx="3435">
                  <c:v>1</c:v>
                </c:pt>
                <c:pt idx="3436">
                  <c:v>2</c:v>
                </c:pt>
                <c:pt idx="3437">
                  <c:v>1</c:v>
                </c:pt>
                <c:pt idx="3438">
                  <c:v>2</c:v>
                </c:pt>
                <c:pt idx="3439">
                  <c:v>2</c:v>
                </c:pt>
                <c:pt idx="3440">
                  <c:v>1</c:v>
                </c:pt>
                <c:pt idx="3441">
                  <c:v>1</c:v>
                </c:pt>
                <c:pt idx="3442">
                  <c:v>2</c:v>
                </c:pt>
                <c:pt idx="3443">
                  <c:v>1</c:v>
                </c:pt>
                <c:pt idx="3444">
                  <c:v>1</c:v>
                </c:pt>
                <c:pt idx="3445">
                  <c:v>2</c:v>
                </c:pt>
                <c:pt idx="3446">
                  <c:v>1</c:v>
                </c:pt>
                <c:pt idx="3447">
                  <c:v>1</c:v>
                </c:pt>
                <c:pt idx="3448">
                  <c:v>1</c:v>
                </c:pt>
                <c:pt idx="3449">
                  <c:v>2</c:v>
                </c:pt>
                <c:pt idx="3450">
                  <c:v>2</c:v>
                </c:pt>
                <c:pt idx="3451">
                  <c:v>1</c:v>
                </c:pt>
                <c:pt idx="3452">
                  <c:v>2</c:v>
                </c:pt>
                <c:pt idx="3453">
                  <c:v>3</c:v>
                </c:pt>
                <c:pt idx="3454">
                  <c:v>1</c:v>
                </c:pt>
                <c:pt idx="3455">
                  <c:v>1</c:v>
                </c:pt>
                <c:pt idx="3456">
                  <c:v>1</c:v>
                </c:pt>
                <c:pt idx="3457">
                  <c:v>5</c:v>
                </c:pt>
                <c:pt idx="3458">
                  <c:v>3</c:v>
                </c:pt>
                <c:pt idx="3459">
                  <c:v>1</c:v>
                </c:pt>
                <c:pt idx="3460">
                  <c:v>1</c:v>
                </c:pt>
                <c:pt idx="3461">
                  <c:v>3</c:v>
                </c:pt>
                <c:pt idx="3462">
                  <c:v>2</c:v>
                </c:pt>
                <c:pt idx="3463">
                  <c:v>1</c:v>
                </c:pt>
                <c:pt idx="3464">
                  <c:v>2</c:v>
                </c:pt>
                <c:pt idx="3465">
                  <c:v>1</c:v>
                </c:pt>
                <c:pt idx="3466">
                  <c:v>2</c:v>
                </c:pt>
                <c:pt idx="3467">
                  <c:v>2</c:v>
                </c:pt>
                <c:pt idx="3468">
                  <c:v>2</c:v>
                </c:pt>
                <c:pt idx="3469">
                  <c:v>1</c:v>
                </c:pt>
                <c:pt idx="3470">
                  <c:v>1</c:v>
                </c:pt>
                <c:pt idx="3471">
                  <c:v>3</c:v>
                </c:pt>
                <c:pt idx="3472">
                  <c:v>2</c:v>
                </c:pt>
                <c:pt idx="3473">
                  <c:v>3</c:v>
                </c:pt>
                <c:pt idx="3474">
                  <c:v>2</c:v>
                </c:pt>
                <c:pt idx="3475">
                  <c:v>1</c:v>
                </c:pt>
                <c:pt idx="3476">
                  <c:v>1</c:v>
                </c:pt>
                <c:pt idx="3477">
                  <c:v>3</c:v>
                </c:pt>
                <c:pt idx="3478">
                  <c:v>3</c:v>
                </c:pt>
                <c:pt idx="3479">
                  <c:v>4</c:v>
                </c:pt>
                <c:pt idx="3480">
                  <c:v>3</c:v>
                </c:pt>
                <c:pt idx="3481">
                  <c:v>2</c:v>
                </c:pt>
                <c:pt idx="3482">
                  <c:v>2</c:v>
                </c:pt>
                <c:pt idx="3483">
                  <c:v>1</c:v>
                </c:pt>
                <c:pt idx="3484">
                  <c:v>2</c:v>
                </c:pt>
                <c:pt idx="3485">
                  <c:v>2</c:v>
                </c:pt>
                <c:pt idx="3486">
                  <c:v>3</c:v>
                </c:pt>
                <c:pt idx="3487">
                  <c:v>2</c:v>
                </c:pt>
                <c:pt idx="3488">
                  <c:v>2</c:v>
                </c:pt>
                <c:pt idx="3489">
                  <c:v>1</c:v>
                </c:pt>
                <c:pt idx="3490">
                  <c:v>2</c:v>
                </c:pt>
                <c:pt idx="3491">
                  <c:v>3</c:v>
                </c:pt>
                <c:pt idx="3492">
                  <c:v>1</c:v>
                </c:pt>
                <c:pt idx="3493">
                  <c:v>1</c:v>
                </c:pt>
                <c:pt idx="3494">
                  <c:v>3</c:v>
                </c:pt>
                <c:pt idx="3495">
                  <c:v>2</c:v>
                </c:pt>
                <c:pt idx="3496">
                  <c:v>3</c:v>
                </c:pt>
                <c:pt idx="3497">
                  <c:v>2</c:v>
                </c:pt>
                <c:pt idx="3498">
                  <c:v>3</c:v>
                </c:pt>
                <c:pt idx="3499">
                  <c:v>2</c:v>
                </c:pt>
                <c:pt idx="3500">
                  <c:v>2</c:v>
                </c:pt>
                <c:pt idx="3501">
                  <c:v>1</c:v>
                </c:pt>
                <c:pt idx="3502">
                  <c:v>2</c:v>
                </c:pt>
                <c:pt idx="3503">
                  <c:v>2</c:v>
                </c:pt>
                <c:pt idx="3504">
                  <c:v>1</c:v>
                </c:pt>
                <c:pt idx="3505">
                  <c:v>1</c:v>
                </c:pt>
                <c:pt idx="3506">
                  <c:v>4</c:v>
                </c:pt>
                <c:pt idx="3507">
                  <c:v>2</c:v>
                </c:pt>
                <c:pt idx="3508">
                  <c:v>2</c:v>
                </c:pt>
                <c:pt idx="3509">
                  <c:v>2</c:v>
                </c:pt>
                <c:pt idx="3510">
                  <c:v>2</c:v>
                </c:pt>
                <c:pt idx="3511">
                  <c:v>1</c:v>
                </c:pt>
                <c:pt idx="3512">
                  <c:v>2</c:v>
                </c:pt>
                <c:pt idx="3513">
                  <c:v>2</c:v>
                </c:pt>
                <c:pt idx="3514">
                  <c:v>2</c:v>
                </c:pt>
                <c:pt idx="3515">
                  <c:v>1</c:v>
                </c:pt>
                <c:pt idx="3516">
                  <c:v>3</c:v>
                </c:pt>
                <c:pt idx="3517">
                  <c:v>3</c:v>
                </c:pt>
                <c:pt idx="3518">
                  <c:v>2</c:v>
                </c:pt>
                <c:pt idx="3519">
                  <c:v>1</c:v>
                </c:pt>
                <c:pt idx="3520">
                  <c:v>2</c:v>
                </c:pt>
                <c:pt idx="3521">
                  <c:v>2</c:v>
                </c:pt>
                <c:pt idx="3522">
                  <c:v>2</c:v>
                </c:pt>
                <c:pt idx="3523">
                  <c:v>2</c:v>
                </c:pt>
                <c:pt idx="3524">
                  <c:v>1</c:v>
                </c:pt>
                <c:pt idx="3525">
                  <c:v>1</c:v>
                </c:pt>
                <c:pt idx="3526">
                  <c:v>2</c:v>
                </c:pt>
                <c:pt idx="3527">
                  <c:v>2</c:v>
                </c:pt>
                <c:pt idx="3528">
                  <c:v>1</c:v>
                </c:pt>
                <c:pt idx="3529">
                  <c:v>1</c:v>
                </c:pt>
                <c:pt idx="3530">
                  <c:v>2</c:v>
                </c:pt>
                <c:pt idx="3531">
                  <c:v>3</c:v>
                </c:pt>
                <c:pt idx="3532">
                  <c:v>2</c:v>
                </c:pt>
                <c:pt idx="3533">
                  <c:v>3</c:v>
                </c:pt>
                <c:pt idx="3534">
                  <c:v>5</c:v>
                </c:pt>
                <c:pt idx="3535">
                  <c:v>2</c:v>
                </c:pt>
                <c:pt idx="3536">
                  <c:v>2</c:v>
                </c:pt>
                <c:pt idx="3537">
                  <c:v>1</c:v>
                </c:pt>
                <c:pt idx="3538">
                  <c:v>1</c:v>
                </c:pt>
                <c:pt idx="3539">
                  <c:v>2</c:v>
                </c:pt>
                <c:pt idx="3540">
                  <c:v>1</c:v>
                </c:pt>
                <c:pt idx="3541">
                  <c:v>1</c:v>
                </c:pt>
                <c:pt idx="3542">
                  <c:v>2</c:v>
                </c:pt>
                <c:pt idx="3543">
                  <c:v>1</c:v>
                </c:pt>
                <c:pt idx="3544">
                  <c:v>1</c:v>
                </c:pt>
                <c:pt idx="3545">
                  <c:v>1</c:v>
                </c:pt>
                <c:pt idx="3546">
                  <c:v>1</c:v>
                </c:pt>
                <c:pt idx="3547">
                  <c:v>1</c:v>
                </c:pt>
                <c:pt idx="3548">
                  <c:v>2</c:v>
                </c:pt>
                <c:pt idx="3549">
                  <c:v>1</c:v>
                </c:pt>
                <c:pt idx="3550">
                  <c:v>1</c:v>
                </c:pt>
                <c:pt idx="3551">
                  <c:v>2</c:v>
                </c:pt>
                <c:pt idx="3552">
                  <c:v>1</c:v>
                </c:pt>
                <c:pt idx="3553">
                  <c:v>1</c:v>
                </c:pt>
                <c:pt idx="3554">
                  <c:v>1</c:v>
                </c:pt>
                <c:pt idx="3555">
                  <c:v>1</c:v>
                </c:pt>
                <c:pt idx="3556">
                  <c:v>2</c:v>
                </c:pt>
                <c:pt idx="3557">
                  <c:v>1</c:v>
                </c:pt>
                <c:pt idx="3558">
                  <c:v>1</c:v>
                </c:pt>
                <c:pt idx="3559">
                  <c:v>2</c:v>
                </c:pt>
                <c:pt idx="3560">
                  <c:v>1</c:v>
                </c:pt>
                <c:pt idx="3561">
                  <c:v>1</c:v>
                </c:pt>
                <c:pt idx="3562">
                  <c:v>3</c:v>
                </c:pt>
                <c:pt idx="3563">
                  <c:v>1</c:v>
                </c:pt>
                <c:pt idx="3564">
                  <c:v>2</c:v>
                </c:pt>
                <c:pt idx="3565">
                  <c:v>1</c:v>
                </c:pt>
                <c:pt idx="3566">
                  <c:v>2</c:v>
                </c:pt>
                <c:pt idx="3567">
                  <c:v>2</c:v>
                </c:pt>
                <c:pt idx="3568">
                  <c:v>2</c:v>
                </c:pt>
                <c:pt idx="3569">
                  <c:v>1</c:v>
                </c:pt>
                <c:pt idx="3570">
                  <c:v>2</c:v>
                </c:pt>
                <c:pt idx="3571">
                  <c:v>2</c:v>
                </c:pt>
                <c:pt idx="3572">
                  <c:v>1</c:v>
                </c:pt>
                <c:pt idx="3573">
                  <c:v>2</c:v>
                </c:pt>
                <c:pt idx="3574">
                  <c:v>1</c:v>
                </c:pt>
                <c:pt idx="3575">
                  <c:v>1</c:v>
                </c:pt>
                <c:pt idx="3576">
                  <c:v>1</c:v>
                </c:pt>
                <c:pt idx="3577">
                  <c:v>2</c:v>
                </c:pt>
                <c:pt idx="3578">
                  <c:v>1</c:v>
                </c:pt>
                <c:pt idx="3579">
                  <c:v>1</c:v>
                </c:pt>
                <c:pt idx="3580">
                  <c:v>2</c:v>
                </c:pt>
                <c:pt idx="3581">
                  <c:v>2</c:v>
                </c:pt>
                <c:pt idx="3582">
                  <c:v>4</c:v>
                </c:pt>
                <c:pt idx="3583">
                  <c:v>5</c:v>
                </c:pt>
                <c:pt idx="3584">
                  <c:v>2</c:v>
                </c:pt>
                <c:pt idx="3585">
                  <c:v>1</c:v>
                </c:pt>
                <c:pt idx="3586">
                  <c:v>3</c:v>
                </c:pt>
                <c:pt idx="3587">
                  <c:v>2</c:v>
                </c:pt>
                <c:pt idx="3588">
                  <c:v>1</c:v>
                </c:pt>
                <c:pt idx="3589">
                  <c:v>1</c:v>
                </c:pt>
                <c:pt idx="3590">
                  <c:v>2</c:v>
                </c:pt>
                <c:pt idx="3591">
                  <c:v>2</c:v>
                </c:pt>
                <c:pt idx="3592">
                  <c:v>2</c:v>
                </c:pt>
                <c:pt idx="3593">
                  <c:v>1</c:v>
                </c:pt>
                <c:pt idx="3594">
                  <c:v>1</c:v>
                </c:pt>
                <c:pt idx="3595">
                  <c:v>3</c:v>
                </c:pt>
                <c:pt idx="3596">
                  <c:v>1</c:v>
                </c:pt>
                <c:pt idx="3597">
                  <c:v>3</c:v>
                </c:pt>
                <c:pt idx="3598">
                  <c:v>2</c:v>
                </c:pt>
                <c:pt idx="3599">
                  <c:v>3</c:v>
                </c:pt>
                <c:pt idx="3600">
                  <c:v>2</c:v>
                </c:pt>
                <c:pt idx="3601">
                  <c:v>1</c:v>
                </c:pt>
                <c:pt idx="3602">
                  <c:v>1</c:v>
                </c:pt>
                <c:pt idx="3603">
                  <c:v>2</c:v>
                </c:pt>
                <c:pt idx="3604">
                  <c:v>2</c:v>
                </c:pt>
                <c:pt idx="3605">
                  <c:v>1</c:v>
                </c:pt>
                <c:pt idx="3606">
                  <c:v>2</c:v>
                </c:pt>
                <c:pt idx="3607">
                  <c:v>2</c:v>
                </c:pt>
                <c:pt idx="3608">
                  <c:v>3</c:v>
                </c:pt>
                <c:pt idx="3609">
                  <c:v>3</c:v>
                </c:pt>
                <c:pt idx="3610">
                  <c:v>2</c:v>
                </c:pt>
                <c:pt idx="3611">
                  <c:v>2</c:v>
                </c:pt>
                <c:pt idx="3612">
                  <c:v>1</c:v>
                </c:pt>
                <c:pt idx="3613">
                  <c:v>3</c:v>
                </c:pt>
                <c:pt idx="3614">
                  <c:v>1</c:v>
                </c:pt>
                <c:pt idx="3615">
                  <c:v>3</c:v>
                </c:pt>
                <c:pt idx="3616">
                  <c:v>1</c:v>
                </c:pt>
                <c:pt idx="3617">
                  <c:v>2</c:v>
                </c:pt>
                <c:pt idx="3618">
                  <c:v>1</c:v>
                </c:pt>
                <c:pt idx="3619">
                  <c:v>2</c:v>
                </c:pt>
                <c:pt idx="3620">
                  <c:v>2</c:v>
                </c:pt>
                <c:pt idx="3621">
                  <c:v>1</c:v>
                </c:pt>
                <c:pt idx="3622">
                  <c:v>1</c:v>
                </c:pt>
                <c:pt idx="3623">
                  <c:v>2</c:v>
                </c:pt>
                <c:pt idx="3624">
                  <c:v>1</c:v>
                </c:pt>
                <c:pt idx="3625">
                  <c:v>2</c:v>
                </c:pt>
                <c:pt idx="3626">
                  <c:v>2</c:v>
                </c:pt>
                <c:pt idx="3627">
                  <c:v>2</c:v>
                </c:pt>
                <c:pt idx="3628">
                  <c:v>1</c:v>
                </c:pt>
                <c:pt idx="3629">
                  <c:v>2</c:v>
                </c:pt>
                <c:pt idx="3630">
                  <c:v>2</c:v>
                </c:pt>
                <c:pt idx="3631">
                  <c:v>2</c:v>
                </c:pt>
                <c:pt idx="3632">
                  <c:v>1</c:v>
                </c:pt>
                <c:pt idx="3633">
                  <c:v>2</c:v>
                </c:pt>
                <c:pt idx="3634">
                  <c:v>2</c:v>
                </c:pt>
                <c:pt idx="3635">
                  <c:v>2</c:v>
                </c:pt>
                <c:pt idx="3636">
                  <c:v>1</c:v>
                </c:pt>
                <c:pt idx="3637">
                  <c:v>2</c:v>
                </c:pt>
                <c:pt idx="3638">
                  <c:v>2</c:v>
                </c:pt>
                <c:pt idx="3639">
                  <c:v>2</c:v>
                </c:pt>
                <c:pt idx="3640">
                  <c:v>1</c:v>
                </c:pt>
                <c:pt idx="3641">
                  <c:v>2</c:v>
                </c:pt>
                <c:pt idx="3642">
                  <c:v>2</c:v>
                </c:pt>
                <c:pt idx="3643">
                  <c:v>1</c:v>
                </c:pt>
                <c:pt idx="3644">
                  <c:v>2</c:v>
                </c:pt>
                <c:pt idx="3645">
                  <c:v>1</c:v>
                </c:pt>
                <c:pt idx="3646">
                  <c:v>1</c:v>
                </c:pt>
                <c:pt idx="3647">
                  <c:v>1</c:v>
                </c:pt>
                <c:pt idx="3648">
                  <c:v>1</c:v>
                </c:pt>
                <c:pt idx="3649">
                  <c:v>2</c:v>
                </c:pt>
                <c:pt idx="3650">
                  <c:v>1</c:v>
                </c:pt>
                <c:pt idx="3651">
                  <c:v>2</c:v>
                </c:pt>
                <c:pt idx="3652">
                  <c:v>1</c:v>
                </c:pt>
                <c:pt idx="3653">
                  <c:v>1</c:v>
                </c:pt>
                <c:pt idx="3654">
                  <c:v>4</c:v>
                </c:pt>
                <c:pt idx="3655">
                  <c:v>2</c:v>
                </c:pt>
                <c:pt idx="3656">
                  <c:v>2</c:v>
                </c:pt>
                <c:pt idx="3657">
                  <c:v>4</c:v>
                </c:pt>
                <c:pt idx="3658">
                  <c:v>1</c:v>
                </c:pt>
                <c:pt idx="3659">
                  <c:v>1</c:v>
                </c:pt>
                <c:pt idx="3660">
                  <c:v>2</c:v>
                </c:pt>
                <c:pt idx="3661">
                  <c:v>1</c:v>
                </c:pt>
                <c:pt idx="3662">
                  <c:v>1</c:v>
                </c:pt>
                <c:pt idx="3663">
                  <c:v>1</c:v>
                </c:pt>
                <c:pt idx="3664">
                  <c:v>3</c:v>
                </c:pt>
                <c:pt idx="3665">
                  <c:v>2</c:v>
                </c:pt>
                <c:pt idx="3666">
                  <c:v>2</c:v>
                </c:pt>
                <c:pt idx="3667">
                  <c:v>1</c:v>
                </c:pt>
                <c:pt idx="3668">
                  <c:v>2</c:v>
                </c:pt>
                <c:pt idx="3669">
                  <c:v>1</c:v>
                </c:pt>
                <c:pt idx="3670">
                  <c:v>1</c:v>
                </c:pt>
                <c:pt idx="3671">
                  <c:v>1</c:v>
                </c:pt>
                <c:pt idx="3672">
                  <c:v>1</c:v>
                </c:pt>
                <c:pt idx="3673">
                  <c:v>2</c:v>
                </c:pt>
                <c:pt idx="3674">
                  <c:v>1</c:v>
                </c:pt>
                <c:pt idx="3675">
                  <c:v>2</c:v>
                </c:pt>
                <c:pt idx="3676">
                  <c:v>1</c:v>
                </c:pt>
                <c:pt idx="3677">
                  <c:v>1</c:v>
                </c:pt>
                <c:pt idx="3678">
                  <c:v>2</c:v>
                </c:pt>
                <c:pt idx="3679">
                  <c:v>1</c:v>
                </c:pt>
                <c:pt idx="3680">
                  <c:v>1</c:v>
                </c:pt>
                <c:pt idx="3681">
                  <c:v>3</c:v>
                </c:pt>
                <c:pt idx="3682">
                  <c:v>2</c:v>
                </c:pt>
                <c:pt idx="3683">
                  <c:v>1</c:v>
                </c:pt>
                <c:pt idx="3684">
                  <c:v>3</c:v>
                </c:pt>
                <c:pt idx="3685">
                  <c:v>3</c:v>
                </c:pt>
                <c:pt idx="3686">
                  <c:v>4</c:v>
                </c:pt>
                <c:pt idx="3687">
                  <c:v>2</c:v>
                </c:pt>
                <c:pt idx="3688">
                  <c:v>1</c:v>
                </c:pt>
                <c:pt idx="3689">
                  <c:v>2</c:v>
                </c:pt>
                <c:pt idx="3690">
                  <c:v>2</c:v>
                </c:pt>
                <c:pt idx="3691">
                  <c:v>4</c:v>
                </c:pt>
                <c:pt idx="3692">
                  <c:v>2</c:v>
                </c:pt>
                <c:pt idx="3693">
                  <c:v>3</c:v>
                </c:pt>
                <c:pt idx="3694">
                  <c:v>1</c:v>
                </c:pt>
                <c:pt idx="3695">
                  <c:v>1</c:v>
                </c:pt>
                <c:pt idx="3696">
                  <c:v>2</c:v>
                </c:pt>
                <c:pt idx="3697">
                  <c:v>1</c:v>
                </c:pt>
                <c:pt idx="3698">
                  <c:v>1</c:v>
                </c:pt>
                <c:pt idx="3699">
                  <c:v>3</c:v>
                </c:pt>
                <c:pt idx="3700">
                  <c:v>2</c:v>
                </c:pt>
                <c:pt idx="3701">
                  <c:v>2</c:v>
                </c:pt>
                <c:pt idx="3702">
                  <c:v>1</c:v>
                </c:pt>
                <c:pt idx="3703">
                  <c:v>1</c:v>
                </c:pt>
                <c:pt idx="3704">
                  <c:v>1</c:v>
                </c:pt>
                <c:pt idx="3705">
                  <c:v>1</c:v>
                </c:pt>
                <c:pt idx="3706">
                  <c:v>2</c:v>
                </c:pt>
                <c:pt idx="3707">
                  <c:v>4</c:v>
                </c:pt>
                <c:pt idx="3708">
                  <c:v>3</c:v>
                </c:pt>
                <c:pt idx="3709">
                  <c:v>1</c:v>
                </c:pt>
                <c:pt idx="3710">
                  <c:v>1</c:v>
                </c:pt>
                <c:pt idx="3711">
                  <c:v>1</c:v>
                </c:pt>
                <c:pt idx="3712">
                  <c:v>2</c:v>
                </c:pt>
                <c:pt idx="3713">
                  <c:v>1</c:v>
                </c:pt>
                <c:pt idx="3714">
                  <c:v>2</c:v>
                </c:pt>
                <c:pt idx="3715">
                  <c:v>1</c:v>
                </c:pt>
                <c:pt idx="3716">
                  <c:v>2</c:v>
                </c:pt>
                <c:pt idx="3717">
                  <c:v>2</c:v>
                </c:pt>
                <c:pt idx="3718">
                  <c:v>1</c:v>
                </c:pt>
                <c:pt idx="3719">
                  <c:v>1</c:v>
                </c:pt>
                <c:pt idx="3720">
                  <c:v>1</c:v>
                </c:pt>
                <c:pt idx="3721">
                  <c:v>1</c:v>
                </c:pt>
                <c:pt idx="3722">
                  <c:v>1</c:v>
                </c:pt>
                <c:pt idx="3723">
                  <c:v>1</c:v>
                </c:pt>
                <c:pt idx="3724">
                  <c:v>2</c:v>
                </c:pt>
                <c:pt idx="3725">
                  <c:v>1</c:v>
                </c:pt>
                <c:pt idx="3726">
                  <c:v>3</c:v>
                </c:pt>
                <c:pt idx="3727">
                  <c:v>3</c:v>
                </c:pt>
                <c:pt idx="3728">
                  <c:v>1</c:v>
                </c:pt>
                <c:pt idx="3729">
                  <c:v>1</c:v>
                </c:pt>
                <c:pt idx="3730">
                  <c:v>1</c:v>
                </c:pt>
                <c:pt idx="3731">
                  <c:v>1</c:v>
                </c:pt>
                <c:pt idx="3732">
                  <c:v>1</c:v>
                </c:pt>
                <c:pt idx="3733">
                  <c:v>1</c:v>
                </c:pt>
                <c:pt idx="3734">
                  <c:v>1</c:v>
                </c:pt>
                <c:pt idx="3735">
                  <c:v>1</c:v>
                </c:pt>
                <c:pt idx="3736">
                  <c:v>1</c:v>
                </c:pt>
                <c:pt idx="3737">
                  <c:v>2</c:v>
                </c:pt>
                <c:pt idx="3738">
                  <c:v>2</c:v>
                </c:pt>
                <c:pt idx="3739">
                  <c:v>3</c:v>
                </c:pt>
                <c:pt idx="3740">
                  <c:v>2</c:v>
                </c:pt>
                <c:pt idx="3741">
                  <c:v>1</c:v>
                </c:pt>
                <c:pt idx="3742">
                  <c:v>2</c:v>
                </c:pt>
                <c:pt idx="3743">
                  <c:v>2</c:v>
                </c:pt>
                <c:pt idx="3744">
                  <c:v>1</c:v>
                </c:pt>
                <c:pt idx="3745">
                  <c:v>2</c:v>
                </c:pt>
                <c:pt idx="3746">
                  <c:v>1</c:v>
                </c:pt>
                <c:pt idx="3747">
                  <c:v>1</c:v>
                </c:pt>
                <c:pt idx="3748">
                  <c:v>1</c:v>
                </c:pt>
                <c:pt idx="3749">
                  <c:v>1</c:v>
                </c:pt>
                <c:pt idx="3750">
                  <c:v>1</c:v>
                </c:pt>
                <c:pt idx="3751">
                  <c:v>1</c:v>
                </c:pt>
                <c:pt idx="3752">
                  <c:v>1</c:v>
                </c:pt>
                <c:pt idx="3753">
                  <c:v>1</c:v>
                </c:pt>
                <c:pt idx="3754">
                  <c:v>3</c:v>
                </c:pt>
                <c:pt idx="3755">
                  <c:v>1</c:v>
                </c:pt>
                <c:pt idx="3756">
                  <c:v>4</c:v>
                </c:pt>
                <c:pt idx="3757">
                  <c:v>1</c:v>
                </c:pt>
                <c:pt idx="3758">
                  <c:v>1</c:v>
                </c:pt>
                <c:pt idx="3759">
                  <c:v>1</c:v>
                </c:pt>
                <c:pt idx="3760">
                  <c:v>1</c:v>
                </c:pt>
                <c:pt idx="3761">
                  <c:v>1</c:v>
                </c:pt>
                <c:pt idx="3762">
                  <c:v>1</c:v>
                </c:pt>
                <c:pt idx="3763">
                  <c:v>1</c:v>
                </c:pt>
                <c:pt idx="3764">
                  <c:v>2</c:v>
                </c:pt>
                <c:pt idx="3765">
                  <c:v>2</c:v>
                </c:pt>
                <c:pt idx="3766">
                  <c:v>4</c:v>
                </c:pt>
                <c:pt idx="3767">
                  <c:v>1</c:v>
                </c:pt>
                <c:pt idx="3768">
                  <c:v>2</c:v>
                </c:pt>
                <c:pt idx="3769">
                  <c:v>1</c:v>
                </c:pt>
                <c:pt idx="3770">
                  <c:v>2</c:v>
                </c:pt>
                <c:pt idx="3771">
                  <c:v>2</c:v>
                </c:pt>
                <c:pt idx="3772">
                  <c:v>1</c:v>
                </c:pt>
                <c:pt idx="3773">
                  <c:v>3</c:v>
                </c:pt>
                <c:pt idx="3774">
                  <c:v>2</c:v>
                </c:pt>
                <c:pt idx="3775">
                  <c:v>2</c:v>
                </c:pt>
                <c:pt idx="3776">
                  <c:v>2</c:v>
                </c:pt>
                <c:pt idx="3777">
                  <c:v>4</c:v>
                </c:pt>
                <c:pt idx="3778">
                  <c:v>1</c:v>
                </c:pt>
                <c:pt idx="3779">
                  <c:v>2</c:v>
                </c:pt>
                <c:pt idx="3780">
                  <c:v>1</c:v>
                </c:pt>
                <c:pt idx="3781">
                  <c:v>2</c:v>
                </c:pt>
                <c:pt idx="3782">
                  <c:v>2</c:v>
                </c:pt>
                <c:pt idx="3783">
                  <c:v>1</c:v>
                </c:pt>
                <c:pt idx="3784">
                  <c:v>2</c:v>
                </c:pt>
                <c:pt idx="3785">
                  <c:v>2</c:v>
                </c:pt>
                <c:pt idx="3786">
                  <c:v>1</c:v>
                </c:pt>
                <c:pt idx="3787">
                  <c:v>2</c:v>
                </c:pt>
                <c:pt idx="3788">
                  <c:v>3</c:v>
                </c:pt>
                <c:pt idx="3789">
                  <c:v>3</c:v>
                </c:pt>
                <c:pt idx="3790">
                  <c:v>2</c:v>
                </c:pt>
                <c:pt idx="3791">
                  <c:v>2</c:v>
                </c:pt>
                <c:pt idx="3792">
                  <c:v>1</c:v>
                </c:pt>
                <c:pt idx="3793">
                  <c:v>4</c:v>
                </c:pt>
                <c:pt idx="3794">
                  <c:v>1</c:v>
                </c:pt>
                <c:pt idx="3795">
                  <c:v>2</c:v>
                </c:pt>
                <c:pt idx="3796">
                  <c:v>2</c:v>
                </c:pt>
                <c:pt idx="3797">
                  <c:v>1</c:v>
                </c:pt>
                <c:pt idx="3798">
                  <c:v>3</c:v>
                </c:pt>
                <c:pt idx="3799">
                  <c:v>3</c:v>
                </c:pt>
                <c:pt idx="3800">
                  <c:v>2</c:v>
                </c:pt>
                <c:pt idx="3801">
                  <c:v>2</c:v>
                </c:pt>
                <c:pt idx="3802">
                  <c:v>3</c:v>
                </c:pt>
                <c:pt idx="3803">
                  <c:v>3</c:v>
                </c:pt>
                <c:pt idx="3804">
                  <c:v>3</c:v>
                </c:pt>
                <c:pt idx="3805">
                  <c:v>1</c:v>
                </c:pt>
                <c:pt idx="3806">
                  <c:v>3</c:v>
                </c:pt>
                <c:pt idx="3807">
                  <c:v>3</c:v>
                </c:pt>
                <c:pt idx="3808">
                  <c:v>3</c:v>
                </c:pt>
                <c:pt idx="3809">
                  <c:v>3</c:v>
                </c:pt>
                <c:pt idx="3810">
                  <c:v>4</c:v>
                </c:pt>
                <c:pt idx="3811">
                  <c:v>3</c:v>
                </c:pt>
                <c:pt idx="3812">
                  <c:v>1</c:v>
                </c:pt>
                <c:pt idx="3813">
                  <c:v>2</c:v>
                </c:pt>
                <c:pt idx="3814">
                  <c:v>3</c:v>
                </c:pt>
                <c:pt idx="3815">
                  <c:v>1</c:v>
                </c:pt>
                <c:pt idx="3816">
                  <c:v>1</c:v>
                </c:pt>
                <c:pt idx="3817">
                  <c:v>1</c:v>
                </c:pt>
                <c:pt idx="3818">
                  <c:v>2</c:v>
                </c:pt>
                <c:pt idx="3819">
                  <c:v>1</c:v>
                </c:pt>
                <c:pt idx="3820">
                  <c:v>2</c:v>
                </c:pt>
                <c:pt idx="3821">
                  <c:v>2</c:v>
                </c:pt>
                <c:pt idx="3822">
                  <c:v>1</c:v>
                </c:pt>
                <c:pt idx="3823">
                  <c:v>1</c:v>
                </c:pt>
                <c:pt idx="3824">
                  <c:v>1</c:v>
                </c:pt>
                <c:pt idx="3825">
                  <c:v>2</c:v>
                </c:pt>
                <c:pt idx="3826">
                  <c:v>2</c:v>
                </c:pt>
                <c:pt idx="3827">
                  <c:v>1</c:v>
                </c:pt>
                <c:pt idx="3828">
                  <c:v>1</c:v>
                </c:pt>
                <c:pt idx="3829">
                  <c:v>3</c:v>
                </c:pt>
                <c:pt idx="3830">
                  <c:v>2</c:v>
                </c:pt>
                <c:pt idx="3831">
                  <c:v>2</c:v>
                </c:pt>
                <c:pt idx="3832">
                  <c:v>1</c:v>
                </c:pt>
                <c:pt idx="3833">
                  <c:v>2</c:v>
                </c:pt>
                <c:pt idx="3834">
                  <c:v>1</c:v>
                </c:pt>
                <c:pt idx="3835">
                  <c:v>2</c:v>
                </c:pt>
                <c:pt idx="3836">
                  <c:v>1</c:v>
                </c:pt>
                <c:pt idx="3837">
                  <c:v>1</c:v>
                </c:pt>
                <c:pt idx="3838">
                  <c:v>1</c:v>
                </c:pt>
                <c:pt idx="3839">
                  <c:v>1</c:v>
                </c:pt>
                <c:pt idx="3840">
                  <c:v>2</c:v>
                </c:pt>
                <c:pt idx="3841">
                  <c:v>1</c:v>
                </c:pt>
                <c:pt idx="3842">
                  <c:v>1</c:v>
                </c:pt>
                <c:pt idx="3843">
                  <c:v>1</c:v>
                </c:pt>
                <c:pt idx="3844">
                  <c:v>1</c:v>
                </c:pt>
                <c:pt idx="3845">
                  <c:v>2</c:v>
                </c:pt>
                <c:pt idx="3846">
                  <c:v>2</c:v>
                </c:pt>
                <c:pt idx="3847">
                  <c:v>2</c:v>
                </c:pt>
                <c:pt idx="3848">
                  <c:v>3</c:v>
                </c:pt>
                <c:pt idx="3849">
                  <c:v>3</c:v>
                </c:pt>
                <c:pt idx="3850">
                  <c:v>3</c:v>
                </c:pt>
                <c:pt idx="3851">
                  <c:v>1</c:v>
                </c:pt>
                <c:pt idx="3852">
                  <c:v>2</c:v>
                </c:pt>
                <c:pt idx="3853">
                  <c:v>1</c:v>
                </c:pt>
                <c:pt idx="3854">
                  <c:v>2</c:v>
                </c:pt>
                <c:pt idx="3855">
                  <c:v>1</c:v>
                </c:pt>
                <c:pt idx="3856">
                  <c:v>2</c:v>
                </c:pt>
                <c:pt idx="3857">
                  <c:v>2</c:v>
                </c:pt>
                <c:pt idx="3858">
                  <c:v>1</c:v>
                </c:pt>
                <c:pt idx="3859">
                  <c:v>1</c:v>
                </c:pt>
                <c:pt idx="3860">
                  <c:v>1</c:v>
                </c:pt>
                <c:pt idx="3861">
                  <c:v>2</c:v>
                </c:pt>
                <c:pt idx="3862">
                  <c:v>1</c:v>
                </c:pt>
                <c:pt idx="3863">
                  <c:v>2</c:v>
                </c:pt>
                <c:pt idx="3864">
                  <c:v>2</c:v>
                </c:pt>
                <c:pt idx="3865">
                  <c:v>2</c:v>
                </c:pt>
                <c:pt idx="3866">
                  <c:v>1</c:v>
                </c:pt>
                <c:pt idx="3867">
                  <c:v>2</c:v>
                </c:pt>
                <c:pt idx="3868">
                  <c:v>1</c:v>
                </c:pt>
                <c:pt idx="3869">
                  <c:v>3</c:v>
                </c:pt>
                <c:pt idx="3870">
                  <c:v>2</c:v>
                </c:pt>
                <c:pt idx="3871">
                  <c:v>1</c:v>
                </c:pt>
                <c:pt idx="3872">
                  <c:v>3</c:v>
                </c:pt>
                <c:pt idx="3873">
                  <c:v>2</c:v>
                </c:pt>
                <c:pt idx="3874">
                  <c:v>4</c:v>
                </c:pt>
                <c:pt idx="3875">
                  <c:v>2</c:v>
                </c:pt>
                <c:pt idx="3876">
                  <c:v>2</c:v>
                </c:pt>
                <c:pt idx="3877">
                  <c:v>1</c:v>
                </c:pt>
                <c:pt idx="3878">
                  <c:v>1</c:v>
                </c:pt>
                <c:pt idx="3879">
                  <c:v>3</c:v>
                </c:pt>
                <c:pt idx="3880">
                  <c:v>1</c:v>
                </c:pt>
                <c:pt idx="3881">
                  <c:v>1</c:v>
                </c:pt>
                <c:pt idx="3882">
                  <c:v>2</c:v>
                </c:pt>
                <c:pt idx="3883">
                  <c:v>2</c:v>
                </c:pt>
                <c:pt idx="3884">
                  <c:v>1</c:v>
                </c:pt>
                <c:pt idx="3885">
                  <c:v>2</c:v>
                </c:pt>
                <c:pt idx="3886">
                  <c:v>4</c:v>
                </c:pt>
                <c:pt idx="3887">
                  <c:v>2</c:v>
                </c:pt>
                <c:pt idx="3888">
                  <c:v>1</c:v>
                </c:pt>
                <c:pt idx="3889">
                  <c:v>1</c:v>
                </c:pt>
                <c:pt idx="3890">
                  <c:v>1</c:v>
                </c:pt>
                <c:pt idx="3891">
                  <c:v>2</c:v>
                </c:pt>
                <c:pt idx="3892">
                  <c:v>1</c:v>
                </c:pt>
                <c:pt idx="3893">
                  <c:v>1</c:v>
                </c:pt>
                <c:pt idx="3894">
                  <c:v>1</c:v>
                </c:pt>
                <c:pt idx="3895">
                  <c:v>4</c:v>
                </c:pt>
                <c:pt idx="3896">
                  <c:v>2</c:v>
                </c:pt>
                <c:pt idx="3897">
                  <c:v>3</c:v>
                </c:pt>
                <c:pt idx="3898">
                  <c:v>1</c:v>
                </c:pt>
                <c:pt idx="3899">
                  <c:v>2</c:v>
                </c:pt>
                <c:pt idx="3900">
                  <c:v>3</c:v>
                </c:pt>
                <c:pt idx="3901">
                  <c:v>4</c:v>
                </c:pt>
                <c:pt idx="3902">
                  <c:v>1</c:v>
                </c:pt>
                <c:pt idx="3903">
                  <c:v>1</c:v>
                </c:pt>
                <c:pt idx="3904">
                  <c:v>2</c:v>
                </c:pt>
                <c:pt idx="3905">
                  <c:v>2</c:v>
                </c:pt>
                <c:pt idx="3906">
                  <c:v>1</c:v>
                </c:pt>
                <c:pt idx="3907">
                  <c:v>2</c:v>
                </c:pt>
                <c:pt idx="3908">
                  <c:v>1</c:v>
                </c:pt>
                <c:pt idx="3909">
                  <c:v>2</c:v>
                </c:pt>
                <c:pt idx="3910">
                  <c:v>2</c:v>
                </c:pt>
                <c:pt idx="3911">
                  <c:v>3</c:v>
                </c:pt>
                <c:pt idx="3912">
                  <c:v>3</c:v>
                </c:pt>
                <c:pt idx="3913">
                  <c:v>3</c:v>
                </c:pt>
                <c:pt idx="3914">
                  <c:v>3</c:v>
                </c:pt>
                <c:pt idx="3915">
                  <c:v>3</c:v>
                </c:pt>
                <c:pt idx="3916">
                  <c:v>2</c:v>
                </c:pt>
                <c:pt idx="3917">
                  <c:v>1</c:v>
                </c:pt>
                <c:pt idx="3918">
                  <c:v>1</c:v>
                </c:pt>
                <c:pt idx="3919">
                  <c:v>2</c:v>
                </c:pt>
                <c:pt idx="3920">
                  <c:v>1</c:v>
                </c:pt>
                <c:pt idx="3921">
                  <c:v>1</c:v>
                </c:pt>
                <c:pt idx="3922">
                  <c:v>3</c:v>
                </c:pt>
                <c:pt idx="3923">
                  <c:v>1</c:v>
                </c:pt>
                <c:pt idx="3924">
                  <c:v>1</c:v>
                </c:pt>
                <c:pt idx="3925">
                  <c:v>1</c:v>
                </c:pt>
                <c:pt idx="3926">
                  <c:v>3</c:v>
                </c:pt>
                <c:pt idx="3927">
                  <c:v>1</c:v>
                </c:pt>
                <c:pt idx="3928">
                  <c:v>1</c:v>
                </c:pt>
                <c:pt idx="3929">
                  <c:v>2</c:v>
                </c:pt>
                <c:pt idx="3930">
                  <c:v>2</c:v>
                </c:pt>
                <c:pt idx="3931">
                  <c:v>1</c:v>
                </c:pt>
                <c:pt idx="3932">
                  <c:v>1</c:v>
                </c:pt>
                <c:pt idx="3933">
                  <c:v>4</c:v>
                </c:pt>
                <c:pt idx="3934">
                  <c:v>2</c:v>
                </c:pt>
                <c:pt idx="3935">
                  <c:v>2</c:v>
                </c:pt>
                <c:pt idx="3936">
                  <c:v>2</c:v>
                </c:pt>
                <c:pt idx="3937">
                  <c:v>2</c:v>
                </c:pt>
                <c:pt idx="3938">
                  <c:v>2</c:v>
                </c:pt>
                <c:pt idx="3939">
                  <c:v>2</c:v>
                </c:pt>
                <c:pt idx="3940">
                  <c:v>1</c:v>
                </c:pt>
                <c:pt idx="3941">
                  <c:v>2</c:v>
                </c:pt>
                <c:pt idx="3942">
                  <c:v>1</c:v>
                </c:pt>
                <c:pt idx="3943">
                  <c:v>2</c:v>
                </c:pt>
                <c:pt idx="3944">
                  <c:v>1</c:v>
                </c:pt>
                <c:pt idx="3945">
                  <c:v>3</c:v>
                </c:pt>
                <c:pt idx="3946">
                  <c:v>2</c:v>
                </c:pt>
                <c:pt idx="3947">
                  <c:v>4</c:v>
                </c:pt>
                <c:pt idx="3948">
                  <c:v>3</c:v>
                </c:pt>
                <c:pt idx="3949">
                  <c:v>1</c:v>
                </c:pt>
                <c:pt idx="3950">
                  <c:v>1</c:v>
                </c:pt>
                <c:pt idx="3951">
                  <c:v>1</c:v>
                </c:pt>
                <c:pt idx="3952">
                  <c:v>2</c:v>
                </c:pt>
                <c:pt idx="3953">
                  <c:v>1</c:v>
                </c:pt>
                <c:pt idx="3954">
                  <c:v>1</c:v>
                </c:pt>
                <c:pt idx="3955">
                  <c:v>1</c:v>
                </c:pt>
                <c:pt idx="3956">
                  <c:v>1</c:v>
                </c:pt>
                <c:pt idx="3957">
                  <c:v>1</c:v>
                </c:pt>
                <c:pt idx="3958">
                  <c:v>2</c:v>
                </c:pt>
                <c:pt idx="3959">
                  <c:v>1</c:v>
                </c:pt>
                <c:pt idx="3960">
                  <c:v>2</c:v>
                </c:pt>
                <c:pt idx="3961">
                  <c:v>2</c:v>
                </c:pt>
                <c:pt idx="3962">
                  <c:v>1</c:v>
                </c:pt>
                <c:pt idx="3963">
                  <c:v>1</c:v>
                </c:pt>
                <c:pt idx="3964">
                  <c:v>1</c:v>
                </c:pt>
                <c:pt idx="3965">
                  <c:v>1</c:v>
                </c:pt>
                <c:pt idx="3966">
                  <c:v>2</c:v>
                </c:pt>
                <c:pt idx="3967">
                  <c:v>1</c:v>
                </c:pt>
                <c:pt idx="3968">
                  <c:v>1</c:v>
                </c:pt>
                <c:pt idx="3969">
                  <c:v>1</c:v>
                </c:pt>
                <c:pt idx="3970">
                  <c:v>1</c:v>
                </c:pt>
                <c:pt idx="3971">
                  <c:v>1</c:v>
                </c:pt>
                <c:pt idx="3972">
                  <c:v>2</c:v>
                </c:pt>
                <c:pt idx="3973">
                  <c:v>1</c:v>
                </c:pt>
                <c:pt idx="3974">
                  <c:v>1</c:v>
                </c:pt>
                <c:pt idx="3975">
                  <c:v>1</c:v>
                </c:pt>
                <c:pt idx="3976">
                  <c:v>1</c:v>
                </c:pt>
                <c:pt idx="3977">
                  <c:v>1</c:v>
                </c:pt>
                <c:pt idx="3978">
                  <c:v>1</c:v>
                </c:pt>
                <c:pt idx="3979">
                  <c:v>4</c:v>
                </c:pt>
                <c:pt idx="3980">
                  <c:v>1</c:v>
                </c:pt>
                <c:pt idx="3981">
                  <c:v>2</c:v>
                </c:pt>
                <c:pt idx="3982">
                  <c:v>1</c:v>
                </c:pt>
                <c:pt idx="3983">
                  <c:v>2</c:v>
                </c:pt>
                <c:pt idx="3984">
                  <c:v>1</c:v>
                </c:pt>
                <c:pt idx="3985">
                  <c:v>1</c:v>
                </c:pt>
                <c:pt idx="3986">
                  <c:v>2</c:v>
                </c:pt>
                <c:pt idx="3987">
                  <c:v>1</c:v>
                </c:pt>
                <c:pt idx="3988">
                  <c:v>1</c:v>
                </c:pt>
                <c:pt idx="3989">
                  <c:v>1</c:v>
                </c:pt>
                <c:pt idx="3990">
                  <c:v>2</c:v>
                </c:pt>
                <c:pt idx="3991">
                  <c:v>1</c:v>
                </c:pt>
                <c:pt idx="3992">
                  <c:v>2</c:v>
                </c:pt>
                <c:pt idx="3993">
                  <c:v>2</c:v>
                </c:pt>
                <c:pt idx="3994">
                  <c:v>2</c:v>
                </c:pt>
                <c:pt idx="3995">
                  <c:v>2</c:v>
                </c:pt>
                <c:pt idx="3996">
                  <c:v>2</c:v>
                </c:pt>
                <c:pt idx="3997">
                  <c:v>2</c:v>
                </c:pt>
                <c:pt idx="3998">
                  <c:v>3</c:v>
                </c:pt>
                <c:pt idx="3999">
                  <c:v>1</c:v>
                </c:pt>
                <c:pt idx="4000">
                  <c:v>3</c:v>
                </c:pt>
                <c:pt idx="4001">
                  <c:v>3</c:v>
                </c:pt>
                <c:pt idx="4002">
                  <c:v>4</c:v>
                </c:pt>
                <c:pt idx="4003">
                  <c:v>2</c:v>
                </c:pt>
                <c:pt idx="4004">
                  <c:v>3</c:v>
                </c:pt>
                <c:pt idx="4005">
                  <c:v>1</c:v>
                </c:pt>
                <c:pt idx="4006">
                  <c:v>1</c:v>
                </c:pt>
                <c:pt idx="4007">
                  <c:v>1</c:v>
                </c:pt>
                <c:pt idx="4008">
                  <c:v>1</c:v>
                </c:pt>
                <c:pt idx="4009">
                  <c:v>2</c:v>
                </c:pt>
                <c:pt idx="4010">
                  <c:v>2</c:v>
                </c:pt>
                <c:pt idx="4011">
                  <c:v>1</c:v>
                </c:pt>
                <c:pt idx="4012">
                  <c:v>1</c:v>
                </c:pt>
                <c:pt idx="4013">
                  <c:v>3</c:v>
                </c:pt>
                <c:pt idx="4014">
                  <c:v>2</c:v>
                </c:pt>
                <c:pt idx="4015">
                  <c:v>2</c:v>
                </c:pt>
                <c:pt idx="4016">
                  <c:v>2</c:v>
                </c:pt>
                <c:pt idx="4017">
                  <c:v>5</c:v>
                </c:pt>
                <c:pt idx="4018">
                  <c:v>6</c:v>
                </c:pt>
                <c:pt idx="4019">
                  <c:v>7</c:v>
                </c:pt>
                <c:pt idx="4020">
                  <c:v>7</c:v>
                </c:pt>
                <c:pt idx="4021">
                  <c:v>6</c:v>
                </c:pt>
                <c:pt idx="4022">
                  <c:v>5</c:v>
                </c:pt>
                <c:pt idx="4023">
                  <c:v>5</c:v>
                </c:pt>
                <c:pt idx="4024">
                  <c:v>6</c:v>
                </c:pt>
                <c:pt idx="4025">
                  <c:v>1</c:v>
                </c:pt>
                <c:pt idx="4026">
                  <c:v>2</c:v>
                </c:pt>
                <c:pt idx="4027">
                  <c:v>1</c:v>
                </c:pt>
                <c:pt idx="4028">
                  <c:v>2</c:v>
                </c:pt>
                <c:pt idx="4029">
                  <c:v>2</c:v>
                </c:pt>
                <c:pt idx="4030">
                  <c:v>2</c:v>
                </c:pt>
                <c:pt idx="4031">
                  <c:v>2</c:v>
                </c:pt>
                <c:pt idx="4032">
                  <c:v>1</c:v>
                </c:pt>
                <c:pt idx="4033">
                  <c:v>1</c:v>
                </c:pt>
                <c:pt idx="4034">
                  <c:v>3</c:v>
                </c:pt>
                <c:pt idx="4035">
                  <c:v>1</c:v>
                </c:pt>
                <c:pt idx="4036">
                  <c:v>4</c:v>
                </c:pt>
                <c:pt idx="4037">
                  <c:v>2</c:v>
                </c:pt>
                <c:pt idx="4038">
                  <c:v>1</c:v>
                </c:pt>
                <c:pt idx="4039">
                  <c:v>1</c:v>
                </c:pt>
                <c:pt idx="4040">
                  <c:v>1</c:v>
                </c:pt>
                <c:pt idx="4041">
                  <c:v>1</c:v>
                </c:pt>
                <c:pt idx="4042">
                  <c:v>1</c:v>
                </c:pt>
                <c:pt idx="4043">
                  <c:v>2</c:v>
                </c:pt>
                <c:pt idx="4044">
                  <c:v>2</c:v>
                </c:pt>
                <c:pt idx="4045">
                  <c:v>2</c:v>
                </c:pt>
                <c:pt idx="4046">
                  <c:v>3</c:v>
                </c:pt>
                <c:pt idx="4047">
                  <c:v>2</c:v>
                </c:pt>
                <c:pt idx="4048">
                  <c:v>1</c:v>
                </c:pt>
                <c:pt idx="4049">
                  <c:v>2</c:v>
                </c:pt>
                <c:pt idx="4050">
                  <c:v>2</c:v>
                </c:pt>
                <c:pt idx="4051">
                  <c:v>2</c:v>
                </c:pt>
                <c:pt idx="4052">
                  <c:v>3</c:v>
                </c:pt>
                <c:pt idx="4053">
                  <c:v>2</c:v>
                </c:pt>
                <c:pt idx="4054">
                  <c:v>1</c:v>
                </c:pt>
                <c:pt idx="4055">
                  <c:v>2</c:v>
                </c:pt>
                <c:pt idx="4056">
                  <c:v>1</c:v>
                </c:pt>
                <c:pt idx="4057">
                  <c:v>1</c:v>
                </c:pt>
                <c:pt idx="4058">
                  <c:v>1</c:v>
                </c:pt>
                <c:pt idx="4059">
                  <c:v>1</c:v>
                </c:pt>
                <c:pt idx="4060">
                  <c:v>1</c:v>
                </c:pt>
                <c:pt idx="4061">
                  <c:v>3</c:v>
                </c:pt>
                <c:pt idx="4062">
                  <c:v>1</c:v>
                </c:pt>
                <c:pt idx="4063">
                  <c:v>1</c:v>
                </c:pt>
                <c:pt idx="4064">
                  <c:v>2</c:v>
                </c:pt>
                <c:pt idx="4065">
                  <c:v>1</c:v>
                </c:pt>
                <c:pt idx="4066">
                  <c:v>4</c:v>
                </c:pt>
                <c:pt idx="4067">
                  <c:v>2</c:v>
                </c:pt>
                <c:pt idx="4068">
                  <c:v>2</c:v>
                </c:pt>
                <c:pt idx="4069">
                  <c:v>3</c:v>
                </c:pt>
                <c:pt idx="4070">
                  <c:v>3</c:v>
                </c:pt>
                <c:pt idx="4071">
                  <c:v>1</c:v>
                </c:pt>
                <c:pt idx="4072">
                  <c:v>1</c:v>
                </c:pt>
                <c:pt idx="4073">
                  <c:v>2</c:v>
                </c:pt>
                <c:pt idx="4074">
                  <c:v>1</c:v>
                </c:pt>
                <c:pt idx="4075">
                  <c:v>1</c:v>
                </c:pt>
                <c:pt idx="4076">
                  <c:v>2</c:v>
                </c:pt>
                <c:pt idx="4077">
                  <c:v>2</c:v>
                </c:pt>
                <c:pt idx="4078">
                  <c:v>1</c:v>
                </c:pt>
                <c:pt idx="4079">
                  <c:v>2</c:v>
                </c:pt>
                <c:pt idx="4080">
                  <c:v>2</c:v>
                </c:pt>
                <c:pt idx="4081">
                  <c:v>2</c:v>
                </c:pt>
                <c:pt idx="4082">
                  <c:v>1</c:v>
                </c:pt>
                <c:pt idx="4083">
                  <c:v>1</c:v>
                </c:pt>
                <c:pt idx="4084">
                  <c:v>1</c:v>
                </c:pt>
                <c:pt idx="4085">
                  <c:v>2</c:v>
                </c:pt>
                <c:pt idx="4086">
                  <c:v>1</c:v>
                </c:pt>
                <c:pt idx="4087">
                  <c:v>2</c:v>
                </c:pt>
                <c:pt idx="4088">
                  <c:v>3</c:v>
                </c:pt>
                <c:pt idx="4089">
                  <c:v>2</c:v>
                </c:pt>
                <c:pt idx="4090">
                  <c:v>2</c:v>
                </c:pt>
                <c:pt idx="4091">
                  <c:v>2</c:v>
                </c:pt>
                <c:pt idx="4092">
                  <c:v>1</c:v>
                </c:pt>
                <c:pt idx="4093">
                  <c:v>2</c:v>
                </c:pt>
                <c:pt idx="4094">
                  <c:v>1</c:v>
                </c:pt>
                <c:pt idx="4095">
                  <c:v>1</c:v>
                </c:pt>
                <c:pt idx="4096">
                  <c:v>2</c:v>
                </c:pt>
                <c:pt idx="4097">
                  <c:v>1</c:v>
                </c:pt>
                <c:pt idx="4098">
                  <c:v>2</c:v>
                </c:pt>
                <c:pt idx="4099">
                  <c:v>2</c:v>
                </c:pt>
                <c:pt idx="4100">
                  <c:v>2</c:v>
                </c:pt>
                <c:pt idx="4101">
                  <c:v>3</c:v>
                </c:pt>
                <c:pt idx="4102">
                  <c:v>3</c:v>
                </c:pt>
                <c:pt idx="4103">
                  <c:v>1</c:v>
                </c:pt>
                <c:pt idx="4104">
                  <c:v>1</c:v>
                </c:pt>
                <c:pt idx="4105">
                  <c:v>2</c:v>
                </c:pt>
                <c:pt idx="4106">
                  <c:v>3</c:v>
                </c:pt>
                <c:pt idx="4107">
                  <c:v>1</c:v>
                </c:pt>
                <c:pt idx="4108">
                  <c:v>1</c:v>
                </c:pt>
                <c:pt idx="4109">
                  <c:v>2</c:v>
                </c:pt>
                <c:pt idx="4110">
                  <c:v>1</c:v>
                </c:pt>
                <c:pt idx="4111">
                  <c:v>2</c:v>
                </c:pt>
                <c:pt idx="4112">
                  <c:v>1</c:v>
                </c:pt>
                <c:pt idx="4113">
                  <c:v>1</c:v>
                </c:pt>
                <c:pt idx="4114">
                  <c:v>1</c:v>
                </c:pt>
                <c:pt idx="4115">
                  <c:v>2</c:v>
                </c:pt>
                <c:pt idx="4116">
                  <c:v>2</c:v>
                </c:pt>
                <c:pt idx="4117">
                  <c:v>3</c:v>
                </c:pt>
                <c:pt idx="4118">
                  <c:v>1</c:v>
                </c:pt>
                <c:pt idx="4119">
                  <c:v>2</c:v>
                </c:pt>
                <c:pt idx="4120">
                  <c:v>1</c:v>
                </c:pt>
                <c:pt idx="4121">
                  <c:v>1</c:v>
                </c:pt>
                <c:pt idx="4122">
                  <c:v>1</c:v>
                </c:pt>
                <c:pt idx="4123">
                  <c:v>2</c:v>
                </c:pt>
                <c:pt idx="4124">
                  <c:v>1</c:v>
                </c:pt>
                <c:pt idx="4125">
                  <c:v>1</c:v>
                </c:pt>
                <c:pt idx="4126">
                  <c:v>1</c:v>
                </c:pt>
                <c:pt idx="4127">
                  <c:v>2</c:v>
                </c:pt>
                <c:pt idx="4128">
                  <c:v>1</c:v>
                </c:pt>
                <c:pt idx="4129">
                  <c:v>2</c:v>
                </c:pt>
                <c:pt idx="4130">
                  <c:v>2</c:v>
                </c:pt>
                <c:pt idx="4131">
                  <c:v>1</c:v>
                </c:pt>
                <c:pt idx="4132">
                  <c:v>1</c:v>
                </c:pt>
                <c:pt idx="4133">
                  <c:v>2</c:v>
                </c:pt>
                <c:pt idx="4134">
                  <c:v>1</c:v>
                </c:pt>
                <c:pt idx="4135">
                  <c:v>2</c:v>
                </c:pt>
                <c:pt idx="4136">
                  <c:v>1</c:v>
                </c:pt>
                <c:pt idx="4137">
                  <c:v>1</c:v>
                </c:pt>
                <c:pt idx="4138">
                  <c:v>2</c:v>
                </c:pt>
                <c:pt idx="4139">
                  <c:v>1</c:v>
                </c:pt>
                <c:pt idx="4140">
                  <c:v>1</c:v>
                </c:pt>
                <c:pt idx="4141">
                  <c:v>3</c:v>
                </c:pt>
                <c:pt idx="4142">
                  <c:v>1</c:v>
                </c:pt>
                <c:pt idx="4143">
                  <c:v>1</c:v>
                </c:pt>
                <c:pt idx="4144">
                  <c:v>1</c:v>
                </c:pt>
                <c:pt idx="4145">
                  <c:v>1</c:v>
                </c:pt>
                <c:pt idx="4146">
                  <c:v>1</c:v>
                </c:pt>
                <c:pt idx="4147">
                  <c:v>1</c:v>
                </c:pt>
                <c:pt idx="4148">
                  <c:v>1</c:v>
                </c:pt>
                <c:pt idx="4149">
                  <c:v>2</c:v>
                </c:pt>
                <c:pt idx="4150">
                  <c:v>4</c:v>
                </c:pt>
                <c:pt idx="4151">
                  <c:v>1</c:v>
                </c:pt>
                <c:pt idx="4152">
                  <c:v>1</c:v>
                </c:pt>
                <c:pt idx="4153">
                  <c:v>1</c:v>
                </c:pt>
                <c:pt idx="4154">
                  <c:v>1</c:v>
                </c:pt>
                <c:pt idx="4155">
                  <c:v>1</c:v>
                </c:pt>
                <c:pt idx="4156">
                  <c:v>1</c:v>
                </c:pt>
                <c:pt idx="4157">
                  <c:v>1</c:v>
                </c:pt>
                <c:pt idx="4158">
                  <c:v>1</c:v>
                </c:pt>
                <c:pt idx="4159">
                  <c:v>1</c:v>
                </c:pt>
                <c:pt idx="4160">
                  <c:v>2</c:v>
                </c:pt>
                <c:pt idx="4161">
                  <c:v>1</c:v>
                </c:pt>
                <c:pt idx="4162">
                  <c:v>1</c:v>
                </c:pt>
                <c:pt idx="4163">
                  <c:v>1</c:v>
                </c:pt>
                <c:pt idx="4164">
                  <c:v>1</c:v>
                </c:pt>
                <c:pt idx="4165">
                  <c:v>1</c:v>
                </c:pt>
                <c:pt idx="4166">
                  <c:v>1</c:v>
                </c:pt>
                <c:pt idx="4167">
                  <c:v>3</c:v>
                </c:pt>
                <c:pt idx="4168">
                  <c:v>1</c:v>
                </c:pt>
                <c:pt idx="4169">
                  <c:v>1</c:v>
                </c:pt>
                <c:pt idx="4170">
                  <c:v>1</c:v>
                </c:pt>
                <c:pt idx="4171">
                  <c:v>2</c:v>
                </c:pt>
                <c:pt idx="4172">
                  <c:v>1</c:v>
                </c:pt>
                <c:pt idx="4173">
                  <c:v>1</c:v>
                </c:pt>
                <c:pt idx="4174">
                  <c:v>2</c:v>
                </c:pt>
                <c:pt idx="4175">
                  <c:v>3</c:v>
                </c:pt>
                <c:pt idx="4176">
                  <c:v>1</c:v>
                </c:pt>
                <c:pt idx="4177">
                  <c:v>2</c:v>
                </c:pt>
                <c:pt idx="4178">
                  <c:v>1</c:v>
                </c:pt>
                <c:pt idx="4179">
                  <c:v>1</c:v>
                </c:pt>
                <c:pt idx="4180">
                  <c:v>4</c:v>
                </c:pt>
                <c:pt idx="4181">
                  <c:v>2</c:v>
                </c:pt>
                <c:pt idx="4182">
                  <c:v>1</c:v>
                </c:pt>
                <c:pt idx="4183">
                  <c:v>1</c:v>
                </c:pt>
                <c:pt idx="4184">
                  <c:v>2</c:v>
                </c:pt>
                <c:pt idx="4185">
                  <c:v>3</c:v>
                </c:pt>
                <c:pt idx="4186">
                  <c:v>2</c:v>
                </c:pt>
                <c:pt idx="4187">
                  <c:v>1</c:v>
                </c:pt>
                <c:pt idx="4188">
                  <c:v>2</c:v>
                </c:pt>
                <c:pt idx="4189">
                  <c:v>1</c:v>
                </c:pt>
                <c:pt idx="4190">
                  <c:v>1</c:v>
                </c:pt>
                <c:pt idx="4191">
                  <c:v>3</c:v>
                </c:pt>
                <c:pt idx="4192">
                  <c:v>1</c:v>
                </c:pt>
                <c:pt idx="4193">
                  <c:v>1</c:v>
                </c:pt>
                <c:pt idx="4194">
                  <c:v>2</c:v>
                </c:pt>
                <c:pt idx="4195">
                  <c:v>3</c:v>
                </c:pt>
                <c:pt idx="4196">
                  <c:v>1</c:v>
                </c:pt>
                <c:pt idx="4197">
                  <c:v>2</c:v>
                </c:pt>
                <c:pt idx="4198">
                  <c:v>2</c:v>
                </c:pt>
                <c:pt idx="4199">
                  <c:v>1</c:v>
                </c:pt>
                <c:pt idx="4200">
                  <c:v>2</c:v>
                </c:pt>
                <c:pt idx="4201">
                  <c:v>1</c:v>
                </c:pt>
                <c:pt idx="4202">
                  <c:v>2</c:v>
                </c:pt>
                <c:pt idx="4203">
                  <c:v>4</c:v>
                </c:pt>
                <c:pt idx="4204">
                  <c:v>2</c:v>
                </c:pt>
                <c:pt idx="4205">
                  <c:v>2</c:v>
                </c:pt>
                <c:pt idx="4206">
                  <c:v>1</c:v>
                </c:pt>
                <c:pt idx="4207">
                  <c:v>2</c:v>
                </c:pt>
                <c:pt idx="4208">
                  <c:v>3</c:v>
                </c:pt>
                <c:pt idx="4209">
                  <c:v>4</c:v>
                </c:pt>
                <c:pt idx="4210">
                  <c:v>3</c:v>
                </c:pt>
                <c:pt idx="4211">
                  <c:v>2</c:v>
                </c:pt>
                <c:pt idx="4212">
                  <c:v>3</c:v>
                </c:pt>
                <c:pt idx="4213">
                  <c:v>2</c:v>
                </c:pt>
                <c:pt idx="4214">
                  <c:v>2</c:v>
                </c:pt>
                <c:pt idx="4215">
                  <c:v>2</c:v>
                </c:pt>
                <c:pt idx="4216">
                  <c:v>1</c:v>
                </c:pt>
                <c:pt idx="4217">
                  <c:v>2</c:v>
                </c:pt>
                <c:pt idx="4218">
                  <c:v>2</c:v>
                </c:pt>
                <c:pt idx="4219">
                  <c:v>4</c:v>
                </c:pt>
                <c:pt idx="4220">
                  <c:v>1</c:v>
                </c:pt>
                <c:pt idx="4221">
                  <c:v>1</c:v>
                </c:pt>
                <c:pt idx="4222">
                  <c:v>1</c:v>
                </c:pt>
                <c:pt idx="4223">
                  <c:v>2</c:v>
                </c:pt>
                <c:pt idx="4224">
                  <c:v>2</c:v>
                </c:pt>
                <c:pt idx="4225">
                  <c:v>3</c:v>
                </c:pt>
                <c:pt idx="4226">
                  <c:v>1</c:v>
                </c:pt>
                <c:pt idx="4227">
                  <c:v>4</c:v>
                </c:pt>
                <c:pt idx="4228">
                  <c:v>1</c:v>
                </c:pt>
                <c:pt idx="4229">
                  <c:v>2</c:v>
                </c:pt>
                <c:pt idx="4230">
                  <c:v>1</c:v>
                </c:pt>
                <c:pt idx="4231">
                  <c:v>1</c:v>
                </c:pt>
                <c:pt idx="4232">
                  <c:v>1</c:v>
                </c:pt>
                <c:pt idx="4233">
                  <c:v>1</c:v>
                </c:pt>
                <c:pt idx="4234">
                  <c:v>2</c:v>
                </c:pt>
                <c:pt idx="4235">
                  <c:v>4</c:v>
                </c:pt>
                <c:pt idx="4236">
                  <c:v>2</c:v>
                </c:pt>
                <c:pt idx="4237">
                  <c:v>2</c:v>
                </c:pt>
                <c:pt idx="4238">
                  <c:v>1</c:v>
                </c:pt>
                <c:pt idx="4239">
                  <c:v>1</c:v>
                </c:pt>
                <c:pt idx="4240">
                  <c:v>2</c:v>
                </c:pt>
                <c:pt idx="4241">
                  <c:v>2</c:v>
                </c:pt>
                <c:pt idx="4242">
                  <c:v>1</c:v>
                </c:pt>
                <c:pt idx="4243">
                  <c:v>1</c:v>
                </c:pt>
                <c:pt idx="4244">
                  <c:v>1</c:v>
                </c:pt>
                <c:pt idx="4245">
                  <c:v>2</c:v>
                </c:pt>
                <c:pt idx="4246">
                  <c:v>1</c:v>
                </c:pt>
                <c:pt idx="4247">
                  <c:v>3</c:v>
                </c:pt>
                <c:pt idx="4248">
                  <c:v>1</c:v>
                </c:pt>
                <c:pt idx="4249">
                  <c:v>1</c:v>
                </c:pt>
                <c:pt idx="4250">
                  <c:v>2</c:v>
                </c:pt>
                <c:pt idx="4251">
                  <c:v>1</c:v>
                </c:pt>
                <c:pt idx="4252">
                  <c:v>1</c:v>
                </c:pt>
                <c:pt idx="4253">
                  <c:v>1</c:v>
                </c:pt>
                <c:pt idx="4254">
                  <c:v>2</c:v>
                </c:pt>
                <c:pt idx="4255">
                  <c:v>2</c:v>
                </c:pt>
                <c:pt idx="4256">
                  <c:v>2</c:v>
                </c:pt>
                <c:pt idx="4257">
                  <c:v>2</c:v>
                </c:pt>
                <c:pt idx="4258">
                  <c:v>2</c:v>
                </c:pt>
                <c:pt idx="4259">
                  <c:v>2</c:v>
                </c:pt>
                <c:pt idx="4260">
                  <c:v>1</c:v>
                </c:pt>
                <c:pt idx="4261">
                  <c:v>1</c:v>
                </c:pt>
                <c:pt idx="4262">
                  <c:v>1</c:v>
                </c:pt>
                <c:pt idx="4263">
                  <c:v>2</c:v>
                </c:pt>
                <c:pt idx="4264">
                  <c:v>1</c:v>
                </c:pt>
                <c:pt idx="4265">
                  <c:v>2</c:v>
                </c:pt>
                <c:pt idx="4266">
                  <c:v>1</c:v>
                </c:pt>
                <c:pt idx="4267">
                  <c:v>1</c:v>
                </c:pt>
                <c:pt idx="4268">
                  <c:v>3</c:v>
                </c:pt>
                <c:pt idx="4269">
                  <c:v>1</c:v>
                </c:pt>
                <c:pt idx="4270">
                  <c:v>1</c:v>
                </c:pt>
                <c:pt idx="4271">
                  <c:v>3</c:v>
                </c:pt>
                <c:pt idx="4272">
                  <c:v>2</c:v>
                </c:pt>
                <c:pt idx="4273">
                  <c:v>1</c:v>
                </c:pt>
                <c:pt idx="4274">
                  <c:v>2</c:v>
                </c:pt>
                <c:pt idx="4275">
                  <c:v>1</c:v>
                </c:pt>
                <c:pt idx="4276">
                  <c:v>1</c:v>
                </c:pt>
                <c:pt idx="4277">
                  <c:v>2</c:v>
                </c:pt>
                <c:pt idx="4278">
                  <c:v>2</c:v>
                </c:pt>
                <c:pt idx="4279">
                  <c:v>1</c:v>
                </c:pt>
                <c:pt idx="4280">
                  <c:v>1</c:v>
                </c:pt>
                <c:pt idx="4281">
                  <c:v>1</c:v>
                </c:pt>
                <c:pt idx="4282">
                  <c:v>1</c:v>
                </c:pt>
                <c:pt idx="4283">
                  <c:v>1</c:v>
                </c:pt>
                <c:pt idx="4284">
                  <c:v>1</c:v>
                </c:pt>
                <c:pt idx="4285">
                  <c:v>5</c:v>
                </c:pt>
                <c:pt idx="4286">
                  <c:v>2</c:v>
                </c:pt>
                <c:pt idx="4287">
                  <c:v>1</c:v>
                </c:pt>
                <c:pt idx="4288">
                  <c:v>1</c:v>
                </c:pt>
                <c:pt idx="4289">
                  <c:v>1</c:v>
                </c:pt>
                <c:pt idx="4290">
                  <c:v>1</c:v>
                </c:pt>
                <c:pt idx="4291">
                  <c:v>1</c:v>
                </c:pt>
                <c:pt idx="4292">
                  <c:v>1</c:v>
                </c:pt>
                <c:pt idx="4293">
                  <c:v>1</c:v>
                </c:pt>
                <c:pt idx="4294">
                  <c:v>3</c:v>
                </c:pt>
                <c:pt idx="4295">
                  <c:v>3</c:v>
                </c:pt>
                <c:pt idx="4296">
                  <c:v>2</c:v>
                </c:pt>
                <c:pt idx="4297">
                  <c:v>2</c:v>
                </c:pt>
                <c:pt idx="4298">
                  <c:v>1</c:v>
                </c:pt>
                <c:pt idx="4299">
                  <c:v>1</c:v>
                </c:pt>
                <c:pt idx="4300">
                  <c:v>2</c:v>
                </c:pt>
                <c:pt idx="4301">
                  <c:v>1</c:v>
                </c:pt>
                <c:pt idx="4302">
                  <c:v>1</c:v>
                </c:pt>
                <c:pt idx="4303">
                  <c:v>1</c:v>
                </c:pt>
                <c:pt idx="4304">
                  <c:v>1</c:v>
                </c:pt>
                <c:pt idx="4305">
                  <c:v>2</c:v>
                </c:pt>
                <c:pt idx="4306">
                  <c:v>1</c:v>
                </c:pt>
                <c:pt idx="4307">
                  <c:v>1</c:v>
                </c:pt>
                <c:pt idx="4308">
                  <c:v>2</c:v>
                </c:pt>
                <c:pt idx="4309">
                  <c:v>1</c:v>
                </c:pt>
                <c:pt idx="4310">
                  <c:v>2</c:v>
                </c:pt>
                <c:pt idx="4311">
                  <c:v>1</c:v>
                </c:pt>
                <c:pt idx="4312">
                  <c:v>2</c:v>
                </c:pt>
                <c:pt idx="4313">
                  <c:v>1</c:v>
                </c:pt>
                <c:pt idx="4314">
                  <c:v>1</c:v>
                </c:pt>
                <c:pt idx="4315">
                  <c:v>1</c:v>
                </c:pt>
                <c:pt idx="4316">
                  <c:v>1</c:v>
                </c:pt>
                <c:pt idx="4317">
                  <c:v>3</c:v>
                </c:pt>
                <c:pt idx="4318">
                  <c:v>1</c:v>
                </c:pt>
                <c:pt idx="4319">
                  <c:v>1</c:v>
                </c:pt>
                <c:pt idx="4320">
                  <c:v>2</c:v>
                </c:pt>
                <c:pt idx="4321">
                  <c:v>1</c:v>
                </c:pt>
                <c:pt idx="4322">
                  <c:v>1</c:v>
                </c:pt>
                <c:pt idx="4323">
                  <c:v>2</c:v>
                </c:pt>
                <c:pt idx="4324">
                  <c:v>2</c:v>
                </c:pt>
                <c:pt idx="4325">
                  <c:v>1</c:v>
                </c:pt>
                <c:pt idx="4326">
                  <c:v>2</c:v>
                </c:pt>
                <c:pt idx="4327">
                  <c:v>1</c:v>
                </c:pt>
                <c:pt idx="4328">
                  <c:v>1</c:v>
                </c:pt>
                <c:pt idx="4329">
                  <c:v>1</c:v>
                </c:pt>
                <c:pt idx="4330">
                  <c:v>2</c:v>
                </c:pt>
                <c:pt idx="4331">
                  <c:v>1</c:v>
                </c:pt>
                <c:pt idx="4332">
                  <c:v>1</c:v>
                </c:pt>
                <c:pt idx="4333">
                  <c:v>1</c:v>
                </c:pt>
                <c:pt idx="4334">
                  <c:v>1</c:v>
                </c:pt>
                <c:pt idx="4335">
                  <c:v>1</c:v>
                </c:pt>
                <c:pt idx="4336">
                  <c:v>1</c:v>
                </c:pt>
                <c:pt idx="4337">
                  <c:v>1</c:v>
                </c:pt>
                <c:pt idx="4338">
                  <c:v>1</c:v>
                </c:pt>
                <c:pt idx="4339">
                  <c:v>1</c:v>
                </c:pt>
                <c:pt idx="4340">
                  <c:v>1</c:v>
                </c:pt>
                <c:pt idx="4341">
                  <c:v>1</c:v>
                </c:pt>
                <c:pt idx="4342">
                  <c:v>1</c:v>
                </c:pt>
                <c:pt idx="4343">
                  <c:v>1</c:v>
                </c:pt>
                <c:pt idx="4344">
                  <c:v>1</c:v>
                </c:pt>
                <c:pt idx="4345">
                  <c:v>3</c:v>
                </c:pt>
                <c:pt idx="4346">
                  <c:v>1</c:v>
                </c:pt>
                <c:pt idx="4347">
                  <c:v>1</c:v>
                </c:pt>
                <c:pt idx="4348">
                  <c:v>1</c:v>
                </c:pt>
                <c:pt idx="4349">
                  <c:v>2</c:v>
                </c:pt>
                <c:pt idx="4350">
                  <c:v>2</c:v>
                </c:pt>
                <c:pt idx="4351">
                  <c:v>1</c:v>
                </c:pt>
                <c:pt idx="4352">
                  <c:v>4</c:v>
                </c:pt>
                <c:pt idx="4353">
                  <c:v>1</c:v>
                </c:pt>
                <c:pt idx="4354">
                  <c:v>1</c:v>
                </c:pt>
                <c:pt idx="4355">
                  <c:v>1</c:v>
                </c:pt>
                <c:pt idx="4356">
                  <c:v>1</c:v>
                </c:pt>
                <c:pt idx="4357">
                  <c:v>1</c:v>
                </c:pt>
                <c:pt idx="4358">
                  <c:v>1</c:v>
                </c:pt>
                <c:pt idx="4359">
                  <c:v>2</c:v>
                </c:pt>
                <c:pt idx="4360">
                  <c:v>1</c:v>
                </c:pt>
                <c:pt idx="4361">
                  <c:v>1</c:v>
                </c:pt>
                <c:pt idx="4362">
                  <c:v>1</c:v>
                </c:pt>
                <c:pt idx="4363">
                  <c:v>1</c:v>
                </c:pt>
                <c:pt idx="4364">
                  <c:v>1</c:v>
                </c:pt>
                <c:pt idx="4365">
                  <c:v>1</c:v>
                </c:pt>
                <c:pt idx="4366">
                  <c:v>2</c:v>
                </c:pt>
                <c:pt idx="4367">
                  <c:v>1</c:v>
                </c:pt>
                <c:pt idx="4368">
                  <c:v>1</c:v>
                </c:pt>
                <c:pt idx="4369">
                  <c:v>1</c:v>
                </c:pt>
                <c:pt idx="4370">
                  <c:v>1</c:v>
                </c:pt>
                <c:pt idx="4371">
                  <c:v>2</c:v>
                </c:pt>
                <c:pt idx="4372">
                  <c:v>1</c:v>
                </c:pt>
                <c:pt idx="4373">
                  <c:v>2</c:v>
                </c:pt>
                <c:pt idx="4374">
                  <c:v>2</c:v>
                </c:pt>
                <c:pt idx="4375">
                  <c:v>1</c:v>
                </c:pt>
                <c:pt idx="4376">
                  <c:v>2</c:v>
                </c:pt>
                <c:pt idx="4377">
                  <c:v>1</c:v>
                </c:pt>
                <c:pt idx="4378">
                  <c:v>1</c:v>
                </c:pt>
                <c:pt idx="4379">
                  <c:v>2</c:v>
                </c:pt>
                <c:pt idx="4380">
                  <c:v>1</c:v>
                </c:pt>
                <c:pt idx="4381">
                  <c:v>1</c:v>
                </c:pt>
                <c:pt idx="4382">
                  <c:v>1</c:v>
                </c:pt>
                <c:pt idx="4383">
                  <c:v>1</c:v>
                </c:pt>
                <c:pt idx="4384">
                  <c:v>2</c:v>
                </c:pt>
                <c:pt idx="4385">
                  <c:v>1</c:v>
                </c:pt>
                <c:pt idx="4386">
                  <c:v>2</c:v>
                </c:pt>
                <c:pt idx="4387">
                  <c:v>1</c:v>
                </c:pt>
                <c:pt idx="4388">
                  <c:v>1</c:v>
                </c:pt>
                <c:pt idx="4389">
                  <c:v>1</c:v>
                </c:pt>
                <c:pt idx="4390">
                  <c:v>1</c:v>
                </c:pt>
                <c:pt idx="4391">
                  <c:v>1</c:v>
                </c:pt>
                <c:pt idx="4392">
                  <c:v>1</c:v>
                </c:pt>
                <c:pt idx="4393">
                  <c:v>2</c:v>
                </c:pt>
                <c:pt idx="4394">
                  <c:v>2</c:v>
                </c:pt>
                <c:pt idx="4395">
                  <c:v>2</c:v>
                </c:pt>
                <c:pt idx="4396">
                  <c:v>3</c:v>
                </c:pt>
                <c:pt idx="4397">
                  <c:v>1</c:v>
                </c:pt>
                <c:pt idx="4398">
                  <c:v>1</c:v>
                </c:pt>
                <c:pt idx="4399">
                  <c:v>1</c:v>
                </c:pt>
                <c:pt idx="4400">
                  <c:v>1</c:v>
                </c:pt>
                <c:pt idx="4401">
                  <c:v>4</c:v>
                </c:pt>
                <c:pt idx="4402">
                  <c:v>1</c:v>
                </c:pt>
                <c:pt idx="4403">
                  <c:v>1</c:v>
                </c:pt>
                <c:pt idx="4404">
                  <c:v>1</c:v>
                </c:pt>
                <c:pt idx="4405">
                  <c:v>1</c:v>
                </c:pt>
                <c:pt idx="4406">
                  <c:v>1</c:v>
                </c:pt>
                <c:pt idx="4407">
                  <c:v>2</c:v>
                </c:pt>
                <c:pt idx="4408">
                  <c:v>2</c:v>
                </c:pt>
                <c:pt idx="4409">
                  <c:v>1</c:v>
                </c:pt>
                <c:pt idx="4410">
                  <c:v>5</c:v>
                </c:pt>
                <c:pt idx="4411">
                  <c:v>1</c:v>
                </c:pt>
                <c:pt idx="4412">
                  <c:v>1</c:v>
                </c:pt>
                <c:pt idx="4413">
                  <c:v>1</c:v>
                </c:pt>
                <c:pt idx="4414">
                  <c:v>2</c:v>
                </c:pt>
                <c:pt idx="4415">
                  <c:v>1</c:v>
                </c:pt>
                <c:pt idx="4416">
                  <c:v>2</c:v>
                </c:pt>
                <c:pt idx="4417">
                  <c:v>1</c:v>
                </c:pt>
                <c:pt idx="4418">
                  <c:v>1</c:v>
                </c:pt>
                <c:pt idx="4419">
                  <c:v>2</c:v>
                </c:pt>
                <c:pt idx="4420">
                  <c:v>1</c:v>
                </c:pt>
                <c:pt idx="4421">
                  <c:v>2</c:v>
                </c:pt>
                <c:pt idx="4422">
                  <c:v>1</c:v>
                </c:pt>
                <c:pt idx="4423">
                  <c:v>1</c:v>
                </c:pt>
                <c:pt idx="4424">
                  <c:v>2</c:v>
                </c:pt>
                <c:pt idx="4425">
                  <c:v>1</c:v>
                </c:pt>
                <c:pt idx="4426">
                  <c:v>1</c:v>
                </c:pt>
                <c:pt idx="4427">
                  <c:v>1</c:v>
                </c:pt>
                <c:pt idx="4428">
                  <c:v>1</c:v>
                </c:pt>
                <c:pt idx="4429">
                  <c:v>2</c:v>
                </c:pt>
                <c:pt idx="4430">
                  <c:v>1</c:v>
                </c:pt>
                <c:pt idx="4431">
                  <c:v>2</c:v>
                </c:pt>
                <c:pt idx="4432">
                  <c:v>1</c:v>
                </c:pt>
                <c:pt idx="4433">
                  <c:v>1</c:v>
                </c:pt>
                <c:pt idx="4434">
                  <c:v>3</c:v>
                </c:pt>
                <c:pt idx="4435">
                  <c:v>2</c:v>
                </c:pt>
                <c:pt idx="4436">
                  <c:v>1</c:v>
                </c:pt>
                <c:pt idx="4437">
                  <c:v>1</c:v>
                </c:pt>
                <c:pt idx="4438">
                  <c:v>1</c:v>
                </c:pt>
                <c:pt idx="4439">
                  <c:v>1</c:v>
                </c:pt>
                <c:pt idx="4440">
                  <c:v>1</c:v>
                </c:pt>
                <c:pt idx="4441">
                  <c:v>2</c:v>
                </c:pt>
                <c:pt idx="4442">
                  <c:v>3</c:v>
                </c:pt>
                <c:pt idx="4443">
                  <c:v>2</c:v>
                </c:pt>
                <c:pt idx="4444">
                  <c:v>2</c:v>
                </c:pt>
                <c:pt idx="4445">
                  <c:v>1</c:v>
                </c:pt>
                <c:pt idx="4446">
                  <c:v>4</c:v>
                </c:pt>
                <c:pt idx="4447">
                  <c:v>1</c:v>
                </c:pt>
                <c:pt idx="4448">
                  <c:v>2</c:v>
                </c:pt>
                <c:pt idx="4449">
                  <c:v>1</c:v>
                </c:pt>
                <c:pt idx="4450">
                  <c:v>3</c:v>
                </c:pt>
                <c:pt idx="4451">
                  <c:v>1</c:v>
                </c:pt>
                <c:pt idx="4452">
                  <c:v>2</c:v>
                </c:pt>
                <c:pt idx="4453">
                  <c:v>2</c:v>
                </c:pt>
                <c:pt idx="4454">
                  <c:v>1</c:v>
                </c:pt>
                <c:pt idx="4455">
                  <c:v>2</c:v>
                </c:pt>
                <c:pt idx="4456">
                  <c:v>4</c:v>
                </c:pt>
                <c:pt idx="4457">
                  <c:v>1</c:v>
                </c:pt>
                <c:pt idx="4458">
                  <c:v>3</c:v>
                </c:pt>
                <c:pt idx="4459">
                  <c:v>1</c:v>
                </c:pt>
                <c:pt idx="4460">
                  <c:v>1</c:v>
                </c:pt>
                <c:pt idx="4461">
                  <c:v>2</c:v>
                </c:pt>
                <c:pt idx="4462">
                  <c:v>1</c:v>
                </c:pt>
                <c:pt idx="4463">
                  <c:v>3</c:v>
                </c:pt>
                <c:pt idx="4464">
                  <c:v>2</c:v>
                </c:pt>
                <c:pt idx="4465">
                  <c:v>1</c:v>
                </c:pt>
                <c:pt idx="4466">
                  <c:v>1</c:v>
                </c:pt>
                <c:pt idx="4467">
                  <c:v>1</c:v>
                </c:pt>
                <c:pt idx="4468">
                  <c:v>2</c:v>
                </c:pt>
                <c:pt idx="4469">
                  <c:v>3</c:v>
                </c:pt>
                <c:pt idx="4470">
                  <c:v>1</c:v>
                </c:pt>
                <c:pt idx="4471">
                  <c:v>1</c:v>
                </c:pt>
                <c:pt idx="4472">
                  <c:v>2</c:v>
                </c:pt>
                <c:pt idx="4473">
                  <c:v>3</c:v>
                </c:pt>
                <c:pt idx="4474">
                  <c:v>1</c:v>
                </c:pt>
                <c:pt idx="4475">
                  <c:v>3</c:v>
                </c:pt>
                <c:pt idx="4476">
                  <c:v>7</c:v>
                </c:pt>
                <c:pt idx="4477">
                  <c:v>3</c:v>
                </c:pt>
                <c:pt idx="4478">
                  <c:v>2</c:v>
                </c:pt>
                <c:pt idx="4479">
                  <c:v>1</c:v>
                </c:pt>
                <c:pt idx="4480">
                  <c:v>2</c:v>
                </c:pt>
                <c:pt idx="4481">
                  <c:v>2</c:v>
                </c:pt>
                <c:pt idx="4482">
                  <c:v>1</c:v>
                </c:pt>
                <c:pt idx="4483">
                  <c:v>1</c:v>
                </c:pt>
                <c:pt idx="4484">
                  <c:v>1</c:v>
                </c:pt>
                <c:pt idx="4485">
                  <c:v>1</c:v>
                </c:pt>
                <c:pt idx="4486">
                  <c:v>2</c:v>
                </c:pt>
                <c:pt idx="4487">
                  <c:v>1</c:v>
                </c:pt>
                <c:pt idx="4488">
                  <c:v>1</c:v>
                </c:pt>
                <c:pt idx="4489">
                  <c:v>2</c:v>
                </c:pt>
                <c:pt idx="4490">
                  <c:v>2</c:v>
                </c:pt>
                <c:pt idx="4491">
                  <c:v>1</c:v>
                </c:pt>
                <c:pt idx="4492">
                  <c:v>1</c:v>
                </c:pt>
                <c:pt idx="4493">
                  <c:v>1</c:v>
                </c:pt>
                <c:pt idx="4494">
                  <c:v>1</c:v>
                </c:pt>
                <c:pt idx="4495">
                  <c:v>3</c:v>
                </c:pt>
                <c:pt idx="4496">
                  <c:v>1</c:v>
                </c:pt>
                <c:pt idx="4497">
                  <c:v>3</c:v>
                </c:pt>
                <c:pt idx="4498">
                  <c:v>1</c:v>
                </c:pt>
                <c:pt idx="4499">
                  <c:v>1</c:v>
                </c:pt>
                <c:pt idx="4500">
                  <c:v>3</c:v>
                </c:pt>
                <c:pt idx="4501">
                  <c:v>1</c:v>
                </c:pt>
                <c:pt idx="4502">
                  <c:v>3</c:v>
                </c:pt>
                <c:pt idx="4503">
                  <c:v>1</c:v>
                </c:pt>
                <c:pt idx="4504">
                  <c:v>3</c:v>
                </c:pt>
                <c:pt idx="4505">
                  <c:v>2</c:v>
                </c:pt>
                <c:pt idx="4506">
                  <c:v>1</c:v>
                </c:pt>
                <c:pt idx="4507">
                  <c:v>1</c:v>
                </c:pt>
                <c:pt idx="4508">
                  <c:v>1</c:v>
                </c:pt>
                <c:pt idx="4509">
                  <c:v>2</c:v>
                </c:pt>
                <c:pt idx="4510">
                  <c:v>2</c:v>
                </c:pt>
                <c:pt idx="4511">
                  <c:v>1</c:v>
                </c:pt>
                <c:pt idx="4512">
                  <c:v>3</c:v>
                </c:pt>
                <c:pt idx="4513">
                  <c:v>1</c:v>
                </c:pt>
                <c:pt idx="4514">
                  <c:v>1</c:v>
                </c:pt>
                <c:pt idx="4515">
                  <c:v>1</c:v>
                </c:pt>
                <c:pt idx="4516">
                  <c:v>1</c:v>
                </c:pt>
                <c:pt idx="4517">
                  <c:v>1</c:v>
                </c:pt>
                <c:pt idx="4518">
                  <c:v>1</c:v>
                </c:pt>
                <c:pt idx="4519">
                  <c:v>1</c:v>
                </c:pt>
                <c:pt idx="4520">
                  <c:v>1</c:v>
                </c:pt>
                <c:pt idx="4521">
                  <c:v>2</c:v>
                </c:pt>
                <c:pt idx="4522">
                  <c:v>2</c:v>
                </c:pt>
                <c:pt idx="4523">
                  <c:v>1</c:v>
                </c:pt>
                <c:pt idx="4524">
                  <c:v>4</c:v>
                </c:pt>
                <c:pt idx="4525">
                  <c:v>1</c:v>
                </c:pt>
                <c:pt idx="4526">
                  <c:v>1</c:v>
                </c:pt>
                <c:pt idx="4527">
                  <c:v>1</c:v>
                </c:pt>
                <c:pt idx="4528">
                  <c:v>2</c:v>
                </c:pt>
                <c:pt idx="4529">
                  <c:v>3</c:v>
                </c:pt>
                <c:pt idx="4530">
                  <c:v>1</c:v>
                </c:pt>
                <c:pt idx="4531">
                  <c:v>1</c:v>
                </c:pt>
                <c:pt idx="4532">
                  <c:v>1</c:v>
                </c:pt>
                <c:pt idx="4533">
                  <c:v>1</c:v>
                </c:pt>
                <c:pt idx="4534">
                  <c:v>1</c:v>
                </c:pt>
                <c:pt idx="4535">
                  <c:v>1</c:v>
                </c:pt>
                <c:pt idx="4536">
                  <c:v>1</c:v>
                </c:pt>
                <c:pt idx="4537">
                  <c:v>2</c:v>
                </c:pt>
                <c:pt idx="4538">
                  <c:v>3</c:v>
                </c:pt>
                <c:pt idx="4539">
                  <c:v>1</c:v>
                </c:pt>
                <c:pt idx="4540">
                  <c:v>1</c:v>
                </c:pt>
                <c:pt idx="4541">
                  <c:v>1</c:v>
                </c:pt>
                <c:pt idx="4542">
                  <c:v>1</c:v>
                </c:pt>
                <c:pt idx="4543">
                  <c:v>2</c:v>
                </c:pt>
                <c:pt idx="4544">
                  <c:v>1</c:v>
                </c:pt>
                <c:pt idx="4545">
                  <c:v>3</c:v>
                </c:pt>
                <c:pt idx="4546">
                  <c:v>2</c:v>
                </c:pt>
                <c:pt idx="4547">
                  <c:v>1</c:v>
                </c:pt>
                <c:pt idx="4548">
                  <c:v>1</c:v>
                </c:pt>
                <c:pt idx="4549">
                  <c:v>1</c:v>
                </c:pt>
                <c:pt idx="4550">
                  <c:v>2</c:v>
                </c:pt>
                <c:pt idx="4551">
                  <c:v>2</c:v>
                </c:pt>
                <c:pt idx="4552">
                  <c:v>2</c:v>
                </c:pt>
                <c:pt idx="4553">
                  <c:v>3</c:v>
                </c:pt>
                <c:pt idx="4554">
                  <c:v>1</c:v>
                </c:pt>
                <c:pt idx="4555">
                  <c:v>1</c:v>
                </c:pt>
                <c:pt idx="4556">
                  <c:v>2</c:v>
                </c:pt>
                <c:pt idx="4557">
                  <c:v>2</c:v>
                </c:pt>
                <c:pt idx="4558">
                  <c:v>2</c:v>
                </c:pt>
                <c:pt idx="4559">
                  <c:v>2</c:v>
                </c:pt>
                <c:pt idx="4560">
                  <c:v>3</c:v>
                </c:pt>
                <c:pt idx="4561">
                  <c:v>1</c:v>
                </c:pt>
                <c:pt idx="4562">
                  <c:v>1</c:v>
                </c:pt>
                <c:pt idx="4563">
                  <c:v>1</c:v>
                </c:pt>
                <c:pt idx="4564">
                  <c:v>1</c:v>
                </c:pt>
                <c:pt idx="4565">
                  <c:v>1</c:v>
                </c:pt>
                <c:pt idx="4566">
                  <c:v>2</c:v>
                </c:pt>
                <c:pt idx="4567">
                  <c:v>2</c:v>
                </c:pt>
                <c:pt idx="4568">
                  <c:v>1</c:v>
                </c:pt>
                <c:pt idx="4569">
                  <c:v>1</c:v>
                </c:pt>
                <c:pt idx="4570">
                  <c:v>2</c:v>
                </c:pt>
                <c:pt idx="4571">
                  <c:v>2</c:v>
                </c:pt>
                <c:pt idx="4572">
                  <c:v>2</c:v>
                </c:pt>
                <c:pt idx="4573">
                  <c:v>1</c:v>
                </c:pt>
                <c:pt idx="4574">
                  <c:v>1</c:v>
                </c:pt>
                <c:pt idx="4575">
                  <c:v>1</c:v>
                </c:pt>
                <c:pt idx="4576">
                  <c:v>1</c:v>
                </c:pt>
                <c:pt idx="4577">
                  <c:v>1</c:v>
                </c:pt>
                <c:pt idx="4578">
                  <c:v>1</c:v>
                </c:pt>
                <c:pt idx="4579">
                  <c:v>1</c:v>
                </c:pt>
                <c:pt idx="4580">
                  <c:v>2</c:v>
                </c:pt>
                <c:pt idx="4581">
                  <c:v>1</c:v>
                </c:pt>
                <c:pt idx="4582">
                  <c:v>2</c:v>
                </c:pt>
                <c:pt idx="4583">
                  <c:v>1</c:v>
                </c:pt>
                <c:pt idx="4584">
                  <c:v>1</c:v>
                </c:pt>
                <c:pt idx="4585">
                  <c:v>1</c:v>
                </c:pt>
                <c:pt idx="4586">
                  <c:v>2</c:v>
                </c:pt>
                <c:pt idx="4587">
                  <c:v>1</c:v>
                </c:pt>
                <c:pt idx="4588">
                  <c:v>1</c:v>
                </c:pt>
                <c:pt idx="4589">
                  <c:v>2</c:v>
                </c:pt>
                <c:pt idx="4590">
                  <c:v>1</c:v>
                </c:pt>
                <c:pt idx="4591">
                  <c:v>3</c:v>
                </c:pt>
                <c:pt idx="4592">
                  <c:v>2</c:v>
                </c:pt>
                <c:pt idx="4593">
                  <c:v>1</c:v>
                </c:pt>
                <c:pt idx="4594">
                  <c:v>1</c:v>
                </c:pt>
                <c:pt idx="4595">
                  <c:v>1</c:v>
                </c:pt>
                <c:pt idx="4596">
                  <c:v>1</c:v>
                </c:pt>
                <c:pt idx="4597">
                  <c:v>1</c:v>
                </c:pt>
                <c:pt idx="4598">
                  <c:v>1</c:v>
                </c:pt>
                <c:pt idx="4599">
                  <c:v>1</c:v>
                </c:pt>
                <c:pt idx="4600">
                  <c:v>1</c:v>
                </c:pt>
                <c:pt idx="4601">
                  <c:v>1</c:v>
                </c:pt>
                <c:pt idx="4602">
                  <c:v>1</c:v>
                </c:pt>
                <c:pt idx="4603">
                  <c:v>2</c:v>
                </c:pt>
                <c:pt idx="4604">
                  <c:v>1</c:v>
                </c:pt>
                <c:pt idx="4605">
                  <c:v>3</c:v>
                </c:pt>
                <c:pt idx="4606">
                  <c:v>1</c:v>
                </c:pt>
                <c:pt idx="4607">
                  <c:v>1</c:v>
                </c:pt>
                <c:pt idx="4608">
                  <c:v>1</c:v>
                </c:pt>
                <c:pt idx="4609">
                  <c:v>2</c:v>
                </c:pt>
                <c:pt idx="4610">
                  <c:v>1</c:v>
                </c:pt>
                <c:pt idx="4611">
                  <c:v>2</c:v>
                </c:pt>
                <c:pt idx="4612">
                  <c:v>2</c:v>
                </c:pt>
                <c:pt idx="4613">
                  <c:v>2</c:v>
                </c:pt>
                <c:pt idx="4614">
                  <c:v>1</c:v>
                </c:pt>
                <c:pt idx="4615">
                  <c:v>1</c:v>
                </c:pt>
                <c:pt idx="4616">
                  <c:v>3</c:v>
                </c:pt>
                <c:pt idx="4617">
                  <c:v>2</c:v>
                </c:pt>
                <c:pt idx="4618">
                  <c:v>2</c:v>
                </c:pt>
                <c:pt idx="4619">
                  <c:v>2</c:v>
                </c:pt>
                <c:pt idx="4620">
                  <c:v>1</c:v>
                </c:pt>
                <c:pt idx="4621">
                  <c:v>1</c:v>
                </c:pt>
                <c:pt idx="4622">
                  <c:v>1</c:v>
                </c:pt>
                <c:pt idx="4623">
                  <c:v>2</c:v>
                </c:pt>
                <c:pt idx="4624">
                  <c:v>2</c:v>
                </c:pt>
                <c:pt idx="4625">
                  <c:v>1</c:v>
                </c:pt>
                <c:pt idx="4626">
                  <c:v>3</c:v>
                </c:pt>
                <c:pt idx="4627">
                  <c:v>1</c:v>
                </c:pt>
                <c:pt idx="4628">
                  <c:v>2</c:v>
                </c:pt>
                <c:pt idx="4629">
                  <c:v>1</c:v>
                </c:pt>
                <c:pt idx="4630">
                  <c:v>2</c:v>
                </c:pt>
                <c:pt idx="4631">
                  <c:v>2</c:v>
                </c:pt>
                <c:pt idx="4632">
                  <c:v>1</c:v>
                </c:pt>
                <c:pt idx="4633">
                  <c:v>1</c:v>
                </c:pt>
                <c:pt idx="4634">
                  <c:v>1</c:v>
                </c:pt>
                <c:pt idx="4635">
                  <c:v>2</c:v>
                </c:pt>
                <c:pt idx="4636">
                  <c:v>1</c:v>
                </c:pt>
                <c:pt idx="4637">
                  <c:v>1</c:v>
                </c:pt>
                <c:pt idx="4638">
                  <c:v>1</c:v>
                </c:pt>
                <c:pt idx="4639">
                  <c:v>1</c:v>
                </c:pt>
                <c:pt idx="4640">
                  <c:v>1</c:v>
                </c:pt>
                <c:pt idx="4641">
                  <c:v>1</c:v>
                </c:pt>
                <c:pt idx="4642">
                  <c:v>1</c:v>
                </c:pt>
                <c:pt idx="4643">
                  <c:v>1</c:v>
                </c:pt>
                <c:pt idx="4644">
                  <c:v>1</c:v>
                </c:pt>
                <c:pt idx="4645">
                  <c:v>1</c:v>
                </c:pt>
                <c:pt idx="4646">
                  <c:v>2</c:v>
                </c:pt>
                <c:pt idx="4647">
                  <c:v>1</c:v>
                </c:pt>
                <c:pt idx="4648">
                  <c:v>2</c:v>
                </c:pt>
                <c:pt idx="4649">
                  <c:v>1</c:v>
                </c:pt>
                <c:pt idx="4650">
                  <c:v>1</c:v>
                </c:pt>
                <c:pt idx="4651">
                  <c:v>1</c:v>
                </c:pt>
                <c:pt idx="4652">
                  <c:v>2</c:v>
                </c:pt>
                <c:pt idx="4653">
                  <c:v>2</c:v>
                </c:pt>
                <c:pt idx="4654">
                  <c:v>1</c:v>
                </c:pt>
                <c:pt idx="4655">
                  <c:v>1</c:v>
                </c:pt>
                <c:pt idx="4656">
                  <c:v>1</c:v>
                </c:pt>
                <c:pt idx="4657">
                  <c:v>1</c:v>
                </c:pt>
                <c:pt idx="4658">
                  <c:v>1</c:v>
                </c:pt>
                <c:pt idx="4659">
                  <c:v>1</c:v>
                </c:pt>
                <c:pt idx="4660">
                  <c:v>1</c:v>
                </c:pt>
                <c:pt idx="4661">
                  <c:v>1</c:v>
                </c:pt>
                <c:pt idx="4662">
                  <c:v>1</c:v>
                </c:pt>
                <c:pt idx="4663">
                  <c:v>1</c:v>
                </c:pt>
                <c:pt idx="4664">
                  <c:v>1</c:v>
                </c:pt>
                <c:pt idx="4665">
                  <c:v>2</c:v>
                </c:pt>
                <c:pt idx="4666">
                  <c:v>2</c:v>
                </c:pt>
                <c:pt idx="4667">
                  <c:v>1</c:v>
                </c:pt>
                <c:pt idx="4668">
                  <c:v>1</c:v>
                </c:pt>
                <c:pt idx="4669">
                  <c:v>1</c:v>
                </c:pt>
                <c:pt idx="4670">
                  <c:v>1</c:v>
                </c:pt>
                <c:pt idx="4671">
                  <c:v>1</c:v>
                </c:pt>
                <c:pt idx="4672">
                  <c:v>1</c:v>
                </c:pt>
                <c:pt idx="4673">
                  <c:v>1</c:v>
                </c:pt>
                <c:pt idx="4674">
                  <c:v>1</c:v>
                </c:pt>
                <c:pt idx="4675">
                  <c:v>2</c:v>
                </c:pt>
                <c:pt idx="4676">
                  <c:v>2</c:v>
                </c:pt>
                <c:pt idx="4677">
                  <c:v>1</c:v>
                </c:pt>
                <c:pt idx="4678">
                  <c:v>1</c:v>
                </c:pt>
                <c:pt idx="4679">
                  <c:v>2</c:v>
                </c:pt>
                <c:pt idx="4680">
                  <c:v>1</c:v>
                </c:pt>
                <c:pt idx="4681">
                  <c:v>1</c:v>
                </c:pt>
                <c:pt idx="4682">
                  <c:v>2</c:v>
                </c:pt>
                <c:pt idx="4683">
                  <c:v>1</c:v>
                </c:pt>
                <c:pt idx="4684">
                  <c:v>2</c:v>
                </c:pt>
                <c:pt idx="4685">
                  <c:v>2</c:v>
                </c:pt>
                <c:pt idx="4686">
                  <c:v>1</c:v>
                </c:pt>
                <c:pt idx="4687">
                  <c:v>1</c:v>
                </c:pt>
                <c:pt idx="4688">
                  <c:v>1</c:v>
                </c:pt>
                <c:pt idx="4689">
                  <c:v>1</c:v>
                </c:pt>
                <c:pt idx="4690">
                  <c:v>2</c:v>
                </c:pt>
                <c:pt idx="4691">
                  <c:v>1</c:v>
                </c:pt>
                <c:pt idx="4692">
                  <c:v>1</c:v>
                </c:pt>
                <c:pt idx="4693">
                  <c:v>1</c:v>
                </c:pt>
                <c:pt idx="4694">
                  <c:v>3</c:v>
                </c:pt>
                <c:pt idx="4695">
                  <c:v>2</c:v>
                </c:pt>
                <c:pt idx="4696">
                  <c:v>1</c:v>
                </c:pt>
                <c:pt idx="4697">
                  <c:v>2</c:v>
                </c:pt>
                <c:pt idx="4698">
                  <c:v>2</c:v>
                </c:pt>
                <c:pt idx="4699">
                  <c:v>2</c:v>
                </c:pt>
                <c:pt idx="4700">
                  <c:v>1</c:v>
                </c:pt>
                <c:pt idx="4701">
                  <c:v>1</c:v>
                </c:pt>
                <c:pt idx="4702">
                  <c:v>1</c:v>
                </c:pt>
                <c:pt idx="4703">
                  <c:v>1</c:v>
                </c:pt>
                <c:pt idx="4704">
                  <c:v>2</c:v>
                </c:pt>
                <c:pt idx="4705">
                  <c:v>1</c:v>
                </c:pt>
                <c:pt idx="4706">
                  <c:v>1</c:v>
                </c:pt>
                <c:pt idx="4707">
                  <c:v>1</c:v>
                </c:pt>
                <c:pt idx="4708">
                  <c:v>1</c:v>
                </c:pt>
                <c:pt idx="4709">
                  <c:v>1</c:v>
                </c:pt>
                <c:pt idx="4710">
                  <c:v>1</c:v>
                </c:pt>
                <c:pt idx="4711">
                  <c:v>1</c:v>
                </c:pt>
                <c:pt idx="4712">
                  <c:v>1</c:v>
                </c:pt>
                <c:pt idx="4713">
                  <c:v>3</c:v>
                </c:pt>
                <c:pt idx="4714">
                  <c:v>1</c:v>
                </c:pt>
                <c:pt idx="4715">
                  <c:v>1</c:v>
                </c:pt>
                <c:pt idx="4716">
                  <c:v>1</c:v>
                </c:pt>
                <c:pt idx="4717">
                  <c:v>2</c:v>
                </c:pt>
                <c:pt idx="4718">
                  <c:v>1</c:v>
                </c:pt>
                <c:pt idx="4719">
                  <c:v>2</c:v>
                </c:pt>
                <c:pt idx="4720">
                  <c:v>2</c:v>
                </c:pt>
                <c:pt idx="4721">
                  <c:v>4</c:v>
                </c:pt>
                <c:pt idx="4722">
                  <c:v>3</c:v>
                </c:pt>
                <c:pt idx="4723">
                  <c:v>1</c:v>
                </c:pt>
                <c:pt idx="4724">
                  <c:v>2</c:v>
                </c:pt>
                <c:pt idx="4725">
                  <c:v>1</c:v>
                </c:pt>
                <c:pt idx="4726">
                  <c:v>1</c:v>
                </c:pt>
                <c:pt idx="4727">
                  <c:v>2</c:v>
                </c:pt>
                <c:pt idx="4728">
                  <c:v>2</c:v>
                </c:pt>
                <c:pt idx="4729">
                  <c:v>2</c:v>
                </c:pt>
                <c:pt idx="4730">
                  <c:v>1</c:v>
                </c:pt>
                <c:pt idx="4731">
                  <c:v>1</c:v>
                </c:pt>
                <c:pt idx="4732">
                  <c:v>1</c:v>
                </c:pt>
                <c:pt idx="4733">
                  <c:v>1</c:v>
                </c:pt>
                <c:pt idx="4734">
                  <c:v>2</c:v>
                </c:pt>
                <c:pt idx="4735">
                  <c:v>1</c:v>
                </c:pt>
                <c:pt idx="4736">
                  <c:v>1</c:v>
                </c:pt>
                <c:pt idx="4737">
                  <c:v>5</c:v>
                </c:pt>
                <c:pt idx="4738">
                  <c:v>1</c:v>
                </c:pt>
                <c:pt idx="4739">
                  <c:v>1</c:v>
                </c:pt>
                <c:pt idx="4740">
                  <c:v>2</c:v>
                </c:pt>
                <c:pt idx="4741">
                  <c:v>2</c:v>
                </c:pt>
                <c:pt idx="4742">
                  <c:v>1</c:v>
                </c:pt>
                <c:pt idx="4743">
                  <c:v>1</c:v>
                </c:pt>
                <c:pt idx="4744">
                  <c:v>1</c:v>
                </c:pt>
                <c:pt idx="4745">
                  <c:v>4</c:v>
                </c:pt>
                <c:pt idx="4746">
                  <c:v>2</c:v>
                </c:pt>
                <c:pt idx="4747">
                  <c:v>2</c:v>
                </c:pt>
                <c:pt idx="4748">
                  <c:v>1</c:v>
                </c:pt>
                <c:pt idx="4749">
                  <c:v>2</c:v>
                </c:pt>
                <c:pt idx="4750">
                  <c:v>1</c:v>
                </c:pt>
                <c:pt idx="4751">
                  <c:v>1</c:v>
                </c:pt>
                <c:pt idx="4752">
                  <c:v>2</c:v>
                </c:pt>
                <c:pt idx="4753">
                  <c:v>2</c:v>
                </c:pt>
                <c:pt idx="4754">
                  <c:v>2</c:v>
                </c:pt>
                <c:pt idx="4755">
                  <c:v>1</c:v>
                </c:pt>
                <c:pt idx="4756">
                  <c:v>1</c:v>
                </c:pt>
                <c:pt idx="4757">
                  <c:v>1</c:v>
                </c:pt>
                <c:pt idx="4758">
                  <c:v>4</c:v>
                </c:pt>
                <c:pt idx="4759">
                  <c:v>2</c:v>
                </c:pt>
                <c:pt idx="4760">
                  <c:v>2</c:v>
                </c:pt>
                <c:pt idx="4761">
                  <c:v>1</c:v>
                </c:pt>
                <c:pt idx="4762">
                  <c:v>2</c:v>
                </c:pt>
                <c:pt idx="4763">
                  <c:v>1</c:v>
                </c:pt>
                <c:pt idx="4764">
                  <c:v>2</c:v>
                </c:pt>
                <c:pt idx="4765">
                  <c:v>1</c:v>
                </c:pt>
                <c:pt idx="4766">
                  <c:v>2</c:v>
                </c:pt>
                <c:pt idx="4767">
                  <c:v>1</c:v>
                </c:pt>
                <c:pt idx="4768">
                  <c:v>2</c:v>
                </c:pt>
                <c:pt idx="4769">
                  <c:v>2</c:v>
                </c:pt>
                <c:pt idx="4770">
                  <c:v>1</c:v>
                </c:pt>
                <c:pt idx="4771">
                  <c:v>1</c:v>
                </c:pt>
                <c:pt idx="4772">
                  <c:v>1</c:v>
                </c:pt>
                <c:pt idx="4773">
                  <c:v>1</c:v>
                </c:pt>
                <c:pt idx="4774">
                  <c:v>1</c:v>
                </c:pt>
                <c:pt idx="4775">
                  <c:v>1</c:v>
                </c:pt>
                <c:pt idx="4776">
                  <c:v>1</c:v>
                </c:pt>
                <c:pt idx="4777">
                  <c:v>1</c:v>
                </c:pt>
                <c:pt idx="4778">
                  <c:v>1</c:v>
                </c:pt>
                <c:pt idx="4779">
                  <c:v>1</c:v>
                </c:pt>
                <c:pt idx="4780">
                  <c:v>2</c:v>
                </c:pt>
                <c:pt idx="4781">
                  <c:v>2</c:v>
                </c:pt>
                <c:pt idx="4782">
                  <c:v>2</c:v>
                </c:pt>
                <c:pt idx="4783">
                  <c:v>1</c:v>
                </c:pt>
                <c:pt idx="4784">
                  <c:v>1</c:v>
                </c:pt>
                <c:pt idx="4785">
                  <c:v>2</c:v>
                </c:pt>
                <c:pt idx="4786">
                  <c:v>1</c:v>
                </c:pt>
                <c:pt idx="4787">
                  <c:v>1</c:v>
                </c:pt>
                <c:pt idx="4788">
                  <c:v>2</c:v>
                </c:pt>
                <c:pt idx="4789">
                  <c:v>2</c:v>
                </c:pt>
                <c:pt idx="4790">
                  <c:v>2</c:v>
                </c:pt>
                <c:pt idx="4791">
                  <c:v>2</c:v>
                </c:pt>
                <c:pt idx="4792">
                  <c:v>1</c:v>
                </c:pt>
                <c:pt idx="4793">
                  <c:v>1</c:v>
                </c:pt>
                <c:pt idx="4794">
                  <c:v>1</c:v>
                </c:pt>
                <c:pt idx="4795">
                  <c:v>2</c:v>
                </c:pt>
                <c:pt idx="4796">
                  <c:v>1</c:v>
                </c:pt>
                <c:pt idx="4797">
                  <c:v>3</c:v>
                </c:pt>
                <c:pt idx="4798">
                  <c:v>3</c:v>
                </c:pt>
                <c:pt idx="4799">
                  <c:v>3</c:v>
                </c:pt>
                <c:pt idx="4800">
                  <c:v>3</c:v>
                </c:pt>
                <c:pt idx="4801">
                  <c:v>2</c:v>
                </c:pt>
                <c:pt idx="4802">
                  <c:v>1</c:v>
                </c:pt>
                <c:pt idx="4803">
                  <c:v>1</c:v>
                </c:pt>
                <c:pt idx="4804">
                  <c:v>1</c:v>
                </c:pt>
                <c:pt idx="4805">
                  <c:v>2</c:v>
                </c:pt>
                <c:pt idx="4806">
                  <c:v>1</c:v>
                </c:pt>
                <c:pt idx="4807">
                  <c:v>1</c:v>
                </c:pt>
                <c:pt idx="4808">
                  <c:v>1</c:v>
                </c:pt>
                <c:pt idx="4809">
                  <c:v>2</c:v>
                </c:pt>
                <c:pt idx="4810">
                  <c:v>4</c:v>
                </c:pt>
                <c:pt idx="4811">
                  <c:v>2</c:v>
                </c:pt>
                <c:pt idx="4812">
                  <c:v>1</c:v>
                </c:pt>
                <c:pt idx="4813">
                  <c:v>1</c:v>
                </c:pt>
                <c:pt idx="4814">
                  <c:v>1</c:v>
                </c:pt>
                <c:pt idx="4815">
                  <c:v>1</c:v>
                </c:pt>
                <c:pt idx="4816">
                  <c:v>3</c:v>
                </c:pt>
                <c:pt idx="4817">
                  <c:v>1</c:v>
                </c:pt>
                <c:pt idx="4818">
                  <c:v>1</c:v>
                </c:pt>
                <c:pt idx="4819">
                  <c:v>1</c:v>
                </c:pt>
                <c:pt idx="4820">
                  <c:v>1</c:v>
                </c:pt>
                <c:pt idx="4821">
                  <c:v>3</c:v>
                </c:pt>
                <c:pt idx="4822">
                  <c:v>2</c:v>
                </c:pt>
                <c:pt idx="4823">
                  <c:v>1</c:v>
                </c:pt>
                <c:pt idx="4824">
                  <c:v>1</c:v>
                </c:pt>
                <c:pt idx="4825">
                  <c:v>2</c:v>
                </c:pt>
                <c:pt idx="4826">
                  <c:v>3</c:v>
                </c:pt>
                <c:pt idx="4827">
                  <c:v>2</c:v>
                </c:pt>
                <c:pt idx="4828">
                  <c:v>1</c:v>
                </c:pt>
                <c:pt idx="4829">
                  <c:v>1</c:v>
                </c:pt>
                <c:pt idx="4830">
                  <c:v>1</c:v>
                </c:pt>
                <c:pt idx="4831">
                  <c:v>2</c:v>
                </c:pt>
                <c:pt idx="4832">
                  <c:v>1</c:v>
                </c:pt>
                <c:pt idx="4833">
                  <c:v>2</c:v>
                </c:pt>
                <c:pt idx="4834">
                  <c:v>2</c:v>
                </c:pt>
                <c:pt idx="4835">
                  <c:v>2</c:v>
                </c:pt>
                <c:pt idx="4836">
                  <c:v>2</c:v>
                </c:pt>
                <c:pt idx="4837">
                  <c:v>1</c:v>
                </c:pt>
                <c:pt idx="4838">
                  <c:v>2</c:v>
                </c:pt>
                <c:pt idx="4839">
                  <c:v>2</c:v>
                </c:pt>
                <c:pt idx="4840">
                  <c:v>2</c:v>
                </c:pt>
                <c:pt idx="4841">
                  <c:v>1</c:v>
                </c:pt>
                <c:pt idx="4842">
                  <c:v>1</c:v>
                </c:pt>
                <c:pt idx="4843">
                  <c:v>1</c:v>
                </c:pt>
                <c:pt idx="4844">
                  <c:v>3</c:v>
                </c:pt>
                <c:pt idx="4845">
                  <c:v>1</c:v>
                </c:pt>
                <c:pt idx="4846">
                  <c:v>1</c:v>
                </c:pt>
                <c:pt idx="4847">
                  <c:v>1</c:v>
                </c:pt>
                <c:pt idx="4848">
                  <c:v>1</c:v>
                </c:pt>
                <c:pt idx="4849">
                  <c:v>1</c:v>
                </c:pt>
                <c:pt idx="4850">
                  <c:v>3</c:v>
                </c:pt>
                <c:pt idx="4851">
                  <c:v>1</c:v>
                </c:pt>
                <c:pt idx="4852">
                  <c:v>1</c:v>
                </c:pt>
                <c:pt idx="4853">
                  <c:v>1</c:v>
                </c:pt>
                <c:pt idx="4854">
                  <c:v>1</c:v>
                </c:pt>
                <c:pt idx="4855">
                  <c:v>2</c:v>
                </c:pt>
                <c:pt idx="4856">
                  <c:v>1</c:v>
                </c:pt>
                <c:pt idx="4857">
                  <c:v>1</c:v>
                </c:pt>
                <c:pt idx="4858">
                  <c:v>1</c:v>
                </c:pt>
                <c:pt idx="4859">
                  <c:v>1</c:v>
                </c:pt>
                <c:pt idx="4860">
                  <c:v>2</c:v>
                </c:pt>
                <c:pt idx="4861">
                  <c:v>1</c:v>
                </c:pt>
                <c:pt idx="4862">
                  <c:v>2</c:v>
                </c:pt>
                <c:pt idx="4863">
                  <c:v>2</c:v>
                </c:pt>
                <c:pt idx="4864">
                  <c:v>1</c:v>
                </c:pt>
                <c:pt idx="4865">
                  <c:v>2</c:v>
                </c:pt>
                <c:pt idx="4866">
                  <c:v>2</c:v>
                </c:pt>
                <c:pt idx="4867">
                  <c:v>1</c:v>
                </c:pt>
                <c:pt idx="4868">
                  <c:v>1</c:v>
                </c:pt>
                <c:pt idx="4869">
                  <c:v>1</c:v>
                </c:pt>
                <c:pt idx="4870">
                  <c:v>2</c:v>
                </c:pt>
                <c:pt idx="4871">
                  <c:v>1</c:v>
                </c:pt>
                <c:pt idx="4872">
                  <c:v>2</c:v>
                </c:pt>
                <c:pt idx="4873">
                  <c:v>2</c:v>
                </c:pt>
                <c:pt idx="4874">
                  <c:v>2</c:v>
                </c:pt>
                <c:pt idx="4875">
                  <c:v>1</c:v>
                </c:pt>
                <c:pt idx="4876">
                  <c:v>2</c:v>
                </c:pt>
                <c:pt idx="4877">
                  <c:v>1</c:v>
                </c:pt>
                <c:pt idx="4878">
                  <c:v>1</c:v>
                </c:pt>
                <c:pt idx="4879">
                  <c:v>1</c:v>
                </c:pt>
                <c:pt idx="4880">
                  <c:v>1</c:v>
                </c:pt>
                <c:pt idx="4881">
                  <c:v>2</c:v>
                </c:pt>
                <c:pt idx="4882">
                  <c:v>1</c:v>
                </c:pt>
                <c:pt idx="4883">
                  <c:v>1</c:v>
                </c:pt>
                <c:pt idx="4884">
                  <c:v>1</c:v>
                </c:pt>
                <c:pt idx="4885">
                  <c:v>2</c:v>
                </c:pt>
                <c:pt idx="4886">
                  <c:v>1</c:v>
                </c:pt>
                <c:pt idx="4887">
                  <c:v>1</c:v>
                </c:pt>
                <c:pt idx="4888">
                  <c:v>1</c:v>
                </c:pt>
                <c:pt idx="4889">
                  <c:v>2</c:v>
                </c:pt>
                <c:pt idx="4890">
                  <c:v>2</c:v>
                </c:pt>
                <c:pt idx="4891">
                  <c:v>2</c:v>
                </c:pt>
                <c:pt idx="4892">
                  <c:v>2</c:v>
                </c:pt>
                <c:pt idx="4893">
                  <c:v>1</c:v>
                </c:pt>
                <c:pt idx="4894">
                  <c:v>1</c:v>
                </c:pt>
                <c:pt idx="4895">
                  <c:v>1</c:v>
                </c:pt>
                <c:pt idx="4896">
                  <c:v>1</c:v>
                </c:pt>
                <c:pt idx="4897">
                  <c:v>2</c:v>
                </c:pt>
                <c:pt idx="4898">
                  <c:v>2</c:v>
                </c:pt>
                <c:pt idx="4899">
                  <c:v>2</c:v>
                </c:pt>
                <c:pt idx="4900">
                  <c:v>1</c:v>
                </c:pt>
                <c:pt idx="4901">
                  <c:v>2</c:v>
                </c:pt>
                <c:pt idx="4902">
                  <c:v>1</c:v>
                </c:pt>
                <c:pt idx="4903">
                  <c:v>1</c:v>
                </c:pt>
                <c:pt idx="4904">
                  <c:v>1</c:v>
                </c:pt>
                <c:pt idx="4905">
                  <c:v>1</c:v>
                </c:pt>
                <c:pt idx="4906">
                  <c:v>1</c:v>
                </c:pt>
                <c:pt idx="4907">
                  <c:v>1</c:v>
                </c:pt>
                <c:pt idx="4908">
                  <c:v>4</c:v>
                </c:pt>
                <c:pt idx="4909">
                  <c:v>1</c:v>
                </c:pt>
                <c:pt idx="4910">
                  <c:v>2</c:v>
                </c:pt>
                <c:pt idx="4911">
                  <c:v>2</c:v>
                </c:pt>
                <c:pt idx="4912">
                  <c:v>1</c:v>
                </c:pt>
                <c:pt idx="4913">
                  <c:v>2</c:v>
                </c:pt>
                <c:pt idx="4914">
                  <c:v>2</c:v>
                </c:pt>
                <c:pt idx="4915">
                  <c:v>1</c:v>
                </c:pt>
                <c:pt idx="4916">
                  <c:v>1</c:v>
                </c:pt>
                <c:pt idx="4917">
                  <c:v>1</c:v>
                </c:pt>
                <c:pt idx="4918">
                  <c:v>1</c:v>
                </c:pt>
                <c:pt idx="4919">
                  <c:v>1</c:v>
                </c:pt>
                <c:pt idx="4920">
                  <c:v>1</c:v>
                </c:pt>
                <c:pt idx="4921">
                  <c:v>2</c:v>
                </c:pt>
                <c:pt idx="4922">
                  <c:v>2</c:v>
                </c:pt>
                <c:pt idx="4923">
                  <c:v>3</c:v>
                </c:pt>
                <c:pt idx="4924">
                  <c:v>3</c:v>
                </c:pt>
                <c:pt idx="4925">
                  <c:v>1</c:v>
                </c:pt>
                <c:pt idx="4926">
                  <c:v>2</c:v>
                </c:pt>
                <c:pt idx="4927">
                  <c:v>1</c:v>
                </c:pt>
                <c:pt idx="4928">
                  <c:v>1</c:v>
                </c:pt>
                <c:pt idx="4929">
                  <c:v>1</c:v>
                </c:pt>
                <c:pt idx="4930">
                  <c:v>1</c:v>
                </c:pt>
                <c:pt idx="4931">
                  <c:v>1</c:v>
                </c:pt>
                <c:pt idx="4932">
                  <c:v>1</c:v>
                </c:pt>
                <c:pt idx="4933">
                  <c:v>1</c:v>
                </c:pt>
                <c:pt idx="4934">
                  <c:v>2</c:v>
                </c:pt>
                <c:pt idx="4935">
                  <c:v>2</c:v>
                </c:pt>
                <c:pt idx="4936">
                  <c:v>2</c:v>
                </c:pt>
                <c:pt idx="4937">
                  <c:v>1</c:v>
                </c:pt>
                <c:pt idx="4938">
                  <c:v>2</c:v>
                </c:pt>
                <c:pt idx="4939">
                  <c:v>2</c:v>
                </c:pt>
                <c:pt idx="4940">
                  <c:v>1</c:v>
                </c:pt>
                <c:pt idx="4941">
                  <c:v>1</c:v>
                </c:pt>
                <c:pt idx="4942">
                  <c:v>2</c:v>
                </c:pt>
                <c:pt idx="4943">
                  <c:v>2</c:v>
                </c:pt>
                <c:pt idx="4944">
                  <c:v>1</c:v>
                </c:pt>
                <c:pt idx="4945">
                  <c:v>1</c:v>
                </c:pt>
                <c:pt idx="4946">
                  <c:v>2</c:v>
                </c:pt>
                <c:pt idx="4947">
                  <c:v>2</c:v>
                </c:pt>
                <c:pt idx="4948">
                  <c:v>1</c:v>
                </c:pt>
                <c:pt idx="4949">
                  <c:v>2</c:v>
                </c:pt>
                <c:pt idx="4950">
                  <c:v>1</c:v>
                </c:pt>
                <c:pt idx="4951">
                  <c:v>2</c:v>
                </c:pt>
                <c:pt idx="4952">
                  <c:v>1</c:v>
                </c:pt>
                <c:pt idx="4953">
                  <c:v>2</c:v>
                </c:pt>
                <c:pt idx="4954">
                  <c:v>2</c:v>
                </c:pt>
                <c:pt idx="4955">
                  <c:v>1</c:v>
                </c:pt>
                <c:pt idx="4956">
                  <c:v>2</c:v>
                </c:pt>
                <c:pt idx="4957">
                  <c:v>3</c:v>
                </c:pt>
                <c:pt idx="4958">
                  <c:v>1</c:v>
                </c:pt>
                <c:pt idx="4959">
                  <c:v>1</c:v>
                </c:pt>
                <c:pt idx="4960">
                  <c:v>1</c:v>
                </c:pt>
                <c:pt idx="4961">
                  <c:v>1</c:v>
                </c:pt>
                <c:pt idx="4962">
                  <c:v>2</c:v>
                </c:pt>
                <c:pt idx="4963">
                  <c:v>4</c:v>
                </c:pt>
                <c:pt idx="4964">
                  <c:v>3</c:v>
                </c:pt>
                <c:pt idx="4965">
                  <c:v>1</c:v>
                </c:pt>
                <c:pt idx="4966">
                  <c:v>2</c:v>
                </c:pt>
                <c:pt idx="4967">
                  <c:v>2</c:v>
                </c:pt>
                <c:pt idx="4968">
                  <c:v>2</c:v>
                </c:pt>
                <c:pt idx="4969">
                  <c:v>2</c:v>
                </c:pt>
                <c:pt idx="4970">
                  <c:v>1</c:v>
                </c:pt>
                <c:pt idx="4971">
                  <c:v>1</c:v>
                </c:pt>
                <c:pt idx="4972">
                  <c:v>1</c:v>
                </c:pt>
                <c:pt idx="4973">
                  <c:v>1</c:v>
                </c:pt>
                <c:pt idx="4974">
                  <c:v>1</c:v>
                </c:pt>
                <c:pt idx="4975">
                  <c:v>4</c:v>
                </c:pt>
                <c:pt idx="4976">
                  <c:v>2</c:v>
                </c:pt>
                <c:pt idx="4977">
                  <c:v>1</c:v>
                </c:pt>
                <c:pt idx="4978">
                  <c:v>1</c:v>
                </c:pt>
                <c:pt idx="4979">
                  <c:v>1</c:v>
                </c:pt>
                <c:pt idx="4980">
                  <c:v>1</c:v>
                </c:pt>
                <c:pt idx="4981">
                  <c:v>1</c:v>
                </c:pt>
                <c:pt idx="4982">
                  <c:v>1</c:v>
                </c:pt>
                <c:pt idx="4983">
                  <c:v>1</c:v>
                </c:pt>
                <c:pt idx="4984">
                  <c:v>1</c:v>
                </c:pt>
                <c:pt idx="4985">
                  <c:v>1</c:v>
                </c:pt>
                <c:pt idx="4986">
                  <c:v>1</c:v>
                </c:pt>
                <c:pt idx="4987">
                  <c:v>5</c:v>
                </c:pt>
                <c:pt idx="4988">
                  <c:v>1</c:v>
                </c:pt>
                <c:pt idx="4989">
                  <c:v>1</c:v>
                </c:pt>
                <c:pt idx="4990">
                  <c:v>3</c:v>
                </c:pt>
                <c:pt idx="4991">
                  <c:v>1</c:v>
                </c:pt>
                <c:pt idx="4992">
                  <c:v>4</c:v>
                </c:pt>
                <c:pt idx="4993">
                  <c:v>2</c:v>
                </c:pt>
                <c:pt idx="4994">
                  <c:v>2</c:v>
                </c:pt>
                <c:pt idx="4995">
                  <c:v>1</c:v>
                </c:pt>
                <c:pt idx="4996">
                  <c:v>1</c:v>
                </c:pt>
                <c:pt idx="4997">
                  <c:v>2</c:v>
                </c:pt>
                <c:pt idx="4998">
                  <c:v>2</c:v>
                </c:pt>
                <c:pt idx="4999">
                  <c:v>2</c:v>
                </c:pt>
                <c:pt idx="5000">
                  <c:v>2</c:v>
                </c:pt>
                <c:pt idx="5001">
                  <c:v>2</c:v>
                </c:pt>
                <c:pt idx="5002">
                  <c:v>1</c:v>
                </c:pt>
                <c:pt idx="5003">
                  <c:v>1</c:v>
                </c:pt>
                <c:pt idx="5004">
                  <c:v>2</c:v>
                </c:pt>
                <c:pt idx="5005">
                  <c:v>2</c:v>
                </c:pt>
                <c:pt idx="5006">
                  <c:v>4</c:v>
                </c:pt>
                <c:pt idx="5007">
                  <c:v>2</c:v>
                </c:pt>
                <c:pt idx="5008">
                  <c:v>1</c:v>
                </c:pt>
                <c:pt idx="5009">
                  <c:v>1</c:v>
                </c:pt>
                <c:pt idx="5010">
                  <c:v>2</c:v>
                </c:pt>
                <c:pt idx="5011">
                  <c:v>1</c:v>
                </c:pt>
                <c:pt idx="5012">
                  <c:v>2</c:v>
                </c:pt>
                <c:pt idx="5013">
                  <c:v>1</c:v>
                </c:pt>
                <c:pt idx="5014">
                  <c:v>2</c:v>
                </c:pt>
                <c:pt idx="5015">
                  <c:v>1</c:v>
                </c:pt>
                <c:pt idx="5016">
                  <c:v>1</c:v>
                </c:pt>
                <c:pt idx="5017">
                  <c:v>1</c:v>
                </c:pt>
                <c:pt idx="5018">
                  <c:v>2</c:v>
                </c:pt>
                <c:pt idx="5019">
                  <c:v>2</c:v>
                </c:pt>
                <c:pt idx="5020">
                  <c:v>2</c:v>
                </c:pt>
                <c:pt idx="5021">
                  <c:v>2</c:v>
                </c:pt>
                <c:pt idx="5022">
                  <c:v>1</c:v>
                </c:pt>
                <c:pt idx="5023">
                  <c:v>1</c:v>
                </c:pt>
                <c:pt idx="5024">
                  <c:v>3</c:v>
                </c:pt>
                <c:pt idx="5025">
                  <c:v>1</c:v>
                </c:pt>
                <c:pt idx="5026">
                  <c:v>1</c:v>
                </c:pt>
                <c:pt idx="5027">
                  <c:v>2</c:v>
                </c:pt>
                <c:pt idx="5028">
                  <c:v>1</c:v>
                </c:pt>
                <c:pt idx="5029">
                  <c:v>3</c:v>
                </c:pt>
                <c:pt idx="5030">
                  <c:v>2</c:v>
                </c:pt>
                <c:pt idx="5031">
                  <c:v>1</c:v>
                </c:pt>
                <c:pt idx="5032">
                  <c:v>1</c:v>
                </c:pt>
                <c:pt idx="5033">
                  <c:v>1</c:v>
                </c:pt>
                <c:pt idx="5034">
                  <c:v>2</c:v>
                </c:pt>
                <c:pt idx="5035">
                  <c:v>2</c:v>
                </c:pt>
                <c:pt idx="5036">
                  <c:v>1</c:v>
                </c:pt>
                <c:pt idx="5037">
                  <c:v>1</c:v>
                </c:pt>
                <c:pt idx="5038">
                  <c:v>2</c:v>
                </c:pt>
                <c:pt idx="5039">
                  <c:v>2</c:v>
                </c:pt>
                <c:pt idx="5040">
                  <c:v>2</c:v>
                </c:pt>
                <c:pt idx="5041">
                  <c:v>3</c:v>
                </c:pt>
                <c:pt idx="5042">
                  <c:v>1</c:v>
                </c:pt>
                <c:pt idx="5043">
                  <c:v>2</c:v>
                </c:pt>
                <c:pt idx="5044">
                  <c:v>1</c:v>
                </c:pt>
                <c:pt idx="5045">
                  <c:v>1</c:v>
                </c:pt>
                <c:pt idx="5046">
                  <c:v>2</c:v>
                </c:pt>
                <c:pt idx="5047">
                  <c:v>2</c:v>
                </c:pt>
                <c:pt idx="5048">
                  <c:v>1</c:v>
                </c:pt>
                <c:pt idx="5049">
                  <c:v>1</c:v>
                </c:pt>
                <c:pt idx="5050">
                  <c:v>1</c:v>
                </c:pt>
                <c:pt idx="5051">
                  <c:v>2</c:v>
                </c:pt>
                <c:pt idx="5052">
                  <c:v>2</c:v>
                </c:pt>
                <c:pt idx="5053">
                  <c:v>1</c:v>
                </c:pt>
                <c:pt idx="5054">
                  <c:v>2</c:v>
                </c:pt>
                <c:pt idx="5055">
                  <c:v>2</c:v>
                </c:pt>
                <c:pt idx="5056">
                  <c:v>3</c:v>
                </c:pt>
                <c:pt idx="5057">
                  <c:v>2</c:v>
                </c:pt>
                <c:pt idx="5058">
                  <c:v>1</c:v>
                </c:pt>
                <c:pt idx="5059">
                  <c:v>1</c:v>
                </c:pt>
                <c:pt idx="5060">
                  <c:v>2</c:v>
                </c:pt>
                <c:pt idx="5061">
                  <c:v>1</c:v>
                </c:pt>
                <c:pt idx="5062">
                  <c:v>1</c:v>
                </c:pt>
                <c:pt idx="5063">
                  <c:v>2</c:v>
                </c:pt>
                <c:pt idx="5064">
                  <c:v>1</c:v>
                </c:pt>
                <c:pt idx="5065">
                  <c:v>5</c:v>
                </c:pt>
                <c:pt idx="5066">
                  <c:v>2</c:v>
                </c:pt>
                <c:pt idx="5067">
                  <c:v>1</c:v>
                </c:pt>
                <c:pt idx="5068">
                  <c:v>3</c:v>
                </c:pt>
                <c:pt idx="5069">
                  <c:v>1</c:v>
                </c:pt>
                <c:pt idx="5070">
                  <c:v>1</c:v>
                </c:pt>
                <c:pt idx="5071">
                  <c:v>1</c:v>
                </c:pt>
                <c:pt idx="5072">
                  <c:v>2</c:v>
                </c:pt>
                <c:pt idx="5073">
                  <c:v>1</c:v>
                </c:pt>
                <c:pt idx="5074">
                  <c:v>1</c:v>
                </c:pt>
                <c:pt idx="5075">
                  <c:v>3</c:v>
                </c:pt>
                <c:pt idx="5076">
                  <c:v>1</c:v>
                </c:pt>
                <c:pt idx="5077">
                  <c:v>2</c:v>
                </c:pt>
                <c:pt idx="5078">
                  <c:v>2</c:v>
                </c:pt>
                <c:pt idx="5079">
                  <c:v>1</c:v>
                </c:pt>
                <c:pt idx="5080">
                  <c:v>3</c:v>
                </c:pt>
                <c:pt idx="5081">
                  <c:v>1</c:v>
                </c:pt>
                <c:pt idx="5082">
                  <c:v>1</c:v>
                </c:pt>
                <c:pt idx="5083">
                  <c:v>1</c:v>
                </c:pt>
                <c:pt idx="5084">
                  <c:v>2</c:v>
                </c:pt>
                <c:pt idx="5085">
                  <c:v>1</c:v>
                </c:pt>
                <c:pt idx="5086">
                  <c:v>1</c:v>
                </c:pt>
                <c:pt idx="5087">
                  <c:v>1</c:v>
                </c:pt>
                <c:pt idx="5088">
                  <c:v>1</c:v>
                </c:pt>
                <c:pt idx="5089">
                  <c:v>2</c:v>
                </c:pt>
                <c:pt idx="5090">
                  <c:v>3</c:v>
                </c:pt>
                <c:pt idx="5091">
                  <c:v>3</c:v>
                </c:pt>
                <c:pt idx="5092">
                  <c:v>2</c:v>
                </c:pt>
                <c:pt idx="5093">
                  <c:v>2</c:v>
                </c:pt>
                <c:pt idx="5094">
                  <c:v>1</c:v>
                </c:pt>
                <c:pt idx="5095">
                  <c:v>1</c:v>
                </c:pt>
                <c:pt idx="5096">
                  <c:v>3</c:v>
                </c:pt>
                <c:pt idx="5097">
                  <c:v>1</c:v>
                </c:pt>
                <c:pt idx="5098">
                  <c:v>1</c:v>
                </c:pt>
                <c:pt idx="5099">
                  <c:v>2</c:v>
                </c:pt>
                <c:pt idx="5100">
                  <c:v>4</c:v>
                </c:pt>
                <c:pt idx="5101">
                  <c:v>1</c:v>
                </c:pt>
                <c:pt idx="5102">
                  <c:v>2</c:v>
                </c:pt>
                <c:pt idx="5103">
                  <c:v>2</c:v>
                </c:pt>
                <c:pt idx="5104">
                  <c:v>2</c:v>
                </c:pt>
                <c:pt idx="5105">
                  <c:v>1</c:v>
                </c:pt>
                <c:pt idx="5106">
                  <c:v>3</c:v>
                </c:pt>
                <c:pt idx="5107">
                  <c:v>1</c:v>
                </c:pt>
                <c:pt idx="5108">
                  <c:v>1</c:v>
                </c:pt>
                <c:pt idx="5109">
                  <c:v>1</c:v>
                </c:pt>
                <c:pt idx="5110">
                  <c:v>1</c:v>
                </c:pt>
                <c:pt idx="5111">
                  <c:v>2</c:v>
                </c:pt>
                <c:pt idx="5112">
                  <c:v>2</c:v>
                </c:pt>
                <c:pt idx="5113">
                  <c:v>3</c:v>
                </c:pt>
                <c:pt idx="5114">
                  <c:v>2</c:v>
                </c:pt>
                <c:pt idx="5115">
                  <c:v>3</c:v>
                </c:pt>
                <c:pt idx="5116">
                  <c:v>2</c:v>
                </c:pt>
                <c:pt idx="5117">
                  <c:v>2</c:v>
                </c:pt>
                <c:pt idx="5118">
                  <c:v>2</c:v>
                </c:pt>
                <c:pt idx="5119">
                  <c:v>1</c:v>
                </c:pt>
                <c:pt idx="5120">
                  <c:v>1</c:v>
                </c:pt>
                <c:pt idx="5121">
                  <c:v>6</c:v>
                </c:pt>
                <c:pt idx="5122">
                  <c:v>4</c:v>
                </c:pt>
                <c:pt idx="5123">
                  <c:v>1</c:v>
                </c:pt>
                <c:pt idx="5124">
                  <c:v>2</c:v>
                </c:pt>
                <c:pt idx="5125">
                  <c:v>4</c:v>
                </c:pt>
                <c:pt idx="5126">
                  <c:v>4</c:v>
                </c:pt>
                <c:pt idx="5127">
                  <c:v>1</c:v>
                </c:pt>
                <c:pt idx="5128">
                  <c:v>1</c:v>
                </c:pt>
                <c:pt idx="5129">
                  <c:v>1</c:v>
                </c:pt>
                <c:pt idx="5130">
                  <c:v>1</c:v>
                </c:pt>
                <c:pt idx="5131">
                  <c:v>2</c:v>
                </c:pt>
                <c:pt idx="5132">
                  <c:v>2</c:v>
                </c:pt>
                <c:pt idx="5133">
                  <c:v>1</c:v>
                </c:pt>
                <c:pt idx="5134">
                  <c:v>3</c:v>
                </c:pt>
                <c:pt idx="5135">
                  <c:v>2</c:v>
                </c:pt>
                <c:pt idx="5136">
                  <c:v>4</c:v>
                </c:pt>
                <c:pt idx="5137">
                  <c:v>1</c:v>
                </c:pt>
                <c:pt idx="5138">
                  <c:v>2</c:v>
                </c:pt>
                <c:pt idx="5139">
                  <c:v>1</c:v>
                </c:pt>
                <c:pt idx="5140">
                  <c:v>2</c:v>
                </c:pt>
                <c:pt idx="5141">
                  <c:v>2</c:v>
                </c:pt>
                <c:pt idx="5142">
                  <c:v>1</c:v>
                </c:pt>
                <c:pt idx="5143">
                  <c:v>3</c:v>
                </c:pt>
                <c:pt idx="5144">
                  <c:v>3</c:v>
                </c:pt>
                <c:pt idx="5145">
                  <c:v>3</c:v>
                </c:pt>
                <c:pt idx="5146">
                  <c:v>2</c:v>
                </c:pt>
                <c:pt idx="5147">
                  <c:v>2</c:v>
                </c:pt>
                <c:pt idx="5148">
                  <c:v>2</c:v>
                </c:pt>
                <c:pt idx="5149">
                  <c:v>3</c:v>
                </c:pt>
                <c:pt idx="5150">
                  <c:v>2</c:v>
                </c:pt>
                <c:pt idx="5151">
                  <c:v>2</c:v>
                </c:pt>
                <c:pt idx="5152">
                  <c:v>2</c:v>
                </c:pt>
                <c:pt idx="5153">
                  <c:v>1</c:v>
                </c:pt>
                <c:pt idx="5154">
                  <c:v>2</c:v>
                </c:pt>
                <c:pt idx="5155">
                  <c:v>2</c:v>
                </c:pt>
                <c:pt idx="5156">
                  <c:v>4</c:v>
                </c:pt>
                <c:pt idx="5157">
                  <c:v>3</c:v>
                </c:pt>
                <c:pt idx="5158">
                  <c:v>1</c:v>
                </c:pt>
                <c:pt idx="5159">
                  <c:v>1</c:v>
                </c:pt>
                <c:pt idx="5160">
                  <c:v>3</c:v>
                </c:pt>
                <c:pt idx="5161">
                  <c:v>1</c:v>
                </c:pt>
                <c:pt idx="5162">
                  <c:v>1</c:v>
                </c:pt>
                <c:pt idx="5163">
                  <c:v>1</c:v>
                </c:pt>
                <c:pt idx="5164">
                  <c:v>2</c:v>
                </c:pt>
                <c:pt idx="5165">
                  <c:v>2</c:v>
                </c:pt>
                <c:pt idx="5166">
                  <c:v>1</c:v>
                </c:pt>
                <c:pt idx="5167">
                  <c:v>2</c:v>
                </c:pt>
                <c:pt idx="5168">
                  <c:v>1</c:v>
                </c:pt>
                <c:pt idx="5169">
                  <c:v>2</c:v>
                </c:pt>
                <c:pt idx="5170">
                  <c:v>1</c:v>
                </c:pt>
                <c:pt idx="5171">
                  <c:v>1</c:v>
                </c:pt>
                <c:pt idx="5172">
                  <c:v>2</c:v>
                </c:pt>
                <c:pt idx="5173">
                  <c:v>1</c:v>
                </c:pt>
                <c:pt idx="5174">
                  <c:v>1</c:v>
                </c:pt>
                <c:pt idx="5175">
                  <c:v>3</c:v>
                </c:pt>
                <c:pt idx="5176">
                  <c:v>1</c:v>
                </c:pt>
                <c:pt idx="5177">
                  <c:v>2</c:v>
                </c:pt>
                <c:pt idx="5178">
                  <c:v>1</c:v>
                </c:pt>
                <c:pt idx="5179">
                  <c:v>1</c:v>
                </c:pt>
                <c:pt idx="5180">
                  <c:v>1</c:v>
                </c:pt>
                <c:pt idx="5181">
                  <c:v>2</c:v>
                </c:pt>
                <c:pt idx="5182">
                  <c:v>3</c:v>
                </c:pt>
                <c:pt idx="5183">
                  <c:v>2</c:v>
                </c:pt>
                <c:pt idx="5184">
                  <c:v>2</c:v>
                </c:pt>
                <c:pt idx="5185">
                  <c:v>3</c:v>
                </c:pt>
                <c:pt idx="5186">
                  <c:v>3</c:v>
                </c:pt>
                <c:pt idx="5187">
                  <c:v>3</c:v>
                </c:pt>
                <c:pt idx="5188">
                  <c:v>2</c:v>
                </c:pt>
                <c:pt idx="5189">
                  <c:v>1</c:v>
                </c:pt>
                <c:pt idx="5190">
                  <c:v>2</c:v>
                </c:pt>
                <c:pt idx="5191">
                  <c:v>2</c:v>
                </c:pt>
                <c:pt idx="5192">
                  <c:v>2</c:v>
                </c:pt>
                <c:pt idx="5193">
                  <c:v>2</c:v>
                </c:pt>
                <c:pt idx="5194">
                  <c:v>1</c:v>
                </c:pt>
                <c:pt idx="5195">
                  <c:v>2</c:v>
                </c:pt>
                <c:pt idx="5196">
                  <c:v>4</c:v>
                </c:pt>
                <c:pt idx="5197">
                  <c:v>3</c:v>
                </c:pt>
                <c:pt idx="5198">
                  <c:v>1</c:v>
                </c:pt>
                <c:pt idx="5199">
                  <c:v>1</c:v>
                </c:pt>
                <c:pt idx="5200">
                  <c:v>1</c:v>
                </c:pt>
                <c:pt idx="5201">
                  <c:v>2</c:v>
                </c:pt>
                <c:pt idx="5202">
                  <c:v>2</c:v>
                </c:pt>
                <c:pt idx="5203">
                  <c:v>2</c:v>
                </c:pt>
                <c:pt idx="5204">
                  <c:v>1</c:v>
                </c:pt>
                <c:pt idx="5205">
                  <c:v>2</c:v>
                </c:pt>
                <c:pt idx="5206">
                  <c:v>1</c:v>
                </c:pt>
                <c:pt idx="5207">
                  <c:v>1</c:v>
                </c:pt>
                <c:pt idx="5208">
                  <c:v>1</c:v>
                </c:pt>
                <c:pt idx="5209">
                  <c:v>3</c:v>
                </c:pt>
                <c:pt idx="5210">
                  <c:v>3</c:v>
                </c:pt>
                <c:pt idx="5211">
                  <c:v>1</c:v>
                </c:pt>
                <c:pt idx="5212">
                  <c:v>3</c:v>
                </c:pt>
                <c:pt idx="5213">
                  <c:v>3</c:v>
                </c:pt>
                <c:pt idx="5214">
                  <c:v>1</c:v>
                </c:pt>
                <c:pt idx="5215">
                  <c:v>1</c:v>
                </c:pt>
                <c:pt idx="5216">
                  <c:v>3</c:v>
                </c:pt>
                <c:pt idx="5217">
                  <c:v>1</c:v>
                </c:pt>
                <c:pt idx="5218">
                  <c:v>3</c:v>
                </c:pt>
                <c:pt idx="5219">
                  <c:v>2</c:v>
                </c:pt>
                <c:pt idx="5220">
                  <c:v>4</c:v>
                </c:pt>
                <c:pt idx="5221">
                  <c:v>1</c:v>
                </c:pt>
                <c:pt idx="5222">
                  <c:v>1</c:v>
                </c:pt>
                <c:pt idx="5223">
                  <c:v>2</c:v>
                </c:pt>
                <c:pt idx="5224">
                  <c:v>3</c:v>
                </c:pt>
                <c:pt idx="5225">
                  <c:v>2</c:v>
                </c:pt>
                <c:pt idx="5226">
                  <c:v>2</c:v>
                </c:pt>
                <c:pt idx="5227">
                  <c:v>2</c:v>
                </c:pt>
                <c:pt idx="5228">
                  <c:v>3</c:v>
                </c:pt>
                <c:pt idx="5229">
                  <c:v>2</c:v>
                </c:pt>
                <c:pt idx="5230">
                  <c:v>2</c:v>
                </c:pt>
                <c:pt idx="5231">
                  <c:v>1</c:v>
                </c:pt>
                <c:pt idx="5232">
                  <c:v>2</c:v>
                </c:pt>
                <c:pt idx="5233">
                  <c:v>2</c:v>
                </c:pt>
                <c:pt idx="5234">
                  <c:v>1</c:v>
                </c:pt>
                <c:pt idx="5235">
                  <c:v>2</c:v>
                </c:pt>
                <c:pt idx="5236">
                  <c:v>1</c:v>
                </c:pt>
                <c:pt idx="5237">
                  <c:v>3</c:v>
                </c:pt>
                <c:pt idx="5238">
                  <c:v>1</c:v>
                </c:pt>
                <c:pt idx="5239">
                  <c:v>1</c:v>
                </c:pt>
                <c:pt idx="5240">
                  <c:v>2</c:v>
                </c:pt>
                <c:pt idx="5241">
                  <c:v>3</c:v>
                </c:pt>
                <c:pt idx="5242">
                  <c:v>2</c:v>
                </c:pt>
                <c:pt idx="5243">
                  <c:v>3</c:v>
                </c:pt>
                <c:pt idx="5244">
                  <c:v>2</c:v>
                </c:pt>
                <c:pt idx="5245">
                  <c:v>3</c:v>
                </c:pt>
                <c:pt idx="5246">
                  <c:v>2</c:v>
                </c:pt>
                <c:pt idx="5247">
                  <c:v>3</c:v>
                </c:pt>
                <c:pt idx="5248">
                  <c:v>1</c:v>
                </c:pt>
                <c:pt idx="5249">
                  <c:v>3</c:v>
                </c:pt>
                <c:pt idx="5250">
                  <c:v>2</c:v>
                </c:pt>
                <c:pt idx="5251">
                  <c:v>1</c:v>
                </c:pt>
                <c:pt idx="5252">
                  <c:v>1</c:v>
                </c:pt>
                <c:pt idx="5253">
                  <c:v>1</c:v>
                </c:pt>
                <c:pt idx="5254">
                  <c:v>1</c:v>
                </c:pt>
                <c:pt idx="5255">
                  <c:v>1</c:v>
                </c:pt>
                <c:pt idx="5256">
                  <c:v>2</c:v>
                </c:pt>
                <c:pt idx="5257">
                  <c:v>2</c:v>
                </c:pt>
                <c:pt idx="5258">
                  <c:v>2</c:v>
                </c:pt>
                <c:pt idx="5259">
                  <c:v>1</c:v>
                </c:pt>
                <c:pt idx="5260">
                  <c:v>1</c:v>
                </c:pt>
                <c:pt idx="5261">
                  <c:v>2</c:v>
                </c:pt>
                <c:pt idx="5262">
                  <c:v>1</c:v>
                </c:pt>
                <c:pt idx="5263">
                  <c:v>1</c:v>
                </c:pt>
                <c:pt idx="5264">
                  <c:v>1</c:v>
                </c:pt>
                <c:pt idx="5265">
                  <c:v>1</c:v>
                </c:pt>
                <c:pt idx="5266">
                  <c:v>2</c:v>
                </c:pt>
                <c:pt idx="5267">
                  <c:v>2</c:v>
                </c:pt>
                <c:pt idx="5268">
                  <c:v>2</c:v>
                </c:pt>
                <c:pt idx="5269">
                  <c:v>2</c:v>
                </c:pt>
                <c:pt idx="5270">
                  <c:v>4</c:v>
                </c:pt>
                <c:pt idx="5271">
                  <c:v>5</c:v>
                </c:pt>
                <c:pt idx="5272">
                  <c:v>6</c:v>
                </c:pt>
                <c:pt idx="5273">
                  <c:v>5</c:v>
                </c:pt>
                <c:pt idx="5274">
                  <c:v>7</c:v>
                </c:pt>
                <c:pt idx="5275">
                  <c:v>4</c:v>
                </c:pt>
                <c:pt idx="5276">
                  <c:v>1</c:v>
                </c:pt>
                <c:pt idx="5277">
                  <c:v>2</c:v>
                </c:pt>
                <c:pt idx="5278">
                  <c:v>1</c:v>
                </c:pt>
                <c:pt idx="5279">
                  <c:v>2</c:v>
                </c:pt>
                <c:pt idx="5280">
                  <c:v>1</c:v>
                </c:pt>
                <c:pt idx="5281">
                  <c:v>3</c:v>
                </c:pt>
                <c:pt idx="5282">
                  <c:v>1</c:v>
                </c:pt>
                <c:pt idx="5283">
                  <c:v>2</c:v>
                </c:pt>
                <c:pt idx="5284">
                  <c:v>1</c:v>
                </c:pt>
                <c:pt idx="5285">
                  <c:v>1</c:v>
                </c:pt>
                <c:pt idx="5286">
                  <c:v>2</c:v>
                </c:pt>
                <c:pt idx="5287">
                  <c:v>1</c:v>
                </c:pt>
                <c:pt idx="5288">
                  <c:v>2</c:v>
                </c:pt>
                <c:pt idx="5289">
                  <c:v>3</c:v>
                </c:pt>
                <c:pt idx="5290">
                  <c:v>1</c:v>
                </c:pt>
                <c:pt idx="5291">
                  <c:v>1</c:v>
                </c:pt>
                <c:pt idx="5292">
                  <c:v>2</c:v>
                </c:pt>
                <c:pt idx="5293">
                  <c:v>1</c:v>
                </c:pt>
                <c:pt idx="5294">
                  <c:v>1</c:v>
                </c:pt>
                <c:pt idx="5295">
                  <c:v>1</c:v>
                </c:pt>
                <c:pt idx="5296">
                  <c:v>1</c:v>
                </c:pt>
                <c:pt idx="5297">
                  <c:v>4</c:v>
                </c:pt>
                <c:pt idx="5298">
                  <c:v>2</c:v>
                </c:pt>
                <c:pt idx="5299">
                  <c:v>2</c:v>
                </c:pt>
                <c:pt idx="5300">
                  <c:v>2</c:v>
                </c:pt>
                <c:pt idx="5301">
                  <c:v>1</c:v>
                </c:pt>
                <c:pt idx="5302">
                  <c:v>1</c:v>
                </c:pt>
                <c:pt idx="5303">
                  <c:v>1</c:v>
                </c:pt>
                <c:pt idx="5304">
                  <c:v>2</c:v>
                </c:pt>
                <c:pt idx="5305">
                  <c:v>2</c:v>
                </c:pt>
                <c:pt idx="5306">
                  <c:v>2</c:v>
                </c:pt>
                <c:pt idx="5307">
                  <c:v>1</c:v>
                </c:pt>
                <c:pt idx="5308">
                  <c:v>3</c:v>
                </c:pt>
                <c:pt idx="5309">
                  <c:v>1</c:v>
                </c:pt>
                <c:pt idx="5310">
                  <c:v>1</c:v>
                </c:pt>
                <c:pt idx="5311">
                  <c:v>2</c:v>
                </c:pt>
                <c:pt idx="5312">
                  <c:v>1</c:v>
                </c:pt>
                <c:pt idx="5313">
                  <c:v>2</c:v>
                </c:pt>
                <c:pt idx="5314">
                  <c:v>2</c:v>
                </c:pt>
                <c:pt idx="5315">
                  <c:v>2</c:v>
                </c:pt>
                <c:pt idx="5316">
                  <c:v>2</c:v>
                </c:pt>
                <c:pt idx="5317">
                  <c:v>2</c:v>
                </c:pt>
                <c:pt idx="5318">
                  <c:v>3</c:v>
                </c:pt>
                <c:pt idx="5319">
                  <c:v>2</c:v>
                </c:pt>
                <c:pt idx="5320">
                  <c:v>1</c:v>
                </c:pt>
                <c:pt idx="5321">
                  <c:v>1</c:v>
                </c:pt>
                <c:pt idx="5322">
                  <c:v>1</c:v>
                </c:pt>
                <c:pt idx="5323">
                  <c:v>1</c:v>
                </c:pt>
                <c:pt idx="5324">
                  <c:v>1</c:v>
                </c:pt>
                <c:pt idx="5325">
                  <c:v>1</c:v>
                </c:pt>
                <c:pt idx="5326">
                  <c:v>2</c:v>
                </c:pt>
                <c:pt idx="5327">
                  <c:v>2</c:v>
                </c:pt>
                <c:pt idx="5328">
                  <c:v>1</c:v>
                </c:pt>
                <c:pt idx="5329">
                  <c:v>1</c:v>
                </c:pt>
                <c:pt idx="5330">
                  <c:v>1</c:v>
                </c:pt>
                <c:pt idx="5331">
                  <c:v>1</c:v>
                </c:pt>
                <c:pt idx="5332">
                  <c:v>2</c:v>
                </c:pt>
                <c:pt idx="5333">
                  <c:v>2</c:v>
                </c:pt>
                <c:pt idx="5334">
                  <c:v>1</c:v>
                </c:pt>
                <c:pt idx="5335">
                  <c:v>1</c:v>
                </c:pt>
                <c:pt idx="5336">
                  <c:v>1</c:v>
                </c:pt>
                <c:pt idx="5337">
                  <c:v>4</c:v>
                </c:pt>
                <c:pt idx="5338">
                  <c:v>1</c:v>
                </c:pt>
                <c:pt idx="5339">
                  <c:v>1</c:v>
                </c:pt>
                <c:pt idx="5340">
                  <c:v>1</c:v>
                </c:pt>
                <c:pt idx="5341">
                  <c:v>1</c:v>
                </c:pt>
                <c:pt idx="5342">
                  <c:v>1</c:v>
                </c:pt>
                <c:pt idx="5343">
                  <c:v>1</c:v>
                </c:pt>
                <c:pt idx="5344">
                  <c:v>1</c:v>
                </c:pt>
                <c:pt idx="5345">
                  <c:v>1</c:v>
                </c:pt>
                <c:pt idx="5346">
                  <c:v>1</c:v>
                </c:pt>
                <c:pt idx="5347">
                  <c:v>1</c:v>
                </c:pt>
                <c:pt idx="5348">
                  <c:v>1</c:v>
                </c:pt>
                <c:pt idx="5349">
                  <c:v>1</c:v>
                </c:pt>
                <c:pt idx="5350">
                  <c:v>1</c:v>
                </c:pt>
                <c:pt idx="5351">
                  <c:v>2</c:v>
                </c:pt>
                <c:pt idx="5352">
                  <c:v>1</c:v>
                </c:pt>
                <c:pt idx="5353">
                  <c:v>1</c:v>
                </c:pt>
                <c:pt idx="5354">
                  <c:v>3</c:v>
                </c:pt>
                <c:pt idx="5355">
                  <c:v>2</c:v>
                </c:pt>
                <c:pt idx="5356">
                  <c:v>3</c:v>
                </c:pt>
                <c:pt idx="5357">
                  <c:v>4</c:v>
                </c:pt>
                <c:pt idx="5358">
                  <c:v>1</c:v>
                </c:pt>
                <c:pt idx="5359">
                  <c:v>3</c:v>
                </c:pt>
                <c:pt idx="5360">
                  <c:v>1</c:v>
                </c:pt>
                <c:pt idx="5361">
                  <c:v>1</c:v>
                </c:pt>
                <c:pt idx="5362">
                  <c:v>1</c:v>
                </c:pt>
                <c:pt idx="5363">
                  <c:v>1</c:v>
                </c:pt>
                <c:pt idx="5364">
                  <c:v>1</c:v>
                </c:pt>
                <c:pt idx="5365">
                  <c:v>1</c:v>
                </c:pt>
                <c:pt idx="5366">
                  <c:v>2</c:v>
                </c:pt>
                <c:pt idx="5367">
                  <c:v>1</c:v>
                </c:pt>
                <c:pt idx="5368">
                  <c:v>2</c:v>
                </c:pt>
                <c:pt idx="5369">
                  <c:v>1</c:v>
                </c:pt>
                <c:pt idx="5370">
                  <c:v>1</c:v>
                </c:pt>
                <c:pt idx="5371">
                  <c:v>1</c:v>
                </c:pt>
                <c:pt idx="5372">
                  <c:v>2</c:v>
                </c:pt>
                <c:pt idx="5373">
                  <c:v>1</c:v>
                </c:pt>
                <c:pt idx="5374">
                  <c:v>1</c:v>
                </c:pt>
                <c:pt idx="5375">
                  <c:v>2</c:v>
                </c:pt>
                <c:pt idx="5376">
                  <c:v>1</c:v>
                </c:pt>
                <c:pt idx="5377">
                  <c:v>2</c:v>
                </c:pt>
                <c:pt idx="5378">
                  <c:v>1</c:v>
                </c:pt>
                <c:pt idx="5379">
                  <c:v>1</c:v>
                </c:pt>
                <c:pt idx="5380">
                  <c:v>1</c:v>
                </c:pt>
                <c:pt idx="5381">
                  <c:v>1</c:v>
                </c:pt>
                <c:pt idx="5382">
                  <c:v>1</c:v>
                </c:pt>
                <c:pt idx="5383">
                  <c:v>1</c:v>
                </c:pt>
                <c:pt idx="5384">
                  <c:v>2</c:v>
                </c:pt>
                <c:pt idx="5385">
                  <c:v>1</c:v>
                </c:pt>
                <c:pt idx="5386">
                  <c:v>1</c:v>
                </c:pt>
                <c:pt idx="5387">
                  <c:v>2</c:v>
                </c:pt>
                <c:pt idx="5388">
                  <c:v>2</c:v>
                </c:pt>
                <c:pt idx="5389">
                  <c:v>1</c:v>
                </c:pt>
                <c:pt idx="5390">
                  <c:v>2</c:v>
                </c:pt>
                <c:pt idx="5391">
                  <c:v>1</c:v>
                </c:pt>
                <c:pt idx="5392">
                  <c:v>2</c:v>
                </c:pt>
                <c:pt idx="5393">
                  <c:v>2</c:v>
                </c:pt>
                <c:pt idx="5394">
                  <c:v>1</c:v>
                </c:pt>
                <c:pt idx="5395">
                  <c:v>1</c:v>
                </c:pt>
                <c:pt idx="5396">
                  <c:v>1</c:v>
                </c:pt>
                <c:pt idx="5397">
                  <c:v>2</c:v>
                </c:pt>
                <c:pt idx="5398">
                  <c:v>1</c:v>
                </c:pt>
                <c:pt idx="5399">
                  <c:v>1</c:v>
                </c:pt>
                <c:pt idx="5400">
                  <c:v>2</c:v>
                </c:pt>
                <c:pt idx="5401">
                  <c:v>2</c:v>
                </c:pt>
                <c:pt idx="5402">
                  <c:v>1</c:v>
                </c:pt>
                <c:pt idx="5403">
                  <c:v>2</c:v>
                </c:pt>
                <c:pt idx="5404">
                  <c:v>1</c:v>
                </c:pt>
                <c:pt idx="5405">
                  <c:v>2</c:v>
                </c:pt>
                <c:pt idx="5406">
                  <c:v>1</c:v>
                </c:pt>
                <c:pt idx="5407">
                  <c:v>2</c:v>
                </c:pt>
                <c:pt idx="5408">
                  <c:v>1</c:v>
                </c:pt>
                <c:pt idx="5409">
                  <c:v>2</c:v>
                </c:pt>
                <c:pt idx="5410">
                  <c:v>3</c:v>
                </c:pt>
                <c:pt idx="5411">
                  <c:v>1</c:v>
                </c:pt>
                <c:pt idx="5412">
                  <c:v>1</c:v>
                </c:pt>
                <c:pt idx="5413">
                  <c:v>1</c:v>
                </c:pt>
                <c:pt idx="5414">
                  <c:v>2</c:v>
                </c:pt>
                <c:pt idx="5415">
                  <c:v>1</c:v>
                </c:pt>
                <c:pt idx="5416">
                  <c:v>1</c:v>
                </c:pt>
                <c:pt idx="5417">
                  <c:v>2</c:v>
                </c:pt>
                <c:pt idx="5418">
                  <c:v>1</c:v>
                </c:pt>
                <c:pt idx="5419">
                  <c:v>1</c:v>
                </c:pt>
                <c:pt idx="5420">
                  <c:v>2</c:v>
                </c:pt>
                <c:pt idx="5421">
                  <c:v>1</c:v>
                </c:pt>
                <c:pt idx="5422">
                  <c:v>1</c:v>
                </c:pt>
                <c:pt idx="5423">
                  <c:v>1</c:v>
                </c:pt>
                <c:pt idx="5424">
                  <c:v>2</c:v>
                </c:pt>
                <c:pt idx="5425">
                  <c:v>3</c:v>
                </c:pt>
                <c:pt idx="5426">
                  <c:v>1</c:v>
                </c:pt>
                <c:pt idx="5427">
                  <c:v>1</c:v>
                </c:pt>
                <c:pt idx="5428">
                  <c:v>1</c:v>
                </c:pt>
                <c:pt idx="5429">
                  <c:v>1</c:v>
                </c:pt>
                <c:pt idx="5430">
                  <c:v>1</c:v>
                </c:pt>
                <c:pt idx="5431">
                  <c:v>1</c:v>
                </c:pt>
                <c:pt idx="5432">
                  <c:v>1</c:v>
                </c:pt>
                <c:pt idx="5433">
                  <c:v>2</c:v>
                </c:pt>
                <c:pt idx="5434">
                  <c:v>1</c:v>
                </c:pt>
                <c:pt idx="5435">
                  <c:v>2</c:v>
                </c:pt>
                <c:pt idx="5436">
                  <c:v>2</c:v>
                </c:pt>
                <c:pt idx="5437">
                  <c:v>1</c:v>
                </c:pt>
                <c:pt idx="5438">
                  <c:v>2</c:v>
                </c:pt>
                <c:pt idx="5439">
                  <c:v>3</c:v>
                </c:pt>
                <c:pt idx="5440">
                  <c:v>4</c:v>
                </c:pt>
                <c:pt idx="5441">
                  <c:v>3</c:v>
                </c:pt>
                <c:pt idx="5442">
                  <c:v>3</c:v>
                </c:pt>
                <c:pt idx="5443">
                  <c:v>3</c:v>
                </c:pt>
                <c:pt idx="5444">
                  <c:v>3</c:v>
                </c:pt>
                <c:pt idx="5445">
                  <c:v>1</c:v>
                </c:pt>
                <c:pt idx="5446">
                  <c:v>1</c:v>
                </c:pt>
                <c:pt idx="5447">
                  <c:v>2</c:v>
                </c:pt>
                <c:pt idx="5448">
                  <c:v>2</c:v>
                </c:pt>
                <c:pt idx="5449">
                  <c:v>3</c:v>
                </c:pt>
                <c:pt idx="5450">
                  <c:v>1</c:v>
                </c:pt>
                <c:pt idx="5451">
                  <c:v>2</c:v>
                </c:pt>
                <c:pt idx="5452">
                  <c:v>1</c:v>
                </c:pt>
                <c:pt idx="5453">
                  <c:v>2</c:v>
                </c:pt>
                <c:pt idx="5454">
                  <c:v>2</c:v>
                </c:pt>
                <c:pt idx="5455">
                  <c:v>1</c:v>
                </c:pt>
                <c:pt idx="5456">
                  <c:v>1</c:v>
                </c:pt>
                <c:pt idx="5457">
                  <c:v>1</c:v>
                </c:pt>
                <c:pt idx="5458">
                  <c:v>2</c:v>
                </c:pt>
                <c:pt idx="5459">
                  <c:v>1</c:v>
                </c:pt>
                <c:pt idx="5460">
                  <c:v>2</c:v>
                </c:pt>
                <c:pt idx="5461">
                  <c:v>2</c:v>
                </c:pt>
                <c:pt idx="5462">
                  <c:v>1</c:v>
                </c:pt>
                <c:pt idx="5463">
                  <c:v>3</c:v>
                </c:pt>
                <c:pt idx="5464">
                  <c:v>1</c:v>
                </c:pt>
                <c:pt idx="5465">
                  <c:v>2</c:v>
                </c:pt>
                <c:pt idx="5466">
                  <c:v>1</c:v>
                </c:pt>
                <c:pt idx="5467">
                  <c:v>1</c:v>
                </c:pt>
                <c:pt idx="5468">
                  <c:v>2</c:v>
                </c:pt>
                <c:pt idx="5469">
                  <c:v>1</c:v>
                </c:pt>
                <c:pt idx="5470">
                  <c:v>1</c:v>
                </c:pt>
                <c:pt idx="5471">
                  <c:v>2</c:v>
                </c:pt>
                <c:pt idx="5472">
                  <c:v>2</c:v>
                </c:pt>
                <c:pt idx="5473">
                  <c:v>2</c:v>
                </c:pt>
                <c:pt idx="5474">
                  <c:v>1</c:v>
                </c:pt>
                <c:pt idx="5475">
                  <c:v>1</c:v>
                </c:pt>
                <c:pt idx="5476">
                  <c:v>1</c:v>
                </c:pt>
                <c:pt idx="5477">
                  <c:v>2</c:v>
                </c:pt>
                <c:pt idx="5478">
                  <c:v>1</c:v>
                </c:pt>
                <c:pt idx="5479">
                  <c:v>1</c:v>
                </c:pt>
                <c:pt idx="5480">
                  <c:v>1</c:v>
                </c:pt>
                <c:pt idx="5481">
                  <c:v>2</c:v>
                </c:pt>
                <c:pt idx="5482">
                  <c:v>2</c:v>
                </c:pt>
                <c:pt idx="5483">
                  <c:v>1</c:v>
                </c:pt>
                <c:pt idx="5484">
                  <c:v>1</c:v>
                </c:pt>
                <c:pt idx="5485">
                  <c:v>2</c:v>
                </c:pt>
                <c:pt idx="5486">
                  <c:v>1</c:v>
                </c:pt>
                <c:pt idx="5487">
                  <c:v>1</c:v>
                </c:pt>
                <c:pt idx="5488">
                  <c:v>3</c:v>
                </c:pt>
                <c:pt idx="5489">
                  <c:v>2</c:v>
                </c:pt>
                <c:pt idx="5490">
                  <c:v>2</c:v>
                </c:pt>
                <c:pt idx="5491">
                  <c:v>2</c:v>
                </c:pt>
                <c:pt idx="5492">
                  <c:v>2</c:v>
                </c:pt>
                <c:pt idx="5493">
                  <c:v>2</c:v>
                </c:pt>
                <c:pt idx="5494">
                  <c:v>1</c:v>
                </c:pt>
                <c:pt idx="5495">
                  <c:v>2</c:v>
                </c:pt>
                <c:pt idx="5496">
                  <c:v>1</c:v>
                </c:pt>
                <c:pt idx="5497">
                  <c:v>3</c:v>
                </c:pt>
                <c:pt idx="5498">
                  <c:v>1</c:v>
                </c:pt>
                <c:pt idx="5499">
                  <c:v>1</c:v>
                </c:pt>
                <c:pt idx="5500">
                  <c:v>1</c:v>
                </c:pt>
                <c:pt idx="5501">
                  <c:v>2</c:v>
                </c:pt>
                <c:pt idx="5502">
                  <c:v>3</c:v>
                </c:pt>
                <c:pt idx="5503">
                  <c:v>1</c:v>
                </c:pt>
                <c:pt idx="5504">
                  <c:v>3</c:v>
                </c:pt>
                <c:pt idx="5505">
                  <c:v>1</c:v>
                </c:pt>
                <c:pt idx="5506">
                  <c:v>1</c:v>
                </c:pt>
                <c:pt idx="5507">
                  <c:v>3</c:v>
                </c:pt>
                <c:pt idx="5508">
                  <c:v>2</c:v>
                </c:pt>
                <c:pt idx="5509">
                  <c:v>1</c:v>
                </c:pt>
                <c:pt idx="5510">
                  <c:v>2</c:v>
                </c:pt>
                <c:pt idx="5511">
                  <c:v>1</c:v>
                </c:pt>
                <c:pt idx="5512">
                  <c:v>2</c:v>
                </c:pt>
                <c:pt idx="5513">
                  <c:v>2</c:v>
                </c:pt>
                <c:pt idx="5514">
                  <c:v>2</c:v>
                </c:pt>
                <c:pt idx="5515">
                  <c:v>1</c:v>
                </c:pt>
                <c:pt idx="5516">
                  <c:v>1</c:v>
                </c:pt>
                <c:pt idx="5517">
                  <c:v>2</c:v>
                </c:pt>
                <c:pt idx="5518">
                  <c:v>2</c:v>
                </c:pt>
                <c:pt idx="5519">
                  <c:v>2</c:v>
                </c:pt>
                <c:pt idx="5520">
                  <c:v>2</c:v>
                </c:pt>
                <c:pt idx="5521">
                  <c:v>1</c:v>
                </c:pt>
                <c:pt idx="5522">
                  <c:v>3</c:v>
                </c:pt>
                <c:pt idx="5523">
                  <c:v>3</c:v>
                </c:pt>
                <c:pt idx="5524">
                  <c:v>2</c:v>
                </c:pt>
                <c:pt idx="5525">
                  <c:v>1</c:v>
                </c:pt>
                <c:pt idx="5526">
                  <c:v>5</c:v>
                </c:pt>
                <c:pt idx="5527">
                  <c:v>2</c:v>
                </c:pt>
                <c:pt idx="5528">
                  <c:v>2</c:v>
                </c:pt>
                <c:pt idx="5529">
                  <c:v>4</c:v>
                </c:pt>
                <c:pt idx="5530">
                  <c:v>2</c:v>
                </c:pt>
                <c:pt idx="5531">
                  <c:v>3</c:v>
                </c:pt>
                <c:pt idx="5532">
                  <c:v>1</c:v>
                </c:pt>
                <c:pt idx="5533">
                  <c:v>4</c:v>
                </c:pt>
                <c:pt idx="5534">
                  <c:v>2</c:v>
                </c:pt>
                <c:pt idx="5535">
                  <c:v>2</c:v>
                </c:pt>
                <c:pt idx="5536">
                  <c:v>1</c:v>
                </c:pt>
                <c:pt idx="5537">
                  <c:v>3</c:v>
                </c:pt>
                <c:pt idx="5538">
                  <c:v>2</c:v>
                </c:pt>
                <c:pt idx="5539">
                  <c:v>3</c:v>
                </c:pt>
                <c:pt idx="5540">
                  <c:v>5</c:v>
                </c:pt>
                <c:pt idx="5541">
                  <c:v>4</c:v>
                </c:pt>
                <c:pt idx="5542">
                  <c:v>2</c:v>
                </c:pt>
                <c:pt idx="5543">
                  <c:v>2</c:v>
                </c:pt>
                <c:pt idx="5544">
                  <c:v>1</c:v>
                </c:pt>
                <c:pt idx="5545">
                  <c:v>1</c:v>
                </c:pt>
                <c:pt idx="5546">
                  <c:v>2</c:v>
                </c:pt>
                <c:pt idx="5547">
                  <c:v>1</c:v>
                </c:pt>
                <c:pt idx="5548">
                  <c:v>2</c:v>
                </c:pt>
                <c:pt idx="5549">
                  <c:v>3</c:v>
                </c:pt>
                <c:pt idx="5550">
                  <c:v>1</c:v>
                </c:pt>
                <c:pt idx="5551">
                  <c:v>2</c:v>
                </c:pt>
                <c:pt idx="5552">
                  <c:v>1</c:v>
                </c:pt>
                <c:pt idx="5553">
                  <c:v>2</c:v>
                </c:pt>
                <c:pt idx="5554">
                  <c:v>1</c:v>
                </c:pt>
                <c:pt idx="5555">
                  <c:v>1</c:v>
                </c:pt>
                <c:pt idx="5556">
                  <c:v>1</c:v>
                </c:pt>
                <c:pt idx="5557">
                  <c:v>1</c:v>
                </c:pt>
                <c:pt idx="5558">
                  <c:v>1</c:v>
                </c:pt>
                <c:pt idx="5559">
                  <c:v>1</c:v>
                </c:pt>
                <c:pt idx="5560">
                  <c:v>1</c:v>
                </c:pt>
                <c:pt idx="5561">
                  <c:v>1</c:v>
                </c:pt>
                <c:pt idx="5562">
                  <c:v>1</c:v>
                </c:pt>
                <c:pt idx="5563">
                  <c:v>2</c:v>
                </c:pt>
                <c:pt idx="5564">
                  <c:v>1</c:v>
                </c:pt>
                <c:pt idx="5565">
                  <c:v>3</c:v>
                </c:pt>
                <c:pt idx="5566">
                  <c:v>2</c:v>
                </c:pt>
                <c:pt idx="5567">
                  <c:v>1</c:v>
                </c:pt>
                <c:pt idx="5568">
                  <c:v>1</c:v>
                </c:pt>
                <c:pt idx="5569">
                  <c:v>1</c:v>
                </c:pt>
                <c:pt idx="5570">
                  <c:v>1</c:v>
                </c:pt>
                <c:pt idx="5571">
                  <c:v>1</c:v>
                </c:pt>
                <c:pt idx="5572">
                  <c:v>1</c:v>
                </c:pt>
                <c:pt idx="5573">
                  <c:v>2</c:v>
                </c:pt>
                <c:pt idx="5574">
                  <c:v>2</c:v>
                </c:pt>
                <c:pt idx="5575">
                  <c:v>3</c:v>
                </c:pt>
                <c:pt idx="5576">
                  <c:v>1</c:v>
                </c:pt>
                <c:pt idx="5577">
                  <c:v>1</c:v>
                </c:pt>
                <c:pt idx="5578">
                  <c:v>1</c:v>
                </c:pt>
                <c:pt idx="5579">
                  <c:v>2</c:v>
                </c:pt>
                <c:pt idx="5580">
                  <c:v>2</c:v>
                </c:pt>
                <c:pt idx="5581">
                  <c:v>2</c:v>
                </c:pt>
                <c:pt idx="5582">
                  <c:v>1</c:v>
                </c:pt>
                <c:pt idx="5583">
                  <c:v>2</c:v>
                </c:pt>
                <c:pt idx="5584">
                  <c:v>2</c:v>
                </c:pt>
                <c:pt idx="5585">
                  <c:v>3</c:v>
                </c:pt>
                <c:pt idx="5586">
                  <c:v>1</c:v>
                </c:pt>
                <c:pt idx="5587">
                  <c:v>3</c:v>
                </c:pt>
                <c:pt idx="5588">
                  <c:v>2</c:v>
                </c:pt>
                <c:pt idx="5589">
                  <c:v>1</c:v>
                </c:pt>
                <c:pt idx="5590">
                  <c:v>2</c:v>
                </c:pt>
                <c:pt idx="5591">
                  <c:v>1</c:v>
                </c:pt>
                <c:pt idx="5592">
                  <c:v>2</c:v>
                </c:pt>
                <c:pt idx="5593">
                  <c:v>1</c:v>
                </c:pt>
                <c:pt idx="5594">
                  <c:v>2</c:v>
                </c:pt>
                <c:pt idx="5595">
                  <c:v>1</c:v>
                </c:pt>
                <c:pt idx="5596">
                  <c:v>2</c:v>
                </c:pt>
                <c:pt idx="5597">
                  <c:v>4</c:v>
                </c:pt>
                <c:pt idx="5598">
                  <c:v>1</c:v>
                </c:pt>
                <c:pt idx="5599">
                  <c:v>1</c:v>
                </c:pt>
                <c:pt idx="5600">
                  <c:v>1</c:v>
                </c:pt>
                <c:pt idx="5601">
                  <c:v>1</c:v>
                </c:pt>
                <c:pt idx="5602">
                  <c:v>1</c:v>
                </c:pt>
                <c:pt idx="5603">
                  <c:v>1</c:v>
                </c:pt>
                <c:pt idx="5604">
                  <c:v>1</c:v>
                </c:pt>
                <c:pt idx="5605">
                  <c:v>1</c:v>
                </c:pt>
                <c:pt idx="5606">
                  <c:v>1</c:v>
                </c:pt>
                <c:pt idx="5607">
                  <c:v>1</c:v>
                </c:pt>
                <c:pt idx="5608">
                  <c:v>2</c:v>
                </c:pt>
                <c:pt idx="5609">
                  <c:v>1</c:v>
                </c:pt>
                <c:pt idx="5610">
                  <c:v>1</c:v>
                </c:pt>
                <c:pt idx="5611">
                  <c:v>1</c:v>
                </c:pt>
                <c:pt idx="5612">
                  <c:v>2</c:v>
                </c:pt>
                <c:pt idx="5613">
                  <c:v>1</c:v>
                </c:pt>
                <c:pt idx="5614">
                  <c:v>2</c:v>
                </c:pt>
                <c:pt idx="5615">
                  <c:v>1</c:v>
                </c:pt>
                <c:pt idx="5616">
                  <c:v>1</c:v>
                </c:pt>
                <c:pt idx="5617">
                  <c:v>1</c:v>
                </c:pt>
                <c:pt idx="5618">
                  <c:v>1</c:v>
                </c:pt>
                <c:pt idx="5619">
                  <c:v>2</c:v>
                </c:pt>
                <c:pt idx="5620">
                  <c:v>1</c:v>
                </c:pt>
                <c:pt idx="5621">
                  <c:v>1</c:v>
                </c:pt>
                <c:pt idx="5622">
                  <c:v>2</c:v>
                </c:pt>
                <c:pt idx="5623">
                  <c:v>1</c:v>
                </c:pt>
                <c:pt idx="5624">
                  <c:v>1</c:v>
                </c:pt>
                <c:pt idx="5625">
                  <c:v>2</c:v>
                </c:pt>
                <c:pt idx="5626">
                  <c:v>2</c:v>
                </c:pt>
                <c:pt idx="5627">
                  <c:v>2</c:v>
                </c:pt>
                <c:pt idx="5628">
                  <c:v>1</c:v>
                </c:pt>
                <c:pt idx="5629">
                  <c:v>1</c:v>
                </c:pt>
                <c:pt idx="5630">
                  <c:v>1</c:v>
                </c:pt>
                <c:pt idx="5631">
                  <c:v>1</c:v>
                </c:pt>
                <c:pt idx="5632">
                  <c:v>2</c:v>
                </c:pt>
                <c:pt idx="5633">
                  <c:v>1</c:v>
                </c:pt>
                <c:pt idx="5634">
                  <c:v>1</c:v>
                </c:pt>
                <c:pt idx="5635">
                  <c:v>1</c:v>
                </c:pt>
                <c:pt idx="5636">
                  <c:v>1</c:v>
                </c:pt>
                <c:pt idx="5637">
                  <c:v>2</c:v>
                </c:pt>
                <c:pt idx="5638">
                  <c:v>2</c:v>
                </c:pt>
                <c:pt idx="5639">
                  <c:v>1</c:v>
                </c:pt>
                <c:pt idx="5640">
                  <c:v>2</c:v>
                </c:pt>
                <c:pt idx="5641">
                  <c:v>4</c:v>
                </c:pt>
                <c:pt idx="5642">
                  <c:v>1</c:v>
                </c:pt>
                <c:pt idx="5643">
                  <c:v>1</c:v>
                </c:pt>
                <c:pt idx="5644">
                  <c:v>1</c:v>
                </c:pt>
                <c:pt idx="5645">
                  <c:v>1</c:v>
                </c:pt>
                <c:pt idx="5646">
                  <c:v>1</c:v>
                </c:pt>
                <c:pt idx="5647">
                  <c:v>1</c:v>
                </c:pt>
                <c:pt idx="5648">
                  <c:v>1</c:v>
                </c:pt>
                <c:pt idx="5649">
                  <c:v>2</c:v>
                </c:pt>
                <c:pt idx="5650">
                  <c:v>2</c:v>
                </c:pt>
                <c:pt idx="5651">
                  <c:v>1</c:v>
                </c:pt>
                <c:pt idx="5652">
                  <c:v>1</c:v>
                </c:pt>
                <c:pt idx="5653">
                  <c:v>2</c:v>
                </c:pt>
                <c:pt idx="5654">
                  <c:v>1</c:v>
                </c:pt>
                <c:pt idx="5655">
                  <c:v>2</c:v>
                </c:pt>
                <c:pt idx="5656">
                  <c:v>2</c:v>
                </c:pt>
                <c:pt idx="5657">
                  <c:v>2</c:v>
                </c:pt>
                <c:pt idx="5658">
                  <c:v>2</c:v>
                </c:pt>
                <c:pt idx="5659">
                  <c:v>1</c:v>
                </c:pt>
                <c:pt idx="5660">
                  <c:v>1</c:v>
                </c:pt>
                <c:pt idx="5661">
                  <c:v>1</c:v>
                </c:pt>
                <c:pt idx="5662">
                  <c:v>1</c:v>
                </c:pt>
                <c:pt idx="5663">
                  <c:v>1</c:v>
                </c:pt>
                <c:pt idx="5664">
                  <c:v>1</c:v>
                </c:pt>
                <c:pt idx="5665">
                  <c:v>2</c:v>
                </c:pt>
                <c:pt idx="5666">
                  <c:v>1</c:v>
                </c:pt>
                <c:pt idx="5667">
                  <c:v>1</c:v>
                </c:pt>
                <c:pt idx="5668">
                  <c:v>2</c:v>
                </c:pt>
                <c:pt idx="5669">
                  <c:v>1</c:v>
                </c:pt>
                <c:pt idx="5670">
                  <c:v>1</c:v>
                </c:pt>
                <c:pt idx="5671">
                  <c:v>1</c:v>
                </c:pt>
                <c:pt idx="5672">
                  <c:v>1</c:v>
                </c:pt>
                <c:pt idx="5673">
                  <c:v>2</c:v>
                </c:pt>
                <c:pt idx="5674">
                  <c:v>2</c:v>
                </c:pt>
                <c:pt idx="5675">
                  <c:v>2</c:v>
                </c:pt>
                <c:pt idx="5676">
                  <c:v>2</c:v>
                </c:pt>
                <c:pt idx="5677">
                  <c:v>2</c:v>
                </c:pt>
                <c:pt idx="5678">
                  <c:v>1</c:v>
                </c:pt>
                <c:pt idx="5679">
                  <c:v>4</c:v>
                </c:pt>
                <c:pt idx="5680">
                  <c:v>1</c:v>
                </c:pt>
                <c:pt idx="5681">
                  <c:v>2</c:v>
                </c:pt>
                <c:pt idx="5682">
                  <c:v>1</c:v>
                </c:pt>
                <c:pt idx="5683">
                  <c:v>2</c:v>
                </c:pt>
                <c:pt idx="5684">
                  <c:v>1</c:v>
                </c:pt>
                <c:pt idx="5685">
                  <c:v>1</c:v>
                </c:pt>
                <c:pt idx="5686">
                  <c:v>2</c:v>
                </c:pt>
                <c:pt idx="5687">
                  <c:v>1</c:v>
                </c:pt>
                <c:pt idx="5688">
                  <c:v>2</c:v>
                </c:pt>
                <c:pt idx="5689">
                  <c:v>2</c:v>
                </c:pt>
                <c:pt idx="5690">
                  <c:v>2</c:v>
                </c:pt>
                <c:pt idx="5691">
                  <c:v>1</c:v>
                </c:pt>
                <c:pt idx="5692">
                  <c:v>1</c:v>
                </c:pt>
                <c:pt idx="5693">
                  <c:v>1</c:v>
                </c:pt>
                <c:pt idx="5694">
                  <c:v>2</c:v>
                </c:pt>
                <c:pt idx="5695">
                  <c:v>1</c:v>
                </c:pt>
                <c:pt idx="5696">
                  <c:v>1</c:v>
                </c:pt>
                <c:pt idx="5697">
                  <c:v>1</c:v>
                </c:pt>
                <c:pt idx="5698">
                  <c:v>2</c:v>
                </c:pt>
                <c:pt idx="5699">
                  <c:v>1</c:v>
                </c:pt>
                <c:pt idx="5700">
                  <c:v>1</c:v>
                </c:pt>
                <c:pt idx="5701">
                  <c:v>1</c:v>
                </c:pt>
                <c:pt idx="5702">
                  <c:v>1</c:v>
                </c:pt>
                <c:pt idx="5703">
                  <c:v>1</c:v>
                </c:pt>
                <c:pt idx="5704">
                  <c:v>1</c:v>
                </c:pt>
                <c:pt idx="5705">
                  <c:v>3</c:v>
                </c:pt>
                <c:pt idx="5706">
                  <c:v>1</c:v>
                </c:pt>
                <c:pt idx="5707">
                  <c:v>2</c:v>
                </c:pt>
                <c:pt idx="5708">
                  <c:v>1</c:v>
                </c:pt>
                <c:pt idx="5709">
                  <c:v>2</c:v>
                </c:pt>
                <c:pt idx="5710">
                  <c:v>1</c:v>
                </c:pt>
                <c:pt idx="5711">
                  <c:v>1</c:v>
                </c:pt>
                <c:pt idx="5712">
                  <c:v>2</c:v>
                </c:pt>
                <c:pt idx="5713">
                  <c:v>1</c:v>
                </c:pt>
                <c:pt idx="5714">
                  <c:v>1</c:v>
                </c:pt>
                <c:pt idx="5715">
                  <c:v>2</c:v>
                </c:pt>
                <c:pt idx="5716">
                  <c:v>1</c:v>
                </c:pt>
                <c:pt idx="5717">
                  <c:v>1</c:v>
                </c:pt>
                <c:pt idx="5718">
                  <c:v>1</c:v>
                </c:pt>
                <c:pt idx="5719">
                  <c:v>1</c:v>
                </c:pt>
                <c:pt idx="5720">
                  <c:v>2</c:v>
                </c:pt>
                <c:pt idx="5721">
                  <c:v>1</c:v>
                </c:pt>
                <c:pt idx="5722">
                  <c:v>1</c:v>
                </c:pt>
                <c:pt idx="5723">
                  <c:v>1</c:v>
                </c:pt>
                <c:pt idx="5724">
                  <c:v>1</c:v>
                </c:pt>
                <c:pt idx="5725">
                  <c:v>1</c:v>
                </c:pt>
                <c:pt idx="5726">
                  <c:v>1</c:v>
                </c:pt>
                <c:pt idx="5727">
                  <c:v>1</c:v>
                </c:pt>
                <c:pt idx="5728">
                  <c:v>1</c:v>
                </c:pt>
                <c:pt idx="5729">
                  <c:v>3</c:v>
                </c:pt>
                <c:pt idx="5730">
                  <c:v>2</c:v>
                </c:pt>
                <c:pt idx="5731">
                  <c:v>2</c:v>
                </c:pt>
                <c:pt idx="5732">
                  <c:v>1</c:v>
                </c:pt>
                <c:pt idx="5733">
                  <c:v>2</c:v>
                </c:pt>
                <c:pt idx="5734">
                  <c:v>2</c:v>
                </c:pt>
                <c:pt idx="5735">
                  <c:v>1</c:v>
                </c:pt>
                <c:pt idx="5736">
                  <c:v>2</c:v>
                </c:pt>
                <c:pt idx="5737">
                  <c:v>2</c:v>
                </c:pt>
                <c:pt idx="5738">
                  <c:v>2</c:v>
                </c:pt>
                <c:pt idx="5739">
                  <c:v>2</c:v>
                </c:pt>
                <c:pt idx="5740">
                  <c:v>2</c:v>
                </c:pt>
                <c:pt idx="5741">
                  <c:v>2</c:v>
                </c:pt>
                <c:pt idx="5742">
                  <c:v>2</c:v>
                </c:pt>
                <c:pt idx="5743">
                  <c:v>4</c:v>
                </c:pt>
                <c:pt idx="5744">
                  <c:v>1</c:v>
                </c:pt>
                <c:pt idx="5745">
                  <c:v>1</c:v>
                </c:pt>
                <c:pt idx="5746">
                  <c:v>1</c:v>
                </c:pt>
                <c:pt idx="5747">
                  <c:v>2</c:v>
                </c:pt>
                <c:pt idx="5748">
                  <c:v>3</c:v>
                </c:pt>
                <c:pt idx="5749">
                  <c:v>2</c:v>
                </c:pt>
                <c:pt idx="5750">
                  <c:v>2</c:v>
                </c:pt>
                <c:pt idx="5751">
                  <c:v>1</c:v>
                </c:pt>
                <c:pt idx="5752">
                  <c:v>2</c:v>
                </c:pt>
                <c:pt idx="5753">
                  <c:v>1</c:v>
                </c:pt>
                <c:pt idx="5754">
                  <c:v>1</c:v>
                </c:pt>
                <c:pt idx="5755">
                  <c:v>2</c:v>
                </c:pt>
                <c:pt idx="5756">
                  <c:v>1</c:v>
                </c:pt>
                <c:pt idx="5757">
                  <c:v>2</c:v>
                </c:pt>
                <c:pt idx="5758">
                  <c:v>3</c:v>
                </c:pt>
                <c:pt idx="5759">
                  <c:v>1</c:v>
                </c:pt>
                <c:pt idx="5760">
                  <c:v>1</c:v>
                </c:pt>
                <c:pt idx="5761">
                  <c:v>1</c:v>
                </c:pt>
                <c:pt idx="5762">
                  <c:v>3</c:v>
                </c:pt>
                <c:pt idx="5763">
                  <c:v>3</c:v>
                </c:pt>
                <c:pt idx="5764">
                  <c:v>1</c:v>
                </c:pt>
                <c:pt idx="5765">
                  <c:v>2</c:v>
                </c:pt>
                <c:pt idx="5766">
                  <c:v>2</c:v>
                </c:pt>
                <c:pt idx="5767">
                  <c:v>2</c:v>
                </c:pt>
                <c:pt idx="5768">
                  <c:v>1</c:v>
                </c:pt>
                <c:pt idx="5769">
                  <c:v>1</c:v>
                </c:pt>
                <c:pt idx="5770">
                  <c:v>1</c:v>
                </c:pt>
                <c:pt idx="5771">
                  <c:v>2</c:v>
                </c:pt>
                <c:pt idx="5772">
                  <c:v>1</c:v>
                </c:pt>
                <c:pt idx="5773">
                  <c:v>2</c:v>
                </c:pt>
                <c:pt idx="5774">
                  <c:v>2</c:v>
                </c:pt>
                <c:pt idx="5775">
                  <c:v>1</c:v>
                </c:pt>
                <c:pt idx="5776">
                  <c:v>1</c:v>
                </c:pt>
                <c:pt idx="5777">
                  <c:v>1</c:v>
                </c:pt>
                <c:pt idx="5778">
                  <c:v>1</c:v>
                </c:pt>
                <c:pt idx="5779">
                  <c:v>2</c:v>
                </c:pt>
                <c:pt idx="5780">
                  <c:v>1</c:v>
                </c:pt>
                <c:pt idx="5781">
                  <c:v>1</c:v>
                </c:pt>
                <c:pt idx="5782">
                  <c:v>2</c:v>
                </c:pt>
                <c:pt idx="5783">
                  <c:v>1</c:v>
                </c:pt>
                <c:pt idx="5784">
                  <c:v>1</c:v>
                </c:pt>
                <c:pt idx="5785">
                  <c:v>1</c:v>
                </c:pt>
                <c:pt idx="5786">
                  <c:v>1</c:v>
                </c:pt>
                <c:pt idx="5787">
                  <c:v>2</c:v>
                </c:pt>
                <c:pt idx="5788">
                  <c:v>1</c:v>
                </c:pt>
                <c:pt idx="5789">
                  <c:v>3</c:v>
                </c:pt>
                <c:pt idx="5790">
                  <c:v>2</c:v>
                </c:pt>
                <c:pt idx="5791">
                  <c:v>1</c:v>
                </c:pt>
                <c:pt idx="5792">
                  <c:v>1</c:v>
                </c:pt>
                <c:pt idx="5793">
                  <c:v>1</c:v>
                </c:pt>
                <c:pt idx="5794">
                  <c:v>1</c:v>
                </c:pt>
                <c:pt idx="5795">
                  <c:v>2</c:v>
                </c:pt>
                <c:pt idx="5796">
                  <c:v>1</c:v>
                </c:pt>
                <c:pt idx="5797">
                  <c:v>1</c:v>
                </c:pt>
                <c:pt idx="5798">
                  <c:v>2</c:v>
                </c:pt>
                <c:pt idx="5799">
                  <c:v>1</c:v>
                </c:pt>
                <c:pt idx="5800">
                  <c:v>1</c:v>
                </c:pt>
                <c:pt idx="5801">
                  <c:v>1</c:v>
                </c:pt>
                <c:pt idx="5802">
                  <c:v>2</c:v>
                </c:pt>
                <c:pt idx="5803">
                  <c:v>2</c:v>
                </c:pt>
                <c:pt idx="5804">
                  <c:v>2</c:v>
                </c:pt>
                <c:pt idx="5805">
                  <c:v>1</c:v>
                </c:pt>
                <c:pt idx="5806">
                  <c:v>2</c:v>
                </c:pt>
                <c:pt idx="5807">
                  <c:v>2</c:v>
                </c:pt>
                <c:pt idx="5808">
                  <c:v>1</c:v>
                </c:pt>
                <c:pt idx="5809">
                  <c:v>1</c:v>
                </c:pt>
                <c:pt idx="5810">
                  <c:v>2</c:v>
                </c:pt>
                <c:pt idx="5811">
                  <c:v>1</c:v>
                </c:pt>
                <c:pt idx="5812">
                  <c:v>2</c:v>
                </c:pt>
                <c:pt idx="5813">
                  <c:v>2</c:v>
                </c:pt>
                <c:pt idx="5814">
                  <c:v>2</c:v>
                </c:pt>
                <c:pt idx="5815">
                  <c:v>2</c:v>
                </c:pt>
                <c:pt idx="5816">
                  <c:v>1</c:v>
                </c:pt>
                <c:pt idx="5817">
                  <c:v>1</c:v>
                </c:pt>
                <c:pt idx="5818">
                  <c:v>2</c:v>
                </c:pt>
                <c:pt idx="5819">
                  <c:v>2</c:v>
                </c:pt>
                <c:pt idx="5820">
                  <c:v>1</c:v>
                </c:pt>
                <c:pt idx="5821">
                  <c:v>2</c:v>
                </c:pt>
                <c:pt idx="5822">
                  <c:v>2</c:v>
                </c:pt>
                <c:pt idx="5823">
                  <c:v>1</c:v>
                </c:pt>
                <c:pt idx="5824">
                  <c:v>1</c:v>
                </c:pt>
                <c:pt idx="5825">
                  <c:v>1</c:v>
                </c:pt>
                <c:pt idx="5826">
                  <c:v>2</c:v>
                </c:pt>
                <c:pt idx="5827">
                  <c:v>2</c:v>
                </c:pt>
                <c:pt idx="5828">
                  <c:v>2</c:v>
                </c:pt>
                <c:pt idx="5829">
                  <c:v>2</c:v>
                </c:pt>
                <c:pt idx="5830">
                  <c:v>1</c:v>
                </c:pt>
                <c:pt idx="5831">
                  <c:v>1</c:v>
                </c:pt>
                <c:pt idx="5832">
                  <c:v>3</c:v>
                </c:pt>
                <c:pt idx="5833">
                  <c:v>2</c:v>
                </c:pt>
                <c:pt idx="5834">
                  <c:v>1</c:v>
                </c:pt>
                <c:pt idx="5835">
                  <c:v>1</c:v>
                </c:pt>
                <c:pt idx="5836">
                  <c:v>1</c:v>
                </c:pt>
                <c:pt idx="5837">
                  <c:v>1</c:v>
                </c:pt>
                <c:pt idx="5838">
                  <c:v>2</c:v>
                </c:pt>
                <c:pt idx="5839">
                  <c:v>2</c:v>
                </c:pt>
                <c:pt idx="5840">
                  <c:v>1</c:v>
                </c:pt>
                <c:pt idx="5841">
                  <c:v>1</c:v>
                </c:pt>
                <c:pt idx="5842">
                  <c:v>1</c:v>
                </c:pt>
                <c:pt idx="5843">
                  <c:v>1</c:v>
                </c:pt>
                <c:pt idx="5844">
                  <c:v>2</c:v>
                </c:pt>
                <c:pt idx="5845">
                  <c:v>1</c:v>
                </c:pt>
                <c:pt idx="5846">
                  <c:v>2</c:v>
                </c:pt>
                <c:pt idx="5847">
                  <c:v>1</c:v>
                </c:pt>
                <c:pt idx="5848">
                  <c:v>3</c:v>
                </c:pt>
                <c:pt idx="5849">
                  <c:v>1</c:v>
                </c:pt>
                <c:pt idx="5850">
                  <c:v>1</c:v>
                </c:pt>
                <c:pt idx="5851">
                  <c:v>2</c:v>
                </c:pt>
                <c:pt idx="5852">
                  <c:v>1</c:v>
                </c:pt>
                <c:pt idx="5853">
                  <c:v>1</c:v>
                </c:pt>
                <c:pt idx="5854">
                  <c:v>1</c:v>
                </c:pt>
                <c:pt idx="5855">
                  <c:v>2</c:v>
                </c:pt>
                <c:pt idx="5856">
                  <c:v>1</c:v>
                </c:pt>
                <c:pt idx="5857">
                  <c:v>2</c:v>
                </c:pt>
                <c:pt idx="5858">
                  <c:v>4</c:v>
                </c:pt>
                <c:pt idx="5859">
                  <c:v>7</c:v>
                </c:pt>
                <c:pt idx="5860">
                  <c:v>4</c:v>
                </c:pt>
                <c:pt idx="5861">
                  <c:v>4</c:v>
                </c:pt>
                <c:pt idx="5862">
                  <c:v>2</c:v>
                </c:pt>
                <c:pt idx="5863">
                  <c:v>1</c:v>
                </c:pt>
                <c:pt idx="5864">
                  <c:v>2</c:v>
                </c:pt>
                <c:pt idx="5865">
                  <c:v>1</c:v>
                </c:pt>
                <c:pt idx="5866">
                  <c:v>1</c:v>
                </c:pt>
                <c:pt idx="5867">
                  <c:v>1</c:v>
                </c:pt>
                <c:pt idx="5868">
                  <c:v>1</c:v>
                </c:pt>
                <c:pt idx="5869">
                  <c:v>1</c:v>
                </c:pt>
                <c:pt idx="5870">
                  <c:v>1</c:v>
                </c:pt>
                <c:pt idx="5871">
                  <c:v>1</c:v>
                </c:pt>
                <c:pt idx="5872">
                  <c:v>1</c:v>
                </c:pt>
                <c:pt idx="5873">
                  <c:v>1</c:v>
                </c:pt>
                <c:pt idx="5874">
                  <c:v>3</c:v>
                </c:pt>
                <c:pt idx="5875">
                  <c:v>2</c:v>
                </c:pt>
                <c:pt idx="5876">
                  <c:v>2</c:v>
                </c:pt>
                <c:pt idx="5877">
                  <c:v>2</c:v>
                </c:pt>
                <c:pt idx="5878">
                  <c:v>1</c:v>
                </c:pt>
                <c:pt idx="5879">
                  <c:v>2</c:v>
                </c:pt>
                <c:pt idx="5880">
                  <c:v>2</c:v>
                </c:pt>
                <c:pt idx="5881">
                  <c:v>2</c:v>
                </c:pt>
                <c:pt idx="5882">
                  <c:v>1</c:v>
                </c:pt>
                <c:pt idx="5883">
                  <c:v>1</c:v>
                </c:pt>
                <c:pt idx="5884">
                  <c:v>1</c:v>
                </c:pt>
                <c:pt idx="5885">
                  <c:v>1</c:v>
                </c:pt>
                <c:pt idx="5886">
                  <c:v>2</c:v>
                </c:pt>
                <c:pt idx="5887">
                  <c:v>2</c:v>
                </c:pt>
                <c:pt idx="5888">
                  <c:v>1</c:v>
                </c:pt>
                <c:pt idx="5889">
                  <c:v>2</c:v>
                </c:pt>
                <c:pt idx="5890">
                  <c:v>1</c:v>
                </c:pt>
                <c:pt idx="5891">
                  <c:v>2</c:v>
                </c:pt>
                <c:pt idx="5892">
                  <c:v>3</c:v>
                </c:pt>
                <c:pt idx="5893">
                  <c:v>3</c:v>
                </c:pt>
                <c:pt idx="5894">
                  <c:v>1</c:v>
                </c:pt>
                <c:pt idx="5895">
                  <c:v>1</c:v>
                </c:pt>
                <c:pt idx="5896">
                  <c:v>1</c:v>
                </c:pt>
                <c:pt idx="5897">
                  <c:v>2</c:v>
                </c:pt>
                <c:pt idx="5898">
                  <c:v>2</c:v>
                </c:pt>
                <c:pt idx="5899">
                  <c:v>2</c:v>
                </c:pt>
                <c:pt idx="5900">
                  <c:v>2</c:v>
                </c:pt>
                <c:pt idx="5901">
                  <c:v>1</c:v>
                </c:pt>
                <c:pt idx="5902">
                  <c:v>1</c:v>
                </c:pt>
                <c:pt idx="5903">
                  <c:v>1</c:v>
                </c:pt>
                <c:pt idx="5904">
                  <c:v>1</c:v>
                </c:pt>
                <c:pt idx="5905">
                  <c:v>3</c:v>
                </c:pt>
                <c:pt idx="5906">
                  <c:v>2</c:v>
                </c:pt>
                <c:pt idx="5907">
                  <c:v>1</c:v>
                </c:pt>
                <c:pt idx="5908">
                  <c:v>2</c:v>
                </c:pt>
                <c:pt idx="5909">
                  <c:v>3</c:v>
                </c:pt>
                <c:pt idx="5910">
                  <c:v>2</c:v>
                </c:pt>
                <c:pt idx="5911">
                  <c:v>2</c:v>
                </c:pt>
                <c:pt idx="5912">
                  <c:v>1</c:v>
                </c:pt>
                <c:pt idx="5913">
                  <c:v>1</c:v>
                </c:pt>
                <c:pt idx="5914">
                  <c:v>1</c:v>
                </c:pt>
                <c:pt idx="5915">
                  <c:v>3</c:v>
                </c:pt>
                <c:pt idx="5916">
                  <c:v>1</c:v>
                </c:pt>
                <c:pt idx="5917">
                  <c:v>2</c:v>
                </c:pt>
                <c:pt idx="5918">
                  <c:v>2</c:v>
                </c:pt>
                <c:pt idx="5919">
                  <c:v>1</c:v>
                </c:pt>
                <c:pt idx="5920">
                  <c:v>1</c:v>
                </c:pt>
                <c:pt idx="5921">
                  <c:v>2</c:v>
                </c:pt>
                <c:pt idx="5922">
                  <c:v>1</c:v>
                </c:pt>
                <c:pt idx="5923">
                  <c:v>2</c:v>
                </c:pt>
                <c:pt idx="5924">
                  <c:v>2</c:v>
                </c:pt>
                <c:pt idx="5925">
                  <c:v>4</c:v>
                </c:pt>
                <c:pt idx="5926">
                  <c:v>4</c:v>
                </c:pt>
                <c:pt idx="5927">
                  <c:v>1</c:v>
                </c:pt>
                <c:pt idx="5928">
                  <c:v>2</c:v>
                </c:pt>
                <c:pt idx="5929">
                  <c:v>2</c:v>
                </c:pt>
                <c:pt idx="5930">
                  <c:v>3</c:v>
                </c:pt>
                <c:pt idx="5931">
                  <c:v>1</c:v>
                </c:pt>
                <c:pt idx="5932">
                  <c:v>1</c:v>
                </c:pt>
                <c:pt idx="5933">
                  <c:v>2</c:v>
                </c:pt>
                <c:pt idx="5934">
                  <c:v>1</c:v>
                </c:pt>
                <c:pt idx="5935">
                  <c:v>2</c:v>
                </c:pt>
                <c:pt idx="5936">
                  <c:v>1</c:v>
                </c:pt>
                <c:pt idx="5937">
                  <c:v>3</c:v>
                </c:pt>
                <c:pt idx="5938">
                  <c:v>2</c:v>
                </c:pt>
                <c:pt idx="5939">
                  <c:v>1</c:v>
                </c:pt>
                <c:pt idx="5940">
                  <c:v>2</c:v>
                </c:pt>
                <c:pt idx="5941">
                  <c:v>1</c:v>
                </c:pt>
                <c:pt idx="5942">
                  <c:v>1</c:v>
                </c:pt>
                <c:pt idx="5943">
                  <c:v>2</c:v>
                </c:pt>
                <c:pt idx="5944">
                  <c:v>2</c:v>
                </c:pt>
                <c:pt idx="5945">
                  <c:v>2</c:v>
                </c:pt>
                <c:pt idx="5946">
                  <c:v>1</c:v>
                </c:pt>
                <c:pt idx="5947">
                  <c:v>1</c:v>
                </c:pt>
                <c:pt idx="5948">
                  <c:v>2</c:v>
                </c:pt>
                <c:pt idx="5949">
                  <c:v>2</c:v>
                </c:pt>
                <c:pt idx="5950">
                  <c:v>1</c:v>
                </c:pt>
                <c:pt idx="5951">
                  <c:v>2</c:v>
                </c:pt>
                <c:pt idx="5952">
                  <c:v>2</c:v>
                </c:pt>
                <c:pt idx="5953">
                  <c:v>1</c:v>
                </c:pt>
                <c:pt idx="5954">
                  <c:v>2</c:v>
                </c:pt>
                <c:pt idx="5955">
                  <c:v>1</c:v>
                </c:pt>
                <c:pt idx="5956">
                  <c:v>2</c:v>
                </c:pt>
                <c:pt idx="5957">
                  <c:v>2</c:v>
                </c:pt>
                <c:pt idx="5958">
                  <c:v>1</c:v>
                </c:pt>
                <c:pt idx="5959">
                  <c:v>4</c:v>
                </c:pt>
                <c:pt idx="5960">
                  <c:v>2</c:v>
                </c:pt>
                <c:pt idx="5961">
                  <c:v>1</c:v>
                </c:pt>
                <c:pt idx="5962">
                  <c:v>1</c:v>
                </c:pt>
                <c:pt idx="5963">
                  <c:v>1</c:v>
                </c:pt>
                <c:pt idx="5964">
                  <c:v>2</c:v>
                </c:pt>
                <c:pt idx="5965">
                  <c:v>2</c:v>
                </c:pt>
                <c:pt idx="5966">
                  <c:v>2</c:v>
                </c:pt>
                <c:pt idx="5967">
                  <c:v>1</c:v>
                </c:pt>
                <c:pt idx="5968">
                  <c:v>2</c:v>
                </c:pt>
                <c:pt idx="5969">
                  <c:v>1</c:v>
                </c:pt>
                <c:pt idx="5970">
                  <c:v>1</c:v>
                </c:pt>
                <c:pt idx="5971">
                  <c:v>2</c:v>
                </c:pt>
                <c:pt idx="5972">
                  <c:v>1</c:v>
                </c:pt>
                <c:pt idx="5973">
                  <c:v>1</c:v>
                </c:pt>
                <c:pt idx="5974">
                  <c:v>1</c:v>
                </c:pt>
                <c:pt idx="5975">
                  <c:v>2</c:v>
                </c:pt>
                <c:pt idx="5976">
                  <c:v>2</c:v>
                </c:pt>
                <c:pt idx="5977">
                  <c:v>1</c:v>
                </c:pt>
                <c:pt idx="5978">
                  <c:v>1</c:v>
                </c:pt>
                <c:pt idx="5979">
                  <c:v>2</c:v>
                </c:pt>
                <c:pt idx="5980">
                  <c:v>1</c:v>
                </c:pt>
                <c:pt idx="5981">
                  <c:v>2</c:v>
                </c:pt>
                <c:pt idx="5982">
                  <c:v>2</c:v>
                </c:pt>
                <c:pt idx="5983">
                  <c:v>1</c:v>
                </c:pt>
                <c:pt idx="5984">
                  <c:v>1</c:v>
                </c:pt>
                <c:pt idx="5985">
                  <c:v>1</c:v>
                </c:pt>
                <c:pt idx="5986">
                  <c:v>1</c:v>
                </c:pt>
                <c:pt idx="5987">
                  <c:v>2</c:v>
                </c:pt>
                <c:pt idx="5988">
                  <c:v>1</c:v>
                </c:pt>
                <c:pt idx="5989">
                  <c:v>1</c:v>
                </c:pt>
                <c:pt idx="5990">
                  <c:v>1</c:v>
                </c:pt>
                <c:pt idx="5991">
                  <c:v>2</c:v>
                </c:pt>
                <c:pt idx="5992">
                  <c:v>1</c:v>
                </c:pt>
                <c:pt idx="5993">
                  <c:v>3</c:v>
                </c:pt>
                <c:pt idx="5994">
                  <c:v>1</c:v>
                </c:pt>
                <c:pt idx="5995">
                  <c:v>1</c:v>
                </c:pt>
                <c:pt idx="5996">
                  <c:v>1</c:v>
                </c:pt>
                <c:pt idx="5997">
                  <c:v>2</c:v>
                </c:pt>
                <c:pt idx="5998">
                  <c:v>4</c:v>
                </c:pt>
                <c:pt idx="5999">
                  <c:v>1</c:v>
                </c:pt>
                <c:pt idx="6000">
                  <c:v>1</c:v>
                </c:pt>
                <c:pt idx="6001">
                  <c:v>1</c:v>
                </c:pt>
                <c:pt idx="6002">
                  <c:v>1</c:v>
                </c:pt>
                <c:pt idx="6003">
                  <c:v>3</c:v>
                </c:pt>
                <c:pt idx="6004">
                  <c:v>2</c:v>
                </c:pt>
                <c:pt idx="6005">
                  <c:v>1</c:v>
                </c:pt>
                <c:pt idx="6006">
                  <c:v>2</c:v>
                </c:pt>
                <c:pt idx="6007">
                  <c:v>1</c:v>
                </c:pt>
                <c:pt idx="6008">
                  <c:v>1</c:v>
                </c:pt>
                <c:pt idx="6009">
                  <c:v>2</c:v>
                </c:pt>
                <c:pt idx="6010">
                  <c:v>2</c:v>
                </c:pt>
                <c:pt idx="6011">
                  <c:v>2</c:v>
                </c:pt>
                <c:pt idx="6012">
                  <c:v>1</c:v>
                </c:pt>
                <c:pt idx="6013">
                  <c:v>3</c:v>
                </c:pt>
                <c:pt idx="6014">
                  <c:v>1</c:v>
                </c:pt>
                <c:pt idx="6015">
                  <c:v>3</c:v>
                </c:pt>
                <c:pt idx="6016">
                  <c:v>1</c:v>
                </c:pt>
                <c:pt idx="6017">
                  <c:v>2</c:v>
                </c:pt>
                <c:pt idx="6018">
                  <c:v>1</c:v>
                </c:pt>
                <c:pt idx="6019">
                  <c:v>1</c:v>
                </c:pt>
                <c:pt idx="6020">
                  <c:v>1</c:v>
                </c:pt>
                <c:pt idx="6021">
                  <c:v>2</c:v>
                </c:pt>
                <c:pt idx="6022">
                  <c:v>2</c:v>
                </c:pt>
                <c:pt idx="6023">
                  <c:v>1</c:v>
                </c:pt>
                <c:pt idx="6024">
                  <c:v>2</c:v>
                </c:pt>
                <c:pt idx="6025">
                  <c:v>2</c:v>
                </c:pt>
                <c:pt idx="6026">
                  <c:v>1</c:v>
                </c:pt>
                <c:pt idx="6027">
                  <c:v>3</c:v>
                </c:pt>
                <c:pt idx="6028">
                  <c:v>3</c:v>
                </c:pt>
                <c:pt idx="6029">
                  <c:v>2</c:v>
                </c:pt>
                <c:pt idx="6030">
                  <c:v>1</c:v>
                </c:pt>
                <c:pt idx="6031">
                  <c:v>1</c:v>
                </c:pt>
                <c:pt idx="6032">
                  <c:v>2</c:v>
                </c:pt>
                <c:pt idx="6033">
                  <c:v>1</c:v>
                </c:pt>
                <c:pt idx="6034">
                  <c:v>3</c:v>
                </c:pt>
                <c:pt idx="6035">
                  <c:v>1</c:v>
                </c:pt>
                <c:pt idx="6036">
                  <c:v>2</c:v>
                </c:pt>
                <c:pt idx="6037">
                  <c:v>2</c:v>
                </c:pt>
                <c:pt idx="6038">
                  <c:v>2</c:v>
                </c:pt>
                <c:pt idx="6039">
                  <c:v>1</c:v>
                </c:pt>
                <c:pt idx="6040">
                  <c:v>2</c:v>
                </c:pt>
                <c:pt idx="6041">
                  <c:v>2</c:v>
                </c:pt>
                <c:pt idx="6042">
                  <c:v>2</c:v>
                </c:pt>
                <c:pt idx="6043">
                  <c:v>4</c:v>
                </c:pt>
                <c:pt idx="6044">
                  <c:v>2</c:v>
                </c:pt>
                <c:pt idx="6045">
                  <c:v>2</c:v>
                </c:pt>
                <c:pt idx="6046">
                  <c:v>1</c:v>
                </c:pt>
                <c:pt idx="6047">
                  <c:v>1</c:v>
                </c:pt>
                <c:pt idx="6048">
                  <c:v>1</c:v>
                </c:pt>
                <c:pt idx="6049">
                  <c:v>1</c:v>
                </c:pt>
                <c:pt idx="6050">
                  <c:v>2</c:v>
                </c:pt>
                <c:pt idx="6051">
                  <c:v>4</c:v>
                </c:pt>
                <c:pt idx="6052">
                  <c:v>2</c:v>
                </c:pt>
                <c:pt idx="6053">
                  <c:v>2</c:v>
                </c:pt>
                <c:pt idx="6054">
                  <c:v>3</c:v>
                </c:pt>
                <c:pt idx="6055">
                  <c:v>2</c:v>
                </c:pt>
                <c:pt idx="6056">
                  <c:v>2</c:v>
                </c:pt>
                <c:pt idx="6057">
                  <c:v>2</c:v>
                </c:pt>
                <c:pt idx="6058">
                  <c:v>3</c:v>
                </c:pt>
                <c:pt idx="6059">
                  <c:v>2</c:v>
                </c:pt>
                <c:pt idx="6060">
                  <c:v>1</c:v>
                </c:pt>
                <c:pt idx="6061">
                  <c:v>2</c:v>
                </c:pt>
                <c:pt idx="6062">
                  <c:v>2</c:v>
                </c:pt>
                <c:pt idx="6063">
                  <c:v>2</c:v>
                </c:pt>
                <c:pt idx="6064">
                  <c:v>2</c:v>
                </c:pt>
                <c:pt idx="6065">
                  <c:v>3</c:v>
                </c:pt>
                <c:pt idx="6066">
                  <c:v>4</c:v>
                </c:pt>
                <c:pt idx="6067">
                  <c:v>2</c:v>
                </c:pt>
                <c:pt idx="6068">
                  <c:v>1</c:v>
                </c:pt>
                <c:pt idx="6069">
                  <c:v>1</c:v>
                </c:pt>
                <c:pt idx="6070">
                  <c:v>1</c:v>
                </c:pt>
                <c:pt idx="6071">
                  <c:v>1</c:v>
                </c:pt>
                <c:pt idx="6072">
                  <c:v>1</c:v>
                </c:pt>
                <c:pt idx="6073">
                  <c:v>3</c:v>
                </c:pt>
                <c:pt idx="6074">
                  <c:v>2</c:v>
                </c:pt>
                <c:pt idx="6075">
                  <c:v>2</c:v>
                </c:pt>
                <c:pt idx="6076">
                  <c:v>2</c:v>
                </c:pt>
                <c:pt idx="6077">
                  <c:v>2</c:v>
                </c:pt>
                <c:pt idx="6078">
                  <c:v>1</c:v>
                </c:pt>
                <c:pt idx="6079">
                  <c:v>1</c:v>
                </c:pt>
                <c:pt idx="6080">
                  <c:v>1</c:v>
                </c:pt>
                <c:pt idx="6081">
                  <c:v>2</c:v>
                </c:pt>
                <c:pt idx="6082">
                  <c:v>3</c:v>
                </c:pt>
                <c:pt idx="6083">
                  <c:v>2</c:v>
                </c:pt>
                <c:pt idx="6084">
                  <c:v>2</c:v>
                </c:pt>
                <c:pt idx="6085">
                  <c:v>2</c:v>
                </c:pt>
                <c:pt idx="6086">
                  <c:v>1</c:v>
                </c:pt>
                <c:pt idx="6087">
                  <c:v>3</c:v>
                </c:pt>
                <c:pt idx="6088">
                  <c:v>2</c:v>
                </c:pt>
                <c:pt idx="6089">
                  <c:v>1</c:v>
                </c:pt>
                <c:pt idx="6090">
                  <c:v>4</c:v>
                </c:pt>
                <c:pt idx="6091">
                  <c:v>1</c:v>
                </c:pt>
                <c:pt idx="6092">
                  <c:v>1</c:v>
                </c:pt>
                <c:pt idx="6093">
                  <c:v>2</c:v>
                </c:pt>
                <c:pt idx="6094">
                  <c:v>2</c:v>
                </c:pt>
                <c:pt idx="6095">
                  <c:v>1</c:v>
                </c:pt>
                <c:pt idx="6096">
                  <c:v>2</c:v>
                </c:pt>
                <c:pt idx="6097">
                  <c:v>1</c:v>
                </c:pt>
                <c:pt idx="6098">
                  <c:v>1</c:v>
                </c:pt>
                <c:pt idx="6099">
                  <c:v>1</c:v>
                </c:pt>
                <c:pt idx="6100">
                  <c:v>1</c:v>
                </c:pt>
                <c:pt idx="6101">
                  <c:v>1</c:v>
                </c:pt>
                <c:pt idx="6102">
                  <c:v>2</c:v>
                </c:pt>
                <c:pt idx="6103">
                  <c:v>1</c:v>
                </c:pt>
                <c:pt idx="6104">
                  <c:v>1</c:v>
                </c:pt>
                <c:pt idx="6105">
                  <c:v>1</c:v>
                </c:pt>
                <c:pt idx="6106">
                  <c:v>1</c:v>
                </c:pt>
                <c:pt idx="6107">
                  <c:v>2</c:v>
                </c:pt>
                <c:pt idx="6108">
                  <c:v>1</c:v>
                </c:pt>
                <c:pt idx="6109">
                  <c:v>3</c:v>
                </c:pt>
                <c:pt idx="6110">
                  <c:v>5</c:v>
                </c:pt>
                <c:pt idx="6111">
                  <c:v>4</c:v>
                </c:pt>
                <c:pt idx="6112">
                  <c:v>2</c:v>
                </c:pt>
                <c:pt idx="6113">
                  <c:v>1</c:v>
                </c:pt>
                <c:pt idx="6114">
                  <c:v>2</c:v>
                </c:pt>
                <c:pt idx="6115">
                  <c:v>3</c:v>
                </c:pt>
                <c:pt idx="6116">
                  <c:v>3</c:v>
                </c:pt>
                <c:pt idx="6117">
                  <c:v>3</c:v>
                </c:pt>
                <c:pt idx="6118">
                  <c:v>2</c:v>
                </c:pt>
                <c:pt idx="6119">
                  <c:v>1</c:v>
                </c:pt>
                <c:pt idx="6120">
                  <c:v>1</c:v>
                </c:pt>
                <c:pt idx="6121">
                  <c:v>1</c:v>
                </c:pt>
                <c:pt idx="6122">
                  <c:v>2</c:v>
                </c:pt>
                <c:pt idx="6123">
                  <c:v>2</c:v>
                </c:pt>
                <c:pt idx="6124">
                  <c:v>2</c:v>
                </c:pt>
                <c:pt idx="6125">
                  <c:v>2</c:v>
                </c:pt>
                <c:pt idx="6126">
                  <c:v>1</c:v>
                </c:pt>
                <c:pt idx="6127">
                  <c:v>2</c:v>
                </c:pt>
                <c:pt idx="6128">
                  <c:v>1</c:v>
                </c:pt>
                <c:pt idx="6129">
                  <c:v>1</c:v>
                </c:pt>
                <c:pt idx="6130">
                  <c:v>1</c:v>
                </c:pt>
                <c:pt idx="6131">
                  <c:v>1</c:v>
                </c:pt>
                <c:pt idx="6132">
                  <c:v>2</c:v>
                </c:pt>
                <c:pt idx="6133">
                  <c:v>1</c:v>
                </c:pt>
                <c:pt idx="6134">
                  <c:v>2</c:v>
                </c:pt>
                <c:pt idx="6135">
                  <c:v>1</c:v>
                </c:pt>
                <c:pt idx="6136">
                  <c:v>2</c:v>
                </c:pt>
                <c:pt idx="6137">
                  <c:v>2</c:v>
                </c:pt>
                <c:pt idx="6138">
                  <c:v>1</c:v>
                </c:pt>
                <c:pt idx="6139">
                  <c:v>2</c:v>
                </c:pt>
                <c:pt idx="6140">
                  <c:v>2</c:v>
                </c:pt>
                <c:pt idx="6141">
                  <c:v>1</c:v>
                </c:pt>
                <c:pt idx="6142">
                  <c:v>2</c:v>
                </c:pt>
                <c:pt idx="6143">
                  <c:v>1</c:v>
                </c:pt>
                <c:pt idx="6144">
                  <c:v>1</c:v>
                </c:pt>
                <c:pt idx="6145">
                  <c:v>2</c:v>
                </c:pt>
                <c:pt idx="6146">
                  <c:v>2</c:v>
                </c:pt>
                <c:pt idx="6147">
                  <c:v>1</c:v>
                </c:pt>
                <c:pt idx="6148">
                  <c:v>1</c:v>
                </c:pt>
                <c:pt idx="6149">
                  <c:v>2</c:v>
                </c:pt>
                <c:pt idx="6150">
                  <c:v>1</c:v>
                </c:pt>
                <c:pt idx="6151">
                  <c:v>3</c:v>
                </c:pt>
                <c:pt idx="6152">
                  <c:v>1</c:v>
                </c:pt>
                <c:pt idx="6153">
                  <c:v>2</c:v>
                </c:pt>
                <c:pt idx="6154">
                  <c:v>2</c:v>
                </c:pt>
                <c:pt idx="6155">
                  <c:v>2</c:v>
                </c:pt>
                <c:pt idx="6156">
                  <c:v>2</c:v>
                </c:pt>
                <c:pt idx="6157">
                  <c:v>1</c:v>
                </c:pt>
                <c:pt idx="6158">
                  <c:v>1</c:v>
                </c:pt>
                <c:pt idx="6159">
                  <c:v>2</c:v>
                </c:pt>
                <c:pt idx="6160">
                  <c:v>1</c:v>
                </c:pt>
                <c:pt idx="6161">
                  <c:v>1</c:v>
                </c:pt>
                <c:pt idx="6162">
                  <c:v>2</c:v>
                </c:pt>
                <c:pt idx="6163">
                  <c:v>1</c:v>
                </c:pt>
                <c:pt idx="6164">
                  <c:v>2</c:v>
                </c:pt>
                <c:pt idx="6165">
                  <c:v>2</c:v>
                </c:pt>
                <c:pt idx="6166">
                  <c:v>1</c:v>
                </c:pt>
                <c:pt idx="6167">
                  <c:v>1</c:v>
                </c:pt>
                <c:pt idx="6168">
                  <c:v>1</c:v>
                </c:pt>
                <c:pt idx="6169">
                  <c:v>2</c:v>
                </c:pt>
                <c:pt idx="6170">
                  <c:v>1</c:v>
                </c:pt>
                <c:pt idx="6171">
                  <c:v>1</c:v>
                </c:pt>
                <c:pt idx="6172">
                  <c:v>1</c:v>
                </c:pt>
                <c:pt idx="6173">
                  <c:v>2</c:v>
                </c:pt>
                <c:pt idx="6174">
                  <c:v>1</c:v>
                </c:pt>
                <c:pt idx="6175">
                  <c:v>1</c:v>
                </c:pt>
                <c:pt idx="6176">
                  <c:v>1</c:v>
                </c:pt>
                <c:pt idx="6177">
                  <c:v>2</c:v>
                </c:pt>
                <c:pt idx="6178">
                  <c:v>3</c:v>
                </c:pt>
                <c:pt idx="6179">
                  <c:v>2</c:v>
                </c:pt>
                <c:pt idx="6180">
                  <c:v>2</c:v>
                </c:pt>
                <c:pt idx="6181">
                  <c:v>2</c:v>
                </c:pt>
                <c:pt idx="6182">
                  <c:v>1</c:v>
                </c:pt>
                <c:pt idx="6183">
                  <c:v>2</c:v>
                </c:pt>
                <c:pt idx="6184">
                  <c:v>1</c:v>
                </c:pt>
                <c:pt idx="6185">
                  <c:v>1</c:v>
                </c:pt>
                <c:pt idx="6186">
                  <c:v>2</c:v>
                </c:pt>
                <c:pt idx="6187">
                  <c:v>1</c:v>
                </c:pt>
                <c:pt idx="6188">
                  <c:v>3</c:v>
                </c:pt>
                <c:pt idx="6189">
                  <c:v>2</c:v>
                </c:pt>
                <c:pt idx="6190">
                  <c:v>1</c:v>
                </c:pt>
                <c:pt idx="6191">
                  <c:v>2</c:v>
                </c:pt>
                <c:pt idx="6192">
                  <c:v>2</c:v>
                </c:pt>
                <c:pt idx="6193">
                  <c:v>1</c:v>
                </c:pt>
                <c:pt idx="6194">
                  <c:v>1</c:v>
                </c:pt>
                <c:pt idx="6195">
                  <c:v>1</c:v>
                </c:pt>
                <c:pt idx="6196">
                  <c:v>2</c:v>
                </c:pt>
                <c:pt idx="6197">
                  <c:v>2</c:v>
                </c:pt>
                <c:pt idx="6198">
                  <c:v>2</c:v>
                </c:pt>
                <c:pt idx="6199">
                  <c:v>2</c:v>
                </c:pt>
                <c:pt idx="6200">
                  <c:v>1</c:v>
                </c:pt>
                <c:pt idx="6201">
                  <c:v>2</c:v>
                </c:pt>
                <c:pt idx="6202">
                  <c:v>3</c:v>
                </c:pt>
                <c:pt idx="6203">
                  <c:v>2</c:v>
                </c:pt>
                <c:pt idx="6204">
                  <c:v>1</c:v>
                </c:pt>
                <c:pt idx="6205">
                  <c:v>2</c:v>
                </c:pt>
                <c:pt idx="6206">
                  <c:v>2</c:v>
                </c:pt>
                <c:pt idx="6207">
                  <c:v>2</c:v>
                </c:pt>
                <c:pt idx="6208">
                  <c:v>1</c:v>
                </c:pt>
                <c:pt idx="6209">
                  <c:v>2</c:v>
                </c:pt>
                <c:pt idx="6210">
                  <c:v>1</c:v>
                </c:pt>
                <c:pt idx="6211">
                  <c:v>1</c:v>
                </c:pt>
                <c:pt idx="6212">
                  <c:v>1</c:v>
                </c:pt>
                <c:pt idx="6213">
                  <c:v>2</c:v>
                </c:pt>
                <c:pt idx="6214">
                  <c:v>1</c:v>
                </c:pt>
                <c:pt idx="6215">
                  <c:v>1</c:v>
                </c:pt>
                <c:pt idx="6216">
                  <c:v>2</c:v>
                </c:pt>
                <c:pt idx="6217">
                  <c:v>3</c:v>
                </c:pt>
                <c:pt idx="6218">
                  <c:v>2</c:v>
                </c:pt>
                <c:pt idx="6219">
                  <c:v>2</c:v>
                </c:pt>
                <c:pt idx="6220">
                  <c:v>1</c:v>
                </c:pt>
                <c:pt idx="6221">
                  <c:v>1</c:v>
                </c:pt>
                <c:pt idx="6222">
                  <c:v>2</c:v>
                </c:pt>
                <c:pt idx="6223">
                  <c:v>2</c:v>
                </c:pt>
                <c:pt idx="6224">
                  <c:v>2</c:v>
                </c:pt>
                <c:pt idx="6225">
                  <c:v>2</c:v>
                </c:pt>
                <c:pt idx="6226">
                  <c:v>1</c:v>
                </c:pt>
                <c:pt idx="6227">
                  <c:v>1</c:v>
                </c:pt>
                <c:pt idx="6228">
                  <c:v>1</c:v>
                </c:pt>
                <c:pt idx="6229">
                  <c:v>1</c:v>
                </c:pt>
                <c:pt idx="6230">
                  <c:v>3</c:v>
                </c:pt>
                <c:pt idx="6231">
                  <c:v>2</c:v>
                </c:pt>
                <c:pt idx="6232">
                  <c:v>2</c:v>
                </c:pt>
                <c:pt idx="6233">
                  <c:v>1</c:v>
                </c:pt>
                <c:pt idx="6234">
                  <c:v>2</c:v>
                </c:pt>
                <c:pt idx="6235">
                  <c:v>1</c:v>
                </c:pt>
                <c:pt idx="6236">
                  <c:v>2</c:v>
                </c:pt>
                <c:pt idx="6237">
                  <c:v>2</c:v>
                </c:pt>
                <c:pt idx="6238">
                  <c:v>1</c:v>
                </c:pt>
                <c:pt idx="6239">
                  <c:v>1</c:v>
                </c:pt>
                <c:pt idx="6240">
                  <c:v>4</c:v>
                </c:pt>
                <c:pt idx="6241">
                  <c:v>1</c:v>
                </c:pt>
                <c:pt idx="6242">
                  <c:v>1</c:v>
                </c:pt>
                <c:pt idx="6243">
                  <c:v>2</c:v>
                </c:pt>
                <c:pt idx="6244">
                  <c:v>2</c:v>
                </c:pt>
                <c:pt idx="6245">
                  <c:v>1</c:v>
                </c:pt>
                <c:pt idx="6246">
                  <c:v>2</c:v>
                </c:pt>
                <c:pt idx="6247">
                  <c:v>1</c:v>
                </c:pt>
                <c:pt idx="6248">
                  <c:v>2</c:v>
                </c:pt>
                <c:pt idx="6249">
                  <c:v>1</c:v>
                </c:pt>
                <c:pt idx="6250">
                  <c:v>2</c:v>
                </c:pt>
                <c:pt idx="6251">
                  <c:v>2</c:v>
                </c:pt>
                <c:pt idx="6252">
                  <c:v>1</c:v>
                </c:pt>
                <c:pt idx="6253">
                  <c:v>1</c:v>
                </c:pt>
                <c:pt idx="6254">
                  <c:v>2</c:v>
                </c:pt>
                <c:pt idx="6255">
                  <c:v>2</c:v>
                </c:pt>
                <c:pt idx="6256">
                  <c:v>1</c:v>
                </c:pt>
                <c:pt idx="6257">
                  <c:v>1</c:v>
                </c:pt>
                <c:pt idx="6258">
                  <c:v>1</c:v>
                </c:pt>
                <c:pt idx="6259">
                  <c:v>2</c:v>
                </c:pt>
                <c:pt idx="6260">
                  <c:v>2</c:v>
                </c:pt>
                <c:pt idx="6261">
                  <c:v>5</c:v>
                </c:pt>
                <c:pt idx="6262">
                  <c:v>5</c:v>
                </c:pt>
                <c:pt idx="6263">
                  <c:v>3</c:v>
                </c:pt>
                <c:pt idx="6264">
                  <c:v>1</c:v>
                </c:pt>
                <c:pt idx="6265">
                  <c:v>3</c:v>
                </c:pt>
                <c:pt idx="6266">
                  <c:v>3</c:v>
                </c:pt>
                <c:pt idx="6267">
                  <c:v>4</c:v>
                </c:pt>
                <c:pt idx="6268">
                  <c:v>3</c:v>
                </c:pt>
                <c:pt idx="6269">
                  <c:v>3</c:v>
                </c:pt>
                <c:pt idx="6270">
                  <c:v>4</c:v>
                </c:pt>
                <c:pt idx="6271">
                  <c:v>5</c:v>
                </c:pt>
                <c:pt idx="6272">
                  <c:v>3</c:v>
                </c:pt>
                <c:pt idx="6273">
                  <c:v>6</c:v>
                </c:pt>
                <c:pt idx="6274">
                  <c:v>3</c:v>
                </c:pt>
                <c:pt idx="6275">
                  <c:v>3</c:v>
                </c:pt>
                <c:pt idx="6276">
                  <c:v>3</c:v>
                </c:pt>
                <c:pt idx="6277">
                  <c:v>3</c:v>
                </c:pt>
                <c:pt idx="6278">
                  <c:v>3</c:v>
                </c:pt>
                <c:pt idx="6279">
                  <c:v>4</c:v>
                </c:pt>
                <c:pt idx="6280">
                  <c:v>2</c:v>
                </c:pt>
                <c:pt idx="6281">
                  <c:v>4</c:v>
                </c:pt>
                <c:pt idx="6282">
                  <c:v>4</c:v>
                </c:pt>
                <c:pt idx="6283">
                  <c:v>3</c:v>
                </c:pt>
                <c:pt idx="6284">
                  <c:v>4</c:v>
                </c:pt>
                <c:pt idx="6285">
                  <c:v>3</c:v>
                </c:pt>
                <c:pt idx="6286">
                  <c:v>3</c:v>
                </c:pt>
                <c:pt idx="6287">
                  <c:v>4</c:v>
                </c:pt>
                <c:pt idx="6288">
                  <c:v>1</c:v>
                </c:pt>
                <c:pt idx="6289">
                  <c:v>4</c:v>
                </c:pt>
                <c:pt idx="6290">
                  <c:v>3</c:v>
                </c:pt>
                <c:pt idx="6291">
                  <c:v>2</c:v>
                </c:pt>
                <c:pt idx="6292">
                  <c:v>3</c:v>
                </c:pt>
                <c:pt idx="6293">
                  <c:v>3</c:v>
                </c:pt>
                <c:pt idx="6294">
                  <c:v>3</c:v>
                </c:pt>
                <c:pt idx="6295">
                  <c:v>2</c:v>
                </c:pt>
                <c:pt idx="6296">
                  <c:v>2</c:v>
                </c:pt>
                <c:pt idx="6297">
                  <c:v>2</c:v>
                </c:pt>
                <c:pt idx="6298">
                  <c:v>2</c:v>
                </c:pt>
                <c:pt idx="6299">
                  <c:v>4</c:v>
                </c:pt>
                <c:pt idx="6300">
                  <c:v>5</c:v>
                </c:pt>
                <c:pt idx="6301">
                  <c:v>3</c:v>
                </c:pt>
                <c:pt idx="6302">
                  <c:v>3</c:v>
                </c:pt>
                <c:pt idx="6303">
                  <c:v>3</c:v>
                </c:pt>
                <c:pt idx="6304">
                  <c:v>2</c:v>
                </c:pt>
                <c:pt idx="6305">
                  <c:v>3</c:v>
                </c:pt>
                <c:pt idx="6306">
                  <c:v>3</c:v>
                </c:pt>
                <c:pt idx="6307">
                  <c:v>3</c:v>
                </c:pt>
                <c:pt idx="6308">
                  <c:v>4</c:v>
                </c:pt>
                <c:pt idx="6309">
                  <c:v>3</c:v>
                </c:pt>
                <c:pt idx="6310">
                  <c:v>3</c:v>
                </c:pt>
                <c:pt idx="6311">
                  <c:v>1</c:v>
                </c:pt>
                <c:pt idx="6312">
                  <c:v>1</c:v>
                </c:pt>
                <c:pt idx="6313">
                  <c:v>1</c:v>
                </c:pt>
                <c:pt idx="6314">
                  <c:v>2</c:v>
                </c:pt>
                <c:pt idx="6315">
                  <c:v>1</c:v>
                </c:pt>
                <c:pt idx="6316">
                  <c:v>1</c:v>
                </c:pt>
                <c:pt idx="6317">
                  <c:v>2</c:v>
                </c:pt>
                <c:pt idx="6318">
                  <c:v>1</c:v>
                </c:pt>
                <c:pt idx="6319">
                  <c:v>1</c:v>
                </c:pt>
                <c:pt idx="6320">
                  <c:v>1</c:v>
                </c:pt>
                <c:pt idx="6321">
                  <c:v>1</c:v>
                </c:pt>
                <c:pt idx="6322">
                  <c:v>1</c:v>
                </c:pt>
                <c:pt idx="6323">
                  <c:v>4</c:v>
                </c:pt>
                <c:pt idx="6324">
                  <c:v>1</c:v>
                </c:pt>
                <c:pt idx="6325">
                  <c:v>1</c:v>
                </c:pt>
                <c:pt idx="6326">
                  <c:v>1</c:v>
                </c:pt>
                <c:pt idx="6327">
                  <c:v>1</c:v>
                </c:pt>
                <c:pt idx="6328">
                  <c:v>3</c:v>
                </c:pt>
                <c:pt idx="6329">
                  <c:v>1</c:v>
                </c:pt>
                <c:pt idx="6330">
                  <c:v>2</c:v>
                </c:pt>
                <c:pt idx="6331">
                  <c:v>1</c:v>
                </c:pt>
                <c:pt idx="6332">
                  <c:v>2</c:v>
                </c:pt>
                <c:pt idx="6333">
                  <c:v>1</c:v>
                </c:pt>
                <c:pt idx="6334">
                  <c:v>1</c:v>
                </c:pt>
                <c:pt idx="6335">
                  <c:v>1</c:v>
                </c:pt>
                <c:pt idx="6336">
                  <c:v>1</c:v>
                </c:pt>
                <c:pt idx="6337">
                  <c:v>3</c:v>
                </c:pt>
                <c:pt idx="6338">
                  <c:v>1</c:v>
                </c:pt>
                <c:pt idx="6339">
                  <c:v>1</c:v>
                </c:pt>
                <c:pt idx="6340">
                  <c:v>1</c:v>
                </c:pt>
                <c:pt idx="6341">
                  <c:v>1</c:v>
                </c:pt>
                <c:pt idx="6342">
                  <c:v>1</c:v>
                </c:pt>
                <c:pt idx="6343">
                  <c:v>1</c:v>
                </c:pt>
                <c:pt idx="6344">
                  <c:v>1</c:v>
                </c:pt>
                <c:pt idx="6345">
                  <c:v>1</c:v>
                </c:pt>
                <c:pt idx="6346">
                  <c:v>1</c:v>
                </c:pt>
                <c:pt idx="6347">
                  <c:v>1</c:v>
                </c:pt>
                <c:pt idx="6348">
                  <c:v>2</c:v>
                </c:pt>
                <c:pt idx="6349">
                  <c:v>1</c:v>
                </c:pt>
                <c:pt idx="6350">
                  <c:v>1</c:v>
                </c:pt>
                <c:pt idx="6351">
                  <c:v>1</c:v>
                </c:pt>
                <c:pt idx="6352">
                  <c:v>3</c:v>
                </c:pt>
                <c:pt idx="6353">
                  <c:v>1</c:v>
                </c:pt>
                <c:pt idx="6354">
                  <c:v>2</c:v>
                </c:pt>
                <c:pt idx="6355">
                  <c:v>1</c:v>
                </c:pt>
                <c:pt idx="6356">
                  <c:v>1</c:v>
                </c:pt>
                <c:pt idx="6357">
                  <c:v>1</c:v>
                </c:pt>
                <c:pt idx="6358">
                  <c:v>2</c:v>
                </c:pt>
                <c:pt idx="6359">
                  <c:v>1</c:v>
                </c:pt>
                <c:pt idx="6360">
                  <c:v>1</c:v>
                </c:pt>
                <c:pt idx="6361">
                  <c:v>1</c:v>
                </c:pt>
                <c:pt idx="6362">
                  <c:v>1</c:v>
                </c:pt>
                <c:pt idx="6363">
                  <c:v>1</c:v>
                </c:pt>
                <c:pt idx="6364">
                  <c:v>1</c:v>
                </c:pt>
                <c:pt idx="6365">
                  <c:v>1</c:v>
                </c:pt>
                <c:pt idx="6366">
                  <c:v>1</c:v>
                </c:pt>
                <c:pt idx="6367">
                  <c:v>3</c:v>
                </c:pt>
                <c:pt idx="6368">
                  <c:v>1</c:v>
                </c:pt>
                <c:pt idx="6369">
                  <c:v>1</c:v>
                </c:pt>
                <c:pt idx="6370">
                  <c:v>1</c:v>
                </c:pt>
                <c:pt idx="6371">
                  <c:v>2</c:v>
                </c:pt>
                <c:pt idx="6372">
                  <c:v>1</c:v>
                </c:pt>
                <c:pt idx="6373">
                  <c:v>2</c:v>
                </c:pt>
                <c:pt idx="6374">
                  <c:v>1</c:v>
                </c:pt>
                <c:pt idx="6375">
                  <c:v>1</c:v>
                </c:pt>
                <c:pt idx="6376">
                  <c:v>1</c:v>
                </c:pt>
                <c:pt idx="6377">
                  <c:v>1</c:v>
                </c:pt>
                <c:pt idx="6378">
                  <c:v>2</c:v>
                </c:pt>
                <c:pt idx="6379">
                  <c:v>3</c:v>
                </c:pt>
                <c:pt idx="6380">
                  <c:v>1</c:v>
                </c:pt>
                <c:pt idx="6381">
                  <c:v>1</c:v>
                </c:pt>
                <c:pt idx="6382">
                  <c:v>1</c:v>
                </c:pt>
                <c:pt idx="6383">
                  <c:v>1</c:v>
                </c:pt>
                <c:pt idx="6384">
                  <c:v>1</c:v>
                </c:pt>
                <c:pt idx="6385">
                  <c:v>1</c:v>
                </c:pt>
                <c:pt idx="6386">
                  <c:v>2</c:v>
                </c:pt>
                <c:pt idx="6387">
                  <c:v>2</c:v>
                </c:pt>
                <c:pt idx="6388">
                  <c:v>2</c:v>
                </c:pt>
                <c:pt idx="6389">
                  <c:v>1</c:v>
                </c:pt>
                <c:pt idx="6390">
                  <c:v>2</c:v>
                </c:pt>
                <c:pt idx="6391">
                  <c:v>1</c:v>
                </c:pt>
                <c:pt idx="6392">
                  <c:v>1</c:v>
                </c:pt>
                <c:pt idx="6393">
                  <c:v>1</c:v>
                </c:pt>
                <c:pt idx="6394">
                  <c:v>1</c:v>
                </c:pt>
                <c:pt idx="6395">
                  <c:v>1</c:v>
                </c:pt>
                <c:pt idx="6396">
                  <c:v>1</c:v>
                </c:pt>
                <c:pt idx="6397">
                  <c:v>1</c:v>
                </c:pt>
                <c:pt idx="6398">
                  <c:v>1</c:v>
                </c:pt>
                <c:pt idx="6399">
                  <c:v>1</c:v>
                </c:pt>
                <c:pt idx="6400">
                  <c:v>1</c:v>
                </c:pt>
                <c:pt idx="6401">
                  <c:v>3</c:v>
                </c:pt>
                <c:pt idx="6402">
                  <c:v>1</c:v>
                </c:pt>
                <c:pt idx="6403">
                  <c:v>2</c:v>
                </c:pt>
                <c:pt idx="6404">
                  <c:v>1</c:v>
                </c:pt>
                <c:pt idx="6405">
                  <c:v>1</c:v>
                </c:pt>
                <c:pt idx="6406">
                  <c:v>1</c:v>
                </c:pt>
                <c:pt idx="6407">
                  <c:v>1</c:v>
                </c:pt>
                <c:pt idx="6408">
                  <c:v>1</c:v>
                </c:pt>
                <c:pt idx="6409">
                  <c:v>1</c:v>
                </c:pt>
                <c:pt idx="6410">
                  <c:v>1</c:v>
                </c:pt>
                <c:pt idx="6411">
                  <c:v>1</c:v>
                </c:pt>
                <c:pt idx="6412">
                  <c:v>1</c:v>
                </c:pt>
                <c:pt idx="6413">
                  <c:v>1</c:v>
                </c:pt>
                <c:pt idx="6414">
                  <c:v>1</c:v>
                </c:pt>
                <c:pt idx="6415">
                  <c:v>2</c:v>
                </c:pt>
                <c:pt idx="6416">
                  <c:v>1</c:v>
                </c:pt>
                <c:pt idx="6417">
                  <c:v>1</c:v>
                </c:pt>
                <c:pt idx="6418">
                  <c:v>1</c:v>
                </c:pt>
                <c:pt idx="6419">
                  <c:v>1</c:v>
                </c:pt>
                <c:pt idx="6420">
                  <c:v>2</c:v>
                </c:pt>
                <c:pt idx="6421">
                  <c:v>1</c:v>
                </c:pt>
                <c:pt idx="6422">
                  <c:v>2</c:v>
                </c:pt>
                <c:pt idx="6423">
                  <c:v>1</c:v>
                </c:pt>
                <c:pt idx="6424">
                  <c:v>1</c:v>
                </c:pt>
                <c:pt idx="6425">
                  <c:v>1</c:v>
                </c:pt>
                <c:pt idx="6426">
                  <c:v>1</c:v>
                </c:pt>
                <c:pt idx="6427">
                  <c:v>1</c:v>
                </c:pt>
                <c:pt idx="6428">
                  <c:v>1</c:v>
                </c:pt>
                <c:pt idx="6429">
                  <c:v>1</c:v>
                </c:pt>
                <c:pt idx="6430">
                  <c:v>1</c:v>
                </c:pt>
                <c:pt idx="6431">
                  <c:v>1</c:v>
                </c:pt>
                <c:pt idx="6432">
                  <c:v>1</c:v>
                </c:pt>
                <c:pt idx="6433">
                  <c:v>1</c:v>
                </c:pt>
                <c:pt idx="6434">
                  <c:v>1</c:v>
                </c:pt>
                <c:pt idx="6435">
                  <c:v>1</c:v>
                </c:pt>
                <c:pt idx="6436">
                  <c:v>2</c:v>
                </c:pt>
                <c:pt idx="6437">
                  <c:v>1</c:v>
                </c:pt>
                <c:pt idx="6438">
                  <c:v>1</c:v>
                </c:pt>
                <c:pt idx="6439">
                  <c:v>2</c:v>
                </c:pt>
                <c:pt idx="6440">
                  <c:v>1</c:v>
                </c:pt>
                <c:pt idx="6441">
                  <c:v>2</c:v>
                </c:pt>
                <c:pt idx="6442">
                  <c:v>2</c:v>
                </c:pt>
                <c:pt idx="6443">
                  <c:v>2</c:v>
                </c:pt>
                <c:pt idx="6444">
                  <c:v>3</c:v>
                </c:pt>
                <c:pt idx="6445">
                  <c:v>1</c:v>
                </c:pt>
                <c:pt idx="6446">
                  <c:v>2</c:v>
                </c:pt>
                <c:pt idx="6447">
                  <c:v>2</c:v>
                </c:pt>
                <c:pt idx="6448">
                  <c:v>1</c:v>
                </c:pt>
                <c:pt idx="6449">
                  <c:v>1</c:v>
                </c:pt>
                <c:pt idx="6450">
                  <c:v>1</c:v>
                </c:pt>
                <c:pt idx="6451">
                  <c:v>1</c:v>
                </c:pt>
                <c:pt idx="6452">
                  <c:v>1</c:v>
                </c:pt>
                <c:pt idx="6453">
                  <c:v>1</c:v>
                </c:pt>
                <c:pt idx="6454">
                  <c:v>2</c:v>
                </c:pt>
                <c:pt idx="6455">
                  <c:v>1</c:v>
                </c:pt>
                <c:pt idx="6456">
                  <c:v>2</c:v>
                </c:pt>
                <c:pt idx="6457">
                  <c:v>1</c:v>
                </c:pt>
                <c:pt idx="6458">
                  <c:v>1</c:v>
                </c:pt>
                <c:pt idx="6459">
                  <c:v>1</c:v>
                </c:pt>
                <c:pt idx="6460">
                  <c:v>1</c:v>
                </c:pt>
                <c:pt idx="6461">
                  <c:v>2</c:v>
                </c:pt>
                <c:pt idx="6462">
                  <c:v>1</c:v>
                </c:pt>
                <c:pt idx="6463">
                  <c:v>1</c:v>
                </c:pt>
                <c:pt idx="6464">
                  <c:v>2</c:v>
                </c:pt>
                <c:pt idx="6465">
                  <c:v>1</c:v>
                </c:pt>
                <c:pt idx="6466">
                  <c:v>2</c:v>
                </c:pt>
                <c:pt idx="6467">
                  <c:v>1</c:v>
                </c:pt>
                <c:pt idx="6468">
                  <c:v>1</c:v>
                </c:pt>
                <c:pt idx="6469">
                  <c:v>1</c:v>
                </c:pt>
                <c:pt idx="6470">
                  <c:v>1</c:v>
                </c:pt>
                <c:pt idx="6471">
                  <c:v>1</c:v>
                </c:pt>
                <c:pt idx="6472">
                  <c:v>2</c:v>
                </c:pt>
                <c:pt idx="6473">
                  <c:v>1</c:v>
                </c:pt>
                <c:pt idx="6474">
                  <c:v>1</c:v>
                </c:pt>
                <c:pt idx="6475">
                  <c:v>1</c:v>
                </c:pt>
                <c:pt idx="6476">
                  <c:v>1</c:v>
                </c:pt>
                <c:pt idx="6477">
                  <c:v>1</c:v>
                </c:pt>
                <c:pt idx="6478">
                  <c:v>1</c:v>
                </c:pt>
                <c:pt idx="6479">
                  <c:v>4</c:v>
                </c:pt>
                <c:pt idx="6480">
                  <c:v>2</c:v>
                </c:pt>
                <c:pt idx="6481">
                  <c:v>2</c:v>
                </c:pt>
                <c:pt idx="6482">
                  <c:v>1</c:v>
                </c:pt>
                <c:pt idx="6483">
                  <c:v>1</c:v>
                </c:pt>
                <c:pt idx="6484">
                  <c:v>1</c:v>
                </c:pt>
                <c:pt idx="6485">
                  <c:v>1</c:v>
                </c:pt>
                <c:pt idx="6486">
                  <c:v>1</c:v>
                </c:pt>
                <c:pt idx="6487">
                  <c:v>1</c:v>
                </c:pt>
                <c:pt idx="6488">
                  <c:v>1</c:v>
                </c:pt>
                <c:pt idx="6489">
                  <c:v>1</c:v>
                </c:pt>
                <c:pt idx="6490">
                  <c:v>2</c:v>
                </c:pt>
                <c:pt idx="6491">
                  <c:v>1</c:v>
                </c:pt>
                <c:pt idx="6492">
                  <c:v>2</c:v>
                </c:pt>
                <c:pt idx="6493">
                  <c:v>2</c:v>
                </c:pt>
                <c:pt idx="6494">
                  <c:v>1</c:v>
                </c:pt>
                <c:pt idx="6495">
                  <c:v>1</c:v>
                </c:pt>
                <c:pt idx="6496">
                  <c:v>2</c:v>
                </c:pt>
                <c:pt idx="6497">
                  <c:v>2</c:v>
                </c:pt>
                <c:pt idx="6498">
                  <c:v>2</c:v>
                </c:pt>
                <c:pt idx="6499">
                  <c:v>1</c:v>
                </c:pt>
                <c:pt idx="6500">
                  <c:v>1</c:v>
                </c:pt>
                <c:pt idx="6501">
                  <c:v>2</c:v>
                </c:pt>
                <c:pt idx="6502">
                  <c:v>1</c:v>
                </c:pt>
                <c:pt idx="6503">
                  <c:v>1</c:v>
                </c:pt>
                <c:pt idx="6504">
                  <c:v>2</c:v>
                </c:pt>
                <c:pt idx="6505">
                  <c:v>1</c:v>
                </c:pt>
                <c:pt idx="6506">
                  <c:v>1</c:v>
                </c:pt>
                <c:pt idx="6507">
                  <c:v>1</c:v>
                </c:pt>
                <c:pt idx="6508">
                  <c:v>1</c:v>
                </c:pt>
                <c:pt idx="6509">
                  <c:v>2</c:v>
                </c:pt>
                <c:pt idx="6510">
                  <c:v>1</c:v>
                </c:pt>
                <c:pt idx="6511">
                  <c:v>1</c:v>
                </c:pt>
                <c:pt idx="6512">
                  <c:v>2</c:v>
                </c:pt>
                <c:pt idx="6513">
                  <c:v>1</c:v>
                </c:pt>
                <c:pt idx="6514">
                  <c:v>2</c:v>
                </c:pt>
                <c:pt idx="6515">
                  <c:v>1</c:v>
                </c:pt>
                <c:pt idx="6516">
                  <c:v>2</c:v>
                </c:pt>
                <c:pt idx="6517">
                  <c:v>4</c:v>
                </c:pt>
                <c:pt idx="6518">
                  <c:v>1</c:v>
                </c:pt>
                <c:pt idx="6519">
                  <c:v>1</c:v>
                </c:pt>
                <c:pt idx="6520">
                  <c:v>1</c:v>
                </c:pt>
                <c:pt idx="6521">
                  <c:v>1</c:v>
                </c:pt>
                <c:pt idx="6522">
                  <c:v>1</c:v>
                </c:pt>
                <c:pt idx="6523">
                  <c:v>1</c:v>
                </c:pt>
                <c:pt idx="6524">
                  <c:v>2</c:v>
                </c:pt>
                <c:pt idx="6525">
                  <c:v>1</c:v>
                </c:pt>
                <c:pt idx="6526">
                  <c:v>2</c:v>
                </c:pt>
                <c:pt idx="6527">
                  <c:v>2</c:v>
                </c:pt>
                <c:pt idx="6528">
                  <c:v>1</c:v>
                </c:pt>
                <c:pt idx="6529">
                  <c:v>2</c:v>
                </c:pt>
                <c:pt idx="6530">
                  <c:v>1</c:v>
                </c:pt>
                <c:pt idx="6531">
                  <c:v>1</c:v>
                </c:pt>
                <c:pt idx="6532">
                  <c:v>1</c:v>
                </c:pt>
                <c:pt idx="6533">
                  <c:v>1</c:v>
                </c:pt>
                <c:pt idx="6534">
                  <c:v>1</c:v>
                </c:pt>
                <c:pt idx="6535">
                  <c:v>1</c:v>
                </c:pt>
                <c:pt idx="6536">
                  <c:v>1</c:v>
                </c:pt>
                <c:pt idx="6537">
                  <c:v>1</c:v>
                </c:pt>
                <c:pt idx="6538">
                  <c:v>1</c:v>
                </c:pt>
                <c:pt idx="6539">
                  <c:v>1</c:v>
                </c:pt>
                <c:pt idx="6540">
                  <c:v>1</c:v>
                </c:pt>
                <c:pt idx="6541">
                  <c:v>1</c:v>
                </c:pt>
                <c:pt idx="6542">
                  <c:v>1</c:v>
                </c:pt>
                <c:pt idx="6543">
                  <c:v>2</c:v>
                </c:pt>
                <c:pt idx="6544">
                  <c:v>2</c:v>
                </c:pt>
                <c:pt idx="6545">
                  <c:v>1</c:v>
                </c:pt>
                <c:pt idx="6546">
                  <c:v>2</c:v>
                </c:pt>
                <c:pt idx="6547">
                  <c:v>1</c:v>
                </c:pt>
                <c:pt idx="6548">
                  <c:v>1</c:v>
                </c:pt>
                <c:pt idx="6549">
                  <c:v>1</c:v>
                </c:pt>
                <c:pt idx="6550">
                  <c:v>1</c:v>
                </c:pt>
                <c:pt idx="6551">
                  <c:v>2</c:v>
                </c:pt>
                <c:pt idx="6552">
                  <c:v>1</c:v>
                </c:pt>
                <c:pt idx="6553">
                  <c:v>1</c:v>
                </c:pt>
                <c:pt idx="6554">
                  <c:v>1</c:v>
                </c:pt>
                <c:pt idx="6555">
                  <c:v>1</c:v>
                </c:pt>
                <c:pt idx="6556">
                  <c:v>2</c:v>
                </c:pt>
                <c:pt idx="6557">
                  <c:v>1</c:v>
                </c:pt>
                <c:pt idx="6558">
                  <c:v>1</c:v>
                </c:pt>
                <c:pt idx="6559">
                  <c:v>1</c:v>
                </c:pt>
                <c:pt idx="6560">
                  <c:v>1</c:v>
                </c:pt>
                <c:pt idx="6561">
                  <c:v>1</c:v>
                </c:pt>
                <c:pt idx="6562">
                  <c:v>1</c:v>
                </c:pt>
                <c:pt idx="6563">
                  <c:v>2</c:v>
                </c:pt>
                <c:pt idx="6564">
                  <c:v>2</c:v>
                </c:pt>
                <c:pt idx="6565">
                  <c:v>1</c:v>
                </c:pt>
                <c:pt idx="6566">
                  <c:v>1</c:v>
                </c:pt>
                <c:pt idx="6567">
                  <c:v>1</c:v>
                </c:pt>
                <c:pt idx="6568">
                  <c:v>1</c:v>
                </c:pt>
                <c:pt idx="6569">
                  <c:v>1</c:v>
                </c:pt>
                <c:pt idx="6570">
                  <c:v>2</c:v>
                </c:pt>
                <c:pt idx="6571">
                  <c:v>1</c:v>
                </c:pt>
                <c:pt idx="6572">
                  <c:v>3</c:v>
                </c:pt>
                <c:pt idx="6573">
                  <c:v>2</c:v>
                </c:pt>
                <c:pt idx="6574">
                  <c:v>2</c:v>
                </c:pt>
                <c:pt idx="6575">
                  <c:v>1</c:v>
                </c:pt>
                <c:pt idx="6576">
                  <c:v>1</c:v>
                </c:pt>
                <c:pt idx="6577">
                  <c:v>1</c:v>
                </c:pt>
                <c:pt idx="6578">
                  <c:v>1</c:v>
                </c:pt>
                <c:pt idx="6579">
                  <c:v>1</c:v>
                </c:pt>
                <c:pt idx="6580">
                  <c:v>1</c:v>
                </c:pt>
                <c:pt idx="6581">
                  <c:v>2</c:v>
                </c:pt>
                <c:pt idx="6582">
                  <c:v>2</c:v>
                </c:pt>
                <c:pt idx="6583">
                  <c:v>1</c:v>
                </c:pt>
                <c:pt idx="6584">
                  <c:v>1</c:v>
                </c:pt>
                <c:pt idx="6585">
                  <c:v>1</c:v>
                </c:pt>
                <c:pt idx="6586">
                  <c:v>1</c:v>
                </c:pt>
                <c:pt idx="6587">
                  <c:v>1</c:v>
                </c:pt>
                <c:pt idx="6588">
                  <c:v>1</c:v>
                </c:pt>
                <c:pt idx="6589">
                  <c:v>2</c:v>
                </c:pt>
                <c:pt idx="6590">
                  <c:v>1</c:v>
                </c:pt>
                <c:pt idx="6591">
                  <c:v>1</c:v>
                </c:pt>
                <c:pt idx="6592">
                  <c:v>1</c:v>
                </c:pt>
                <c:pt idx="6593">
                  <c:v>1</c:v>
                </c:pt>
                <c:pt idx="6594">
                  <c:v>2</c:v>
                </c:pt>
                <c:pt idx="6595">
                  <c:v>1</c:v>
                </c:pt>
                <c:pt idx="6596">
                  <c:v>1</c:v>
                </c:pt>
                <c:pt idx="6597">
                  <c:v>2</c:v>
                </c:pt>
                <c:pt idx="6598">
                  <c:v>2</c:v>
                </c:pt>
                <c:pt idx="6599">
                  <c:v>2</c:v>
                </c:pt>
                <c:pt idx="6600">
                  <c:v>2</c:v>
                </c:pt>
                <c:pt idx="6601">
                  <c:v>1</c:v>
                </c:pt>
                <c:pt idx="6602">
                  <c:v>2</c:v>
                </c:pt>
                <c:pt idx="6603">
                  <c:v>2</c:v>
                </c:pt>
                <c:pt idx="6604">
                  <c:v>1</c:v>
                </c:pt>
                <c:pt idx="6605">
                  <c:v>1</c:v>
                </c:pt>
                <c:pt idx="6606">
                  <c:v>1</c:v>
                </c:pt>
                <c:pt idx="6607">
                  <c:v>1</c:v>
                </c:pt>
                <c:pt idx="6608">
                  <c:v>1</c:v>
                </c:pt>
                <c:pt idx="6609">
                  <c:v>1</c:v>
                </c:pt>
                <c:pt idx="6610">
                  <c:v>1</c:v>
                </c:pt>
                <c:pt idx="6611">
                  <c:v>2</c:v>
                </c:pt>
                <c:pt idx="6612">
                  <c:v>2</c:v>
                </c:pt>
                <c:pt idx="6613">
                  <c:v>3</c:v>
                </c:pt>
                <c:pt idx="6614">
                  <c:v>3</c:v>
                </c:pt>
                <c:pt idx="6615">
                  <c:v>2</c:v>
                </c:pt>
                <c:pt idx="6616">
                  <c:v>3</c:v>
                </c:pt>
                <c:pt idx="6617">
                  <c:v>3</c:v>
                </c:pt>
                <c:pt idx="6618">
                  <c:v>2</c:v>
                </c:pt>
                <c:pt idx="6619">
                  <c:v>1</c:v>
                </c:pt>
                <c:pt idx="6620">
                  <c:v>1</c:v>
                </c:pt>
                <c:pt idx="6621">
                  <c:v>2</c:v>
                </c:pt>
                <c:pt idx="6622">
                  <c:v>1</c:v>
                </c:pt>
                <c:pt idx="6623">
                  <c:v>1</c:v>
                </c:pt>
                <c:pt idx="6624">
                  <c:v>2</c:v>
                </c:pt>
                <c:pt idx="6625">
                  <c:v>3</c:v>
                </c:pt>
                <c:pt idx="6626">
                  <c:v>1</c:v>
                </c:pt>
                <c:pt idx="6627">
                  <c:v>1</c:v>
                </c:pt>
                <c:pt idx="6628">
                  <c:v>1</c:v>
                </c:pt>
                <c:pt idx="6629">
                  <c:v>1</c:v>
                </c:pt>
                <c:pt idx="6630">
                  <c:v>2</c:v>
                </c:pt>
                <c:pt idx="6631">
                  <c:v>1</c:v>
                </c:pt>
                <c:pt idx="6632">
                  <c:v>1</c:v>
                </c:pt>
                <c:pt idx="6633">
                  <c:v>1</c:v>
                </c:pt>
                <c:pt idx="6634">
                  <c:v>1</c:v>
                </c:pt>
                <c:pt idx="6635">
                  <c:v>2</c:v>
                </c:pt>
                <c:pt idx="6636">
                  <c:v>1</c:v>
                </c:pt>
                <c:pt idx="6637">
                  <c:v>1</c:v>
                </c:pt>
                <c:pt idx="6638">
                  <c:v>2</c:v>
                </c:pt>
                <c:pt idx="6639">
                  <c:v>1</c:v>
                </c:pt>
                <c:pt idx="6640">
                  <c:v>2</c:v>
                </c:pt>
                <c:pt idx="6641">
                  <c:v>1</c:v>
                </c:pt>
                <c:pt idx="6642">
                  <c:v>3</c:v>
                </c:pt>
                <c:pt idx="6643">
                  <c:v>1</c:v>
                </c:pt>
                <c:pt idx="6644">
                  <c:v>1</c:v>
                </c:pt>
                <c:pt idx="6645">
                  <c:v>1</c:v>
                </c:pt>
                <c:pt idx="6646">
                  <c:v>1</c:v>
                </c:pt>
                <c:pt idx="6647">
                  <c:v>1</c:v>
                </c:pt>
                <c:pt idx="6648">
                  <c:v>2</c:v>
                </c:pt>
                <c:pt idx="6649">
                  <c:v>1</c:v>
                </c:pt>
                <c:pt idx="6650">
                  <c:v>1</c:v>
                </c:pt>
                <c:pt idx="6651">
                  <c:v>3</c:v>
                </c:pt>
                <c:pt idx="6652">
                  <c:v>3</c:v>
                </c:pt>
                <c:pt idx="6653">
                  <c:v>1</c:v>
                </c:pt>
                <c:pt idx="6654">
                  <c:v>2</c:v>
                </c:pt>
                <c:pt idx="6655">
                  <c:v>1</c:v>
                </c:pt>
                <c:pt idx="6656">
                  <c:v>1</c:v>
                </c:pt>
                <c:pt idx="6657">
                  <c:v>1</c:v>
                </c:pt>
                <c:pt idx="6658">
                  <c:v>3</c:v>
                </c:pt>
                <c:pt idx="6659">
                  <c:v>2</c:v>
                </c:pt>
                <c:pt idx="6660">
                  <c:v>2</c:v>
                </c:pt>
                <c:pt idx="6661">
                  <c:v>3</c:v>
                </c:pt>
                <c:pt idx="6662">
                  <c:v>3</c:v>
                </c:pt>
                <c:pt idx="6663">
                  <c:v>3</c:v>
                </c:pt>
                <c:pt idx="6664">
                  <c:v>2</c:v>
                </c:pt>
                <c:pt idx="6665">
                  <c:v>4</c:v>
                </c:pt>
                <c:pt idx="6666">
                  <c:v>1</c:v>
                </c:pt>
                <c:pt idx="6667">
                  <c:v>3</c:v>
                </c:pt>
                <c:pt idx="6668">
                  <c:v>1</c:v>
                </c:pt>
                <c:pt idx="6669">
                  <c:v>2</c:v>
                </c:pt>
                <c:pt idx="6670">
                  <c:v>1</c:v>
                </c:pt>
                <c:pt idx="6671">
                  <c:v>2</c:v>
                </c:pt>
                <c:pt idx="6672">
                  <c:v>3</c:v>
                </c:pt>
                <c:pt idx="6673">
                  <c:v>2</c:v>
                </c:pt>
                <c:pt idx="6674">
                  <c:v>1</c:v>
                </c:pt>
                <c:pt idx="6675">
                  <c:v>2</c:v>
                </c:pt>
                <c:pt idx="6676">
                  <c:v>1</c:v>
                </c:pt>
                <c:pt idx="6677">
                  <c:v>1</c:v>
                </c:pt>
                <c:pt idx="6678">
                  <c:v>2</c:v>
                </c:pt>
                <c:pt idx="6679">
                  <c:v>1</c:v>
                </c:pt>
                <c:pt idx="6680">
                  <c:v>1</c:v>
                </c:pt>
                <c:pt idx="6681">
                  <c:v>3</c:v>
                </c:pt>
                <c:pt idx="6682">
                  <c:v>1</c:v>
                </c:pt>
                <c:pt idx="6683">
                  <c:v>1</c:v>
                </c:pt>
                <c:pt idx="6684">
                  <c:v>1</c:v>
                </c:pt>
                <c:pt idx="6685">
                  <c:v>2</c:v>
                </c:pt>
                <c:pt idx="6686">
                  <c:v>3</c:v>
                </c:pt>
                <c:pt idx="6687">
                  <c:v>2</c:v>
                </c:pt>
                <c:pt idx="6688">
                  <c:v>1</c:v>
                </c:pt>
                <c:pt idx="6689">
                  <c:v>1</c:v>
                </c:pt>
                <c:pt idx="6690">
                  <c:v>3</c:v>
                </c:pt>
                <c:pt idx="6691">
                  <c:v>1</c:v>
                </c:pt>
                <c:pt idx="6692">
                  <c:v>1</c:v>
                </c:pt>
                <c:pt idx="6693">
                  <c:v>2</c:v>
                </c:pt>
                <c:pt idx="6694">
                  <c:v>1</c:v>
                </c:pt>
                <c:pt idx="6695">
                  <c:v>1</c:v>
                </c:pt>
                <c:pt idx="6696">
                  <c:v>2</c:v>
                </c:pt>
                <c:pt idx="6697">
                  <c:v>2</c:v>
                </c:pt>
                <c:pt idx="6698">
                  <c:v>3</c:v>
                </c:pt>
                <c:pt idx="6699">
                  <c:v>2</c:v>
                </c:pt>
                <c:pt idx="6700">
                  <c:v>3</c:v>
                </c:pt>
                <c:pt idx="6701">
                  <c:v>2</c:v>
                </c:pt>
                <c:pt idx="6702">
                  <c:v>3</c:v>
                </c:pt>
                <c:pt idx="6703">
                  <c:v>3</c:v>
                </c:pt>
                <c:pt idx="6704">
                  <c:v>2</c:v>
                </c:pt>
                <c:pt idx="6705">
                  <c:v>5</c:v>
                </c:pt>
                <c:pt idx="6706">
                  <c:v>4</c:v>
                </c:pt>
                <c:pt idx="6707">
                  <c:v>3</c:v>
                </c:pt>
                <c:pt idx="6708">
                  <c:v>3</c:v>
                </c:pt>
                <c:pt idx="6709">
                  <c:v>3</c:v>
                </c:pt>
                <c:pt idx="6710">
                  <c:v>3</c:v>
                </c:pt>
                <c:pt idx="6711">
                  <c:v>3</c:v>
                </c:pt>
                <c:pt idx="6712">
                  <c:v>3</c:v>
                </c:pt>
                <c:pt idx="6713">
                  <c:v>4</c:v>
                </c:pt>
                <c:pt idx="6714">
                  <c:v>3</c:v>
                </c:pt>
                <c:pt idx="6715">
                  <c:v>2</c:v>
                </c:pt>
                <c:pt idx="6716">
                  <c:v>3</c:v>
                </c:pt>
                <c:pt idx="6717">
                  <c:v>3</c:v>
                </c:pt>
                <c:pt idx="6718">
                  <c:v>1</c:v>
                </c:pt>
                <c:pt idx="6719">
                  <c:v>3</c:v>
                </c:pt>
                <c:pt idx="6720">
                  <c:v>3</c:v>
                </c:pt>
                <c:pt idx="6721">
                  <c:v>4</c:v>
                </c:pt>
                <c:pt idx="6722">
                  <c:v>1</c:v>
                </c:pt>
                <c:pt idx="6723">
                  <c:v>3</c:v>
                </c:pt>
                <c:pt idx="6724">
                  <c:v>3</c:v>
                </c:pt>
                <c:pt idx="6725">
                  <c:v>2</c:v>
                </c:pt>
                <c:pt idx="6726">
                  <c:v>5</c:v>
                </c:pt>
                <c:pt idx="6727">
                  <c:v>4</c:v>
                </c:pt>
                <c:pt idx="6728">
                  <c:v>3</c:v>
                </c:pt>
                <c:pt idx="6729">
                  <c:v>3</c:v>
                </c:pt>
                <c:pt idx="6730">
                  <c:v>2</c:v>
                </c:pt>
                <c:pt idx="6731">
                  <c:v>1</c:v>
                </c:pt>
                <c:pt idx="6732">
                  <c:v>3</c:v>
                </c:pt>
                <c:pt idx="6733">
                  <c:v>2</c:v>
                </c:pt>
                <c:pt idx="6734">
                  <c:v>2</c:v>
                </c:pt>
                <c:pt idx="6735">
                  <c:v>2</c:v>
                </c:pt>
                <c:pt idx="6736">
                  <c:v>1</c:v>
                </c:pt>
                <c:pt idx="6737">
                  <c:v>1</c:v>
                </c:pt>
                <c:pt idx="6738">
                  <c:v>2</c:v>
                </c:pt>
                <c:pt idx="6739">
                  <c:v>2</c:v>
                </c:pt>
                <c:pt idx="6740">
                  <c:v>2</c:v>
                </c:pt>
                <c:pt idx="6741">
                  <c:v>3</c:v>
                </c:pt>
                <c:pt idx="6742">
                  <c:v>2</c:v>
                </c:pt>
                <c:pt idx="6743">
                  <c:v>3</c:v>
                </c:pt>
                <c:pt idx="6744">
                  <c:v>1</c:v>
                </c:pt>
                <c:pt idx="6745">
                  <c:v>1</c:v>
                </c:pt>
                <c:pt idx="6746">
                  <c:v>2</c:v>
                </c:pt>
                <c:pt idx="6747">
                  <c:v>2</c:v>
                </c:pt>
                <c:pt idx="6748">
                  <c:v>2</c:v>
                </c:pt>
                <c:pt idx="6749">
                  <c:v>2</c:v>
                </c:pt>
                <c:pt idx="6750">
                  <c:v>3</c:v>
                </c:pt>
                <c:pt idx="6751">
                  <c:v>2</c:v>
                </c:pt>
                <c:pt idx="6752">
                  <c:v>2</c:v>
                </c:pt>
                <c:pt idx="6753">
                  <c:v>2</c:v>
                </c:pt>
                <c:pt idx="6754">
                  <c:v>2</c:v>
                </c:pt>
                <c:pt idx="6755">
                  <c:v>1</c:v>
                </c:pt>
                <c:pt idx="6756">
                  <c:v>3</c:v>
                </c:pt>
                <c:pt idx="6757">
                  <c:v>1</c:v>
                </c:pt>
                <c:pt idx="6758">
                  <c:v>3</c:v>
                </c:pt>
                <c:pt idx="6759">
                  <c:v>3</c:v>
                </c:pt>
                <c:pt idx="6760">
                  <c:v>3</c:v>
                </c:pt>
                <c:pt idx="6761">
                  <c:v>4</c:v>
                </c:pt>
                <c:pt idx="6762">
                  <c:v>1</c:v>
                </c:pt>
                <c:pt idx="6763">
                  <c:v>3</c:v>
                </c:pt>
                <c:pt idx="6764">
                  <c:v>2</c:v>
                </c:pt>
                <c:pt idx="6765">
                  <c:v>3</c:v>
                </c:pt>
                <c:pt idx="6766">
                  <c:v>3</c:v>
                </c:pt>
                <c:pt idx="6767">
                  <c:v>3</c:v>
                </c:pt>
                <c:pt idx="6768">
                  <c:v>1</c:v>
                </c:pt>
                <c:pt idx="6769">
                  <c:v>1</c:v>
                </c:pt>
                <c:pt idx="6770">
                  <c:v>3</c:v>
                </c:pt>
                <c:pt idx="6771">
                  <c:v>1</c:v>
                </c:pt>
                <c:pt idx="6772">
                  <c:v>2</c:v>
                </c:pt>
                <c:pt idx="6773">
                  <c:v>3</c:v>
                </c:pt>
                <c:pt idx="6774">
                  <c:v>4</c:v>
                </c:pt>
                <c:pt idx="6775">
                  <c:v>3</c:v>
                </c:pt>
                <c:pt idx="6776">
                  <c:v>3</c:v>
                </c:pt>
                <c:pt idx="6777">
                  <c:v>3</c:v>
                </c:pt>
                <c:pt idx="6778">
                  <c:v>3</c:v>
                </c:pt>
                <c:pt idx="6779">
                  <c:v>3</c:v>
                </c:pt>
                <c:pt idx="6780">
                  <c:v>2</c:v>
                </c:pt>
                <c:pt idx="6781">
                  <c:v>4</c:v>
                </c:pt>
                <c:pt idx="6782">
                  <c:v>2</c:v>
                </c:pt>
                <c:pt idx="6783">
                  <c:v>3</c:v>
                </c:pt>
                <c:pt idx="6784">
                  <c:v>3</c:v>
                </c:pt>
                <c:pt idx="6785">
                  <c:v>2</c:v>
                </c:pt>
                <c:pt idx="6786">
                  <c:v>4</c:v>
                </c:pt>
                <c:pt idx="6787">
                  <c:v>2</c:v>
                </c:pt>
                <c:pt idx="6788">
                  <c:v>3</c:v>
                </c:pt>
                <c:pt idx="6789">
                  <c:v>2</c:v>
                </c:pt>
                <c:pt idx="6790">
                  <c:v>2</c:v>
                </c:pt>
                <c:pt idx="6791">
                  <c:v>1</c:v>
                </c:pt>
                <c:pt idx="6792">
                  <c:v>3</c:v>
                </c:pt>
                <c:pt idx="6793">
                  <c:v>1</c:v>
                </c:pt>
                <c:pt idx="6794">
                  <c:v>1</c:v>
                </c:pt>
                <c:pt idx="6795">
                  <c:v>1</c:v>
                </c:pt>
                <c:pt idx="6796">
                  <c:v>2</c:v>
                </c:pt>
                <c:pt idx="6797">
                  <c:v>1</c:v>
                </c:pt>
                <c:pt idx="6798">
                  <c:v>2</c:v>
                </c:pt>
                <c:pt idx="6799">
                  <c:v>2</c:v>
                </c:pt>
                <c:pt idx="6800">
                  <c:v>2</c:v>
                </c:pt>
                <c:pt idx="6801">
                  <c:v>1</c:v>
                </c:pt>
                <c:pt idx="6802">
                  <c:v>2</c:v>
                </c:pt>
                <c:pt idx="6803">
                  <c:v>1</c:v>
                </c:pt>
                <c:pt idx="6804">
                  <c:v>1</c:v>
                </c:pt>
                <c:pt idx="6805">
                  <c:v>2</c:v>
                </c:pt>
                <c:pt idx="6806">
                  <c:v>2</c:v>
                </c:pt>
                <c:pt idx="6807">
                  <c:v>1</c:v>
                </c:pt>
                <c:pt idx="6808">
                  <c:v>1</c:v>
                </c:pt>
                <c:pt idx="6809">
                  <c:v>1</c:v>
                </c:pt>
                <c:pt idx="6810">
                  <c:v>2</c:v>
                </c:pt>
                <c:pt idx="6811">
                  <c:v>1</c:v>
                </c:pt>
                <c:pt idx="6812">
                  <c:v>2</c:v>
                </c:pt>
                <c:pt idx="6813">
                  <c:v>2</c:v>
                </c:pt>
                <c:pt idx="6814">
                  <c:v>3</c:v>
                </c:pt>
                <c:pt idx="6815">
                  <c:v>1</c:v>
                </c:pt>
                <c:pt idx="6816">
                  <c:v>1</c:v>
                </c:pt>
                <c:pt idx="6817">
                  <c:v>2</c:v>
                </c:pt>
                <c:pt idx="6818">
                  <c:v>2</c:v>
                </c:pt>
                <c:pt idx="6819">
                  <c:v>1</c:v>
                </c:pt>
                <c:pt idx="6820">
                  <c:v>1</c:v>
                </c:pt>
                <c:pt idx="6821">
                  <c:v>2</c:v>
                </c:pt>
                <c:pt idx="6822">
                  <c:v>2</c:v>
                </c:pt>
                <c:pt idx="6823">
                  <c:v>1</c:v>
                </c:pt>
                <c:pt idx="6824">
                  <c:v>3</c:v>
                </c:pt>
                <c:pt idx="6825">
                  <c:v>1</c:v>
                </c:pt>
                <c:pt idx="6826">
                  <c:v>2</c:v>
                </c:pt>
                <c:pt idx="6827">
                  <c:v>4</c:v>
                </c:pt>
                <c:pt idx="6828">
                  <c:v>2</c:v>
                </c:pt>
                <c:pt idx="6829">
                  <c:v>2</c:v>
                </c:pt>
                <c:pt idx="6830">
                  <c:v>2</c:v>
                </c:pt>
                <c:pt idx="6831">
                  <c:v>2</c:v>
                </c:pt>
                <c:pt idx="6832">
                  <c:v>3</c:v>
                </c:pt>
                <c:pt idx="6833">
                  <c:v>1</c:v>
                </c:pt>
                <c:pt idx="6834">
                  <c:v>2</c:v>
                </c:pt>
                <c:pt idx="6835">
                  <c:v>3</c:v>
                </c:pt>
                <c:pt idx="6836">
                  <c:v>2</c:v>
                </c:pt>
                <c:pt idx="6837">
                  <c:v>4</c:v>
                </c:pt>
                <c:pt idx="6838">
                  <c:v>2</c:v>
                </c:pt>
                <c:pt idx="6839">
                  <c:v>2</c:v>
                </c:pt>
                <c:pt idx="6840">
                  <c:v>2</c:v>
                </c:pt>
                <c:pt idx="6841">
                  <c:v>2</c:v>
                </c:pt>
                <c:pt idx="6842">
                  <c:v>2</c:v>
                </c:pt>
                <c:pt idx="6843">
                  <c:v>3</c:v>
                </c:pt>
                <c:pt idx="6844">
                  <c:v>3</c:v>
                </c:pt>
                <c:pt idx="6845">
                  <c:v>3</c:v>
                </c:pt>
                <c:pt idx="6846">
                  <c:v>2</c:v>
                </c:pt>
                <c:pt idx="6847">
                  <c:v>2</c:v>
                </c:pt>
                <c:pt idx="6848">
                  <c:v>3</c:v>
                </c:pt>
                <c:pt idx="6849">
                  <c:v>2</c:v>
                </c:pt>
                <c:pt idx="6850">
                  <c:v>3</c:v>
                </c:pt>
                <c:pt idx="6851">
                  <c:v>2</c:v>
                </c:pt>
                <c:pt idx="6852">
                  <c:v>2</c:v>
                </c:pt>
                <c:pt idx="6853">
                  <c:v>1</c:v>
                </c:pt>
                <c:pt idx="6854">
                  <c:v>1</c:v>
                </c:pt>
                <c:pt idx="6855">
                  <c:v>1</c:v>
                </c:pt>
                <c:pt idx="6856">
                  <c:v>2</c:v>
                </c:pt>
                <c:pt idx="6857">
                  <c:v>1</c:v>
                </c:pt>
                <c:pt idx="6858">
                  <c:v>2</c:v>
                </c:pt>
                <c:pt idx="6859">
                  <c:v>3</c:v>
                </c:pt>
                <c:pt idx="6860">
                  <c:v>2</c:v>
                </c:pt>
                <c:pt idx="6861">
                  <c:v>1</c:v>
                </c:pt>
                <c:pt idx="6862">
                  <c:v>3</c:v>
                </c:pt>
                <c:pt idx="6863">
                  <c:v>2</c:v>
                </c:pt>
                <c:pt idx="6864">
                  <c:v>1</c:v>
                </c:pt>
                <c:pt idx="6865">
                  <c:v>1</c:v>
                </c:pt>
                <c:pt idx="6866">
                  <c:v>1</c:v>
                </c:pt>
                <c:pt idx="6867">
                  <c:v>1</c:v>
                </c:pt>
                <c:pt idx="6868">
                  <c:v>2</c:v>
                </c:pt>
                <c:pt idx="6869">
                  <c:v>1</c:v>
                </c:pt>
                <c:pt idx="6870">
                  <c:v>2</c:v>
                </c:pt>
                <c:pt idx="6871">
                  <c:v>4</c:v>
                </c:pt>
                <c:pt idx="6872">
                  <c:v>1</c:v>
                </c:pt>
                <c:pt idx="6873">
                  <c:v>2</c:v>
                </c:pt>
                <c:pt idx="6874">
                  <c:v>3</c:v>
                </c:pt>
                <c:pt idx="6875">
                  <c:v>3</c:v>
                </c:pt>
                <c:pt idx="6876">
                  <c:v>2</c:v>
                </c:pt>
                <c:pt idx="6877">
                  <c:v>1</c:v>
                </c:pt>
                <c:pt idx="6878">
                  <c:v>2</c:v>
                </c:pt>
                <c:pt idx="6879">
                  <c:v>1</c:v>
                </c:pt>
                <c:pt idx="6880">
                  <c:v>2</c:v>
                </c:pt>
                <c:pt idx="6881">
                  <c:v>2</c:v>
                </c:pt>
                <c:pt idx="6882">
                  <c:v>1</c:v>
                </c:pt>
                <c:pt idx="6883">
                  <c:v>1</c:v>
                </c:pt>
                <c:pt idx="6884">
                  <c:v>1</c:v>
                </c:pt>
                <c:pt idx="6885">
                  <c:v>1</c:v>
                </c:pt>
                <c:pt idx="6886">
                  <c:v>2</c:v>
                </c:pt>
                <c:pt idx="6887">
                  <c:v>1</c:v>
                </c:pt>
                <c:pt idx="6888">
                  <c:v>1</c:v>
                </c:pt>
                <c:pt idx="6889">
                  <c:v>1</c:v>
                </c:pt>
                <c:pt idx="6890">
                  <c:v>2</c:v>
                </c:pt>
                <c:pt idx="6891">
                  <c:v>1</c:v>
                </c:pt>
                <c:pt idx="6892">
                  <c:v>1</c:v>
                </c:pt>
                <c:pt idx="6893">
                  <c:v>1</c:v>
                </c:pt>
                <c:pt idx="6894">
                  <c:v>1</c:v>
                </c:pt>
                <c:pt idx="6895">
                  <c:v>1</c:v>
                </c:pt>
                <c:pt idx="6896">
                  <c:v>1</c:v>
                </c:pt>
                <c:pt idx="6897">
                  <c:v>1</c:v>
                </c:pt>
                <c:pt idx="6898">
                  <c:v>2</c:v>
                </c:pt>
                <c:pt idx="6899">
                  <c:v>2</c:v>
                </c:pt>
                <c:pt idx="6900">
                  <c:v>1</c:v>
                </c:pt>
                <c:pt idx="6901">
                  <c:v>1</c:v>
                </c:pt>
                <c:pt idx="6902">
                  <c:v>1</c:v>
                </c:pt>
                <c:pt idx="6903">
                  <c:v>3</c:v>
                </c:pt>
                <c:pt idx="6904">
                  <c:v>1</c:v>
                </c:pt>
                <c:pt idx="6905">
                  <c:v>1</c:v>
                </c:pt>
                <c:pt idx="6906">
                  <c:v>2</c:v>
                </c:pt>
                <c:pt idx="6907">
                  <c:v>2</c:v>
                </c:pt>
                <c:pt idx="6908">
                  <c:v>1</c:v>
                </c:pt>
                <c:pt idx="6909">
                  <c:v>2</c:v>
                </c:pt>
                <c:pt idx="6910">
                  <c:v>2</c:v>
                </c:pt>
                <c:pt idx="6911">
                  <c:v>2</c:v>
                </c:pt>
                <c:pt idx="6912">
                  <c:v>1</c:v>
                </c:pt>
                <c:pt idx="6913">
                  <c:v>1</c:v>
                </c:pt>
                <c:pt idx="6914">
                  <c:v>1</c:v>
                </c:pt>
                <c:pt idx="6915">
                  <c:v>1</c:v>
                </c:pt>
                <c:pt idx="6916">
                  <c:v>1</c:v>
                </c:pt>
                <c:pt idx="6917">
                  <c:v>2</c:v>
                </c:pt>
                <c:pt idx="6918">
                  <c:v>2</c:v>
                </c:pt>
                <c:pt idx="6919">
                  <c:v>1</c:v>
                </c:pt>
                <c:pt idx="6920">
                  <c:v>1</c:v>
                </c:pt>
                <c:pt idx="6921">
                  <c:v>1</c:v>
                </c:pt>
                <c:pt idx="6922">
                  <c:v>1</c:v>
                </c:pt>
                <c:pt idx="6923">
                  <c:v>4</c:v>
                </c:pt>
                <c:pt idx="6924">
                  <c:v>2</c:v>
                </c:pt>
                <c:pt idx="6925">
                  <c:v>2</c:v>
                </c:pt>
                <c:pt idx="6926">
                  <c:v>1</c:v>
                </c:pt>
                <c:pt idx="6927">
                  <c:v>1</c:v>
                </c:pt>
                <c:pt idx="6928">
                  <c:v>2</c:v>
                </c:pt>
                <c:pt idx="6929">
                  <c:v>2</c:v>
                </c:pt>
                <c:pt idx="6930">
                  <c:v>1</c:v>
                </c:pt>
                <c:pt idx="6931">
                  <c:v>2</c:v>
                </c:pt>
                <c:pt idx="6932">
                  <c:v>2</c:v>
                </c:pt>
                <c:pt idx="6933">
                  <c:v>1</c:v>
                </c:pt>
                <c:pt idx="6934">
                  <c:v>1</c:v>
                </c:pt>
                <c:pt idx="6935">
                  <c:v>2</c:v>
                </c:pt>
                <c:pt idx="6936">
                  <c:v>2</c:v>
                </c:pt>
                <c:pt idx="6937">
                  <c:v>2</c:v>
                </c:pt>
                <c:pt idx="6938">
                  <c:v>1</c:v>
                </c:pt>
                <c:pt idx="6939">
                  <c:v>1</c:v>
                </c:pt>
                <c:pt idx="6940">
                  <c:v>1</c:v>
                </c:pt>
                <c:pt idx="6941">
                  <c:v>1</c:v>
                </c:pt>
                <c:pt idx="6942">
                  <c:v>1</c:v>
                </c:pt>
                <c:pt idx="6943">
                  <c:v>1</c:v>
                </c:pt>
                <c:pt idx="6944">
                  <c:v>1</c:v>
                </c:pt>
                <c:pt idx="6945">
                  <c:v>1</c:v>
                </c:pt>
                <c:pt idx="6946">
                  <c:v>1</c:v>
                </c:pt>
                <c:pt idx="6947">
                  <c:v>1</c:v>
                </c:pt>
                <c:pt idx="6948">
                  <c:v>1</c:v>
                </c:pt>
                <c:pt idx="6949">
                  <c:v>2</c:v>
                </c:pt>
                <c:pt idx="6950">
                  <c:v>1</c:v>
                </c:pt>
                <c:pt idx="6951">
                  <c:v>2</c:v>
                </c:pt>
                <c:pt idx="6952">
                  <c:v>2</c:v>
                </c:pt>
                <c:pt idx="6953">
                  <c:v>2</c:v>
                </c:pt>
                <c:pt idx="6954">
                  <c:v>1</c:v>
                </c:pt>
                <c:pt idx="6955">
                  <c:v>1</c:v>
                </c:pt>
                <c:pt idx="6956">
                  <c:v>2</c:v>
                </c:pt>
                <c:pt idx="6957">
                  <c:v>1</c:v>
                </c:pt>
                <c:pt idx="6958">
                  <c:v>1</c:v>
                </c:pt>
                <c:pt idx="6959">
                  <c:v>1</c:v>
                </c:pt>
                <c:pt idx="6960">
                  <c:v>1</c:v>
                </c:pt>
                <c:pt idx="6961">
                  <c:v>2</c:v>
                </c:pt>
                <c:pt idx="6962">
                  <c:v>2</c:v>
                </c:pt>
                <c:pt idx="6963">
                  <c:v>1</c:v>
                </c:pt>
                <c:pt idx="6964">
                  <c:v>2</c:v>
                </c:pt>
                <c:pt idx="6965">
                  <c:v>2</c:v>
                </c:pt>
                <c:pt idx="6966">
                  <c:v>1</c:v>
                </c:pt>
                <c:pt idx="6967">
                  <c:v>1</c:v>
                </c:pt>
                <c:pt idx="6968">
                  <c:v>1</c:v>
                </c:pt>
                <c:pt idx="6969">
                  <c:v>1</c:v>
                </c:pt>
                <c:pt idx="6970">
                  <c:v>1</c:v>
                </c:pt>
                <c:pt idx="6971">
                  <c:v>1</c:v>
                </c:pt>
                <c:pt idx="6972">
                  <c:v>1</c:v>
                </c:pt>
                <c:pt idx="6973">
                  <c:v>1</c:v>
                </c:pt>
                <c:pt idx="6974">
                  <c:v>1</c:v>
                </c:pt>
                <c:pt idx="6975">
                  <c:v>1</c:v>
                </c:pt>
                <c:pt idx="6976">
                  <c:v>1</c:v>
                </c:pt>
                <c:pt idx="6977">
                  <c:v>1</c:v>
                </c:pt>
                <c:pt idx="6978">
                  <c:v>1</c:v>
                </c:pt>
                <c:pt idx="6979">
                  <c:v>1</c:v>
                </c:pt>
                <c:pt idx="6980">
                  <c:v>2</c:v>
                </c:pt>
                <c:pt idx="6981">
                  <c:v>1</c:v>
                </c:pt>
                <c:pt idx="6982">
                  <c:v>1</c:v>
                </c:pt>
                <c:pt idx="6983">
                  <c:v>1</c:v>
                </c:pt>
                <c:pt idx="6984">
                  <c:v>1</c:v>
                </c:pt>
                <c:pt idx="6985">
                  <c:v>1</c:v>
                </c:pt>
                <c:pt idx="6986">
                  <c:v>1</c:v>
                </c:pt>
                <c:pt idx="6987">
                  <c:v>1</c:v>
                </c:pt>
                <c:pt idx="6988">
                  <c:v>2</c:v>
                </c:pt>
                <c:pt idx="6989">
                  <c:v>1</c:v>
                </c:pt>
                <c:pt idx="6990">
                  <c:v>1</c:v>
                </c:pt>
                <c:pt idx="6991">
                  <c:v>1</c:v>
                </c:pt>
                <c:pt idx="6992">
                  <c:v>1</c:v>
                </c:pt>
                <c:pt idx="6993">
                  <c:v>1</c:v>
                </c:pt>
                <c:pt idx="6994">
                  <c:v>1</c:v>
                </c:pt>
                <c:pt idx="6995">
                  <c:v>1</c:v>
                </c:pt>
                <c:pt idx="6996">
                  <c:v>1</c:v>
                </c:pt>
                <c:pt idx="6997">
                  <c:v>2</c:v>
                </c:pt>
                <c:pt idx="6998">
                  <c:v>1</c:v>
                </c:pt>
                <c:pt idx="6999">
                  <c:v>1</c:v>
                </c:pt>
                <c:pt idx="7000">
                  <c:v>1</c:v>
                </c:pt>
                <c:pt idx="7001">
                  <c:v>1</c:v>
                </c:pt>
                <c:pt idx="7002">
                  <c:v>2</c:v>
                </c:pt>
                <c:pt idx="7003">
                  <c:v>1</c:v>
                </c:pt>
                <c:pt idx="7004">
                  <c:v>1</c:v>
                </c:pt>
                <c:pt idx="7005">
                  <c:v>2</c:v>
                </c:pt>
                <c:pt idx="7006">
                  <c:v>4</c:v>
                </c:pt>
                <c:pt idx="7007">
                  <c:v>7</c:v>
                </c:pt>
                <c:pt idx="7008">
                  <c:v>8</c:v>
                </c:pt>
                <c:pt idx="7009">
                  <c:v>4</c:v>
                </c:pt>
                <c:pt idx="7010">
                  <c:v>3</c:v>
                </c:pt>
                <c:pt idx="7011">
                  <c:v>1</c:v>
                </c:pt>
                <c:pt idx="7012">
                  <c:v>2</c:v>
                </c:pt>
                <c:pt idx="7013">
                  <c:v>1</c:v>
                </c:pt>
                <c:pt idx="7014">
                  <c:v>1</c:v>
                </c:pt>
                <c:pt idx="7015">
                  <c:v>1</c:v>
                </c:pt>
                <c:pt idx="7016">
                  <c:v>2</c:v>
                </c:pt>
                <c:pt idx="7017">
                  <c:v>1</c:v>
                </c:pt>
                <c:pt idx="7018">
                  <c:v>1</c:v>
                </c:pt>
                <c:pt idx="7019">
                  <c:v>1</c:v>
                </c:pt>
                <c:pt idx="7020">
                  <c:v>1</c:v>
                </c:pt>
                <c:pt idx="7021">
                  <c:v>1</c:v>
                </c:pt>
                <c:pt idx="7022">
                  <c:v>2</c:v>
                </c:pt>
                <c:pt idx="7023">
                  <c:v>1</c:v>
                </c:pt>
                <c:pt idx="7024">
                  <c:v>2</c:v>
                </c:pt>
                <c:pt idx="7025">
                  <c:v>1</c:v>
                </c:pt>
                <c:pt idx="7026">
                  <c:v>1</c:v>
                </c:pt>
                <c:pt idx="7027">
                  <c:v>1</c:v>
                </c:pt>
                <c:pt idx="7028">
                  <c:v>2</c:v>
                </c:pt>
                <c:pt idx="7029">
                  <c:v>2</c:v>
                </c:pt>
                <c:pt idx="7030">
                  <c:v>1</c:v>
                </c:pt>
                <c:pt idx="7031">
                  <c:v>2</c:v>
                </c:pt>
                <c:pt idx="7032">
                  <c:v>1</c:v>
                </c:pt>
                <c:pt idx="7033">
                  <c:v>1</c:v>
                </c:pt>
                <c:pt idx="7034">
                  <c:v>1</c:v>
                </c:pt>
                <c:pt idx="7035">
                  <c:v>1</c:v>
                </c:pt>
                <c:pt idx="7036">
                  <c:v>1</c:v>
                </c:pt>
                <c:pt idx="7037">
                  <c:v>1</c:v>
                </c:pt>
                <c:pt idx="7038">
                  <c:v>1</c:v>
                </c:pt>
                <c:pt idx="7039">
                  <c:v>1</c:v>
                </c:pt>
                <c:pt idx="7040">
                  <c:v>2</c:v>
                </c:pt>
                <c:pt idx="7041">
                  <c:v>2</c:v>
                </c:pt>
                <c:pt idx="7042">
                  <c:v>1</c:v>
                </c:pt>
                <c:pt idx="7043">
                  <c:v>1</c:v>
                </c:pt>
                <c:pt idx="7044">
                  <c:v>1</c:v>
                </c:pt>
                <c:pt idx="7045">
                  <c:v>1</c:v>
                </c:pt>
                <c:pt idx="7046">
                  <c:v>2</c:v>
                </c:pt>
                <c:pt idx="7047">
                  <c:v>1</c:v>
                </c:pt>
                <c:pt idx="7048">
                  <c:v>2</c:v>
                </c:pt>
                <c:pt idx="7049">
                  <c:v>2</c:v>
                </c:pt>
                <c:pt idx="7050">
                  <c:v>1</c:v>
                </c:pt>
                <c:pt idx="7051">
                  <c:v>1</c:v>
                </c:pt>
                <c:pt idx="7052">
                  <c:v>2</c:v>
                </c:pt>
                <c:pt idx="7053">
                  <c:v>1</c:v>
                </c:pt>
                <c:pt idx="7054">
                  <c:v>2</c:v>
                </c:pt>
                <c:pt idx="7055">
                  <c:v>1</c:v>
                </c:pt>
                <c:pt idx="7056">
                  <c:v>2</c:v>
                </c:pt>
                <c:pt idx="7057">
                  <c:v>1</c:v>
                </c:pt>
                <c:pt idx="7058">
                  <c:v>1</c:v>
                </c:pt>
                <c:pt idx="7059">
                  <c:v>2</c:v>
                </c:pt>
                <c:pt idx="7060">
                  <c:v>1</c:v>
                </c:pt>
                <c:pt idx="7061">
                  <c:v>1</c:v>
                </c:pt>
                <c:pt idx="7062">
                  <c:v>3</c:v>
                </c:pt>
                <c:pt idx="7063">
                  <c:v>5</c:v>
                </c:pt>
                <c:pt idx="7064">
                  <c:v>1</c:v>
                </c:pt>
                <c:pt idx="7065">
                  <c:v>3</c:v>
                </c:pt>
                <c:pt idx="7066">
                  <c:v>1</c:v>
                </c:pt>
                <c:pt idx="7067">
                  <c:v>2</c:v>
                </c:pt>
                <c:pt idx="7068">
                  <c:v>1</c:v>
                </c:pt>
                <c:pt idx="7069">
                  <c:v>1</c:v>
                </c:pt>
                <c:pt idx="7070">
                  <c:v>2</c:v>
                </c:pt>
                <c:pt idx="7071">
                  <c:v>1</c:v>
                </c:pt>
                <c:pt idx="7072">
                  <c:v>1</c:v>
                </c:pt>
                <c:pt idx="7073">
                  <c:v>1</c:v>
                </c:pt>
                <c:pt idx="7074">
                  <c:v>1</c:v>
                </c:pt>
                <c:pt idx="7075">
                  <c:v>1</c:v>
                </c:pt>
                <c:pt idx="7076">
                  <c:v>1</c:v>
                </c:pt>
                <c:pt idx="7077">
                  <c:v>3</c:v>
                </c:pt>
                <c:pt idx="7078">
                  <c:v>3</c:v>
                </c:pt>
                <c:pt idx="7079">
                  <c:v>1</c:v>
                </c:pt>
                <c:pt idx="7080">
                  <c:v>1</c:v>
                </c:pt>
                <c:pt idx="7081">
                  <c:v>1</c:v>
                </c:pt>
                <c:pt idx="7082">
                  <c:v>1</c:v>
                </c:pt>
                <c:pt idx="7083">
                  <c:v>1</c:v>
                </c:pt>
                <c:pt idx="7084">
                  <c:v>1</c:v>
                </c:pt>
                <c:pt idx="7085">
                  <c:v>1</c:v>
                </c:pt>
                <c:pt idx="7086">
                  <c:v>1</c:v>
                </c:pt>
                <c:pt idx="7087">
                  <c:v>2</c:v>
                </c:pt>
                <c:pt idx="7088">
                  <c:v>1</c:v>
                </c:pt>
                <c:pt idx="7089">
                  <c:v>1</c:v>
                </c:pt>
                <c:pt idx="7090">
                  <c:v>1</c:v>
                </c:pt>
                <c:pt idx="7091">
                  <c:v>1</c:v>
                </c:pt>
                <c:pt idx="7092">
                  <c:v>1</c:v>
                </c:pt>
                <c:pt idx="7093">
                  <c:v>2</c:v>
                </c:pt>
                <c:pt idx="7094">
                  <c:v>1</c:v>
                </c:pt>
                <c:pt idx="7095">
                  <c:v>1</c:v>
                </c:pt>
                <c:pt idx="7096">
                  <c:v>1</c:v>
                </c:pt>
                <c:pt idx="7097">
                  <c:v>1</c:v>
                </c:pt>
                <c:pt idx="7098">
                  <c:v>2</c:v>
                </c:pt>
                <c:pt idx="7099">
                  <c:v>1</c:v>
                </c:pt>
                <c:pt idx="7100">
                  <c:v>1</c:v>
                </c:pt>
                <c:pt idx="7101">
                  <c:v>2</c:v>
                </c:pt>
                <c:pt idx="7102">
                  <c:v>1</c:v>
                </c:pt>
                <c:pt idx="7103">
                  <c:v>2</c:v>
                </c:pt>
                <c:pt idx="7104">
                  <c:v>1</c:v>
                </c:pt>
                <c:pt idx="7105">
                  <c:v>2</c:v>
                </c:pt>
                <c:pt idx="7106">
                  <c:v>1</c:v>
                </c:pt>
                <c:pt idx="7107">
                  <c:v>1</c:v>
                </c:pt>
                <c:pt idx="7108">
                  <c:v>1</c:v>
                </c:pt>
                <c:pt idx="7109">
                  <c:v>1</c:v>
                </c:pt>
                <c:pt idx="7110">
                  <c:v>2</c:v>
                </c:pt>
                <c:pt idx="7111">
                  <c:v>1</c:v>
                </c:pt>
                <c:pt idx="7112">
                  <c:v>2</c:v>
                </c:pt>
                <c:pt idx="7113">
                  <c:v>1</c:v>
                </c:pt>
                <c:pt idx="7114">
                  <c:v>1</c:v>
                </c:pt>
                <c:pt idx="7115">
                  <c:v>1</c:v>
                </c:pt>
                <c:pt idx="7116">
                  <c:v>1</c:v>
                </c:pt>
                <c:pt idx="7117">
                  <c:v>1</c:v>
                </c:pt>
                <c:pt idx="7118">
                  <c:v>1</c:v>
                </c:pt>
                <c:pt idx="7119">
                  <c:v>3</c:v>
                </c:pt>
                <c:pt idx="7120">
                  <c:v>3</c:v>
                </c:pt>
                <c:pt idx="7121">
                  <c:v>2</c:v>
                </c:pt>
                <c:pt idx="7122">
                  <c:v>1</c:v>
                </c:pt>
                <c:pt idx="7123">
                  <c:v>1</c:v>
                </c:pt>
                <c:pt idx="7124">
                  <c:v>1</c:v>
                </c:pt>
                <c:pt idx="7125">
                  <c:v>1</c:v>
                </c:pt>
                <c:pt idx="7126">
                  <c:v>1</c:v>
                </c:pt>
                <c:pt idx="7127">
                  <c:v>1</c:v>
                </c:pt>
                <c:pt idx="7128">
                  <c:v>1</c:v>
                </c:pt>
                <c:pt idx="7129">
                  <c:v>1</c:v>
                </c:pt>
                <c:pt idx="7130">
                  <c:v>1</c:v>
                </c:pt>
                <c:pt idx="7131">
                  <c:v>1</c:v>
                </c:pt>
                <c:pt idx="7132">
                  <c:v>1</c:v>
                </c:pt>
                <c:pt idx="7133">
                  <c:v>2</c:v>
                </c:pt>
                <c:pt idx="7134">
                  <c:v>2</c:v>
                </c:pt>
                <c:pt idx="7135">
                  <c:v>3</c:v>
                </c:pt>
                <c:pt idx="7136">
                  <c:v>2</c:v>
                </c:pt>
                <c:pt idx="7137">
                  <c:v>1</c:v>
                </c:pt>
                <c:pt idx="7138">
                  <c:v>1</c:v>
                </c:pt>
                <c:pt idx="7139">
                  <c:v>1</c:v>
                </c:pt>
                <c:pt idx="7140">
                  <c:v>1</c:v>
                </c:pt>
                <c:pt idx="7141">
                  <c:v>1</c:v>
                </c:pt>
                <c:pt idx="7142">
                  <c:v>2</c:v>
                </c:pt>
                <c:pt idx="7143">
                  <c:v>1</c:v>
                </c:pt>
                <c:pt idx="7144">
                  <c:v>1</c:v>
                </c:pt>
                <c:pt idx="7145">
                  <c:v>1</c:v>
                </c:pt>
                <c:pt idx="7146">
                  <c:v>1</c:v>
                </c:pt>
                <c:pt idx="7147">
                  <c:v>2</c:v>
                </c:pt>
                <c:pt idx="7148">
                  <c:v>1</c:v>
                </c:pt>
                <c:pt idx="7149">
                  <c:v>2</c:v>
                </c:pt>
                <c:pt idx="7150">
                  <c:v>2</c:v>
                </c:pt>
                <c:pt idx="7151">
                  <c:v>1</c:v>
                </c:pt>
                <c:pt idx="7152">
                  <c:v>1</c:v>
                </c:pt>
                <c:pt idx="7153">
                  <c:v>2</c:v>
                </c:pt>
                <c:pt idx="7154">
                  <c:v>1</c:v>
                </c:pt>
                <c:pt idx="7155">
                  <c:v>3</c:v>
                </c:pt>
                <c:pt idx="7156">
                  <c:v>1</c:v>
                </c:pt>
                <c:pt idx="7157">
                  <c:v>1</c:v>
                </c:pt>
                <c:pt idx="7158">
                  <c:v>3</c:v>
                </c:pt>
                <c:pt idx="7159">
                  <c:v>3</c:v>
                </c:pt>
                <c:pt idx="7160">
                  <c:v>3</c:v>
                </c:pt>
                <c:pt idx="7161">
                  <c:v>1</c:v>
                </c:pt>
                <c:pt idx="7162">
                  <c:v>1</c:v>
                </c:pt>
                <c:pt idx="7163">
                  <c:v>3</c:v>
                </c:pt>
                <c:pt idx="7164">
                  <c:v>2</c:v>
                </c:pt>
                <c:pt idx="7165">
                  <c:v>3</c:v>
                </c:pt>
                <c:pt idx="7166">
                  <c:v>1</c:v>
                </c:pt>
                <c:pt idx="7167">
                  <c:v>2</c:v>
                </c:pt>
                <c:pt idx="7168">
                  <c:v>1</c:v>
                </c:pt>
                <c:pt idx="7169">
                  <c:v>1</c:v>
                </c:pt>
                <c:pt idx="7170">
                  <c:v>1</c:v>
                </c:pt>
                <c:pt idx="7171">
                  <c:v>1</c:v>
                </c:pt>
                <c:pt idx="7172">
                  <c:v>1</c:v>
                </c:pt>
                <c:pt idx="7173">
                  <c:v>1</c:v>
                </c:pt>
                <c:pt idx="7174">
                  <c:v>2</c:v>
                </c:pt>
                <c:pt idx="7175">
                  <c:v>2</c:v>
                </c:pt>
                <c:pt idx="7176">
                  <c:v>2</c:v>
                </c:pt>
                <c:pt idx="7177">
                  <c:v>1</c:v>
                </c:pt>
                <c:pt idx="7178">
                  <c:v>1</c:v>
                </c:pt>
                <c:pt idx="7179">
                  <c:v>1</c:v>
                </c:pt>
                <c:pt idx="7180">
                  <c:v>1</c:v>
                </c:pt>
                <c:pt idx="7181">
                  <c:v>1</c:v>
                </c:pt>
                <c:pt idx="7182">
                  <c:v>2</c:v>
                </c:pt>
                <c:pt idx="7183">
                  <c:v>1</c:v>
                </c:pt>
                <c:pt idx="7184">
                  <c:v>1</c:v>
                </c:pt>
                <c:pt idx="7185">
                  <c:v>1</c:v>
                </c:pt>
                <c:pt idx="7186">
                  <c:v>1</c:v>
                </c:pt>
                <c:pt idx="7187">
                  <c:v>1</c:v>
                </c:pt>
                <c:pt idx="7188">
                  <c:v>1</c:v>
                </c:pt>
                <c:pt idx="7189">
                  <c:v>2</c:v>
                </c:pt>
                <c:pt idx="7190">
                  <c:v>2</c:v>
                </c:pt>
                <c:pt idx="7191">
                  <c:v>1</c:v>
                </c:pt>
                <c:pt idx="7192">
                  <c:v>1</c:v>
                </c:pt>
                <c:pt idx="7193">
                  <c:v>1</c:v>
                </c:pt>
                <c:pt idx="7194">
                  <c:v>1</c:v>
                </c:pt>
                <c:pt idx="7195">
                  <c:v>1</c:v>
                </c:pt>
                <c:pt idx="7196">
                  <c:v>1</c:v>
                </c:pt>
                <c:pt idx="7197">
                  <c:v>1</c:v>
                </c:pt>
                <c:pt idx="7198">
                  <c:v>2</c:v>
                </c:pt>
                <c:pt idx="7199">
                  <c:v>1</c:v>
                </c:pt>
                <c:pt idx="7200">
                  <c:v>1</c:v>
                </c:pt>
                <c:pt idx="7201">
                  <c:v>1</c:v>
                </c:pt>
                <c:pt idx="7202">
                  <c:v>1</c:v>
                </c:pt>
                <c:pt idx="7203">
                  <c:v>2</c:v>
                </c:pt>
                <c:pt idx="7204">
                  <c:v>1</c:v>
                </c:pt>
                <c:pt idx="7205">
                  <c:v>1</c:v>
                </c:pt>
                <c:pt idx="7206">
                  <c:v>1</c:v>
                </c:pt>
                <c:pt idx="7207">
                  <c:v>1</c:v>
                </c:pt>
                <c:pt idx="7208">
                  <c:v>1</c:v>
                </c:pt>
                <c:pt idx="7209">
                  <c:v>1</c:v>
                </c:pt>
                <c:pt idx="7210">
                  <c:v>1</c:v>
                </c:pt>
                <c:pt idx="7211">
                  <c:v>2</c:v>
                </c:pt>
                <c:pt idx="7212">
                  <c:v>1</c:v>
                </c:pt>
                <c:pt idx="7213">
                  <c:v>1</c:v>
                </c:pt>
                <c:pt idx="7214">
                  <c:v>1</c:v>
                </c:pt>
                <c:pt idx="7215">
                  <c:v>1</c:v>
                </c:pt>
                <c:pt idx="7216">
                  <c:v>1</c:v>
                </c:pt>
                <c:pt idx="7217">
                  <c:v>1</c:v>
                </c:pt>
                <c:pt idx="7218">
                  <c:v>1</c:v>
                </c:pt>
                <c:pt idx="7219">
                  <c:v>1</c:v>
                </c:pt>
                <c:pt idx="7220">
                  <c:v>2</c:v>
                </c:pt>
                <c:pt idx="7221">
                  <c:v>1</c:v>
                </c:pt>
                <c:pt idx="7222">
                  <c:v>1</c:v>
                </c:pt>
                <c:pt idx="7223">
                  <c:v>1</c:v>
                </c:pt>
                <c:pt idx="7224">
                  <c:v>1</c:v>
                </c:pt>
                <c:pt idx="7225">
                  <c:v>1</c:v>
                </c:pt>
                <c:pt idx="7226">
                  <c:v>1</c:v>
                </c:pt>
                <c:pt idx="7227">
                  <c:v>1</c:v>
                </c:pt>
                <c:pt idx="7228">
                  <c:v>1</c:v>
                </c:pt>
                <c:pt idx="7229">
                  <c:v>1</c:v>
                </c:pt>
                <c:pt idx="7230">
                  <c:v>1</c:v>
                </c:pt>
                <c:pt idx="7231">
                  <c:v>1</c:v>
                </c:pt>
                <c:pt idx="7232">
                  <c:v>1</c:v>
                </c:pt>
                <c:pt idx="7233">
                  <c:v>1</c:v>
                </c:pt>
                <c:pt idx="7234">
                  <c:v>1</c:v>
                </c:pt>
                <c:pt idx="7235">
                  <c:v>1</c:v>
                </c:pt>
                <c:pt idx="7236">
                  <c:v>1</c:v>
                </c:pt>
                <c:pt idx="7237">
                  <c:v>1</c:v>
                </c:pt>
                <c:pt idx="7238">
                  <c:v>1</c:v>
                </c:pt>
                <c:pt idx="7239">
                  <c:v>1</c:v>
                </c:pt>
                <c:pt idx="7240">
                  <c:v>1</c:v>
                </c:pt>
                <c:pt idx="7241">
                  <c:v>1</c:v>
                </c:pt>
                <c:pt idx="7242">
                  <c:v>2</c:v>
                </c:pt>
                <c:pt idx="7243">
                  <c:v>1</c:v>
                </c:pt>
                <c:pt idx="7244">
                  <c:v>1</c:v>
                </c:pt>
                <c:pt idx="7245">
                  <c:v>1</c:v>
                </c:pt>
                <c:pt idx="7246">
                  <c:v>2</c:v>
                </c:pt>
                <c:pt idx="7247">
                  <c:v>1</c:v>
                </c:pt>
                <c:pt idx="7248">
                  <c:v>1</c:v>
                </c:pt>
                <c:pt idx="7249">
                  <c:v>1</c:v>
                </c:pt>
                <c:pt idx="7250">
                  <c:v>1</c:v>
                </c:pt>
                <c:pt idx="7251">
                  <c:v>1</c:v>
                </c:pt>
                <c:pt idx="7252">
                  <c:v>1</c:v>
                </c:pt>
                <c:pt idx="7253">
                  <c:v>1</c:v>
                </c:pt>
                <c:pt idx="7254">
                  <c:v>1</c:v>
                </c:pt>
                <c:pt idx="7255">
                  <c:v>2</c:v>
                </c:pt>
                <c:pt idx="7256">
                  <c:v>2</c:v>
                </c:pt>
                <c:pt idx="7257">
                  <c:v>1</c:v>
                </c:pt>
                <c:pt idx="7258">
                  <c:v>1</c:v>
                </c:pt>
                <c:pt idx="7259">
                  <c:v>1</c:v>
                </c:pt>
                <c:pt idx="7260">
                  <c:v>2</c:v>
                </c:pt>
                <c:pt idx="7261">
                  <c:v>1</c:v>
                </c:pt>
                <c:pt idx="7262">
                  <c:v>2</c:v>
                </c:pt>
                <c:pt idx="7263">
                  <c:v>1</c:v>
                </c:pt>
                <c:pt idx="7264">
                  <c:v>1</c:v>
                </c:pt>
                <c:pt idx="7265">
                  <c:v>1</c:v>
                </c:pt>
                <c:pt idx="7266">
                  <c:v>2</c:v>
                </c:pt>
                <c:pt idx="7267">
                  <c:v>1</c:v>
                </c:pt>
                <c:pt idx="7268">
                  <c:v>1</c:v>
                </c:pt>
                <c:pt idx="7269">
                  <c:v>1</c:v>
                </c:pt>
                <c:pt idx="7270">
                  <c:v>2</c:v>
                </c:pt>
                <c:pt idx="7271">
                  <c:v>2</c:v>
                </c:pt>
                <c:pt idx="7272">
                  <c:v>1</c:v>
                </c:pt>
                <c:pt idx="7273">
                  <c:v>1</c:v>
                </c:pt>
                <c:pt idx="7274">
                  <c:v>1</c:v>
                </c:pt>
                <c:pt idx="7275">
                  <c:v>2</c:v>
                </c:pt>
                <c:pt idx="7276">
                  <c:v>1</c:v>
                </c:pt>
                <c:pt idx="7277">
                  <c:v>1</c:v>
                </c:pt>
                <c:pt idx="7278">
                  <c:v>1</c:v>
                </c:pt>
                <c:pt idx="7279">
                  <c:v>1</c:v>
                </c:pt>
                <c:pt idx="7280">
                  <c:v>1</c:v>
                </c:pt>
                <c:pt idx="7281">
                  <c:v>1</c:v>
                </c:pt>
                <c:pt idx="7282">
                  <c:v>1</c:v>
                </c:pt>
                <c:pt idx="7283">
                  <c:v>1</c:v>
                </c:pt>
                <c:pt idx="7284">
                  <c:v>2</c:v>
                </c:pt>
                <c:pt idx="7285">
                  <c:v>2</c:v>
                </c:pt>
                <c:pt idx="7286">
                  <c:v>1</c:v>
                </c:pt>
                <c:pt idx="7287">
                  <c:v>1</c:v>
                </c:pt>
                <c:pt idx="7288">
                  <c:v>1</c:v>
                </c:pt>
                <c:pt idx="7289">
                  <c:v>1</c:v>
                </c:pt>
                <c:pt idx="7290">
                  <c:v>1</c:v>
                </c:pt>
                <c:pt idx="7291">
                  <c:v>1</c:v>
                </c:pt>
                <c:pt idx="7292">
                  <c:v>1</c:v>
                </c:pt>
                <c:pt idx="7293">
                  <c:v>1</c:v>
                </c:pt>
                <c:pt idx="7294">
                  <c:v>2</c:v>
                </c:pt>
                <c:pt idx="7295">
                  <c:v>1</c:v>
                </c:pt>
                <c:pt idx="7296">
                  <c:v>2</c:v>
                </c:pt>
                <c:pt idx="7297">
                  <c:v>3</c:v>
                </c:pt>
                <c:pt idx="7298">
                  <c:v>3</c:v>
                </c:pt>
                <c:pt idx="7299">
                  <c:v>2</c:v>
                </c:pt>
                <c:pt idx="7300">
                  <c:v>1</c:v>
                </c:pt>
                <c:pt idx="7301">
                  <c:v>2</c:v>
                </c:pt>
                <c:pt idx="7302">
                  <c:v>3</c:v>
                </c:pt>
                <c:pt idx="7303">
                  <c:v>1</c:v>
                </c:pt>
                <c:pt idx="7304">
                  <c:v>1</c:v>
                </c:pt>
                <c:pt idx="7305">
                  <c:v>2</c:v>
                </c:pt>
                <c:pt idx="7306">
                  <c:v>1</c:v>
                </c:pt>
                <c:pt idx="7307">
                  <c:v>2</c:v>
                </c:pt>
                <c:pt idx="7308">
                  <c:v>1</c:v>
                </c:pt>
                <c:pt idx="7309">
                  <c:v>1</c:v>
                </c:pt>
                <c:pt idx="7310">
                  <c:v>1</c:v>
                </c:pt>
                <c:pt idx="7311">
                  <c:v>2</c:v>
                </c:pt>
                <c:pt idx="7312">
                  <c:v>2</c:v>
                </c:pt>
                <c:pt idx="7313">
                  <c:v>1</c:v>
                </c:pt>
                <c:pt idx="7314">
                  <c:v>2</c:v>
                </c:pt>
                <c:pt idx="7315">
                  <c:v>1</c:v>
                </c:pt>
                <c:pt idx="7316">
                  <c:v>1</c:v>
                </c:pt>
                <c:pt idx="7317">
                  <c:v>1</c:v>
                </c:pt>
                <c:pt idx="7318">
                  <c:v>5</c:v>
                </c:pt>
                <c:pt idx="7319">
                  <c:v>3</c:v>
                </c:pt>
                <c:pt idx="7320">
                  <c:v>2</c:v>
                </c:pt>
                <c:pt idx="7321">
                  <c:v>1</c:v>
                </c:pt>
                <c:pt idx="7322">
                  <c:v>1</c:v>
                </c:pt>
                <c:pt idx="7323">
                  <c:v>1</c:v>
                </c:pt>
                <c:pt idx="7324">
                  <c:v>1</c:v>
                </c:pt>
                <c:pt idx="7325">
                  <c:v>1</c:v>
                </c:pt>
                <c:pt idx="7326">
                  <c:v>1</c:v>
                </c:pt>
                <c:pt idx="7327">
                  <c:v>1</c:v>
                </c:pt>
                <c:pt idx="7328">
                  <c:v>1</c:v>
                </c:pt>
                <c:pt idx="7329">
                  <c:v>2</c:v>
                </c:pt>
                <c:pt idx="7330">
                  <c:v>2</c:v>
                </c:pt>
                <c:pt idx="7331">
                  <c:v>1</c:v>
                </c:pt>
                <c:pt idx="7332">
                  <c:v>1</c:v>
                </c:pt>
                <c:pt idx="7333">
                  <c:v>1</c:v>
                </c:pt>
                <c:pt idx="7334">
                  <c:v>1</c:v>
                </c:pt>
                <c:pt idx="7335">
                  <c:v>1</c:v>
                </c:pt>
                <c:pt idx="7336">
                  <c:v>2</c:v>
                </c:pt>
                <c:pt idx="7337">
                  <c:v>1</c:v>
                </c:pt>
                <c:pt idx="7338">
                  <c:v>2</c:v>
                </c:pt>
                <c:pt idx="7339">
                  <c:v>2</c:v>
                </c:pt>
                <c:pt idx="7340">
                  <c:v>1</c:v>
                </c:pt>
                <c:pt idx="7341">
                  <c:v>1</c:v>
                </c:pt>
                <c:pt idx="7342">
                  <c:v>2</c:v>
                </c:pt>
                <c:pt idx="7343">
                  <c:v>1</c:v>
                </c:pt>
                <c:pt idx="7344">
                  <c:v>1</c:v>
                </c:pt>
                <c:pt idx="7345">
                  <c:v>1</c:v>
                </c:pt>
                <c:pt idx="7346">
                  <c:v>1</c:v>
                </c:pt>
                <c:pt idx="7347">
                  <c:v>1</c:v>
                </c:pt>
                <c:pt idx="7348">
                  <c:v>1</c:v>
                </c:pt>
                <c:pt idx="7349">
                  <c:v>1</c:v>
                </c:pt>
                <c:pt idx="7350">
                  <c:v>1</c:v>
                </c:pt>
                <c:pt idx="7351">
                  <c:v>1</c:v>
                </c:pt>
                <c:pt idx="7352">
                  <c:v>1</c:v>
                </c:pt>
                <c:pt idx="7353">
                  <c:v>1</c:v>
                </c:pt>
                <c:pt idx="7354">
                  <c:v>1</c:v>
                </c:pt>
                <c:pt idx="7355">
                  <c:v>1</c:v>
                </c:pt>
                <c:pt idx="7356">
                  <c:v>2</c:v>
                </c:pt>
                <c:pt idx="7357">
                  <c:v>1</c:v>
                </c:pt>
                <c:pt idx="7358">
                  <c:v>1</c:v>
                </c:pt>
                <c:pt idx="7359">
                  <c:v>1</c:v>
                </c:pt>
                <c:pt idx="7360">
                  <c:v>1</c:v>
                </c:pt>
                <c:pt idx="7361">
                  <c:v>2</c:v>
                </c:pt>
                <c:pt idx="7362">
                  <c:v>2</c:v>
                </c:pt>
                <c:pt idx="7363">
                  <c:v>1</c:v>
                </c:pt>
                <c:pt idx="7364">
                  <c:v>1</c:v>
                </c:pt>
                <c:pt idx="7365">
                  <c:v>1</c:v>
                </c:pt>
                <c:pt idx="7366">
                  <c:v>2</c:v>
                </c:pt>
                <c:pt idx="7367">
                  <c:v>1</c:v>
                </c:pt>
                <c:pt idx="7368">
                  <c:v>1</c:v>
                </c:pt>
                <c:pt idx="7369">
                  <c:v>1</c:v>
                </c:pt>
                <c:pt idx="7370">
                  <c:v>1</c:v>
                </c:pt>
                <c:pt idx="7371">
                  <c:v>1</c:v>
                </c:pt>
                <c:pt idx="7372">
                  <c:v>1</c:v>
                </c:pt>
                <c:pt idx="7373">
                  <c:v>1</c:v>
                </c:pt>
                <c:pt idx="7374">
                  <c:v>1</c:v>
                </c:pt>
                <c:pt idx="7375">
                  <c:v>2</c:v>
                </c:pt>
                <c:pt idx="7376">
                  <c:v>1</c:v>
                </c:pt>
                <c:pt idx="7377">
                  <c:v>1</c:v>
                </c:pt>
                <c:pt idx="7378">
                  <c:v>1</c:v>
                </c:pt>
                <c:pt idx="7379">
                  <c:v>2</c:v>
                </c:pt>
                <c:pt idx="7380">
                  <c:v>1</c:v>
                </c:pt>
                <c:pt idx="7381">
                  <c:v>1</c:v>
                </c:pt>
                <c:pt idx="7382">
                  <c:v>1</c:v>
                </c:pt>
                <c:pt idx="7383">
                  <c:v>1</c:v>
                </c:pt>
                <c:pt idx="7384">
                  <c:v>1</c:v>
                </c:pt>
                <c:pt idx="7385">
                  <c:v>2</c:v>
                </c:pt>
                <c:pt idx="7386">
                  <c:v>2</c:v>
                </c:pt>
                <c:pt idx="7387">
                  <c:v>1</c:v>
                </c:pt>
                <c:pt idx="7388">
                  <c:v>1</c:v>
                </c:pt>
                <c:pt idx="7389">
                  <c:v>1</c:v>
                </c:pt>
                <c:pt idx="7390">
                  <c:v>1</c:v>
                </c:pt>
                <c:pt idx="7391">
                  <c:v>1</c:v>
                </c:pt>
                <c:pt idx="7392">
                  <c:v>1</c:v>
                </c:pt>
                <c:pt idx="7393">
                  <c:v>3</c:v>
                </c:pt>
                <c:pt idx="7394">
                  <c:v>1</c:v>
                </c:pt>
                <c:pt idx="7395">
                  <c:v>1</c:v>
                </c:pt>
                <c:pt idx="7396">
                  <c:v>2</c:v>
                </c:pt>
                <c:pt idx="7397">
                  <c:v>3</c:v>
                </c:pt>
                <c:pt idx="7398">
                  <c:v>1</c:v>
                </c:pt>
                <c:pt idx="7399">
                  <c:v>2</c:v>
                </c:pt>
                <c:pt idx="7400">
                  <c:v>2</c:v>
                </c:pt>
                <c:pt idx="7401">
                  <c:v>1</c:v>
                </c:pt>
                <c:pt idx="7402">
                  <c:v>1</c:v>
                </c:pt>
                <c:pt idx="7403">
                  <c:v>1</c:v>
                </c:pt>
                <c:pt idx="7404">
                  <c:v>1</c:v>
                </c:pt>
                <c:pt idx="7405">
                  <c:v>1</c:v>
                </c:pt>
                <c:pt idx="7406">
                  <c:v>1</c:v>
                </c:pt>
                <c:pt idx="7407">
                  <c:v>1</c:v>
                </c:pt>
                <c:pt idx="7408">
                  <c:v>2</c:v>
                </c:pt>
                <c:pt idx="7409">
                  <c:v>2</c:v>
                </c:pt>
                <c:pt idx="7410">
                  <c:v>1</c:v>
                </c:pt>
                <c:pt idx="7411">
                  <c:v>1</c:v>
                </c:pt>
                <c:pt idx="7412">
                  <c:v>1</c:v>
                </c:pt>
                <c:pt idx="7413">
                  <c:v>2</c:v>
                </c:pt>
                <c:pt idx="7414">
                  <c:v>1</c:v>
                </c:pt>
                <c:pt idx="7415">
                  <c:v>1</c:v>
                </c:pt>
                <c:pt idx="7416">
                  <c:v>1</c:v>
                </c:pt>
                <c:pt idx="7417">
                  <c:v>1</c:v>
                </c:pt>
                <c:pt idx="7418">
                  <c:v>1</c:v>
                </c:pt>
                <c:pt idx="7419">
                  <c:v>3</c:v>
                </c:pt>
                <c:pt idx="7420">
                  <c:v>1</c:v>
                </c:pt>
                <c:pt idx="7421">
                  <c:v>2</c:v>
                </c:pt>
                <c:pt idx="7422">
                  <c:v>2</c:v>
                </c:pt>
                <c:pt idx="7423">
                  <c:v>1</c:v>
                </c:pt>
                <c:pt idx="7424">
                  <c:v>1</c:v>
                </c:pt>
                <c:pt idx="7425">
                  <c:v>1</c:v>
                </c:pt>
                <c:pt idx="7426">
                  <c:v>1</c:v>
                </c:pt>
                <c:pt idx="7427">
                  <c:v>1</c:v>
                </c:pt>
                <c:pt idx="7428">
                  <c:v>1</c:v>
                </c:pt>
                <c:pt idx="7429">
                  <c:v>2</c:v>
                </c:pt>
                <c:pt idx="7430">
                  <c:v>1</c:v>
                </c:pt>
                <c:pt idx="7431">
                  <c:v>1</c:v>
                </c:pt>
                <c:pt idx="7432">
                  <c:v>1</c:v>
                </c:pt>
                <c:pt idx="7433">
                  <c:v>1</c:v>
                </c:pt>
                <c:pt idx="7434">
                  <c:v>1</c:v>
                </c:pt>
                <c:pt idx="7435">
                  <c:v>2</c:v>
                </c:pt>
                <c:pt idx="7436">
                  <c:v>2</c:v>
                </c:pt>
                <c:pt idx="7437">
                  <c:v>1</c:v>
                </c:pt>
                <c:pt idx="7438">
                  <c:v>2</c:v>
                </c:pt>
                <c:pt idx="7439">
                  <c:v>1</c:v>
                </c:pt>
                <c:pt idx="7440">
                  <c:v>2</c:v>
                </c:pt>
                <c:pt idx="7441">
                  <c:v>1</c:v>
                </c:pt>
                <c:pt idx="7442">
                  <c:v>1</c:v>
                </c:pt>
                <c:pt idx="7443">
                  <c:v>1</c:v>
                </c:pt>
                <c:pt idx="7444">
                  <c:v>1</c:v>
                </c:pt>
                <c:pt idx="7445">
                  <c:v>1</c:v>
                </c:pt>
                <c:pt idx="7446">
                  <c:v>1</c:v>
                </c:pt>
                <c:pt idx="7447">
                  <c:v>1</c:v>
                </c:pt>
                <c:pt idx="7448">
                  <c:v>1</c:v>
                </c:pt>
                <c:pt idx="7449">
                  <c:v>1</c:v>
                </c:pt>
                <c:pt idx="7450">
                  <c:v>1</c:v>
                </c:pt>
                <c:pt idx="7451">
                  <c:v>1</c:v>
                </c:pt>
                <c:pt idx="7452">
                  <c:v>1</c:v>
                </c:pt>
                <c:pt idx="7453">
                  <c:v>1</c:v>
                </c:pt>
                <c:pt idx="7454">
                  <c:v>1</c:v>
                </c:pt>
                <c:pt idx="7455">
                  <c:v>1</c:v>
                </c:pt>
                <c:pt idx="7456">
                  <c:v>2</c:v>
                </c:pt>
                <c:pt idx="7457">
                  <c:v>1</c:v>
                </c:pt>
                <c:pt idx="7458">
                  <c:v>1</c:v>
                </c:pt>
                <c:pt idx="7459">
                  <c:v>1</c:v>
                </c:pt>
                <c:pt idx="7460">
                  <c:v>1</c:v>
                </c:pt>
                <c:pt idx="7461">
                  <c:v>1</c:v>
                </c:pt>
                <c:pt idx="7462">
                  <c:v>1</c:v>
                </c:pt>
                <c:pt idx="7463">
                  <c:v>1</c:v>
                </c:pt>
                <c:pt idx="7464">
                  <c:v>1</c:v>
                </c:pt>
                <c:pt idx="7465">
                  <c:v>1</c:v>
                </c:pt>
                <c:pt idx="7466">
                  <c:v>1</c:v>
                </c:pt>
                <c:pt idx="7467">
                  <c:v>2</c:v>
                </c:pt>
                <c:pt idx="7468">
                  <c:v>1</c:v>
                </c:pt>
                <c:pt idx="7469">
                  <c:v>2</c:v>
                </c:pt>
                <c:pt idx="7470">
                  <c:v>1</c:v>
                </c:pt>
                <c:pt idx="7471">
                  <c:v>1</c:v>
                </c:pt>
                <c:pt idx="7472">
                  <c:v>2</c:v>
                </c:pt>
                <c:pt idx="7473">
                  <c:v>1</c:v>
                </c:pt>
                <c:pt idx="7474">
                  <c:v>1</c:v>
                </c:pt>
                <c:pt idx="7475">
                  <c:v>1</c:v>
                </c:pt>
                <c:pt idx="7476">
                  <c:v>1</c:v>
                </c:pt>
                <c:pt idx="7477">
                  <c:v>1</c:v>
                </c:pt>
                <c:pt idx="7478">
                  <c:v>2</c:v>
                </c:pt>
                <c:pt idx="7479">
                  <c:v>1</c:v>
                </c:pt>
                <c:pt idx="7480">
                  <c:v>1</c:v>
                </c:pt>
                <c:pt idx="7481">
                  <c:v>1</c:v>
                </c:pt>
                <c:pt idx="7482">
                  <c:v>1</c:v>
                </c:pt>
                <c:pt idx="7483">
                  <c:v>1</c:v>
                </c:pt>
                <c:pt idx="7484">
                  <c:v>1</c:v>
                </c:pt>
                <c:pt idx="7485">
                  <c:v>2</c:v>
                </c:pt>
                <c:pt idx="7486">
                  <c:v>1</c:v>
                </c:pt>
                <c:pt idx="7487">
                  <c:v>1</c:v>
                </c:pt>
                <c:pt idx="7488">
                  <c:v>2</c:v>
                </c:pt>
                <c:pt idx="7489">
                  <c:v>1</c:v>
                </c:pt>
                <c:pt idx="7490">
                  <c:v>1</c:v>
                </c:pt>
                <c:pt idx="7491">
                  <c:v>1</c:v>
                </c:pt>
                <c:pt idx="7492">
                  <c:v>1</c:v>
                </c:pt>
                <c:pt idx="7493">
                  <c:v>1</c:v>
                </c:pt>
                <c:pt idx="7494">
                  <c:v>1</c:v>
                </c:pt>
                <c:pt idx="7495">
                  <c:v>1</c:v>
                </c:pt>
                <c:pt idx="7496">
                  <c:v>1</c:v>
                </c:pt>
                <c:pt idx="7497">
                  <c:v>2</c:v>
                </c:pt>
                <c:pt idx="7498">
                  <c:v>1</c:v>
                </c:pt>
                <c:pt idx="7499">
                  <c:v>1</c:v>
                </c:pt>
                <c:pt idx="7500">
                  <c:v>1</c:v>
                </c:pt>
                <c:pt idx="7501">
                  <c:v>1</c:v>
                </c:pt>
                <c:pt idx="7502">
                  <c:v>1</c:v>
                </c:pt>
                <c:pt idx="7503">
                  <c:v>1</c:v>
                </c:pt>
                <c:pt idx="7504">
                  <c:v>1</c:v>
                </c:pt>
                <c:pt idx="7505">
                  <c:v>1</c:v>
                </c:pt>
                <c:pt idx="7506">
                  <c:v>2</c:v>
                </c:pt>
                <c:pt idx="7507">
                  <c:v>2</c:v>
                </c:pt>
                <c:pt idx="7508">
                  <c:v>1</c:v>
                </c:pt>
                <c:pt idx="7509">
                  <c:v>1</c:v>
                </c:pt>
                <c:pt idx="7510">
                  <c:v>2</c:v>
                </c:pt>
                <c:pt idx="7511">
                  <c:v>1</c:v>
                </c:pt>
                <c:pt idx="7512">
                  <c:v>1</c:v>
                </c:pt>
                <c:pt idx="7513">
                  <c:v>2</c:v>
                </c:pt>
                <c:pt idx="7514">
                  <c:v>1</c:v>
                </c:pt>
                <c:pt idx="7515">
                  <c:v>1</c:v>
                </c:pt>
                <c:pt idx="7516">
                  <c:v>1</c:v>
                </c:pt>
                <c:pt idx="7517">
                  <c:v>1</c:v>
                </c:pt>
                <c:pt idx="7518">
                  <c:v>1</c:v>
                </c:pt>
                <c:pt idx="7519">
                  <c:v>1</c:v>
                </c:pt>
                <c:pt idx="7520">
                  <c:v>2</c:v>
                </c:pt>
                <c:pt idx="7521">
                  <c:v>1</c:v>
                </c:pt>
                <c:pt idx="7522">
                  <c:v>1</c:v>
                </c:pt>
                <c:pt idx="7523">
                  <c:v>1</c:v>
                </c:pt>
                <c:pt idx="7524">
                  <c:v>1</c:v>
                </c:pt>
                <c:pt idx="7525">
                  <c:v>1</c:v>
                </c:pt>
                <c:pt idx="7526">
                  <c:v>1</c:v>
                </c:pt>
                <c:pt idx="7527">
                  <c:v>1</c:v>
                </c:pt>
                <c:pt idx="7528">
                  <c:v>1</c:v>
                </c:pt>
                <c:pt idx="7529">
                  <c:v>1</c:v>
                </c:pt>
                <c:pt idx="7530">
                  <c:v>1</c:v>
                </c:pt>
                <c:pt idx="7531">
                  <c:v>1</c:v>
                </c:pt>
                <c:pt idx="7532">
                  <c:v>1</c:v>
                </c:pt>
                <c:pt idx="7533">
                  <c:v>1</c:v>
                </c:pt>
                <c:pt idx="7534">
                  <c:v>1</c:v>
                </c:pt>
                <c:pt idx="7535">
                  <c:v>1</c:v>
                </c:pt>
                <c:pt idx="7536">
                  <c:v>1</c:v>
                </c:pt>
                <c:pt idx="7537">
                  <c:v>1</c:v>
                </c:pt>
                <c:pt idx="7538">
                  <c:v>1</c:v>
                </c:pt>
                <c:pt idx="7539">
                  <c:v>1</c:v>
                </c:pt>
                <c:pt idx="7540">
                  <c:v>1</c:v>
                </c:pt>
                <c:pt idx="7541">
                  <c:v>1</c:v>
                </c:pt>
                <c:pt idx="7542">
                  <c:v>1</c:v>
                </c:pt>
                <c:pt idx="7543">
                  <c:v>1</c:v>
                </c:pt>
                <c:pt idx="7544">
                  <c:v>1</c:v>
                </c:pt>
                <c:pt idx="7545">
                  <c:v>1</c:v>
                </c:pt>
                <c:pt idx="7546">
                  <c:v>1</c:v>
                </c:pt>
                <c:pt idx="7547">
                  <c:v>1</c:v>
                </c:pt>
                <c:pt idx="7548">
                  <c:v>1</c:v>
                </c:pt>
                <c:pt idx="7549">
                  <c:v>1</c:v>
                </c:pt>
                <c:pt idx="7550">
                  <c:v>2</c:v>
                </c:pt>
                <c:pt idx="7551">
                  <c:v>1</c:v>
                </c:pt>
                <c:pt idx="7552">
                  <c:v>1</c:v>
                </c:pt>
                <c:pt idx="7553">
                  <c:v>1</c:v>
                </c:pt>
                <c:pt idx="7554">
                  <c:v>1</c:v>
                </c:pt>
                <c:pt idx="7555">
                  <c:v>1</c:v>
                </c:pt>
                <c:pt idx="7556">
                  <c:v>1</c:v>
                </c:pt>
                <c:pt idx="7557">
                  <c:v>2</c:v>
                </c:pt>
                <c:pt idx="7558">
                  <c:v>1</c:v>
                </c:pt>
                <c:pt idx="7559">
                  <c:v>1</c:v>
                </c:pt>
                <c:pt idx="7560">
                  <c:v>1</c:v>
                </c:pt>
                <c:pt idx="7561">
                  <c:v>3</c:v>
                </c:pt>
                <c:pt idx="7562">
                  <c:v>1</c:v>
                </c:pt>
                <c:pt idx="7563">
                  <c:v>1</c:v>
                </c:pt>
                <c:pt idx="7564">
                  <c:v>1</c:v>
                </c:pt>
                <c:pt idx="7565">
                  <c:v>1</c:v>
                </c:pt>
                <c:pt idx="7566">
                  <c:v>1</c:v>
                </c:pt>
                <c:pt idx="7567">
                  <c:v>3</c:v>
                </c:pt>
                <c:pt idx="7568">
                  <c:v>1</c:v>
                </c:pt>
                <c:pt idx="7569">
                  <c:v>1</c:v>
                </c:pt>
                <c:pt idx="7570">
                  <c:v>1</c:v>
                </c:pt>
                <c:pt idx="7571">
                  <c:v>2</c:v>
                </c:pt>
                <c:pt idx="7572">
                  <c:v>1</c:v>
                </c:pt>
                <c:pt idx="7573">
                  <c:v>2</c:v>
                </c:pt>
                <c:pt idx="7574">
                  <c:v>1</c:v>
                </c:pt>
                <c:pt idx="7575">
                  <c:v>2</c:v>
                </c:pt>
                <c:pt idx="7576">
                  <c:v>1</c:v>
                </c:pt>
                <c:pt idx="7577">
                  <c:v>2</c:v>
                </c:pt>
                <c:pt idx="7578">
                  <c:v>1</c:v>
                </c:pt>
                <c:pt idx="7579">
                  <c:v>1</c:v>
                </c:pt>
                <c:pt idx="7580">
                  <c:v>1</c:v>
                </c:pt>
                <c:pt idx="7581">
                  <c:v>2</c:v>
                </c:pt>
                <c:pt idx="7582">
                  <c:v>1</c:v>
                </c:pt>
                <c:pt idx="7583">
                  <c:v>1</c:v>
                </c:pt>
                <c:pt idx="7584">
                  <c:v>1</c:v>
                </c:pt>
                <c:pt idx="7585">
                  <c:v>1</c:v>
                </c:pt>
                <c:pt idx="7586">
                  <c:v>2</c:v>
                </c:pt>
                <c:pt idx="7587">
                  <c:v>1</c:v>
                </c:pt>
                <c:pt idx="7588">
                  <c:v>1</c:v>
                </c:pt>
                <c:pt idx="7589">
                  <c:v>1</c:v>
                </c:pt>
                <c:pt idx="7590">
                  <c:v>1</c:v>
                </c:pt>
                <c:pt idx="7591">
                  <c:v>1</c:v>
                </c:pt>
                <c:pt idx="7592">
                  <c:v>2</c:v>
                </c:pt>
                <c:pt idx="7593">
                  <c:v>2</c:v>
                </c:pt>
                <c:pt idx="7594">
                  <c:v>1</c:v>
                </c:pt>
                <c:pt idx="7595">
                  <c:v>1</c:v>
                </c:pt>
                <c:pt idx="7596">
                  <c:v>1</c:v>
                </c:pt>
                <c:pt idx="7597">
                  <c:v>1</c:v>
                </c:pt>
                <c:pt idx="7598">
                  <c:v>1</c:v>
                </c:pt>
                <c:pt idx="7599">
                  <c:v>1</c:v>
                </c:pt>
                <c:pt idx="7600">
                  <c:v>1</c:v>
                </c:pt>
                <c:pt idx="7601">
                  <c:v>1</c:v>
                </c:pt>
                <c:pt idx="7602">
                  <c:v>1</c:v>
                </c:pt>
                <c:pt idx="7603">
                  <c:v>1</c:v>
                </c:pt>
                <c:pt idx="7604">
                  <c:v>1</c:v>
                </c:pt>
                <c:pt idx="7605">
                  <c:v>1</c:v>
                </c:pt>
                <c:pt idx="7606">
                  <c:v>1</c:v>
                </c:pt>
                <c:pt idx="7607">
                  <c:v>5</c:v>
                </c:pt>
                <c:pt idx="7608">
                  <c:v>2</c:v>
                </c:pt>
                <c:pt idx="7609">
                  <c:v>1</c:v>
                </c:pt>
                <c:pt idx="7610">
                  <c:v>1</c:v>
                </c:pt>
                <c:pt idx="7611">
                  <c:v>1</c:v>
                </c:pt>
                <c:pt idx="7612">
                  <c:v>1</c:v>
                </c:pt>
                <c:pt idx="7613">
                  <c:v>1</c:v>
                </c:pt>
                <c:pt idx="7614">
                  <c:v>1</c:v>
                </c:pt>
                <c:pt idx="7615">
                  <c:v>2</c:v>
                </c:pt>
                <c:pt idx="7616">
                  <c:v>1</c:v>
                </c:pt>
                <c:pt idx="7617">
                  <c:v>1</c:v>
                </c:pt>
                <c:pt idx="7618">
                  <c:v>1</c:v>
                </c:pt>
                <c:pt idx="7619">
                  <c:v>1</c:v>
                </c:pt>
                <c:pt idx="7620">
                  <c:v>1</c:v>
                </c:pt>
                <c:pt idx="7621">
                  <c:v>1</c:v>
                </c:pt>
                <c:pt idx="7622">
                  <c:v>1</c:v>
                </c:pt>
                <c:pt idx="7623">
                  <c:v>1</c:v>
                </c:pt>
                <c:pt idx="7624">
                  <c:v>1</c:v>
                </c:pt>
                <c:pt idx="7625">
                  <c:v>1</c:v>
                </c:pt>
                <c:pt idx="7626">
                  <c:v>2</c:v>
                </c:pt>
                <c:pt idx="7627">
                  <c:v>2</c:v>
                </c:pt>
                <c:pt idx="7628">
                  <c:v>2</c:v>
                </c:pt>
                <c:pt idx="7629">
                  <c:v>2</c:v>
                </c:pt>
                <c:pt idx="7630">
                  <c:v>2</c:v>
                </c:pt>
                <c:pt idx="7631">
                  <c:v>1</c:v>
                </c:pt>
                <c:pt idx="7632">
                  <c:v>1</c:v>
                </c:pt>
                <c:pt idx="7633">
                  <c:v>1</c:v>
                </c:pt>
                <c:pt idx="7634">
                  <c:v>1</c:v>
                </c:pt>
                <c:pt idx="7635">
                  <c:v>1</c:v>
                </c:pt>
                <c:pt idx="7636">
                  <c:v>1</c:v>
                </c:pt>
                <c:pt idx="7637">
                  <c:v>1</c:v>
                </c:pt>
                <c:pt idx="7638">
                  <c:v>1</c:v>
                </c:pt>
                <c:pt idx="7639">
                  <c:v>1</c:v>
                </c:pt>
                <c:pt idx="7640">
                  <c:v>1</c:v>
                </c:pt>
                <c:pt idx="7641">
                  <c:v>1</c:v>
                </c:pt>
                <c:pt idx="7642">
                  <c:v>1</c:v>
                </c:pt>
                <c:pt idx="7643">
                  <c:v>1</c:v>
                </c:pt>
                <c:pt idx="7644">
                  <c:v>1</c:v>
                </c:pt>
                <c:pt idx="7645">
                  <c:v>1</c:v>
                </c:pt>
                <c:pt idx="7646">
                  <c:v>1</c:v>
                </c:pt>
                <c:pt idx="7647">
                  <c:v>1</c:v>
                </c:pt>
                <c:pt idx="7648">
                  <c:v>1</c:v>
                </c:pt>
                <c:pt idx="7649">
                  <c:v>1</c:v>
                </c:pt>
                <c:pt idx="7650">
                  <c:v>1</c:v>
                </c:pt>
                <c:pt idx="7651">
                  <c:v>1</c:v>
                </c:pt>
                <c:pt idx="7652">
                  <c:v>1</c:v>
                </c:pt>
                <c:pt idx="7653">
                  <c:v>1</c:v>
                </c:pt>
                <c:pt idx="7654">
                  <c:v>1</c:v>
                </c:pt>
                <c:pt idx="7655">
                  <c:v>1</c:v>
                </c:pt>
                <c:pt idx="7656">
                  <c:v>2</c:v>
                </c:pt>
                <c:pt idx="7657">
                  <c:v>2</c:v>
                </c:pt>
                <c:pt idx="7658">
                  <c:v>2</c:v>
                </c:pt>
                <c:pt idx="7659">
                  <c:v>2</c:v>
                </c:pt>
                <c:pt idx="7660">
                  <c:v>2</c:v>
                </c:pt>
                <c:pt idx="7661">
                  <c:v>1</c:v>
                </c:pt>
                <c:pt idx="7662">
                  <c:v>2</c:v>
                </c:pt>
                <c:pt idx="7663">
                  <c:v>2</c:v>
                </c:pt>
                <c:pt idx="7664">
                  <c:v>1</c:v>
                </c:pt>
                <c:pt idx="7665">
                  <c:v>1</c:v>
                </c:pt>
                <c:pt idx="7666">
                  <c:v>1</c:v>
                </c:pt>
                <c:pt idx="7667">
                  <c:v>1</c:v>
                </c:pt>
                <c:pt idx="7668">
                  <c:v>1</c:v>
                </c:pt>
                <c:pt idx="7669">
                  <c:v>1</c:v>
                </c:pt>
                <c:pt idx="7670">
                  <c:v>1</c:v>
                </c:pt>
                <c:pt idx="7671">
                  <c:v>1</c:v>
                </c:pt>
                <c:pt idx="7672">
                  <c:v>2</c:v>
                </c:pt>
                <c:pt idx="7673">
                  <c:v>2</c:v>
                </c:pt>
                <c:pt idx="7674">
                  <c:v>1</c:v>
                </c:pt>
                <c:pt idx="7675">
                  <c:v>1</c:v>
                </c:pt>
                <c:pt idx="7676">
                  <c:v>1</c:v>
                </c:pt>
                <c:pt idx="7677">
                  <c:v>2</c:v>
                </c:pt>
                <c:pt idx="7678">
                  <c:v>2</c:v>
                </c:pt>
                <c:pt idx="7679">
                  <c:v>2</c:v>
                </c:pt>
                <c:pt idx="7680">
                  <c:v>1</c:v>
                </c:pt>
                <c:pt idx="7681">
                  <c:v>2</c:v>
                </c:pt>
                <c:pt idx="7682">
                  <c:v>2</c:v>
                </c:pt>
                <c:pt idx="7683">
                  <c:v>2</c:v>
                </c:pt>
                <c:pt idx="7684">
                  <c:v>1</c:v>
                </c:pt>
                <c:pt idx="7685">
                  <c:v>1</c:v>
                </c:pt>
                <c:pt idx="7686">
                  <c:v>1</c:v>
                </c:pt>
                <c:pt idx="7687">
                  <c:v>2</c:v>
                </c:pt>
                <c:pt idx="7688">
                  <c:v>2</c:v>
                </c:pt>
                <c:pt idx="7689">
                  <c:v>1</c:v>
                </c:pt>
                <c:pt idx="7690">
                  <c:v>2</c:v>
                </c:pt>
                <c:pt idx="7691">
                  <c:v>1</c:v>
                </c:pt>
                <c:pt idx="7692">
                  <c:v>1</c:v>
                </c:pt>
                <c:pt idx="7693">
                  <c:v>1</c:v>
                </c:pt>
                <c:pt idx="7694">
                  <c:v>1</c:v>
                </c:pt>
                <c:pt idx="7695">
                  <c:v>1</c:v>
                </c:pt>
                <c:pt idx="7696">
                  <c:v>1</c:v>
                </c:pt>
                <c:pt idx="7697">
                  <c:v>1</c:v>
                </c:pt>
                <c:pt idx="7698">
                  <c:v>1</c:v>
                </c:pt>
                <c:pt idx="7699">
                  <c:v>1</c:v>
                </c:pt>
                <c:pt idx="7700">
                  <c:v>2</c:v>
                </c:pt>
                <c:pt idx="7701">
                  <c:v>1</c:v>
                </c:pt>
                <c:pt idx="7702">
                  <c:v>1</c:v>
                </c:pt>
                <c:pt idx="7703">
                  <c:v>1</c:v>
                </c:pt>
                <c:pt idx="7704">
                  <c:v>2</c:v>
                </c:pt>
                <c:pt idx="7705">
                  <c:v>1</c:v>
                </c:pt>
                <c:pt idx="7706">
                  <c:v>1</c:v>
                </c:pt>
                <c:pt idx="7707">
                  <c:v>1</c:v>
                </c:pt>
                <c:pt idx="7708">
                  <c:v>1</c:v>
                </c:pt>
                <c:pt idx="7709">
                  <c:v>1</c:v>
                </c:pt>
                <c:pt idx="7710">
                  <c:v>1</c:v>
                </c:pt>
                <c:pt idx="7711">
                  <c:v>1</c:v>
                </c:pt>
                <c:pt idx="7712">
                  <c:v>1</c:v>
                </c:pt>
                <c:pt idx="7713">
                  <c:v>1</c:v>
                </c:pt>
                <c:pt idx="7714">
                  <c:v>1</c:v>
                </c:pt>
                <c:pt idx="7715">
                  <c:v>1</c:v>
                </c:pt>
                <c:pt idx="7716">
                  <c:v>1</c:v>
                </c:pt>
                <c:pt idx="7717">
                  <c:v>1</c:v>
                </c:pt>
                <c:pt idx="7718">
                  <c:v>1</c:v>
                </c:pt>
                <c:pt idx="7719">
                  <c:v>1</c:v>
                </c:pt>
                <c:pt idx="7720">
                  <c:v>1</c:v>
                </c:pt>
                <c:pt idx="7721">
                  <c:v>3</c:v>
                </c:pt>
                <c:pt idx="7722">
                  <c:v>1</c:v>
                </c:pt>
                <c:pt idx="7723">
                  <c:v>1</c:v>
                </c:pt>
                <c:pt idx="7724">
                  <c:v>1</c:v>
                </c:pt>
                <c:pt idx="7725">
                  <c:v>1</c:v>
                </c:pt>
                <c:pt idx="7726">
                  <c:v>1</c:v>
                </c:pt>
                <c:pt idx="7727">
                  <c:v>1</c:v>
                </c:pt>
                <c:pt idx="7728">
                  <c:v>2</c:v>
                </c:pt>
                <c:pt idx="7729">
                  <c:v>2</c:v>
                </c:pt>
                <c:pt idx="7730">
                  <c:v>3</c:v>
                </c:pt>
                <c:pt idx="7731">
                  <c:v>1</c:v>
                </c:pt>
                <c:pt idx="7732">
                  <c:v>2</c:v>
                </c:pt>
                <c:pt idx="7733">
                  <c:v>2</c:v>
                </c:pt>
                <c:pt idx="7734">
                  <c:v>2</c:v>
                </c:pt>
                <c:pt idx="7735">
                  <c:v>2</c:v>
                </c:pt>
                <c:pt idx="7736">
                  <c:v>2</c:v>
                </c:pt>
                <c:pt idx="7737">
                  <c:v>1</c:v>
                </c:pt>
                <c:pt idx="7738">
                  <c:v>2</c:v>
                </c:pt>
                <c:pt idx="7739">
                  <c:v>1</c:v>
                </c:pt>
                <c:pt idx="7740">
                  <c:v>2</c:v>
                </c:pt>
                <c:pt idx="7741">
                  <c:v>1</c:v>
                </c:pt>
                <c:pt idx="7742">
                  <c:v>1</c:v>
                </c:pt>
                <c:pt idx="7743">
                  <c:v>1</c:v>
                </c:pt>
                <c:pt idx="7744">
                  <c:v>2</c:v>
                </c:pt>
                <c:pt idx="7745">
                  <c:v>2</c:v>
                </c:pt>
                <c:pt idx="7746">
                  <c:v>1</c:v>
                </c:pt>
                <c:pt idx="7747">
                  <c:v>1</c:v>
                </c:pt>
                <c:pt idx="7748">
                  <c:v>1</c:v>
                </c:pt>
                <c:pt idx="7749">
                  <c:v>1</c:v>
                </c:pt>
                <c:pt idx="7750">
                  <c:v>1</c:v>
                </c:pt>
                <c:pt idx="7751">
                  <c:v>1</c:v>
                </c:pt>
                <c:pt idx="7752">
                  <c:v>3</c:v>
                </c:pt>
                <c:pt idx="7753">
                  <c:v>1</c:v>
                </c:pt>
                <c:pt idx="7754">
                  <c:v>2</c:v>
                </c:pt>
                <c:pt idx="7755">
                  <c:v>1</c:v>
                </c:pt>
                <c:pt idx="7756">
                  <c:v>1</c:v>
                </c:pt>
                <c:pt idx="7757">
                  <c:v>2</c:v>
                </c:pt>
                <c:pt idx="7758">
                  <c:v>2</c:v>
                </c:pt>
                <c:pt idx="7759">
                  <c:v>2</c:v>
                </c:pt>
                <c:pt idx="7760">
                  <c:v>1</c:v>
                </c:pt>
                <c:pt idx="7761">
                  <c:v>3</c:v>
                </c:pt>
                <c:pt idx="7762">
                  <c:v>1</c:v>
                </c:pt>
                <c:pt idx="7763">
                  <c:v>1</c:v>
                </c:pt>
                <c:pt idx="7764">
                  <c:v>1</c:v>
                </c:pt>
                <c:pt idx="7765">
                  <c:v>4</c:v>
                </c:pt>
                <c:pt idx="7766">
                  <c:v>2</c:v>
                </c:pt>
                <c:pt idx="7767">
                  <c:v>1</c:v>
                </c:pt>
                <c:pt idx="7768">
                  <c:v>1</c:v>
                </c:pt>
                <c:pt idx="7769">
                  <c:v>1</c:v>
                </c:pt>
                <c:pt idx="7770">
                  <c:v>1</c:v>
                </c:pt>
                <c:pt idx="7771">
                  <c:v>1</c:v>
                </c:pt>
                <c:pt idx="7772">
                  <c:v>1</c:v>
                </c:pt>
                <c:pt idx="7773">
                  <c:v>3</c:v>
                </c:pt>
                <c:pt idx="7774">
                  <c:v>2</c:v>
                </c:pt>
                <c:pt idx="7775">
                  <c:v>1</c:v>
                </c:pt>
                <c:pt idx="7776">
                  <c:v>1</c:v>
                </c:pt>
                <c:pt idx="7777">
                  <c:v>3</c:v>
                </c:pt>
                <c:pt idx="7778">
                  <c:v>1</c:v>
                </c:pt>
                <c:pt idx="7779">
                  <c:v>2</c:v>
                </c:pt>
                <c:pt idx="7780">
                  <c:v>1</c:v>
                </c:pt>
                <c:pt idx="7781">
                  <c:v>1</c:v>
                </c:pt>
                <c:pt idx="7782">
                  <c:v>1</c:v>
                </c:pt>
                <c:pt idx="7783">
                  <c:v>2</c:v>
                </c:pt>
                <c:pt idx="7784">
                  <c:v>1</c:v>
                </c:pt>
                <c:pt idx="7785">
                  <c:v>2</c:v>
                </c:pt>
                <c:pt idx="7786">
                  <c:v>2</c:v>
                </c:pt>
                <c:pt idx="7787">
                  <c:v>2</c:v>
                </c:pt>
                <c:pt idx="7788">
                  <c:v>1</c:v>
                </c:pt>
                <c:pt idx="7789">
                  <c:v>2</c:v>
                </c:pt>
                <c:pt idx="7790">
                  <c:v>1</c:v>
                </c:pt>
                <c:pt idx="7791">
                  <c:v>1</c:v>
                </c:pt>
                <c:pt idx="7792">
                  <c:v>2</c:v>
                </c:pt>
                <c:pt idx="7793">
                  <c:v>1</c:v>
                </c:pt>
                <c:pt idx="7794">
                  <c:v>1</c:v>
                </c:pt>
                <c:pt idx="7795">
                  <c:v>1</c:v>
                </c:pt>
                <c:pt idx="7796">
                  <c:v>1</c:v>
                </c:pt>
                <c:pt idx="7797">
                  <c:v>1</c:v>
                </c:pt>
                <c:pt idx="7798">
                  <c:v>1</c:v>
                </c:pt>
                <c:pt idx="7799">
                  <c:v>1</c:v>
                </c:pt>
                <c:pt idx="7800">
                  <c:v>2</c:v>
                </c:pt>
                <c:pt idx="7801">
                  <c:v>1</c:v>
                </c:pt>
                <c:pt idx="7802">
                  <c:v>1</c:v>
                </c:pt>
                <c:pt idx="7803">
                  <c:v>1</c:v>
                </c:pt>
                <c:pt idx="7804">
                  <c:v>1</c:v>
                </c:pt>
                <c:pt idx="7805">
                  <c:v>1</c:v>
                </c:pt>
                <c:pt idx="7806">
                  <c:v>1</c:v>
                </c:pt>
                <c:pt idx="7807">
                  <c:v>1</c:v>
                </c:pt>
                <c:pt idx="7808">
                  <c:v>3</c:v>
                </c:pt>
                <c:pt idx="7809">
                  <c:v>1</c:v>
                </c:pt>
                <c:pt idx="7810">
                  <c:v>2</c:v>
                </c:pt>
                <c:pt idx="7811">
                  <c:v>1</c:v>
                </c:pt>
                <c:pt idx="7812">
                  <c:v>2</c:v>
                </c:pt>
                <c:pt idx="7813">
                  <c:v>1</c:v>
                </c:pt>
                <c:pt idx="7814">
                  <c:v>1</c:v>
                </c:pt>
                <c:pt idx="7815">
                  <c:v>2</c:v>
                </c:pt>
                <c:pt idx="7816">
                  <c:v>1</c:v>
                </c:pt>
                <c:pt idx="7817">
                  <c:v>1</c:v>
                </c:pt>
                <c:pt idx="7818">
                  <c:v>1</c:v>
                </c:pt>
                <c:pt idx="7819">
                  <c:v>1</c:v>
                </c:pt>
                <c:pt idx="7820">
                  <c:v>2</c:v>
                </c:pt>
                <c:pt idx="7821">
                  <c:v>1</c:v>
                </c:pt>
                <c:pt idx="7822">
                  <c:v>1</c:v>
                </c:pt>
                <c:pt idx="7823">
                  <c:v>1</c:v>
                </c:pt>
                <c:pt idx="7824">
                  <c:v>2</c:v>
                </c:pt>
                <c:pt idx="7825">
                  <c:v>1</c:v>
                </c:pt>
                <c:pt idx="7826">
                  <c:v>1</c:v>
                </c:pt>
                <c:pt idx="7827">
                  <c:v>1</c:v>
                </c:pt>
                <c:pt idx="7828">
                  <c:v>2</c:v>
                </c:pt>
                <c:pt idx="7829">
                  <c:v>1</c:v>
                </c:pt>
                <c:pt idx="7830">
                  <c:v>1</c:v>
                </c:pt>
                <c:pt idx="7831">
                  <c:v>1</c:v>
                </c:pt>
                <c:pt idx="7832">
                  <c:v>1</c:v>
                </c:pt>
                <c:pt idx="7833">
                  <c:v>1</c:v>
                </c:pt>
                <c:pt idx="7834">
                  <c:v>1</c:v>
                </c:pt>
                <c:pt idx="7835">
                  <c:v>1</c:v>
                </c:pt>
                <c:pt idx="7836">
                  <c:v>1</c:v>
                </c:pt>
                <c:pt idx="7837">
                  <c:v>1</c:v>
                </c:pt>
                <c:pt idx="7838">
                  <c:v>1</c:v>
                </c:pt>
                <c:pt idx="7839">
                  <c:v>1</c:v>
                </c:pt>
                <c:pt idx="7840">
                  <c:v>1</c:v>
                </c:pt>
                <c:pt idx="7841">
                  <c:v>1</c:v>
                </c:pt>
                <c:pt idx="7842">
                  <c:v>1</c:v>
                </c:pt>
                <c:pt idx="7843">
                  <c:v>1</c:v>
                </c:pt>
                <c:pt idx="7844">
                  <c:v>1</c:v>
                </c:pt>
                <c:pt idx="7845">
                  <c:v>3</c:v>
                </c:pt>
                <c:pt idx="7846">
                  <c:v>1</c:v>
                </c:pt>
                <c:pt idx="7847">
                  <c:v>1</c:v>
                </c:pt>
                <c:pt idx="7848">
                  <c:v>1</c:v>
                </c:pt>
                <c:pt idx="7849">
                  <c:v>3</c:v>
                </c:pt>
                <c:pt idx="7850">
                  <c:v>1</c:v>
                </c:pt>
                <c:pt idx="7851">
                  <c:v>1</c:v>
                </c:pt>
                <c:pt idx="7852">
                  <c:v>1</c:v>
                </c:pt>
                <c:pt idx="7853">
                  <c:v>1</c:v>
                </c:pt>
                <c:pt idx="7854">
                  <c:v>1</c:v>
                </c:pt>
                <c:pt idx="7855">
                  <c:v>1</c:v>
                </c:pt>
                <c:pt idx="7856">
                  <c:v>1</c:v>
                </c:pt>
                <c:pt idx="7857">
                  <c:v>2</c:v>
                </c:pt>
                <c:pt idx="7858">
                  <c:v>1</c:v>
                </c:pt>
                <c:pt idx="7859">
                  <c:v>2</c:v>
                </c:pt>
                <c:pt idx="7860">
                  <c:v>2</c:v>
                </c:pt>
                <c:pt idx="7861">
                  <c:v>1</c:v>
                </c:pt>
                <c:pt idx="7862">
                  <c:v>1</c:v>
                </c:pt>
                <c:pt idx="7863">
                  <c:v>1</c:v>
                </c:pt>
                <c:pt idx="7864">
                  <c:v>1</c:v>
                </c:pt>
                <c:pt idx="7865">
                  <c:v>1</c:v>
                </c:pt>
                <c:pt idx="7866">
                  <c:v>2</c:v>
                </c:pt>
                <c:pt idx="7867">
                  <c:v>2</c:v>
                </c:pt>
                <c:pt idx="7868">
                  <c:v>2</c:v>
                </c:pt>
                <c:pt idx="7869">
                  <c:v>2</c:v>
                </c:pt>
                <c:pt idx="7870">
                  <c:v>1</c:v>
                </c:pt>
                <c:pt idx="7871">
                  <c:v>1</c:v>
                </c:pt>
                <c:pt idx="7872">
                  <c:v>1</c:v>
                </c:pt>
                <c:pt idx="7873">
                  <c:v>1</c:v>
                </c:pt>
                <c:pt idx="7874">
                  <c:v>2</c:v>
                </c:pt>
                <c:pt idx="7875">
                  <c:v>1</c:v>
                </c:pt>
                <c:pt idx="7876">
                  <c:v>2</c:v>
                </c:pt>
                <c:pt idx="7877">
                  <c:v>1</c:v>
                </c:pt>
                <c:pt idx="7878">
                  <c:v>1</c:v>
                </c:pt>
                <c:pt idx="7879">
                  <c:v>1</c:v>
                </c:pt>
                <c:pt idx="7880">
                  <c:v>1</c:v>
                </c:pt>
                <c:pt idx="7881">
                  <c:v>1</c:v>
                </c:pt>
                <c:pt idx="7882">
                  <c:v>1</c:v>
                </c:pt>
                <c:pt idx="7883">
                  <c:v>2</c:v>
                </c:pt>
                <c:pt idx="7884">
                  <c:v>2</c:v>
                </c:pt>
                <c:pt idx="7885">
                  <c:v>1</c:v>
                </c:pt>
                <c:pt idx="7886">
                  <c:v>1</c:v>
                </c:pt>
                <c:pt idx="7887">
                  <c:v>2</c:v>
                </c:pt>
                <c:pt idx="7888">
                  <c:v>1</c:v>
                </c:pt>
                <c:pt idx="7889">
                  <c:v>1</c:v>
                </c:pt>
                <c:pt idx="7890">
                  <c:v>1</c:v>
                </c:pt>
                <c:pt idx="7891">
                  <c:v>1</c:v>
                </c:pt>
                <c:pt idx="7892">
                  <c:v>3</c:v>
                </c:pt>
                <c:pt idx="7893">
                  <c:v>1</c:v>
                </c:pt>
                <c:pt idx="7894">
                  <c:v>2</c:v>
                </c:pt>
                <c:pt idx="7895">
                  <c:v>1</c:v>
                </c:pt>
                <c:pt idx="7896">
                  <c:v>1</c:v>
                </c:pt>
                <c:pt idx="7897">
                  <c:v>1</c:v>
                </c:pt>
                <c:pt idx="7898">
                  <c:v>1</c:v>
                </c:pt>
                <c:pt idx="7899">
                  <c:v>1</c:v>
                </c:pt>
                <c:pt idx="7900">
                  <c:v>3</c:v>
                </c:pt>
                <c:pt idx="7901">
                  <c:v>1</c:v>
                </c:pt>
                <c:pt idx="7902">
                  <c:v>1</c:v>
                </c:pt>
                <c:pt idx="7903">
                  <c:v>1</c:v>
                </c:pt>
                <c:pt idx="7904">
                  <c:v>1</c:v>
                </c:pt>
                <c:pt idx="7905">
                  <c:v>1</c:v>
                </c:pt>
                <c:pt idx="7906">
                  <c:v>1</c:v>
                </c:pt>
                <c:pt idx="7907">
                  <c:v>1</c:v>
                </c:pt>
                <c:pt idx="7908">
                  <c:v>1</c:v>
                </c:pt>
                <c:pt idx="7909">
                  <c:v>1</c:v>
                </c:pt>
                <c:pt idx="7910">
                  <c:v>1</c:v>
                </c:pt>
                <c:pt idx="7911">
                  <c:v>1</c:v>
                </c:pt>
                <c:pt idx="7912">
                  <c:v>2</c:v>
                </c:pt>
                <c:pt idx="7913">
                  <c:v>1</c:v>
                </c:pt>
                <c:pt idx="7914">
                  <c:v>1</c:v>
                </c:pt>
                <c:pt idx="7915">
                  <c:v>1</c:v>
                </c:pt>
                <c:pt idx="7916">
                  <c:v>1</c:v>
                </c:pt>
                <c:pt idx="7917">
                  <c:v>1</c:v>
                </c:pt>
                <c:pt idx="7918">
                  <c:v>1</c:v>
                </c:pt>
                <c:pt idx="7919">
                  <c:v>1</c:v>
                </c:pt>
                <c:pt idx="7920">
                  <c:v>1</c:v>
                </c:pt>
                <c:pt idx="7921">
                  <c:v>2</c:v>
                </c:pt>
                <c:pt idx="7922">
                  <c:v>1</c:v>
                </c:pt>
                <c:pt idx="7923">
                  <c:v>1</c:v>
                </c:pt>
                <c:pt idx="7924">
                  <c:v>2</c:v>
                </c:pt>
                <c:pt idx="7925">
                  <c:v>1</c:v>
                </c:pt>
                <c:pt idx="7926">
                  <c:v>2</c:v>
                </c:pt>
                <c:pt idx="7927">
                  <c:v>1</c:v>
                </c:pt>
                <c:pt idx="7928">
                  <c:v>1</c:v>
                </c:pt>
                <c:pt idx="7929">
                  <c:v>1</c:v>
                </c:pt>
                <c:pt idx="7930">
                  <c:v>1</c:v>
                </c:pt>
                <c:pt idx="7931">
                  <c:v>1</c:v>
                </c:pt>
                <c:pt idx="7932">
                  <c:v>1</c:v>
                </c:pt>
                <c:pt idx="7933">
                  <c:v>1</c:v>
                </c:pt>
                <c:pt idx="7934">
                  <c:v>3</c:v>
                </c:pt>
                <c:pt idx="7935">
                  <c:v>2</c:v>
                </c:pt>
                <c:pt idx="7936">
                  <c:v>2</c:v>
                </c:pt>
                <c:pt idx="7937">
                  <c:v>1</c:v>
                </c:pt>
                <c:pt idx="7938">
                  <c:v>2</c:v>
                </c:pt>
                <c:pt idx="7939">
                  <c:v>1</c:v>
                </c:pt>
                <c:pt idx="7940">
                  <c:v>1</c:v>
                </c:pt>
                <c:pt idx="7941">
                  <c:v>1</c:v>
                </c:pt>
                <c:pt idx="7942">
                  <c:v>1</c:v>
                </c:pt>
                <c:pt idx="7943">
                  <c:v>2</c:v>
                </c:pt>
                <c:pt idx="7944">
                  <c:v>1</c:v>
                </c:pt>
                <c:pt idx="7945">
                  <c:v>1</c:v>
                </c:pt>
                <c:pt idx="7946">
                  <c:v>1</c:v>
                </c:pt>
                <c:pt idx="7947">
                  <c:v>1</c:v>
                </c:pt>
                <c:pt idx="7948">
                  <c:v>1</c:v>
                </c:pt>
                <c:pt idx="7949">
                  <c:v>1</c:v>
                </c:pt>
                <c:pt idx="7950">
                  <c:v>1</c:v>
                </c:pt>
                <c:pt idx="7951">
                  <c:v>1</c:v>
                </c:pt>
                <c:pt idx="7952">
                  <c:v>1</c:v>
                </c:pt>
                <c:pt idx="7953">
                  <c:v>1</c:v>
                </c:pt>
                <c:pt idx="7954">
                  <c:v>1</c:v>
                </c:pt>
                <c:pt idx="7955">
                  <c:v>1</c:v>
                </c:pt>
                <c:pt idx="7956">
                  <c:v>1</c:v>
                </c:pt>
                <c:pt idx="7957">
                  <c:v>1</c:v>
                </c:pt>
                <c:pt idx="7958">
                  <c:v>2</c:v>
                </c:pt>
                <c:pt idx="7959">
                  <c:v>1</c:v>
                </c:pt>
                <c:pt idx="7960">
                  <c:v>3</c:v>
                </c:pt>
                <c:pt idx="7961">
                  <c:v>1</c:v>
                </c:pt>
                <c:pt idx="7962">
                  <c:v>2</c:v>
                </c:pt>
                <c:pt idx="7963">
                  <c:v>2</c:v>
                </c:pt>
                <c:pt idx="7964">
                  <c:v>2</c:v>
                </c:pt>
                <c:pt idx="7965">
                  <c:v>4</c:v>
                </c:pt>
                <c:pt idx="7966">
                  <c:v>1</c:v>
                </c:pt>
                <c:pt idx="7967">
                  <c:v>2</c:v>
                </c:pt>
                <c:pt idx="7968">
                  <c:v>1</c:v>
                </c:pt>
                <c:pt idx="7969">
                  <c:v>2</c:v>
                </c:pt>
                <c:pt idx="7970">
                  <c:v>1</c:v>
                </c:pt>
                <c:pt idx="7971">
                  <c:v>2</c:v>
                </c:pt>
                <c:pt idx="7972">
                  <c:v>1</c:v>
                </c:pt>
                <c:pt idx="7973">
                  <c:v>1</c:v>
                </c:pt>
                <c:pt idx="7974">
                  <c:v>1</c:v>
                </c:pt>
                <c:pt idx="7975">
                  <c:v>1</c:v>
                </c:pt>
                <c:pt idx="7976">
                  <c:v>1</c:v>
                </c:pt>
                <c:pt idx="7977">
                  <c:v>2</c:v>
                </c:pt>
                <c:pt idx="7978">
                  <c:v>1</c:v>
                </c:pt>
                <c:pt idx="7979">
                  <c:v>2</c:v>
                </c:pt>
                <c:pt idx="7980">
                  <c:v>1</c:v>
                </c:pt>
                <c:pt idx="7981">
                  <c:v>1</c:v>
                </c:pt>
                <c:pt idx="7982">
                  <c:v>1</c:v>
                </c:pt>
                <c:pt idx="7983">
                  <c:v>1</c:v>
                </c:pt>
                <c:pt idx="7984">
                  <c:v>1</c:v>
                </c:pt>
                <c:pt idx="7985">
                  <c:v>1</c:v>
                </c:pt>
                <c:pt idx="7986">
                  <c:v>3</c:v>
                </c:pt>
                <c:pt idx="7987">
                  <c:v>1</c:v>
                </c:pt>
                <c:pt idx="7988">
                  <c:v>2</c:v>
                </c:pt>
                <c:pt idx="7989">
                  <c:v>1</c:v>
                </c:pt>
                <c:pt idx="7990">
                  <c:v>1</c:v>
                </c:pt>
                <c:pt idx="7991">
                  <c:v>1</c:v>
                </c:pt>
                <c:pt idx="7992">
                  <c:v>1</c:v>
                </c:pt>
                <c:pt idx="7993">
                  <c:v>1</c:v>
                </c:pt>
                <c:pt idx="7994">
                  <c:v>1</c:v>
                </c:pt>
                <c:pt idx="7995">
                  <c:v>2</c:v>
                </c:pt>
                <c:pt idx="7996">
                  <c:v>1</c:v>
                </c:pt>
                <c:pt idx="7997">
                  <c:v>1</c:v>
                </c:pt>
                <c:pt idx="7998">
                  <c:v>1</c:v>
                </c:pt>
                <c:pt idx="7999">
                  <c:v>1</c:v>
                </c:pt>
                <c:pt idx="8000">
                  <c:v>1</c:v>
                </c:pt>
                <c:pt idx="8001">
                  <c:v>3</c:v>
                </c:pt>
                <c:pt idx="8002">
                  <c:v>1</c:v>
                </c:pt>
                <c:pt idx="8003">
                  <c:v>1</c:v>
                </c:pt>
                <c:pt idx="8004">
                  <c:v>3</c:v>
                </c:pt>
                <c:pt idx="8005">
                  <c:v>1</c:v>
                </c:pt>
                <c:pt idx="8006">
                  <c:v>1</c:v>
                </c:pt>
                <c:pt idx="8007">
                  <c:v>1</c:v>
                </c:pt>
                <c:pt idx="8008">
                  <c:v>3</c:v>
                </c:pt>
                <c:pt idx="8009">
                  <c:v>1</c:v>
                </c:pt>
                <c:pt idx="8010">
                  <c:v>1</c:v>
                </c:pt>
                <c:pt idx="8011">
                  <c:v>1</c:v>
                </c:pt>
                <c:pt idx="8012">
                  <c:v>1</c:v>
                </c:pt>
                <c:pt idx="8013">
                  <c:v>1</c:v>
                </c:pt>
                <c:pt idx="8014">
                  <c:v>2</c:v>
                </c:pt>
                <c:pt idx="8015">
                  <c:v>1</c:v>
                </c:pt>
                <c:pt idx="8016">
                  <c:v>2</c:v>
                </c:pt>
                <c:pt idx="8017">
                  <c:v>1</c:v>
                </c:pt>
                <c:pt idx="8018">
                  <c:v>1</c:v>
                </c:pt>
                <c:pt idx="8019">
                  <c:v>1</c:v>
                </c:pt>
                <c:pt idx="8020">
                  <c:v>2</c:v>
                </c:pt>
                <c:pt idx="8021">
                  <c:v>2</c:v>
                </c:pt>
                <c:pt idx="8022">
                  <c:v>2</c:v>
                </c:pt>
                <c:pt idx="8023">
                  <c:v>1</c:v>
                </c:pt>
                <c:pt idx="8024">
                  <c:v>2</c:v>
                </c:pt>
                <c:pt idx="8025">
                  <c:v>1</c:v>
                </c:pt>
                <c:pt idx="8026">
                  <c:v>1</c:v>
                </c:pt>
                <c:pt idx="8027">
                  <c:v>2</c:v>
                </c:pt>
                <c:pt idx="8028">
                  <c:v>1</c:v>
                </c:pt>
                <c:pt idx="8029">
                  <c:v>2</c:v>
                </c:pt>
                <c:pt idx="8030">
                  <c:v>1</c:v>
                </c:pt>
                <c:pt idx="8031">
                  <c:v>1</c:v>
                </c:pt>
                <c:pt idx="8032">
                  <c:v>1</c:v>
                </c:pt>
                <c:pt idx="8033">
                  <c:v>2</c:v>
                </c:pt>
                <c:pt idx="8034">
                  <c:v>1</c:v>
                </c:pt>
                <c:pt idx="8035">
                  <c:v>2</c:v>
                </c:pt>
                <c:pt idx="8036">
                  <c:v>2</c:v>
                </c:pt>
                <c:pt idx="8037">
                  <c:v>3</c:v>
                </c:pt>
                <c:pt idx="8038">
                  <c:v>1</c:v>
                </c:pt>
                <c:pt idx="8039">
                  <c:v>1</c:v>
                </c:pt>
                <c:pt idx="8040">
                  <c:v>1</c:v>
                </c:pt>
                <c:pt idx="8041">
                  <c:v>1</c:v>
                </c:pt>
                <c:pt idx="8042">
                  <c:v>1</c:v>
                </c:pt>
                <c:pt idx="8043">
                  <c:v>1</c:v>
                </c:pt>
                <c:pt idx="8044">
                  <c:v>2</c:v>
                </c:pt>
                <c:pt idx="8045">
                  <c:v>1</c:v>
                </c:pt>
                <c:pt idx="8046">
                  <c:v>2</c:v>
                </c:pt>
                <c:pt idx="8047">
                  <c:v>1</c:v>
                </c:pt>
                <c:pt idx="8048">
                  <c:v>1</c:v>
                </c:pt>
                <c:pt idx="8049">
                  <c:v>2</c:v>
                </c:pt>
                <c:pt idx="8050">
                  <c:v>1</c:v>
                </c:pt>
                <c:pt idx="8051">
                  <c:v>2</c:v>
                </c:pt>
                <c:pt idx="8052">
                  <c:v>2</c:v>
                </c:pt>
                <c:pt idx="8053">
                  <c:v>2</c:v>
                </c:pt>
                <c:pt idx="8054">
                  <c:v>1</c:v>
                </c:pt>
                <c:pt idx="8055">
                  <c:v>1</c:v>
                </c:pt>
                <c:pt idx="8056">
                  <c:v>3</c:v>
                </c:pt>
                <c:pt idx="8057">
                  <c:v>1</c:v>
                </c:pt>
                <c:pt idx="8058">
                  <c:v>2</c:v>
                </c:pt>
                <c:pt idx="8059">
                  <c:v>3</c:v>
                </c:pt>
                <c:pt idx="8060">
                  <c:v>2</c:v>
                </c:pt>
                <c:pt idx="8061">
                  <c:v>2</c:v>
                </c:pt>
                <c:pt idx="8062">
                  <c:v>1</c:v>
                </c:pt>
                <c:pt idx="8063">
                  <c:v>1</c:v>
                </c:pt>
                <c:pt idx="8064">
                  <c:v>3</c:v>
                </c:pt>
                <c:pt idx="8065">
                  <c:v>1</c:v>
                </c:pt>
                <c:pt idx="8066">
                  <c:v>1</c:v>
                </c:pt>
                <c:pt idx="8067">
                  <c:v>1</c:v>
                </c:pt>
                <c:pt idx="8068">
                  <c:v>1</c:v>
                </c:pt>
                <c:pt idx="8069">
                  <c:v>1</c:v>
                </c:pt>
                <c:pt idx="8070">
                  <c:v>2</c:v>
                </c:pt>
                <c:pt idx="8071">
                  <c:v>1</c:v>
                </c:pt>
                <c:pt idx="8072">
                  <c:v>2</c:v>
                </c:pt>
                <c:pt idx="8073">
                  <c:v>2</c:v>
                </c:pt>
                <c:pt idx="8074">
                  <c:v>3</c:v>
                </c:pt>
                <c:pt idx="8075">
                  <c:v>1</c:v>
                </c:pt>
                <c:pt idx="8076">
                  <c:v>1</c:v>
                </c:pt>
                <c:pt idx="8077">
                  <c:v>1</c:v>
                </c:pt>
                <c:pt idx="8078">
                  <c:v>1</c:v>
                </c:pt>
                <c:pt idx="8079">
                  <c:v>2</c:v>
                </c:pt>
                <c:pt idx="8080">
                  <c:v>1</c:v>
                </c:pt>
                <c:pt idx="8081">
                  <c:v>1</c:v>
                </c:pt>
                <c:pt idx="8082">
                  <c:v>1</c:v>
                </c:pt>
                <c:pt idx="8083">
                  <c:v>1</c:v>
                </c:pt>
                <c:pt idx="8084">
                  <c:v>3</c:v>
                </c:pt>
                <c:pt idx="8085">
                  <c:v>3</c:v>
                </c:pt>
                <c:pt idx="8086">
                  <c:v>1</c:v>
                </c:pt>
                <c:pt idx="8087">
                  <c:v>1</c:v>
                </c:pt>
                <c:pt idx="8088">
                  <c:v>1</c:v>
                </c:pt>
                <c:pt idx="8089">
                  <c:v>1</c:v>
                </c:pt>
                <c:pt idx="8090">
                  <c:v>1</c:v>
                </c:pt>
                <c:pt idx="8091">
                  <c:v>1</c:v>
                </c:pt>
                <c:pt idx="8092">
                  <c:v>1</c:v>
                </c:pt>
                <c:pt idx="8093">
                  <c:v>1</c:v>
                </c:pt>
                <c:pt idx="8094">
                  <c:v>1</c:v>
                </c:pt>
                <c:pt idx="8095">
                  <c:v>2</c:v>
                </c:pt>
                <c:pt idx="8096">
                  <c:v>1</c:v>
                </c:pt>
                <c:pt idx="8097">
                  <c:v>2</c:v>
                </c:pt>
                <c:pt idx="8098">
                  <c:v>1</c:v>
                </c:pt>
                <c:pt idx="8099">
                  <c:v>2</c:v>
                </c:pt>
                <c:pt idx="8100">
                  <c:v>1</c:v>
                </c:pt>
                <c:pt idx="8101">
                  <c:v>2</c:v>
                </c:pt>
                <c:pt idx="8102">
                  <c:v>1</c:v>
                </c:pt>
                <c:pt idx="8103">
                  <c:v>1</c:v>
                </c:pt>
                <c:pt idx="8104">
                  <c:v>1</c:v>
                </c:pt>
                <c:pt idx="8105">
                  <c:v>1</c:v>
                </c:pt>
                <c:pt idx="8106">
                  <c:v>1</c:v>
                </c:pt>
                <c:pt idx="8107">
                  <c:v>1</c:v>
                </c:pt>
                <c:pt idx="8108">
                  <c:v>1</c:v>
                </c:pt>
                <c:pt idx="8109">
                  <c:v>2</c:v>
                </c:pt>
                <c:pt idx="8110">
                  <c:v>2</c:v>
                </c:pt>
                <c:pt idx="8111">
                  <c:v>1</c:v>
                </c:pt>
                <c:pt idx="8112">
                  <c:v>1</c:v>
                </c:pt>
                <c:pt idx="8113">
                  <c:v>2</c:v>
                </c:pt>
                <c:pt idx="8114">
                  <c:v>1</c:v>
                </c:pt>
                <c:pt idx="8115">
                  <c:v>1</c:v>
                </c:pt>
                <c:pt idx="8116">
                  <c:v>1</c:v>
                </c:pt>
                <c:pt idx="8117">
                  <c:v>1</c:v>
                </c:pt>
                <c:pt idx="8118">
                  <c:v>1</c:v>
                </c:pt>
                <c:pt idx="8119">
                  <c:v>1</c:v>
                </c:pt>
                <c:pt idx="8120">
                  <c:v>3</c:v>
                </c:pt>
                <c:pt idx="8121">
                  <c:v>1</c:v>
                </c:pt>
                <c:pt idx="8122">
                  <c:v>1</c:v>
                </c:pt>
                <c:pt idx="8123">
                  <c:v>1</c:v>
                </c:pt>
                <c:pt idx="8124">
                  <c:v>1</c:v>
                </c:pt>
                <c:pt idx="8125">
                  <c:v>1</c:v>
                </c:pt>
                <c:pt idx="8126">
                  <c:v>2</c:v>
                </c:pt>
                <c:pt idx="8127">
                  <c:v>1</c:v>
                </c:pt>
                <c:pt idx="8128">
                  <c:v>1</c:v>
                </c:pt>
                <c:pt idx="8129">
                  <c:v>1</c:v>
                </c:pt>
                <c:pt idx="8130">
                  <c:v>1</c:v>
                </c:pt>
                <c:pt idx="8131">
                  <c:v>1</c:v>
                </c:pt>
                <c:pt idx="8132">
                  <c:v>1</c:v>
                </c:pt>
                <c:pt idx="8133">
                  <c:v>1</c:v>
                </c:pt>
                <c:pt idx="8134">
                  <c:v>1</c:v>
                </c:pt>
                <c:pt idx="8135">
                  <c:v>1</c:v>
                </c:pt>
                <c:pt idx="8136">
                  <c:v>1</c:v>
                </c:pt>
                <c:pt idx="8137">
                  <c:v>1</c:v>
                </c:pt>
                <c:pt idx="8138">
                  <c:v>1</c:v>
                </c:pt>
                <c:pt idx="8139">
                  <c:v>1</c:v>
                </c:pt>
                <c:pt idx="8140">
                  <c:v>1</c:v>
                </c:pt>
                <c:pt idx="8141">
                  <c:v>1</c:v>
                </c:pt>
                <c:pt idx="8142">
                  <c:v>1</c:v>
                </c:pt>
                <c:pt idx="8143">
                  <c:v>1</c:v>
                </c:pt>
                <c:pt idx="8144">
                  <c:v>2</c:v>
                </c:pt>
                <c:pt idx="8145">
                  <c:v>1</c:v>
                </c:pt>
                <c:pt idx="8146">
                  <c:v>1</c:v>
                </c:pt>
                <c:pt idx="8147">
                  <c:v>1</c:v>
                </c:pt>
                <c:pt idx="8148">
                  <c:v>1</c:v>
                </c:pt>
                <c:pt idx="8149">
                  <c:v>1</c:v>
                </c:pt>
                <c:pt idx="8150">
                  <c:v>2</c:v>
                </c:pt>
                <c:pt idx="8151">
                  <c:v>1</c:v>
                </c:pt>
                <c:pt idx="8152">
                  <c:v>1</c:v>
                </c:pt>
                <c:pt idx="8153">
                  <c:v>1</c:v>
                </c:pt>
                <c:pt idx="8154">
                  <c:v>1</c:v>
                </c:pt>
                <c:pt idx="8155">
                  <c:v>2</c:v>
                </c:pt>
                <c:pt idx="8156">
                  <c:v>1</c:v>
                </c:pt>
                <c:pt idx="8157">
                  <c:v>1</c:v>
                </c:pt>
                <c:pt idx="8158">
                  <c:v>2</c:v>
                </c:pt>
                <c:pt idx="8159">
                  <c:v>1</c:v>
                </c:pt>
                <c:pt idx="8160">
                  <c:v>1</c:v>
                </c:pt>
                <c:pt idx="8161">
                  <c:v>1</c:v>
                </c:pt>
                <c:pt idx="8162">
                  <c:v>2</c:v>
                </c:pt>
                <c:pt idx="8163">
                  <c:v>1</c:v>
                </c:pt>
                <c:pt idx="8164">
                  <c:v>2</c:v>
                </c:pt>
                <c:pt idx="8165">
                  <c:v>2</c:v>
                </c:pt>
                <c:pt idx="8166">
                  <c:v>1</c:v>
                </c:pt>
                <c:pt idx="8167">
                  <c:v>1</c:v>
                </c:pt>
                <c:pt idx="8168">
                  <c:v>1</c:v>
                </c:pt>
                <c:pt idx="8169">
                  <c:v>1</c:v>
                </c:pt>
                <c:pt idx="8170">
                  <c:v>1</c:v>
                </c:pt>
                <c:pt idx="8171">
                  <c:v>1</c:v>
                </c:pt>
                <c:pt idx="8172">
                  <c:v>2</c:v>
                </c:pt>
                <c:pt idx="8173">
                  <c:v>1</c:v>
                </c:pt>
                <c:pt idx="8174">
                  <c:v>3</c:v>
                </c:pt>
                <c:pt idx="8175">
                  <c:v>1</c:v>
                </c:pt>
                <c:pt idx="8176">
                  <c:v>1</c:v>
                </c:pt>
                <c:pt idx="8177">
                  <c:v>2</c:v>
                </c:pt>
                <c:pt idx="8178">
                  <c:v>1</c:v>
                </c:pt>
                <c:pt idx="8179">
                  <c:v>1</c:v>
                </c:pt>
                <c:pt idx="8180">
                  <c:v>2</c:v>
                </c:pt>
                <c:pt idx="8181">
                  <c:v>1</c:v>
                </c:pt>
                <c:pt idx="8182">
                  <c:v>1</c:v>
                </c:pt>
                <c:pt idx="8183">
                  <c:v>4</c:v>
                </c:pt>
                <c:pt idx="8184">
                  <c:v>3</c:v>
                </c:pt>
                <c:pt idx="8185">
                  <c:v>1</c:v>
                </c:pt>
                <c:pt idx="8186">
                  <c:v>2</c:v>
                </c:pt>
                <c:pt idx="8187">
                  <c:v>1</c:v>
                </c:pt>
                <c:pt idx="8188">
                  <c:v>2</c:v>
                </c:pt>
                <c:pt idx="8189">
                  <c:v>1</c:v>
                </c:pt>
                <c:pt idx="8190">
                  <c:v>3</c:v>
                </c:pt>
                <c:pt idx="8191">
                  <c:v>3</c:v>
                </c:pt>
                <c:pt idx="8192">
                  <c:v>1</c:v>
                </c:pt>
                <c:pt idx="8193">
                  <c:v>2</c:v>
                </c:pt>
                <c:pt idx="8194">
                  <c:v>1</c:v>
                </c:pt>
                <c:pt idx="8195">
                  <c:v>1</c:v>
                </c:pt>
                <c:pt idx="8196">
                  <c:v>1</c:v>
                </c:pt>
                <c:pt idx="8197">
                  <c:v>1</c:v>
                </c:pt>
                <c:pt idx="8198">
                  <c:v>3</c:v>
                </c:pt>
                <c:pt idx="8199">
                  <c:v>1</c:v>
                </c:pt>
                <c:pt idx="8200">
                  <c:v>2</c:v>
                </c:pt>
                <c:pt idx="8201">
                  <c:v>2</c:v>
                </c:pt>
                <c:pt idx="8202">
                  <c:v>1</c:v>
                </c:pt>
                <c:pt idx="8203">
                  <c:v>2</c:v>
                </c:pt>
                <c:pt idx="8204">
                  <c:v>1</c:v>
                </c:pt>
                <c:pt idx="8205">
                  <c:v>2</c:v>
                </c:pt>
                <c:pt idx="8206">
                  <c:v>2</c:v>
                </c:pt>
                <c:pt idx="8207">
                  <c:v>1</c:v>
                </c:pt>
                <c:pt idx="8208">
                  <c:v>3</c:v>
                </c:pt>
                <c:pt idx="8209">
                  <c:v>1</c:v>
                </c:pt>
                <c:pt idx="8210">
                  <c:v>3</c:v>
                </c:pt>
                <c:pt idx="8211">
                  <c:v>3</c:v>
                </c:pt>
                <c:pt idx="8212">
                  <c:v>4</c:v>
                </c:pt>
                <c:pt idx="8213">
                  <c:v>6</c:v>
                </c:pt>
                <c:pt idx="8214">
                  <c:v>3</c:v>
                </c:pt>
                <c:pt idx="8215">
                  <c:v>5</c:v>
                </c:pt>
                <c:pt idx="8216">
                  <c:v>3</c:v>
                </c:pt>
                <c:pt idx="8217">
                  <c:v>2</c:v>
                </c:pt>
                <c:pt idx="8218">
                  <c:v>3</c:v>
                </c:pt>
                <c:pt idx="8219">
                  <c:v>3</c:v>
                </c:pt>
                <c:pt idx="8220">
                  <c:v>3</c:v>
                </c:pt>
                <c:pt idx="8221">
                  <c:v>3</c:v>
                </c:pt>
                <c:pt idx="8222">
                  <c:v>4</c:v>
                </c:pt>
                <c:pt idx="8223">
                  <c:v>3</c:v>
                </c:pt>
                <c:pt idx="8224">
                  <c:v>4</c:v>
                </c:pt>
                <c:pt idx="8225">
                  <c:v>1</c:v>
                </c:pt>
                <c:pt idx="8226">
                  <c:v>5</c:v>
                </c:pt>
                <c:pt idx="8227">
                  <c:v>2</c:v>
                </c:pt>
                <c:pt idx="8228">
                  <c:v>1</c:v>
                </c:pt>
                <c:pt idx="8229">
                  <c:v>1</c:v>
                </c:pt>
                <c:pt idx="8230">
                  <c:v>4</c:v>
                </c:pt>
                <c:pt idx="8231">
                  <c:v>5</c:v>
                </c:pt>
                <c:pt idx="8232">
                  <c:v>2</c:v>
                </c:pt>
                <c:pt idx="8233">
                  <c:v>2</c:v>
                </c:pt>
                <c:pt idx="8234">
                  <c:v>2</c:v>
                </c:pt>
                <c:pt idx="8235">
                  <c:v>2</c:v>
                </c:pt>
                <c:pt idx="8236">
                  <c:v>2</c:v>
                </c:pt>
                <c:pt idx="8237">
                  <c:v>1</c:v>
                </c:pt>
                <c:pt idx="8238">
                  <c:v>1</c:v>
                </c:pt>
                <c:pt idx="8239">
                  <c:v>3</c:v>
                </c:pt>
                <c:pt idx="8240">
                  <c:v>1</c:v>
                </c:pt>
                <c:pt idx="8241">
                  <c:v>1</c:v>
                </c:pt>
                <c:pt idx="8242">
                  <c:v>3</c:v>
                </c:pt>
                <c:pt idx="8243">
                  <c:v>1</c:v>
                </c:pt>
                <c:pt idx="8244">
                  <c:v>2</c:v>
                </c:pt>
                <c:pt idx="8245">
                  <c:v>1</c:v>
                </c:pt>
                <c:pt idx="8246">
                  <c:v>1</c:v>
                </c:pt>
                <c:pt idx="8247">
                  <c:v>1</c:v>
                </c:pt>
                <c:pt idx="8248">
                  <c:v>1</c:v>
                </c:pt>
                <c:pt idx="8249">
                  <c:v>4</c:v>
                </c:pt>
                <c:pt idx="8250">
                  <c:v>2</c:v>
                </c:pt>
                <c:pt idx="8251">
                  <c:v>1</c:v>
                </c:pt>
                <c:pt idx="8252">
                  <c:v>1</c:v>
                </c:pt>
                <c:pt idx="8253">
                  <c:v>1</c:v>
                </c:pt>
                <c:pt idx="8254">
                  <c:v>1</c:v>
                </c:pt>
                <c:pt idx="8255">
                  <c:v>1</c:v>
                </c:pt>
                <c:pt idx="8256">
                  <c:v>1</c:v>
                </c:pt>
                <c:pt idx="8257">
                  <c:v>2</c:v>
                </c:pt>
                <c:pt idx="8258">
                  <c:v>1</c:v>
                </c:pt>
                <c:pt idx="8259">
                  <c:v>1</c:v>
                </c:pt>
                <c:pt idx="8260">
                  <c:v>2</c:v>
                </c:pt>
                <c:pt idx="8261">
                  <c:v>1</c:v>
                </c:pt>
                <c:pt idx="8262">
                  <c:v>2</c:v>
                </c:pt>
                <c:pt idx="8263">
                  <c:v>2</c:v>
                </c:pt>
                <c:pt idx="8264">
                  <c:v>1</c:v>
                </c:pt>
                <c:pt idx="8265">
                  <c:v>1</c:v>
                </c:pt>
                <c:pt idx="8266">
                  <c:v>1</c:v>
                </c:pt>
                <c:pt idx="8267">
                  <c:v>1</c:v>
                </c:pt>
                <c:pt idx="8268">
                  <c:v>1</c:v>
                </c:pt>
                <c:pt idx="8269">
                  <c:v>2</c:v>
                </c:pt>
                <c:pt idx="8270">
                  <c:v>1</c:v>
                </c:pt>
                <c:pt idx="8271">
                  <c:v>2</c:v>
                </c:pt>
                <c:pt idx="8272">
                  <c:v>2</c:v>
                </c:pt>
                <c:pt idx="8273">
                  <c:v>2</c:v>
                </c:pt>
                <c:pt idx="8274">
                  <c:v>1</c:v>
                </c:pt>
                <c:pt idx="8275">
                  <c:v>1</c:v>
                </c:pt>
                <c:pt idx="8276">
                  <c:v>2</c:v>
                </c:pt>
                <c:pt idx="8277">
                  <c:v>1</c:v>
                </c:pt>
                <c:pt idx="8278">
                  <c:v>1</c:v>
                </c:pt>
                <c:pt idx="8279">
                  <c:v>2</c:v>
                </c:pt>
                <c:pt idx="8280">
                  <c:v>2</c:v>
                </c:pt>
                <c:pt idx="8281">
                  <c:v>1</c:v>
                </c:pt>
                <c:pt idx="8282">
                  <c:v>1</c:v>
                </c:pt>
                <c:pt idx="8283">
                  <c:v>1</c:v>
                </c:pt>
                <c:pt idx="8284">
                  <c:v>1</c:v>
                </c:pt>
                <c:pt idx="8285">
                  <c:v>1</c:v>
                </c:pt>
                <c:pt idx="8286">
                  <c:v>1</c:v>
                </c:pt>
                <c:pt idx="8287">
                  <c:v>1</c:v>
                </c:pt>
                <c:pt idx="8288">
                  <c:v>1</c:v>
                </c:pt>
                <c:pt idx="8289">
                  <c:v>1</c:v>
                </c:pt>
                <c:pt idx="8290">
                  <c:v>1</c:v>
                </c:pt>
                <c:pt idx="8291">
                  <c:v>2</c:v>
                </c:pt>
                <c:pt idx="8292">
                  <c:v>1</c:v>
                </c:pt>
                <c:pt idx="8293">
                  <c:v>1</c:v>
                </c:pt>
                <c:pt idx="8294">
                  <c:v>1</c:v>
                </c:pt>
                <c:pt idx="8295">
                  <c:v>1</c:v>
                </c:pt>
                <c:pt idx="8296">
                  <c:v>1</c:v>
                </c:pt>
                <c:pt idx="8297">
                  <c:v>2</c:v>
                </c:pt>
                <c:pt idx="8298">
                  <c:v>1</c:v>
                </c:pt>
                <c:pt idx="8299">
                  <c:v>2</c:v>
                </c:pt>
                <c:pt idx="8300">
                  <c:v>1</c:v>
                </c:pt>
                <c:pt idx="8301">
                  <c:v>2</c:v>
                </c:pt>
                <c:pt idx="8302">
                  <c:v>1</c:v>
                </c:pt>
                <c:pt idx="8303">
                  <c:v>2</c:v>
                </c:pt>
                <c:pt idx="8304">
                  <c:v>1</c:v>
                </c:pt>
                <c:pt idx="8305">
                  <c:v>3</c:v>
                </c:pt>
                <c:pt idx="8306">
                  <c:v>1</c:v>
                </c:pt>
                <c:pt idx="8307">
                  <c:v>3</c:v>
                </c:pt>
                <c:pt idx="8308">
                  <c:v>2</c:v>
                </c:pt>
                <c:pt idx="8309">
                  <c:v>1</c:v>
                </c:pt>
                <c:pt idx="8310">
                  <c:v>1</c:v>
                </c:pt>
                <c:pt idx="8311">
                  <c:v>1</c:v>
                </c:pt>
                <c:pt idx="8312">
                  <c:v>1</c:v>
                </c:pt>
                <c:pt idx="8313">
                  <c:v>2</c:v>
                </c:pt>
                <c:pt idx="8314">
                  <c:v>2</c:v>
                </c:pt>
                <c:pt idx="8315">
                  <c:v>1</c:v>
                </c:pt>
                <c:pt idx="8316">
                  <c:v>1</c:v>
                </c:pt>
                <c:pt idx="8317">
                  <c:v>1</c:v>
                </c:pt>
                <c:pt idx="8318">
                  <c:v>1</c:v>
                </c:pt>
                <c:pt idx="8319">
                  <c:v>1</c:v>
                </c:pt>
                <c:pt idx="8320">
                  <c:v>1</c:v>
                </c:pt>
                <c:pt idx="8321">
                  <c:v>2</c:v>
                </c:pt>
                <c:pt idx="8322">
                  <c:v>1</c:v>
                </c:pt>
                <c:pt idx="8323">
                  <c:v>2</c:v>
                </c:pt>
                <c:pt idx="8324">
                  <c:v>1</c:v>
                </c:pt>
                <c:pt idx="8325">
                  <c:v>2</c:v>
                </c:pt>
                <c:pt idx="8326">
                  <c:v>1</c:v>
                </c:pt>
                <c:pt idx="8327">
                  <c:v>1</c:v>
                </c:pt>
                <c:pt idx="8328">
                  <c:v>1</c:v>
                </c:pt>
                <c:pt idx="8329">
                  <c:v>1</c:v>
                </c:pt>
                <c:pt idx="8330">
                  <c:v>2</c:v>
                </c:pt>
                <c:pt idx="8331">
                  <c:v>2</c:v>
                </c:pt>
                <c:pt idx="8332">
                  <c:v>1</c:v>
                </c:pt>
                <c:pt idx="8333">
                  <c:v>1</c:v>
                </c:pt>
                <c:pt idx="8334">
                  <c:v>1</c:v>
                </c:pt>
                <c:pt idx="8335">
                  <c:v>2</c:v>
                </c:pt>
                <c:pt idx="8336">
                  <c:v>1</c:v>
                </c:pt>
                <c:pt idx="8337">
                  <c:v>2</c:v>
                </c:pt>
                <c:pt idx="8338">
                  <c:v>1</c:v>
                </c:pt>
                <c:pt idx="8339">
                  <c:v>2</c:v>
                </c:pt>
                <c:pt idx="8340">
                  <c:v>1</c:v>
                </c:pt>
                <c:pt idx="8341">
                  <c:v>1</c:v>
                </c:pt>
                <c:pt idx="8342">
                  <c:v>1</c:v>
                </c:pt>
                <c:pt idx="8343">
                  <c:v>1</c:v>
                </c:pt>
                <c:pt idx="8344">
                  <c:v>2</c:v>
                </c:pt>
                <c:pt idx="8345">
                  <c:v>2</c:v>
                </c:pt>
                <c:pt idx="8346">
                  <c:v>1</c:v>
                </c:pt>
                <c:pt idx="8347">
                  <c:v>1</c:v>
                </c:pt>
                <c:pt idx="8348">
                  <c:v>1</c:v>
                </c:pt>
                <c:pt idx="8349">
                  <c:v>2</c:v>
                </c:pt>
                <c:pt idx="8350">
                  <c:v>1</c:v>
                </c:pt>
                <c:pt idx="8351">
                  <c:v>1</c:v>
                </c:pt>
                <c:pt idx="8352">
                  <c:v>3</c:v>
                </c:pt>
                <c:pt idx="8353">
                  <c:v>2</c:v>
                </c:pt>
                <c:pt idx="8354">
                  <c:v>2</c:v>
                </c:pt>
                <c:pt idx="8355">
                  <c:v>1</c:v>
                </c:pt>
                <c:pt idx="8356">
                  <c:v>1</c:v>
                </c:pt>
                <c:pt idx="8357">
                  <c:v>1</c:v>
                </c:pt>
                <c:pt idx="8358">
                  <c:v>2</c:v>
                </c:pt>
                <c:pt idx="8359">
                  <c:v>1</c:v>
                </c:pt>
                <c:pt idx="8360">
                  <c:v>1</c:v>
                </c:pt>
                <c:pt idx="8361">
                  <c:v>1</c:v>
                </c:pt>
                <c:pt idx="8362">
                  <c:v>1</c:v>
                </c:pt>
                <c:pt idx="8363">
                  <c:v>1</c:v>
                </c:pt>
                <c:pt idx="8364">
                  <c:v>2</c:v>
                </c:pt>
                <c:pt idx="8365">
                  <c:v>1</c:v>
                </c:pt>
                <c:pt idx="8366">
                  <c:v>1</c:v>
                </c:pt>
                <c:pt idx="8367">
                  <c:v>2</c:v>
                </c:pt>
                <c:pt idx="8368">
                  <c:v>3</c:v>
                </c:pt>
                <c:pt idx="8369">
                  <c:v>2</c:v>
                </c:pt>
                <c:pt idx="8370">
                  <c:v>1</c:v>
                </c:pt>
                <c:pt idx="8371">
                  <c:v>1</c:v>
                </c:pt>
                <c:pt idx="8372">
                  <c:v>1</c:v>
                </c:pt>
                <c:pt idx="8373">
                  <c:v>1</c:v>
                </c:pt>
                <c:pt idx="8374">
                  <c:v>1</c:v>
                </c:pt>
                <c:pt idx="8375">
                  <c:v>1</c:v>
                </c:pt>
                <c:pt idx="8376">
                  <c:v>1</c:v>
                </c:pt>
                <c:pt idx="8377">
                  <c:v>2</c:v>
                </c:pt>
                <c:pt idx="8378">
                  <c:v>1</c:v>
                </c:pt>
                <c:pt idx="8379">
                  <c:v>1</c:v>
                </c:pt>
                <c:pt idx="8380">
                  <c:v>2</c:v>
                </c:pt>
                <c:pt idx="8381">
                  <c:v>1</c:v>
                </c:pt>
                <c:pt idx="8382">
                  <c:v>1</c:v>
                </c:pt>
                <c:pt idx="8383">
                  <c:v>3</c:v>
                </c:pt>
                <c:pt idx="8384">
                  <c:v>1</c:v>
                </c:pt>
                <c:pt idx="8385">
                  <c:v>1</c:v>
                </c:pt>
                <c:pt idx="8386">
                  <c:v>2</c:v>
                </c:pt>
                <c:pt idx="8387">
                  <c:v>1</c:v>
                </c:pt>
                <c:pt idx="8388">
                  <c:v>2</c:v>
                </c:pt>
                <c:pt idx="8389">
                  <c:v>2</c:v>
                </c:pt>
                <c:pt idx="8390">
                  <c:v>1</c:v>
                </c:pt>
                <c:pt idx="8391">
                  <c:v>1</c:v>
                </c:pt>
                <c:pt idx="8392">
                  <c:v>1</c:v>
                </c:pt>
                <c:pt idx="8393">
                  <c:v>1</c:v>
                </c:pt>
                <c:pt idx="8394">
                  <c:v>1</c:v>
                </c:pt>
                <c:pt idx="8395">
                  <c:v>1</c:v>
                </c:pt>
                <c:pt idx="8396">
                  <c:v>1</c:v>
                </c:pt>
                <c:pt idx="8397">
                  <c:v>1</c:v>
                </c:pt>
                <c:pt idx="8398">
                  <c:v>1</c:v>
                </c:pt>
                <c:pt idx="8399">
                  <c:v>1</c:v>
                </c:pt>
                <c:pt idx="8400">
                  <c:v>1</c:v>
                </c:pt>
                <c:pt idx="8401">
                  <c:v>1</c:v>
                </c:pt>
                <c:pt idx="8402">
                  <c:v>2</c:v>
                </c:pt>
                <c:pt idx="8403">
                  <c:v>2</c:v>
                </c:pt>
                <c:pt idx="8404">
                  <c:v>2</c:v>
                </c:pt>
                <c:pt idx="8405">
                  <c:v>2</c:v>
                </c:pt>
                <c:pt idx="8406">
                  <c:v>1</c:v>
                </c:pt>
                <c:pt idx="8407">
                  <c:v>2</c:v>
                </c:pt>
                <c:pt idx="8408">
                  <c:v>3</c:v>
                </c:pt>
                <c:pt idx="8409">
                  <c:v>2</c:v>
                </c:pt>
                <c:pt idx="8410">
                  <c:v>2</c:v>
                </c:pt>
                <c:pt idx="8411">
                  <c:v>2</c:v>
                </c:pt>
                <c:pt idx="8412">
                  <c:v>1</c:v>
                </c:pt>
                <c:pt idx="8413">
                  <c:v>1</c:v>
                </c:pt>
                <c:pt idx="8414">
                  <c:v>1</c:v>
                </c:pt>
                <c:pt idx="8415">
                  <c:v>1</c:v>
                </c:pt>
                <c:pt idx="8416">
                  <c:v>1</c:v>
                </c:pt>
                <c:pt idx="8417">
                  <c:v>2</c:v>
                </c:pt>
                <c:pt idx="8418">
                  <c:v>1</c:v>
                </c:pt>
                <c:pt idx="8419">
                  <c:v>1</c:v>
                </c:pt>
                <c:pt idx="8420">
                  <c:v>1</c:v>
                </c:pt>
                <c:pt idx="8421">
                  <c:v>2</c:v>
                </c:pt>
                <c:pt idx="8422">
                  <c:v>1</c:v>
                </c:pt>
                <c:pt idx="8423">
                  <c:v>2</c:v>
                </c:pt>
                <c:pt idx="8424">
                  <c:v>1</c:v>
                </c:pt>
                <c:pt idx="8425">
                  <c:v>2</c:v>
                </c:pt>
                <c:pt idx="8426">
                  <c:v>1</c:v>
                </c:pt>
                <c:pt idx="8427">
                  <c:v>1</c:v>
                </c:pt>
                <c:pt idx="8428">
                  <c:v>2</c:v>
                </c:pt>
                <c:pt idx="8429">
                  <c:v>1</c:v>
                </c:pt>
                <c:pt idx="8430">
                  <c:v>1</c:v>
                </c:pt>
                <c:pt idx="8431">
                  <c:v>1</c:v>
                </c:pt>
                <c:pt idx="8432">
                  <c:v>1</c:v>
                </c:pt>
                <c:pt idx="8433">
                  <c:v>1</c:v>
                </c:pt>
                <c:pt idx="8434">
                  <c:v>1</c:v>
                </c:pt>
                <c:pt idx="8435">
                  <c:v>1</c:v>
                </c:pt>
                <c:pt idx="8436">
                  <c:v>1</c:v>
                </c:pt>
                <c:pt idx="8437">
                  <c:v>1</c:v>
                </c:pt>
                <c:pt idx="8438">
                  <c:v>6</c:v>
                </c:pt>
                <c:pt idx="8439">
                  <c:v>2</c:v>
                </c:pt>
                <c:pt idx="8440">
                  <c:v>2</c:v>
                </c:pt>
                <c:pt idx="8441">
                  <c:v>2</c:v>
                </c:pt>
                <c:pt idx="8442">
                  <c:v>1</c:v>
                </c:pt>
                <c:pt idx="8443">
                  <c:v>1</c:v>
                </c:pt>
                <c:pt idx="8444">
                  <c:v>1</c:v>
                </c:pt>
                <c:pt idx="8445">
                  <c:v>1</c:v>
                </c:pt>
                <c:pt idx="8446">
                  <c:v>2</c:v>
                </c:pt>
                <c:pt idx="8447">
                  <c:v>1</c:v>
                </c:pt>
                <c:pt idx="8448">
                  <c:v>1</c:v>
                </c:pt>
                <c:pt idx="8449">
                  <c:v>1</c:v>
                </c:pt>
                <c:pt idx="8450">
                  <c:v>1</c:v>
                </c:pt>
                <c:pt idx="8451">
                  <c:v>3</c:v>
                </c:pt>
                <c:pt idx="8452">
                  <c:v>1</c:v>
                </c:pt>
                <c:pt idx="8453">
                  <c:v>3</c:v>
                </c:pt>
                <c:pt idx="8454">
                  <c:v>3</c:v>
                </c:pt>
                <c:pt idx="8455">
                  <c:v>1</c:v>
                </c:pt>
                <c:pt idx="8456">
                  <c:v>1</c:v>
                </c:pt>
                <c:pt idx="8457">
                  <c:v>1</c:v>
                </c:pt>
                <c:pt idx="8458">
                  <c:v>1</c:v>
                </c:pt>
                <c:pt idx="8459">
                  <c:v>1</c:v>
                </c:pt>
                <c:pt idx="8460">
                  <c:v>1</c:v>
                </c:pt>
                <c:pt idx="8461">
                  <c:v>1</c:v>
                </c:pt>
                <c:pt idx="8462">
                  <c:v>1</c:v>
                </c:pt>
                <c:pt idx="8463">
                  <c:v>1</c:v>
                </c:pt>
                <c:pt idx="8464">
                  <c:v>2</c:v>
                </c:pt>
                <c:pt idx="8465">
                  <c:v>2</c:v>
                </c:pt>
                <c:pt idx="8466">
                  <c:v>1</c:v>
                </c:pt>
                <c:pt idx="8467">
                  <c:v>1</c:v>
                </c:pt>
                <c:pt idx="8468">
                  <c:v>1</c:v>
                </c:pt>
                <c:pt idx="8469">
                  <c:v>3</c:v>
                </c:pt>
                <c:pt idx="8470">
                  <c:v>1</c:v>
                </c:pt>
                <c:pt idx="8471">
                  <c:v>1</c:v>
                </c:pt>
                <c:pt idx="8472">
                  <c:v>1</c:v>
                </c:pt>
                <c:pt idx="8473">
                  <c:v>1</c:v>
                </c:pt>
                <c:pt idx="8474">
                  <c:v>1</c:v>
                </c:pt>
                <c:pt idx="8475">
                  <c:v>2</c:v>
                </c:pt>
                <c:pt idx="8476">
                  <c:v>1</c:v>
                </c:pt>
                <c:pt idx="8477">
                  <c:v>1</c:v>
                </c:pt>
                <c:pt idx="8478">
                  <c:v>4</c:v>
                </c:pt>
                <c:pt idx="8479">
                  <c:v>2</c:v>
                </c:pt>
                <c:pt idx="8480">
                  <c:v>1</c:v>
                </c:pt>
                <c:pt idx="8481">
                  <c:v>1</c:v>
                </c:pt>
                <c:pt idx="8482">
                  <c:v>3</c:v>
                </c:pt>
                <c:pt idx="8483">
                  <c:v>1</c:v>
                </c:pt>
                <c:pt idx="8484">
                  <c:v>1</c:v>
                </c:pt>
                <c:pt idx="8485">
                  <c:v>2</c:v>
                </c:pt>
                <c:pt idx="8486">
                  <c:v>1</c:v>
                </c:pt>
                <c:pt idx="8487">
                  <c:v>3</c:v>
                </c:pt>
                <c:pt idx="8488">
                  <c:v>1</c:v>
                </c:pt>
                <c:pt idx="8489">
                  <c:v>1</c:v>
                </c:pt>
                <c:pt idx="8490">
                  <c:v>1</c:v>
                </c:pt>
                <c:pt idx="8491">
                  <c:v>1</c:v>
                </c:pt>
                <c:pt idx="8492">
                  <c:v>1</c:v>
                </c:pt>
                <c:pt idx="8493">
                  <c:v>1</c:v>
                </c:pt>
                <c:pt idx="8494">
                  <c:v>1</c:v>
                </c:pt>
                <c:pt idx="8495">
                  <c:v>1</c:v>
                </c:pt>
                <c:pt idx="8496">
                  <c:v>1</c:v>
                </c:pt>
                <c:pt idx="8497">
                  <c:v>3</c:v>
                </c:pt>
                <c:pt idx="8498">
                  <c:v>2</c:v>
                </c:pt>
                <c:pt idx="8499">
                  <c:v>1</c:v>
                </c:pt>
                <c:pt idx="8500">
                  <c:v>1</c:v>
                </c:pt>
                <c:pt idx="8501">
                  <c:v>1</c:v>
                </c:pt>
                <c:pt idx="8502">
                  <c:v>4</c:v>
                </c:pt>
                <c:pt idx="8503">
                  <c:v>2</c:v>
                </c:pt>
                <c:pt idx="8504">
                  <c:v>1</c:v>
                </c:pt>
                <c:pt idx="8505">
                  <c:v>2</c:v>
                </c:pt>
                <c:pt idx="8506">
                  <c:v>1</c:v>
                </c:pt>
                <c:pt idx="8507">
                  <c:v>2</c:v>
                </c:pt>
                <c:pt idx="8508">
                  <c:v>3</c:v>
                </c:pt>
                <c:pt idx="8509">
                  <c:v>3</c:v>
                </c:pt>
                <c:pt idx="8510">
                  <c:v>2</c:v>
                </c:pt>
                <c:pt idx="8511">
                  <c:v>2</c:v>
                </c:pt>
                <c:pt idx="8512">
                  <c:v>1</c:v>
                </c:pt>
                <c:pt idx="8513">
                  <c:v>1</c:v>
                </c:pt>
                <c:pt idx="8514">
                  <c:v>1</c:v>
                </c:pt>
                <c:pt idx="8515">
                  <c:v>1</c:v>
                </c:pt>
                <c:pt idx="8516">
                  <c:v>1</c:v>
                </c:pt>
                <c:pt idx="8517">
                  <c:v>2</c:v>
                </c:pt>
                <c:pt idx="8518">
                  <c:v>1</c:v>
                </c:pt>
                <c:pt idx="8519">
                  <c:v>2</c:v>
                </c:pt>
                <c:pt idx="8520">
                  <c:v>1</c:v>
                </c:pt>
                <c:pt idx="8521">
                  <c:v>2</c:v>
                </c:pt>
                <c:pt idx="8522">
                  <c:v>1</c:v>
                </c:pt>
                <c:pt idx="8523">
                  <c:v>2</c:v>
                </c:pt>
                <c:pt idx="8524">
                  <c:v>1</c:v>
                </c:pt>
                <c:pt idx="8525">
                  <c:v>3</c:v>
                </c:pt>
                <c:pt idx="8526">
                  <c:v>1</c:v>
                </c:pt>
                <c:pt idx="8527">
                  <c:v>2</c:v>
                </c:pt>
                <c:pt idx="8528">
                  <c:v>1</c:v>
                </c:pt>
                <c:pt idx="8529">
                  <c:v>1</c:v>
                </c:pt>
                <c:pt idx="8530">
                  <c:v>1</c:v>
                </c:pt>
                <c:pt idx="8531">
                  <c:v>2</c:v>
                </c:pt>
                <c:pt idx="8532">
                  <c:v>1</c:v>
                </c:pt>
                <c:pt idx="8533">
                  <c:v>1</c:v>
                </c:pt>
                <c:pt idx="8534">
                  <c:v>1</c:v>
                </c:pt>
                <c:pt idx="8535">
                  <c:v>2</c:v>
                </c:pt>
                <c:pt idx="8536">
                  <c:v>2</c:v>
                </c:pt>
                <c:pt idx="8537">
                  <c:v>1</c:v>
                </c:pt>
                <c:pt idx="8538">
                  <c:v>1</c:v>
                </c:pt>
                <c:pt idx="8539">
                  <c:v>3</c:v>
                </c:pt>
                <c:pt idx="8540">
                  <c:v>1</c:v>
                </c:pt>
                <c:pt idx="8541">
                  <c:v>1</c:v>
                </c:pt>
                <c:pt idx="8542">
                  <c:v>1</c:v>
                </c:pt>
                <c:pt idx="8543">
                  <c:v>1</c:v>
                </c:pt>
                <c:pt idx="8544">
                  <c:v>1</c:v>
                </c:pt>
                <c:pt idx="8545">
                  <c:v>1</c:v>
                </c:pt>
                <c:pt idx="8546">
                  <c:v>1</c:v>
                </c:pt>
                <c:pt idx="8547">
                  <c:v>1</c:v>
                </c:pt>
                <c:pt idx="8548">
                  <c:v>3</c:v>
                </c:pt>
                <c:pt idx="8549">
                  <c:v>2</c:v>
                </c:pt>
                <c:pt idx="8550">
                  <c:v>2</c:v>
                </c:pt>
                <c:pt idx="8551">
                  <c:v>2</c:v>
                </c:pt>
                <c:pt idx="8552">
                  <c:v>1</c:v>
                </c:pt>
                <c:pt idx="8553">
                  <c:v>1</c:v>
                </c:pt>
                <c:pt idx="8554">
                  <c:v>1</c:v>
                </c:pt>
                <c:pt idx="8555">
                  <c:v>1</c:v>
                </c:pt>
                <c:pt idx="8556">
                  <c:v>1</c:v>
                </c:pt>
                <c:pt idx="8557">
                  <c:v>1</c:v>
                </c:pt>
                <c:pt idx="8558">
                  <c:v>2</c:v>
                </c:pt>
                <c:pt idx="8559">
                  <c:v>2</c:v>
                </c:pt>
                <c:pt idx="8560">
                  <c:v>1</c:v>
                </c:pt>
                <c:pt idx="8561">
                  <c:v>2</c:v>
                </c:pt>
                <c:pt idx="8562">
                  <c:v>1</c:v>
                </c:pt>
                <c:pt idx="8563">
                  <c:v>1</c:v>
                </c:pt>
                <c:pt idx="8564">
                  <c:v>1</c:v>
                </c:pt>
                <c:pt idx="8565">
                  <c:v>1</c:v>
                </c:pt>
                <c:pt idx="8566">
                  <c:v>2</c:v>
                </c:pt>
                <c:pt idx="8567">
                  <c:v>2</c:v>
                </c:pt>
                <c:pt idx="8568">
                  <c:v>1</c:v>
                </c:pt>
                <c:pt idx="8569">
                  <c:v>3</c:v>
                </c:pt>
                <c:pt idx="8570">
                  <c:v>2</c:v>
                </c:pt>
                <c:pt idx="8571">
                  <c:v>1</c:v>
                </c:pt>
                <c:pt idx="8572">
                  <c:v>1</c:v>
                </c:pt>
                <c:pt idx="8573">
                  <c:v>1</c:v>
                </c:pt>
                <c:pt idx="8574">
                  <c:v>1</c:v>
                </c:pt>
                <c:pt idx="8575">
                  <c:v>1</c:v>
                </c:pt>
                <c:pt idx="8576">
                  <c:v>1</c:v>
                </c:pt>
                <c:pt idx="8577">
                  <c:v>1</c:v>
                </c:pt>
                <c:pt idx="8578">
                  <c:v>1</c:v>
                </c:pt>
                <c:pt idx="8579">
                  <c:v>2</c:v>
                </c:pt>
                <c:pt idx="8580">
                  <c:v>1</c:v>
                </c:pt>
                <c:pt idx="8581">
                  <c:v>1</c:v>
                </c:pt>
                <c:pt idx="8582">
                  <c:v>1</c:v>
                </c:pt>
                <c:pt idx="8583">
                  <c:v>2</c:v>
                </c:pt>
                <c:pt idx="8584">
                  <c:v>1</c:v>
                </c:pt>
                <c:pt idx="8585">
                  <c:v>2</c:v>
                </c:pt>
                <c:pt idx="8586">
                  <c:v>1</c:v>
                </c:pt>
                <c:pt idx="8587">
                  <c:v>4</c:v>
                </c:pt>
                <c:pt idx="8588">
                  <c:v>3</c:v>
                </c:pt>
                <c:pt idx="8589">
                  <c:v>4</c:v>
                </c:pt>
                <c:pt idx="8590">
                  <c:v>1</c:v>
                </c:pt>
                <c:pt idx="8591">
                  <c:v>3</c:v>
                </c:pt>
                <c:pt idx="8592">
                  <c:v>2</c:v>
                </c:pt>
                <c:pt idx="8593">
                  <c:v>1</c:v>
                </c:pt>
                <c:pt idx="8594">
                  <c:v>1</c:v>
                </c:pt>
                <c:pt idx="8595">
                  <c:v>1</c:v>
                </c:pt>
                <c:pt idx="8596">
                  <c:v>1</c:v>
                </c:pt>
                <c:pt idx="8597">
                  <c:v>1</c:v>
                </c:pt>
                <c:pt idx="8598">
                  <c:v>2</c:v>
                </c:pt>
                <c:pt idx="8599">
                  <c:v>1</c:v>
                </c:pt>
                <c:pt idx="8600">
                  <c:v>3</c:v>
                </c:pt>
                <c:pt idx="8601">
                  <c:v>1</c:v>
                </c:pt>
                <c:pt idx="8602">
                  <c:v>1</c:v>
                </c:pt>
                <c:pt idx="8603">
                  <c:v>2</c:v>
                </c:pt>
                <c:pt idx="8604">
                  <c:v>1</c:v>
                </c:pt>
                <c:pt idx="8605">
                  <c:v>1</c:v>
                </c:pt>
                <c:pt idx="8606">
                  <c:v>1</c:v>
                </c:pt>
                <c:pt idx="8607">
                  <c:v>1</c:v>
                </c:pt>
                <c:pt idx="8608">
                  <c:v>1</c:v>
                </c:pt>
                <c:pt idx="8609">
                  <c:v>1</c:v>
                </c:pt>
                <c:pt idx="8610">
                  <c:v>2</c:v>
                </c:pt>
                <c:pt idx="8611">
                  <c:v>1</c:v>
                </c:pt>
                <c:pt idx="8612">
                  <c:v>1</c:v>
                </c:pt>
                <c:pt idx="8613">
                  <c:v>1</c:v>
                </c:pt>
                <c:pt idx="8614">
                  <c:v>1</c:v>
                </c:pt>
                <c:pt idx="8615">
                  <c:v>2</c:v>
                </c:pt>
                <c:pt idx="8616">
                  <c:v>1</c:v>
                </c:pt>
                <c:pt idx="8617">
                  <c:v>1</c:v>
                </c:pt>
                <c:pt idx="8618">
                  <c:v>1</c:v>
                </c:pt>
                <c:pt idx="8619">
                  <c:v>1</c:v>
                </c:pt>
                <c:pt idx="8620">
                  <c:v>3</c:v>
                </c:pt>
                <c:pt idx="8621">
                  <c:v>1</c:v>
                </c:pt>
                <c:pt idx="8622">
                  <c:v>1</c:v>
                </c:pt>
                <c:pt idx="8623">
                  <c:v>1</c:v>
                </c:pt>
                <c:pt idx="8624">
                  <c:v>2</c:v>
                </c:pt>
                <c:pt idx="8625">
                  <c:v>1</c:v>
                </c:pt>
                <c:pt idx="8626">
                  <c:v>2</c:v>
                </c:pt>
                <c:pt idx="8627">
                  <c:v>1</c:v>
                </c:pt>
                <c:pt idx="8628">
                  <c:v>3</c:v>
                </c:pt>
                <c:pt idx="8629">
                  <c:v>2</c:v>
                </c:pt>
                <c:pt idx="8630">
                  <c:v>1</c:v>
                </c:pt>
                <c:pt idx="8631">
                  <c:v>2</c:v>
                </c:pt>
                <c:pt idx="8632">
                  <c:v>2</c:v>
                </c:pt>
                <c:pt idx="8633">
                  <c:v>1</c:v>
                </c:pt>
                <c:pt idx="8634">
                  <c:v>1</c:v>
                </c:pt>
                <c:pt idx="8635">
                  <c:v>1</c:v>
                </c:pt>
                <c:pt idx="8636">
                  <c:v>1</c:v>
                </c:pt>
                <c:pt idx="8637">
                  <c:v>1</c:v>
                </c:pt>
                <c:pt idx="8638">
                  <c:v>1</c:v>
                </c:pt>
                <c:pt idx="8639">
                  <c:v>1</c:v>
                </c:pt>
                <c:pt idx="8640">
                  <c:v>1</c:v>
                </c:pt>
                <c:pt idx="8641">
                  <c:v>1</c:v>
                </c:pt>
                <c:pt idx="8642">
                  <c:v>1</c:v>
                </c:pt>
                <c:pt idx="8643">
                  <c:v>1</c:v>
                </c:pt>
                <c:pt idx="8644">
                  <c:v>1</c:v>
                </c:pt>
                <c:pt idx="8645">
                  <c:v>2</c:v>
                </c:pt>
                <c:pt idx="8646">
                  <c:v>1</c:v>
                </c:pt>
                <c:pt idx="8647">
                  <c:v>1</c:v>
                </c:pt>
                <c:pt idx="8648">
                  <c:v>1</c:v>
                </c:pt>
                <c:pt idx="8649">
                  <c:v>2</c:v>
                </c:pt>
                <c:pt idx="8650">
                  <c:v>2</c:v>
                </c:pt>
                <c:pt idx="8651">
                  <c:v>1</c:v>
                </c:pt>
                <c:pt idx="8652">
                  <c:v>2</c:v>
                </c:pt>
                <c:pt idx="8653">
                  <c:v>2</c:v>
                </c:pt>
                <c:pt idx="8654">
                  <c:v>3</c:v>
                </c:pt>
                <c:pt idx="8655">
                  <c:v>3</c:v>
                </c:pt>
                <c:pt idx="8656">
                  <c:v>2</c:v>
                </c:pt>
                <c:pt idx="8657">
                  <c:v>2</c:v>
                </c:pt>
                <c:pt idx="8658">
                  <c:v>2</c:v>
                </c:pt>
                <c:pt idx="8659">
                  <c:v>2</c:v>
                </c:pt>
                <c:pt idx="8660">
                  <c:v>1</c:v>
                </c:pt>
                <c:pt idx="8661">
                  <c:v>2</c:v>
                </c:pt>
                <c:pt idx="8662">
                  <c:v>2</c:v>
                </c:pt>
                <c:pt idx="8663">
                  <c:v>1</c:v>
                </c:pt>
                <c:pt idx="8664">
                  <c:v>1</c:v>
                </c:pt>
                <c:pt idx="8665">
                  <c:v>1</c:v>
                </c:pt>
                <c:pt idx="8666">
                  <c:v>2</c:v>
                </c:pt>
                <c:pt idx="8667">
                  <c:v>2</c:v>
                </c:pt>
                <c:pt idx="8668">
                  <c:v>1</c:v>
                </c:pt>
                <c:pt idx="8669">
                  <c:v>1</c:v>
                </c:pt>
                <c:pt idx="8670">
                  <c:v>1</c:v>
                </c:pt>
                <c:pt idx="8671">
                  <c:v>1</c:v>
                </c:pt>
                <c:pt idx="8672">
                  <c:v>3</c:v>
                </c:pt>
                <c:pt idx="8673">
                  <c:v>1</c:v>
                </c:pt>
                <c:pt idx="8674">
                  <c:v>1</c:v>
                </c:pt>
                <c:pt idx="8675">
                  <c:v>1</c:v>
                </c:pt>
                <c:pt idx="8676">
                  <c:v>1</c:v>
                </c:pt>
                <c:pt idx="8677">
                  <c:v>1</c:v>
                </c:pt>
                <c:pt idx="8678">
                  <c:v>2</c:v>
                </c:pt>
                <c:pt idx="8679">
                  <c:v>3</c:v>
                </c:pt>
                <c:pt idx="8680">
                  <c:v>1</c:v>
                </c:pt>
                <c:pt idx="8681">
                  <c:v>1</c:v>
                </c:pt>
                <c:pt idx="8682">
                  <c:v>1</c:v>
                </c:pt>
                <c:pt idx="8683">
                  <c:v>3</c:v>
                </c:pt>
                <c:pt idx="8684">
                  <c:v>1</c:v>
                </c:pt>
                <c:pt idx="8685">
                  <c:v>1</c:v>
                </c:pt>
                <c:pt idx="8686">
                  <c:v>2</c:v>
                </c:pt>
                <c:pt idx="8687">
                  <c:v>3</c:v>
                </c:pt>
                <c:pt idx="8688">
                  <c:v>2</c:v>
                </c:pt>
                <c:pt idx="8689">
                  <c:v>1</c:v>
                </c:pt>
                <c:pt idx="8690">
                  <c:v>1</c:v>
                </c:pt>
                <c:pt idx="8691">
                  <c:v>2</c:v>
                </c:pt>
                <c:pt idx="8692">
                  <c:v>1</c:v>
                </c:pt>
                <c:pt idx="8693">
                  <c:v>1</c:v>
                </c:pt>
                <c:pt idx="8694">
                  <c:v>1</c:v>
                </c:pt>
                <c:pt idx="8695">
                  <c:v>1</c:v>
                </c:pt>
                <c:pt idx="8696">
                  <c:v>1</c:v>
                </c:pt>
                <c:pt idx="8697">
                  <c:v>1</c:v>
                </c:pt>
                <c:pt idx="8698">
                  <c:v>2</c:v>
                </c:pt>
                <c:pt idx="8699">
                  <c:v>2</c:v>
                </c:pt>
                <c:pt idx="8700">
                  <c:v>1</c:v>
                </c:pt>
                <c:pt idx="8701">
                  <c:v>1</c:v>
                </c:pt>
                <c:pt idx="8702">
                  <c:v>1</c:v>
                </c:pt>
                <c:pt idx="8703">
                  <c:v>2</c:v>
                </c:pt>
                <c:pt idx="8704">
                  <c:v>2</c:v>
                </c:pt>
                <c:pt idx="8705">
                  <c:v>2</c:v>
                </c:pt>
                <c:pt idx="8706">
                  <c:v>1</c:v>
                </c:pt>
                <c:pt idx="8707">
                  <c:v>1</c:v>
                </c:pt>
                <c:pt idx="8708">
                  <c:v>1</c:v>
                </c:pt>
                <c:pt idx="8709">
                  <c:v>1</c:v>
                </c:pt>
                <c:pt idx="8710">
                  <c:v>4</c:v>
                </c:pt>
                <c:pt idx="8711">
                  <c:v>1</c:v>
                </c:pt>
                <c:pt idx="8712">
                  <c:v>1</c:v>
                </c:pt>
                <c:pt idx="8713">
                  <c:v>3</c:v>
                </c:pt>
                <c:pt idx="8714">
                  <c:v>1</c:v>
                </c:pt>
                <c:pt idx="8715">
                  <c:v>1</c:v>
                </c:pt>
                <c:pt idx="8716">
                  <c:v>1</c:v>
                </c:pt>
                <c:pt idx="8717">
                  <c:v>3</c:v>
                </c:pt>
                <c:pt idx="8718">
                  <c:v>1</c:v>
                </c:pt>
                <c:pt idx="8719">
                  <c:v>1</c:v>
                </c:pt>
                <c:pt idx="8720">
                  <c:v>1</c:v>
                </c:pt>
                <c:pt idx="8721">
                  <c:v>2</c:v>
                </c:pt>
                <c:pt idx="8722">
                  <c:v>1</c:v>
                </c:pt>
                <c:pt idx="8723">
                  <c:v>2</c:v>
                </c:pt>
                <c:pt idx="8724">
                  <c:v>2</c:v>
                </c:pt>
                <c:pt idx="8725">
                  <c:v>3</c:v>
                </c:pt>
                <c:pt idx="8726">
                  <c:v>1</c:v>
                </c:pt>
                <c:pt idx="8727">
                  <c:v>1</c:v>
                </c:pt>
                <c:pt idx="8728">
                  <c:v>1</c:v>
                </c:pt>
                <c:pt idx="8729">
                  <c:v>1</c:v>
                </c:pt>
                <c:pt idx="8730">
                  <c:v>1</c:v>
                </c:pt>
                <c:pt idx="8731">
                  <c:v>2</c:v>
                </c:pt>
                <c:pt idx="8732">
                  <c:v>1</c:v>
                </c:pt>
                <c:pt idx="8733">
                  <c:v>1</c:v>
                </c:pt>
                <c:pt idx="8734">
                  <c:v>1</c:v>
                </c:pt>
                <c:pt idx="8735">
                  <c:v>1</c:v>
                </c:pt>
                <c:pt idx="8736">
                  <c:v>1</c:v>
                </c:pt>
                <c:pt idx="8737">
                  <c:v>1</c:v>
                </c:pt>
                <c:pt idx="8738">
                  <c:v>1</c:v>
                </c:pt>
                <c:pt idx="8739">
                  <c:v>2</c:v>
                </c:pt>
                <c:pt idx="8740">
                  <c:v>2</c:v>
                </c:pt>
                <c:pt idx="8741">
                  <c:v>2</c:v>
                </c:pt>
                <c:pt idx="8742">
                  <c:v>2</c:v>
                </c:pt>
                <c:pt idx="8743">
                  <c:v>2</c:v>
                </c:pt>
                <c:pt idx="8744">
                  <c:v>4</c:v>
                </c:pt>
                <c:pt idx="8745">
                  <c:v>3</c:v>
                </c:pt>
                <c:pt idx="8746">
                  <c:v>2</c:v>
                </c:pt>
                <c:pt idx="8747">
                  <c:v>2</c:v>
                </c:pt>
                <c:pt idx="8748">
                  <c:v>1</c:v>
                </c:pt>
                <c:pt idx="8749">
                  <c:v>2</c:v>
                </c:pt>
                <c:pt idx="8750">
                  <c:v>2</c:v>
                </c:pt>
                <c:pt idx="8751">
                  <c:v>1</c:v>
                </c:pt>
                <c:pt idx="8752">
                  <c:v>2</c:v>
                </c:pt>
                <c:pt idx="8753">
                  <c:v>1</c:v>
                </c:pt>
                <c:pt idx="8754">
                  <c:v>3</c:v>
                </c:pt>
                <c:pt idx="8755">
                  <c:v>1</c:v>
                </c:pt>
                <c:pt idx="8756">
                  <c:v>3</c:v>
                </c:pt>
                <c:pt idx="8757">
                  <c:v>1</c:v>
                </c:pt>
                <c:pt idx="8758">
                  <c:v>1</c:v>
                </c:pt>
                <c:pt idx="8759">
                  <c:v>3</c:v>
                </c:pt>
                <c:pt idx="8760">
                  <c:v>1</c:v>
                </c:pt>
                <c:pt idx="8761">
                  <c:v>1</c:v>
                </c:pt>
                <c:pt idx="8762">
                  <c:v>1</c:v>
                </c:pt>
                <c:pt idx="8763">
                  <c:v>2</c:v>
                </c:pt>
                <c:pt idx="8764">
                  <c:v>1</c:v>
                </c:pt>
                <c:pt idx="8765">
                  <c:v>1</c:v>
                </c:pt>
                <c:pt idx="8766">
                  <c:v>1</c:v>
                </c:pt>
                <c:pt idx="8767">
                  <c:v>2</c:v>
                </c:pt>
                <c:pt idx="8768">
                  <c:v>1</c:v>
                </c:pt>
                <c:pt idx="8769">
                  <c:v>2</c:v>
                </c:pt>
                <c:pt idx="8770">
                  <c:v>1</c:v>
                </c:pt>
                <c:pt idx="8771">
                  <c:v>1</c:v>
                </c:pt>
                <c:pt idx="8772">
                  <c:v>1</c:v>
                </c:pt>
                <c:pt idx="8773">
                  <c:v>1</c:v>
                </c:pt>
                <c:pt idx="8774">
                  <c:v>1</c:v>
                </c:pt>
                <c:pt idx="8775">
                  <c:v>1</c:v>
                </c:pt>
                <c:pt idx="8776">
                  <c:v>3</c:v>
                </c:pt>
                <c:pt idx="8777">
                  <c:v>1</c:v>
                </c:pt>
                <c:pt idx="8778">
                  <c:v>1</c:v>
                </c:pt>
                <c:pt idx="8779">
                  <c:v>3</c:v>
                </c:pt>
                <c:pt idx="8780">
                  <c:v>3</c:v>
                </c:pt>
                <c:pt idx="8781">
                  <c:v>1</c:v>
                </c:pt>
                <c:pt idx="8782">
                  <c:v>1</c:v>
                </c:pt>
                <c:pt idx="8783">
                  <c:v>1</c:v>
                </c:pt>
                <c:pt idx="8784">
                  <c:v>1</c:v>
                </c:pt>
                <c:pt idx="8785">
                  <c:v>1</c:v>
                </c:pt>
                <c:pt idx="8786">
                  <c:v>2</c:v>
                </c:pt>
                <c:pt idx="8787">
                  <c:v>2</c:v>
                </c:pt>
                <c:pt idx="8788">
                  <c:v>2</c:v>
                </c:pt>
                <c:pt idx="8789">
                  <c:v>1</c:v>
                </c:pt>
                <c:pt idx="8790">
                  <c:v>1</c:v>
                </c:pt>
                <c:pt idx="8791">
                  <c:v>2</c:v>
                </c:pt>
                <c:pt idx="8792">
                  <c:v>1</c:v>
                </c:pt>
                <c:pt idx="8793">
                  <c:v>2</c:v>
                </c:pt>
                <c:pt idx="8794">
                  <c:v>1</c:v>
                </c:pt>
                <c:pt idx="8795">
                  <c:v>1</c:v>
                </c:pt>
                <c:pt idx="8796">
                  <c:v>2</c:v>
                </c:pt>
                <c:pt idx="8797">
                  <c:v>2</c:v>
                </c:pt>
                <c:pt idx="8798">
                  <c:v>2</c:v>
                </c:pt>
                <c:pt idx="8799">
                  <c:v>1</c:v>
                </c:pt>
                <c:pt idx="8800">
                  <c:v>3</c:v>
                </c:pt>
                <c:pt idx="8801">
                  <c:v>1</c:v>
                </c:pt>
                <c:pt idx="8802">
                  <c:v>1</c:v>
                </c:pt>
                <c:pt idx="8803">
                  <c:v>2</c:v>
                </c:pt>
                <c:pt idx="8804">
                  <c:v>2</c:v>
                </c:pt>
                <c:pt idx="8805">
                  <c:v>1</c:v>
                </c:pt>
                <c:pt idx="8806">
                  <c:v>2</c:v>
                </c:pt>
                <c:pt idx="8807">
                  <c:v>2</c:v>
                </c:pt>
                <c:pt idx="8808">
                  <c:v>1</c:v>
                </c:pt>
                <c:pt idx="8809">
                  <c:v>1</c:v>
                </c:pt>
                <c:pt idx="8810">
                  <c:v>1</c:v>
                </c:pt>
                <c:pt idx="8811">
                  <c:v>1</c:v>
                </c:pt>
                <c:pt idx="8812">
                  <c:v>3</c:v>
                </c:pt>
                <c:pt idx="8813">
                  <c:v>2</c:v>
                </c:pt>
                <c:pt idx="8814">
                  <c:v>1</c:v>
                </c:pt>
                <c:pt idx="8815">
                  <c:v>1</c:v>
                </c:pt>
                <c:pt idx="8816">
                  <c:v>2</c:v>
                </c:pt>
                <c:pt idx="8817">
                  <c:v>1</c:v>
                </c:pt>
                <c:pt idx="8818">
                  <c:v>1</c:v>
                </c:pt>
                <c:pt idx="8819">
                  <c:v>1</c:v>
                </c:pt>
                <c:pt idx="8820">
                  <c:v>1</c:v>
                </c:pt>
                <c:pt idx="8821">
                  <c:v>1</c:v>
                </c:pt>
                <c:pt idx="8822">
                  <c:v>2</c:v>
                </c:pt>
                <c:pt idx="8823">
                  <c:v>2</c:v>
                </c:pt>
                <c:pt idx="8824">
                  <c:v>1</c:v>
                </c:pt>
                <c:pt idx="8825">
                  <c:v>2</c:v>
                </c:pt>
                <c:pt idx="8826">
                  <c:v>3</c:v>
                </c:pt>
                <c:pt idx="8827">
                  <c:v>2</c:v>
                </c:pt>
                <c:pt idx="8828">
                  <c:v>2</c:v>
                </c:pt>
                <c:pt idx="8829">
                  <c:v>1</c:v>
                </c:pt>
                <c:pt idx="8830">
                  <c:v>2</c:v>
                </c:pt>
                <c:pt idx="8831">
                  <c:v>1</c:v>
                </c:pt>
                <c:pt idx="8832">
                  <c:v>1</c:v>
                </c:pt>
                <c:pt idx="8833">
                  <c:v>2</c:v>
                </c:pt>
                <c:pt idx="8834">
                  <c:v>2</c:v>
                </c:pt>
                <c:pt idx="8835">
                  <c:v>3</c:v>
                </c:pt>
                <c:pt idx="8836">
                  <c:v>1</c:v>
                </c:pt>
                <c:pt idx="8837">
                  <c:v>2</c:v>
                </c:pt>
                <c:pt idx="8838">
                  <c:v>1</c:v>
                </c:pt>
                <c:pt idx="8839">
                  <c:v>2</c:v>
                </c:pt>
                <c:pt idx="8840">
                  <c:v>1</c:v>
                </c:pt>
                <c:pt idx="8841">
                  <c:v>3</c:v>
                </c:pt>
                <c:pt idx="8842">
                  <c:v>1</c:v>
                </c:pt>
                <c:pt idx="8843">
                  <c:v>3</c:v>
                </c:pt>
                <c:pt idx="8844">
                  <c:v>1</c:v>
                </c:pt>
                <c:pt idx="8845">
                  <c:v>1</c:v>
                </c:pt>
                <c:pt idx="8846">
                  <c:v>1</c:v>
                </c:pt>
                <c:pt idx="8847">
                  <c:v>2</c:v>
                </c:pt>
                <c:pt idx="8848">
                  <c:v>1</c:v>
                </c:pt>
                <c:pt idx="8849">
                  <c:v>3</c:v>
                </c:pt>
                <c:pt idx="8850">
                  <c:v>3</c:v>
                </c:pt>
                <c:pt idx="8851">
                  <c:v>3</c:v>
                </c:pt>
                <c:pt idx="8852">
                  <c:v>4</c:v>
                </c:pt>
                <c:pt idx="8853">
                  <c:v>1</c:v>
                </c:pt>
                <c:pt idx="8854">
                  <c:v>5</c:v>
                </c:pt>
                <c:pt idx="8855">
                  <c:v>1</c:v>
                </c:pt>
                <c:pt idx="8856">
                  <c:v>1</c:v>
                </c:pt>
                <c:pt idx="8857">
                  <c:v>2</c:v>
                </c:pt>
                <c:pt idx="8858">
                  <c:v>1</c:v>
                </c:pt>
                <c:pt idx="8859">
                  <c:v>2</c:v>
                </c:pt>
                <c:pt idx="8860">
                  <c:v>1</c:v>
                </c:pt>
                <c:pt idx="8861">
                  <c:v>3</c:v>
                </c:pt>
                <c:pt idx="8862">
                  <c:v>2</c:v>
                </c:pt>
                <c:pt idx="8863">
                  <c:v>4</c:v>
                </c:pt>
                <c:pt idx="8864">
                  <c:v>1</c:v>
                </c:pt>
                <c:pt idx="8865">
                  <c:v>1</c:v>
                </c:pt>
                <c:pt idx="8866">
                  <c:v>2</c:v>
                </c:pt>
                <c:pt idx="8867">
                  <c:v>1</c:v>
                </c:pt>
                <c:pt idx="8868">
                  <c:v>2</c:v>
                </c:pt>
                <c:pt idx="8869">
                  <c:v>1</c:v>
                </c:pt>
                <c:pt idx="8870">
                  <c:v>1</c:v>
                </c:pt>
                <c:pt idx="8871">
                  <c:v>1</c:v>
                </c:pt>
                <c:pt idx="8872">
                  <c:v>1</c:v>
                </c:pt>
                <c:pt idx="8873">
                  <c:v>3</c:v>
                </c:pt>
                <c:pt idx="8874">
                  <c:v>1</c:v>
                </c:pt>
                <c:pt idx="8875">
                  <c:v>1</c:v>
                </c:pt>
                <c:pt idx="8876">
                  <c:v>1</c:v>
                </c:pt>
                <c:pt idx="8877">
                  <c:v>2</c:v>
                </c:pt>
                <c:pt idx="8878">
                  <c:v>1</c:v>
                </c:pt>
                <c:pt idx="8879">
                  <c:v>1</c:v>
                </c:pt>
                <c:pt idx="8880">
                  <c:v>1</c:v>
                </c:pt>
                <c:pt idx="8881">
                  <c:v>1</c:v>
                </c:pt>
                <c:pt idx="8882">
                  <c:v>1</c:v>
                </c:pt>
                <c:pt idx="8883">
                  <c:v>2</c:v>
                </c:pt>
                <c:pt idx="8884">
                  <c:v>1</c:v>
                </c:pt>
                <c:pt idx="8885">
                  <c:v>2</c:v>
                </c:pt>
                <c:pt idx="8886">
                  <c:v>1</c:v>
                </c:pt>
                <c:pt idx="8887">
                  <c:v>1</c:v>
                </c:pt>
                <c:pt idx="8888">
                  <c:v>2</c:v>
                </c:pt>
                <c:pt idx="8889">
                  <c:v>2</c:v>
                </c:pt>
                <c:pt idx="8890">
                  <c:v>3</c:v>
                </c:pt>
                <c:pt idx="8891">
                  <c:v>2</c:v>
                </c:pt>
                <c:pt idx="8892">
                  <c:v>2</c:v>
                </c:pt>
                <c:pt idx="8893">
                  <c:v>2</c:v>
                </c:pt>
                <c:pt idx="8894">
                  <c:v>2</c:v>
                </c:pt>
                <c:pt idx="8895">
                  <c:v>1</c:v>
                </c:pt>
                <c:pt idx="8896">
                  <c:v>1</c:v>
                </c:pt>
                <c:pt idx="8897">
                  <c:v>2</c:v>
                </c:pt>
                <c:pt idx="8898">
                  <c:v>2</c:v>
                </c:pt>
                <c:pt idx="8899">
                  <c:v>2</c:v>
                </c:pt>
                <c:pt idx="8900">
                  <c:v>2</c:v>
                </c:pt>
                <c:pt idx="8901">
                  <c:v>2</c:v>
                </c:pt>
                <c:pt idx="8902">
                  <c:v>1</c:v>
                </c:pt>
                <c:pt idx="8903">
                  <c:v>2</c:v>
                </c:pt>
                <c:pt idx="8904">
                  <c:v>3</c:v>
                </c:pt>
                <c:pt idx="8905">
                  <c:v>1</c:v>
                </c:pt>
                <c:pt idx="8906">
                  <c:v>4</c:v>
                </c:pt>
                <c:pt idx="8907">
                  <c:v>1</c:v>
                </c:pt>
                <c:pt idx="8908">
                  <c:v>1</c:v>
                </c:pt>
                <c:pt idx="8909">
                  <c:v>2</c:v>
                </c:pt>
                <c:pt idx="8910">
                  <c:v>8</c:v>
                </c:pt>
                <c:pt idx="8911">
                  <c:v>1</c:v>
                </c:pt>
                <c:pt idx="8912">
                  <c:v>2</c:v>
                </c:pt>
                <c:pt idx="8913">
                  <c:v>1</c:v>
                </c:pt>
                <c:pt idx="8914">
                  <c:v>1</c:v>
                </c:pt>
                <c:pt idx="8915">
                  <c:v>1</c:v>
                </c:pt>
                <c:pt idx="8916">
                  <c:v>1</c:v>
                </c:pt>
                <c:pt idx="8917">
                  <c:v>2</c:v>
                </c:pt>
                <c:pt idx="8918">
                  <c:v>1</c:v>
                </c:pt>
                <c:pt idx="8919">
                  <c:v>2</c:v>
                </c:pt>
                <c:pt idx="8920">
                  <c:v>1</c:v>
                </c:pt>
                <c:pt idx="8921">
                  <c:v>3</c:v>
                </c:pt>
                <c:pt idx="8922">
                  <c:v>2</c:v>
                </c:pt>
                <c:pt idx="8923">
                  <c:v>2</c:v>
                </c:pt>
                <c:pt idx="8924">
                  <c:v>1</c:v>
                </c:pt>
                <c:pt idx="8925">
                  <c:v>2</c:v>
                </c:pt>
                <c:pt idx="8926">
                  <c:v>1</c:v>
                </c:pt>
                <c:pt idx="8927">
                  <c:v>1</c:v>
                </c:pt>
                <c:pt idx="8928">
                  <c:v>1</c:v>
                </c:pt>
                <c:pt idx="8929">
                  <c:v>4</c:v>
                </c:pt>
                <c:pt idx="8930">
                  <c:v>1</c:v>
                </c:pt>
                <c:pt idx="8931">
                  <c:v>2</c:v>
                </c:pt>
                <c:pt idx="8932">
                  <c:v>1</c:v>
                </c:pt>
                <c:pt idx="8933">
                  <c:v>1</c:v>
                </c:pt>
                <c:pt idx="8934">
                  <c:v>1</c:v>
                </c:pt>
                <c:pt idx="8935">
                  <c:v>1</c:v>
                </c:pt>
                <c:pt idx="8936">
                  <c:v>2</c:v>
                </c:pt>
                <c:pt idx="8937">
                  <c:v>2</c:v>
                </c:pt>
                <c:pt idx="8938">
                  <c:v>2</c:v>
                </c:pt>
                <c:pt idx="8939">
                  <c:v>1</c:v>
                </c:pt>
                <c:pt idx="8940">
                  <c:v>1</c:v>
                </c:pt>
                <c:pt idx="8941">
                  <c:v>1</c:v>
                </c:pt>
                <c:pt idx="8942">
                  <c:v>1</c:v>
                </c:pt>
                <c:pt idx="8943">
                  <c:v>1</c:v>
                </c:pt>
                <c:pt idx="8944">
                  <c:v>1</c:v>
                </c:pt>
                <c:pt idx="8945">
                  <c:v>4</c:v>
                </c:pt>
                <c:pt idx="8946">
                  <c:v>3</c:v>
                </c:pt>
                <c:pt idx="8947">
                  <c:v>2</c:v>
                </c:pt>
                <c:pt idx="8948">
                  <c:v>3</c:v>
                </c:pt>
                <c:pt idx="8949">
                  <c:v>1</c:v>
                </c:pt>
                <c:pt idx="8950">
                  <c:v>1</c:v>
                </c:pt>
                <c:pt idx="8951">
                  <c:v>3</c:v>
                </c:pt>
                <c:pt idx="8952">
                  <c:v>1</c:v>
                </c:pt>
                <c:pt idx="8953">
                  <c:v>3</c:v>
                </c:pt>
                <c:pt idx="8954">
                  <c:v>2</c:v>
                </c:pt>
                <c:pt idx="8955">
                  <c:v>1</c:v>
                </c:pt>
                <c:pt idx="8956">
                  <c:v>1</c:v>
                </c:pt>
                <c:pt idx="8957">
                  <c:v>1</c:v>
                </c:pt>
                <c:pt idx="8958">
                  <c:v>2</c:v>
                </c:pt>
                <c:pt idx="8959">
                  <c:v>3</c:v>
                </c:pt>
                <c:pt idx="8960">
                  <c:v>1</c:v>
                </c:pt>
                <c:pt idx="8961">
                  <c:v>1</c:v>
                </c:pt>
                <c:pt idx="8962">
                  <c:v>3</c:v>
                </c:pt>
                <c:pt idx="8963">
                  <c:v>2</c:v>
                </c:pt>
                <c:pt idx="8964">
                  <c:v>3</c:v>
                </c:pt>
                <c:pt idx="8965">
                  <c:v>2</c:v>
                </c:pt>
                <c:pt idx="8966">
                  <c:v>5</c:v>
                </c:pt>
                <c:pt idx="8967">
                  <c:v>2</c:v>
                </c:pt>
                <c:pt idx="8968">
                  <c:v>1</c:v>
                </c:pt>
                <c:pt idx="8969">
                  <c:v>4</c:v>
                </c:pt>
                <c:pt idx="8970">
                  <c:v>2</c:v>
                </c:pt>
                <c:pt idx="8971">
                  <c:v>1</c:v>
                </c:pt>
                <c:pt idx="8972">
                  <c:v>1</c:v>
                </c:pt>
                <c:pt idx="8973">
                  <c:v>2</c:v>
                </c:pt>
                <c:pt idx="8974">
                  <c:v>2</c:v>
                </c:pt>
                <c:pt idx="8975">
                  <c:v>1</c:v>
                </c:pt>
                <c:pt idx="8976">
                  <c:v>2</c:v>
                </c:pt>
                <c:pt idx="8977">
                  <c:v>3</c:v>
                </c:pt>
                <c:pt idx="8978">
                  <c:v>1</c:v>
                </c:pt>
                <c:pt idx="8979">
                  <c:v>2</c:v>
                </c:pt>
                <c:pt idx="8980">
                  <c:v>3</c:v>
                </c:pt>
                <c:pt idx="8981">
                  <c:v>1</c:v>
                </c:pt>
                <c:pt idx="8982">
                  <c:v>1</c:v>
                </c:pt>
                <c:pt idx="8983">
                  <c:v>1</c:v>
                </c:pt>
                <c:pt idx="8984">
                  <c:v>1</c:v>
                </c:pt>
                <c:pt idx="8985">
                  <c:v>2</c:v>
                </c:pt>
                <c:pt idx="8986">
                  <c:v>3</c:v>
                </c:pt>
                <c:pt idx="8987">
                  <c:v>3</c:v>
                </c:pt>
                <c:pt idx="8988">
                  <c:v>1</c:v>
                </c:pt>
                <c:pt idx="8989">
                  <c:v>1</c:v>
                </c:pt>
                <c:pt idx="8990">
                  <c:v>2</c:v>
                </c:pt>
                <c:pt idx="8991">
                  <c:v>1</c:v>
                </c:pt>
                <c:pt idx="8992">
                  <c:v>2</c:v>
                </c:pt>
                <c:pt idx="8993">
                  <c:v>1</c:v>
                </c:pt>
                <c:pt idx="8994">
                  <c:v>6</c:v>
                </c:pt>
                <c:pt idx="8995">
                  <c:v>1</c:v>
                </c:pt>
                <c:pt idx="8996">
                  <c:v>1</c:v>
                </c:pt>
                <c:pt idx="8997">
                  <c:v>2</c:v>
                </c:pt>
                <c:pt idx="8998">
                  <c:v>1</c:v>
                </c:pt>
                <c:pt idx="8999">
                  <c:v>1</c:v>
                </c:pt>
                <c:pt idx="9000">
                  <c:v>2</c:v>
                </c:pt>
                <c:pt idx="9001">
                  <c:v>1</c:v>
                </c:pt>
                <c:pt idx="9002">
                  <c:v>1</c:v>
                </c:pt>
                <c:pt idx="9003">
                  <c:v>2</c:v>
                </c:pt>
                <c:pt idx="9004">
                  <c:v>1</c:v>
                </c:pt>
                <c:pt idx="9005">
                  <c:v>1</c:v>
                </c:pt>
                <c:pt idx="9006">
                  <c:v>2</c:v>
                </c:pt>
                <c:pt idx="9007">
                  <c:v>1</c:v>
                </c:pt>
                <c:pt idx="9008">
                  <c:v>2</c:v>
                </c:pt>
                <c:pt idx="9009">
                  <c:v>2</c:v>
                </c:pt>
                <c:pt idx="9010">
                  <c:v>1</c:v>
                </c:pt>
                <c:pt idx="9011">
                  <c:v>1</c:v>
                </c:pt>
                <c:pt idx="9012">
                  <c:v>2</c:v>
                </c:pt>
                <c:pt idx="9013">
                  <c:v>1</c:v>
                </c:pt>
                <c:pt idx="9014">
                  <c:v>2</c:v>
                </c:pt>
                <c:pt idx="9015">
                  <c:v>1</c:v>
                </c:pt>
                <c:pt idx="9016">
                  <c:v>1</c:v>
                </c:pt>
                <c:pt idx="9017">
                  <c:v>2</c:v>
                </c:pt>
                <c:pt idx="9018">
                  <c:v>3</c:v>
                </c:pt>
                <c:pt idx="9019">
                  <c:v>2</c:v>
                </c:pt>
                <c:pt idx="9020">
                  <c:v>2</c:v>
                </c:pt>
                <c:pt idx="9021">
                  <c:v>1</c:v>
                </c:pt>
                <c:pt idx="9022">
                  <c:v>2</c:v>
                </c:pt>
                <c:pt idx="9023">
                  <c:v>1</c:v>
                </c:pt>
                <c:pt idx="9024">
                  <c:v>1</c:v>
                </c:pt>
                <c:pt idx="9025">
                  <c:v>1</c:v>
                </c:pt>
                <c:pt idx="9026">
                  <c:v>2</c:v>
                </c:pt>
                <c:pt idx="9027">
                  <c:v>1</c:v>
                </c:pt>
                <c:pt idx="9028">
                  <c:v>1</c:v>
                </c:pt>
                <c:pt idx="9029">
                  <c:v>3</c:v>
                </c:pt>
                <c:pt idx="9030">
                  <c:v>3</c:v>
                </c:pt>
                <c:pt idx="9031">
                  <c:v>3</c:v>
                </c:pt>
                <c:pt idx="9032">
                  <c:v>1</c:v>
                </c:pt>
                <c:pt idx="9033">
                  <c:v>2</c:v>
                </c:pt>
                <c:pt idx="9034">
                  <c:v>3</c:v>
                </c:pt>
                <c:pt idx="9035">
                  <c:v>1</c:v>
                </c:pt>
                <c:pt idx="9036">
                  <c:v>3</c:v>
                </c:pt>
                <c:pt idx="9037">
                  <c:v>1</c:v>
                </c:pt>
                <c:pt idx="9038">
                  <c:v>2</c:v>
                </c:pt>
                <c:pt idx="9039">
                  <c:v>3</c:v>
                </c:pt>
                <c:pt idx="9040">
                  <c:v>1</c:v>
                </c:pt>
                <c:pt idx="9041">
                  <c:v>2</c:v>
                </c:pt>
                <c:pt idx="9042">
                  <c:v>1</c:v>
                </c:pt>
                <c:pt idx="9043">
                  <c:v>1</c:v>
                </c:pt>
                <c:pt idx="9044">
                  <c:v>2</c:v>
                </c:pt>
                <c:pt idx="9045">
                  <c:v>2</c:v>
                </c:pt>
                <c:pt idx="9046">
                  <c:v>3</c:v>
                </c:pt>
                <c:pt idx="9047">
                  <c:v>1</c:v>
                </c:pt>
                <c:pt idx="9048">
                  <c:v>2</c:v>
                </c:pt>
                <c:pt idx="9049">
                  <c:v>1</c:v>
                </c:pt>
                <c:pt idx="9050">
                  <c:v>1</c:v>
                </c:pt>
                <c:pt idx="9051">
                  <c:v>1</c:v>
                </c:pt>
                <c:pt idx="9052">
                  <c:v>3</c:v>
                </c:pt>
                <c:pt idx="9053">
                  <c:v>1</c:v>
                </c:pt>
                <c:pt idx="9054">
                  <c:v>1</c:v>
                </c:pt>
                <c:pt idx="9055">
                  <c:v>3</c:v>
                </c:pt>
                <c:pt idx="9056">
                  <c:v>3</c:v>
                </c:pt>
                <c:pt idx="9057">
                  <c:v>4</c:v>
                </c:pt>
                <c:pt idx="9058">
                  <c:v>1</c:v>
                </c:pt>
                <c:pt idx="9059">
                  <c:v>2</c:v>
                </c:pt>
                <c:pt idx="9060">
                  <c:v>2</c:v>
                </c:pt>
                <c:pt idx="9061">
                  <c:v>2</c:v>
                </c:pt>
                <c:pt idx="9062">
                  <c:v>1</c:v>
                </c:pt>
                <c:pt idx="9063">
                  <c:v>1</c:v>
                </c:pt>
                <c:pt idx="9064">
                  <c:v>1</c:v>
                </c:pt>
                <c:pt idx="9065">
                  <c:v>1</c:v>
                </c:pt>
                <c:pt idx="9066">
                  <c:v>1</c:v>
                </c:pt>
                <c:pt idx="9067">
                  <c:v>1</c:v>
                </c:pt>
                <c:pt idx="9068">
                  <c:v>1</c:v>
                </c:pt>
                <c:pt idx="9069">
                  <c:v>2</c:v>
                </c:pt>
                <c:pt idx="9070">
                  <c:v>2</c:v>
                </c:pt>
                <c:pt idx="9071">
                  <c:v>1</c:v>
                </c:pt>
                <c:pt idx="9072">
                  <c:v>1</c:v>
                </c:pt>
                <c:pt idx="9073">
                  <c:v>2</c:v>
                </c:pt>
                <c:pt idx="9074">
                  <c:v>2</c:v>
                </c:pt>
                <c:pt idx="9075">
                  <c:v>2</c:v>
                </c:pt>
                <c:pt idx="9076">
                  <c:v>2</c:v>
                </c:pt>
                <c:pt idx="9077">
                  <c:v>2</c:v>
                </c:pt>
                <c:pt idx="9078">
                  <c:v>1</c:v>
                </c:pt>
                <c:pt idx="9079">
                  <c:v>1</c:v>
                </c:pt>
                <c:pt idx="9080">
                  <c:v>1</c:v>
                </c:pt>
                <c:pt idx="9081">
                  <c:v>1</c:v>
                </c:pt>
                <c:pt idx="9082">
                  <c:v>1</c:v>
                </c:pt>
                <c:pt idx="9083">
                  <c:v>2</c:v>
                </c:pt>
                <c:pt idx="9084">
                  <c:v>1</c:v>
                </c:pt>
                <c:pt idx="9085">
                  <c:v>1</c:v>
                </c:pt>
                <c:pt idx="9086">
                  <c:v>1</c:v>
                </c:pt>
                <c:pt idx="9087">
                  <c:v>5</c:v>
                </c:pt>
                <c:pt idx="9088">
                  <c:v>3</c:v>
                </c:pt>
                <c:pt idx="9089">
                  <c:v>1</c:v>
                </c:pt>
                <c:pt idx="9090">
                  <c:v>1</c:v>
                </c:pt>
                <c:pt idx="9091">
                  <c:v>1</c:v>
                </c:pt>
                <c:pt idx="9092">
                  <c:v>3</c:v>
                </c:pt>
                <c:pt idx="9093">
                  <c:v>2</c:v>
                </c:pt>
                <c:pt idx="9094">
                  <c:v>3</c:v>
                </c:pt>
                <c:pt idx="9095">
                  <c:v>1</c:v>
                </c:pt>
                <c:pt idx="9096">
                  <c:v>1</c:v>
                </c:pt>
                <c:pt idx="9097">
                  <c:v>1</c:v>
                </c:pt>
                <c:pt idx="9098">
                  <c:v>3</c:v>
                </c:pt>
                <c:pt idx="9099">
                  <c:v>1</c:v>
                </c:pt>
                <c:pt idx="9100">
                  <c:v>1</c:v>
                </c:pt>
                <c:pt idx="9101">
                  <c:v>2</c:v>
                </c:pt>
                <c:pt idx="9102">
                  <c:v>1</c:v>
                </c:pt>
                <c:pt idx="9103">
                  <c:v>1</c:v>
                </c:pt>
                <c:pt idx="9104">
                  <c:v>1</c:v>
                </c:pt>
                <c:pt idx="9105">
                  <c:v>1</c:v>
                </c:pt>
                <c:pt idx="9106">
                  <c:v>4</c:v>
                </c:pt>
                <c:pt idx="9107">
                  <c:v>1</c:v>
                </c:pt>
                <c:pt idx="9108">
                  <c:v>1</c:v>
                </c:pt>
                <c:pt idx="9109">
                  <c:v>2</c:v>
                </c:pt>
                <c:pt idx="9110">
                  <c:v>3</c:v>
                </c:pt>
                <c:pt idx="9111">
                  <c:v>2</c:v>
                </c:pt>
                <c:pt idx="9112">
                  <c:v>2</c:v>
                </c:pt>
                <c:pt idx="9113">
                  <c:v>3</c:v>
                </c:pt>
                <c:pt idx="9114">
                  <c:v>2</c:v>
                </c:pt>
                <c:pt idx="9115">
                  <c:v>1</c:v>
                </c:pt>
                <c:pt idx="9116">
                  <c:v>1</c:v>
                </c:pt>
                <c:pt idx="9117">
                  <c:v>1</c:v>
                </c:pt>
                <c:pt idx="9118">
                  <c:v>1</c:v>
                </c:pt>
                <c:pt idx="9119">
                  <c:v>1</c:v>
                </c:pt>
                <c:pt idx="9120">
                  <c:v>1</c:v>
                </c:pt>
                <c:pt idx="9121">
                  <c:v>2</c:v>
                </c:pt>
                <c:pt idx="9122">
                  <c:v>1</c:v>
                </c:pt>
                <c:pt idx="9123">
                  <c:v>1</c:v>
                </c:pt>
                <c:pt idx="9124">
                  <c:v>1</c:v>
                </c:pt>
                <c:pt idx="9125">
                  <c:v>2</c:v>
                </c:pt>
                <c:pt idx="9126">
                  <c:v>2</c:v>
                </c:pt>
                <c:pt idx="9127">
                  <c:v>3</c:v>
                </c:pt>
                <c:pt idx="9128">
                  <c:v>4</c:v>
                </c:pt>
                <c:pt idx="9129">
                  <c:v>1</c:v>
                </c:pt>
                <c:pt idx="9130">
                  <c:v>3</c:v>
                </c:pt>
                <c:pt idx="9131">
                  <c:v>1</c:v>
                </c:pt>
                <c:pt idx="9132">
                  <c:v>1</c:v>
                </c:pt>
                <c:pt idx="9133">
                  <c:v>2</c:v>
                </c:pt>
                <c:pt idx="9134">
                  <c:v>1</c:v>
                </c:pt>
                <c:pt idx="9135">
                  <c:v>1</c:v>
                </c:pt>
                <c:pt idx="9136">
                  <c:v>2</c:v>
                </c:pt>
                <c:pt idx="9137">
                  <c:v>1</c:v>
                </c:pt>
                <c:pt idx="9138">
                  <c:v>1</c:v>
                </c:pt>
                <c:pt idx="9139">
                  <c:v>2</c:v>
                </c:pt>
                <c:pt idx="9140">
                  <c:v>1</c:v>
                </c:pt>
                <c:pt idx="9141">
                  <c:v>3</c:v>
                </c:pt>
                <c:pt idx="9142">
                  <c:v>2</c:v>
                </c:pt>
                <c:pt idx="9143">
                  <c:v>3</c:v>
                </c:pt>
                <c:pt idx="9144">
                  <c:v>2</c:v>
                </c:pt>
                <c:pt idx="9145">
                  <c:v>1</c:v>
                </c:pt>
                <c:pt idx="9146">
                  <c:v>1</c:v>
                </c:pt>
                <c:pt idx="9147">
                  <c:v>1</c:v>
                </c:pt>
                <c:pt idx="9148">
                  <c:v>3</c:v>
                </c:pt>
                <c:pt idx="9149">
                  <c:v>3</c:v>
                </c:pt>
                <c:pt idx="9150">
                  <c:v>2</c:v>
                </c:pt>
                <c:pt idx="9151">
                  <c:v>2</c:v>
                </c:pt>
                <c:pt idx="9152">
                  <c:v>5</c:v>
                </c:pt>
                <c:pt idx="9153">
                  <c:v>2</c:v>
                </c:pt>
                <c:pt idx="9154">
                  <c:v>2</c:v>
                </c:pt>
                <c:pt idx="9155">
                  <c:v>2</c:v>
                </c:pt>
                <c:pt idx="9156">
                  <c:v>1</c:v>
                </c:pt>
                <c:pt idx="9157">
                  <c:v>1</c:v>
                </c:pt>
                <c:pt idx="9158">
                  <c:v>1</c:v>
                </c:pt>
                <c:pt idx="9159">
                  <c:v>1</c:v>
                </c:pt>
                <c:pt idx="9160">
                  <c:v>2</c:v>
                </c:pt>
                <c:pt idx="9161">
                  <c:v>2</c:v>
                </c:pt>
                <c:pt idx="9162">
                  <c:v>1</c:v>
                </c:pt>
                <c:pt idx="9163">
                  <c:v>2</c:v>
                </c:pt>
                <c:pt idx="9164">
                  <c:v>1</c:v>
                </c:pt>
                <c:pt idx="9165">
                  <c:v>1</c:v>
                </c:pt>
                <c:pt idx="9166">
                  <c:v>2</c:v>
                </c:pt>
                <c:pt idx="9167">
                  <c:v>4</c:v>
                </c:pt>
                <c:pt idx="9168">
                  <c:v>4</c:v>
                </c:pt>
                <c:pt idx="9169">
                  <c:v>2</c:v>
                </c:pt>
                <c:pt idx="9170">
                  <c:v>3</c:v>
                </c:pt>
                <c:pt idx="9171">
                  <c:v>3</c:v>
                </c:pt>
                <c:pt idx="9172">
                  <c:v>2</c:v>
                </c:pt>
                <c:pt idx="9173">
                  <c:v>4</c:v>
                </c:pt>
                <c:pt idx="9174">
                  <c:v>1</c:v>
                </c:pt>
                <c:pt idx="9175">
                  <c:v>1</c:v>
                </c:pt>
                <c:pt idx="9176">
                  <c:v>2</c:v>
                </c:pt>
                <c:pt idx="9177">
                  <c:v>2</c:v>
                </c:pt>
                <c:pt idx="9178">
                  <c:v>1</c:v>
                </c:pt>
                <c:pt idx="9179">
                  <c:v>2</c:v>
                </c:pt>
                <c:pt idx="9180">
                  <c:v>2</c:v>
                </c:pt>
                <c:pt idx="9181">
                  <c:v>1</c:v>
                </c:pt>
                <c:pt idx="9182">
                  <c:v>1</c:v>
                </c:pt>
                <c:pt idx="9183">
                  <c:v>1</c:v>
                </c:pt>
                <c:pt idx="9184">
                  <c:v>3</c:v>
                </c:pt>
                <c:pt idx="9185">
                  <c:v>2</c:v>
                </c:pt>
                <c:pt idx="9186">
                  <c:v>1</c:v>
                </c:pt>
                <c:pt idx="9187">
                  <c:v>1</c:v>
                </c:pt>
                <c:pt idx="9188">
                  <c:v>2</c:v>
                </c:pt>
                <c:pt idx="9189">
                  <c:v>1</c:v>
                </c:pt>
                <c:pt idx="9190">
                  <c:v>1</c:v>
                </c:pt>
                <c:pt idx="9191">
                  <c:v>2</c:v>
                </c:pt>
                <c:pt idx="9192">
                  <c:v>1</c:v>
                </c:pt>
                <c:pt idx="9193">
                  <c:v>1</c:v>
                </c:pt>
                <c:pt idx="9194">
                  <c:v>1</c:v>
                </c:pt>
                <c:pt idx="9195">
                  <c:v>2</c:v>
                </c:pt>
                <c:pt idx="9196">
                  <c:v>1</c:v>
                </c:pt>
                <c:pt idx="9197">
                  <c:v>1</c:v>
                </c:pt>
                <c:pt idx="9198">
                  <c:v>2</c:v>
                </c:pt>
                <c:pt idx="9199">
                  <c:v>1</c:v>
                </c:pt>
                <c:pt idx="9200">
                  <c:v>1</c:v>
                </c:pt>
                <c:pt idx="9201">
                  <c:v>2</c:v>
                </c:pt>
                <c:pt idx="9202">
                  <c:v>1</c:v>
                </c:pt>
                <c:pt idx="9203">
                  <c:v>1</c:v>
                </c:pt>
                <c:pt idx="9204">
                  <c:v>1</c:v>
                </c:pt>
                <c:pt idx="9205">
                  <c:v>1</c:v>
                </c:pt>
                <c:pt idx="9206">
                  <c:v>2</c:v>
                </c:pt>
                <c:pt idx="9207">
                  <c:v>1</c:v>
                </c:pt>
                <c:pt idx="9208">
                  <c:v>1</c:v>
                </c:pt>
                <c:pt idx="9209">
                  <c:v>1</c:v>
                </c:pt>
                <c:pt idx="9210">
                  <c:v>2</c:v>
                </c:pt>
                <c:pt idx="9211">
                  <c:v>3</c:v>
                </c:pt>
                <c:pt idx="9212">
                  <c:v>1</c:v>
                </c:pt>
                <c:pt idx="9213">
                  <c:v>1</c:v>
                </c:pt>
                <c:pt idx="9214">
                  <c:v>2</c:v>
                </c:pt>
                <c:pt idx="9215">
                  <c:v>1</c:v>
                </c:pt>
                <c:pt idx="9216">
                  <c:v>1</c:v>
                </c:pt>
                <c:pt idx="9217">
                  <c:v>3</c:v>
                </c:pt>
                <c:pt idx="9218">
                  <c:v>1</c:v>
                </c:pt>
                <c:pt idx="9219">
                  <c:v>2</c:v>
                </c:pt>
                <c:pt idx="9220">
                  <c:v>1</c:v>
                </c:pt>
                <c:pt idx="9221">
                  <c:v>2</c:v>
                </c:pt>
                <c:pt idx="9222">
                  <c:v>1</c:v>
                </c:pt>
                <c:pt idx="9223">
                  <c:v>1</c:v>
                </c:pt>
                <c:pt idx="9224">
                  <c:v>2</c:v>
                </c:pt>
                <c:pt idx="9225">
                  <c:v>1</c:v>
                </c:pt>
                <c:pt idx="9226">
                  <c:v>1</c:v>
                </c:pt>
                <c:pt idx="9227">
                  <c:v>1</c:v>
                </c:pt>
                <c:pt idx="9228">
                  <c:v>3</c:v>
                </c:pt>
                <c:pt idx="9229">
                  <c:v>1</c:v>
                </c:pt>
                <c:pt idx="9230">
                  <c:v>3</c:v>
                </c:pt>
                <c:pt idx="9231">
                  <c:v>1</c:v>
                </c:pt>
                <c:pt idx="9232">
                  <c:v>1</c:v>
                </c:pt>
                <c:pt idx="9233">
                  <c:v>1</c:v>
                </c:pt>
                <c:pt idx="9234">
                  <c:v>1</c:v>
                </c:pt>
                <c:pt idx="9235">
                  <c:v>2</c:v>
                </c:pt>
                <c:pt idx="9236">
                  <c:v>2</c:v>
                </c:pt>
                <c:pt idx="9237">
                  <c:v>2</c:v>
                </c:pt>
                <c:pt idx="9238">
                  <c:v>2</c:v>
                </c:pt>
                <c:pt idx="9239">
                  <c:v>2</c:v>
                </c:pt>
                <c:pt idx="9240">
                  <c:v>2</c:v>
                </c:pt>
                <c:pt idx="9241">
                  <c:v>2</c:v>
                </c:pt>
                <c:pt idx="9242">
                  <c:v>2</c:v>
                </c:pt>
                <c:pt idx="9243">
                  <c:v>6</c:v>
                </c:pt>
                <c:pt idx="9244">
                  <c:v>2</c:v>
                </c:pt>
                <c:pt idx="9245">
                  <c:v>1</c:v>
                </c:pt>
                <c:pt idx="9246">
                  <c:v>3</c:v>
                </c:pt>
                <c:pt idx="9247">
                  <c:v>1</c:v>
                </c:pt>
                <c:pt idx="9248">
                  <c:v>2</c:v>
                </c:pt>
                <c:pt idx="9249">
                  <c:v>2</c:v>
                </c:pt>
                <c:pt idx="9250">
                  <c:v>2</c:v>
                </c:pt>
                <c:pt idx="9251">
                  <c:v>2</c:v>
                </c:pt>
                <c:pt idx="9252">
                  <c:v>1</c:v>
                </c:pt>
                <c:pt idx="9253">
                  <c:v>2</c:v>
                </c:pt>
                <c:pt idx="9254">
                  <c:v>2</c:v>
                </c:pt>
                <c:pt idx="9255">
                  <c:v>7</c:v>
                </c:pt>
                <c:pt idx="9256">
                  <c:v>1</c:v>
                </c:pt>
                <c:pt idx="9257">
                  <c:v>2</c:v>
                </c:pt>
                <c:pt idx="9258">
                  <c:v>2</c:v>
                </c:pt>
                <c:pt idx="9259">
                  <c:v>2</c:v>
                </c:pt>
                <c:pt idx="9260">
                  <c:v>1</c:v>
                </c:pt>
                <c:pt idx="9261">
                  <c:v>2</c:v>
                </c:pt>
                <c:pt idx="9262">
                  <c:v>3</c:v>
                </c:pt>
                <c:pt idx="9263">
                  <c:v>2</c:v>
                </c:pt>
                <c:pt idx="9264">
                  <c:v>1</c:v>
                </c:pt>
                <c:pt idx="9265">
                  <c:v>3</c:v>
                </c:pt>
                <c:pt idx="9266">
                  <c:v>3</c:v>
                </c:pt>
                <c:pt idx="9267">
                  <c:v>1</c:v>
                </c:pt>
                <c:pt idx="9268">
                  <c:v>2</c:v>
                </c:pt>
                <c:pt idx="9269">
                  <c:v>2</c:v>
                </c:pt>
                <c:pt idx="9270">
                  <c:v>3</c:v>
                </c:pt>
                <c:pt idx="9271">
                  <c:v>1</c:v>
                </c:pt>
                <c:pt idx="9272">
                  <c:v>1</c:v>
                </c:pt>
                <c:pt idx="9273">
                  <c:v>1</c:v>
                </c:pt>
                <c:pt idx="9274">
                  <c:v>2</c:v>
                </c:pt>
                <c:pt idx="9275">
                  <c:v>2</c:v>
                </c:pt>
                <c:pt idx="9276">
                  <c:v>2</c:v>
                </c:pt>
                <c:pt idx="9277">
                  <c:v>3</c:v>
                </c:pt>
                <c:pt idx="9278">
                  <c:v>1</c:v>
                </c:pt>
                <c:pt idx="9279">
                  <c:v>1</c:v>
                </c:pt>
                <c:pt idx="9280">
                  <c:v>2</c:v>
                </c:pt>
                <c:pt idx="9281">
                  <c:v>2</c:v>
                </c:pt>
                <c:pt idx="9282">
                  <c:v>2</c:v>
                </c:pt>
                <c:pt idx="9283">
                  <c:v>2</c:v>
                </c:pt>
                <c:pt idx="9284">
                  <c:v>1</c:v>
                </c:pt>
                <c:pt idx="9285">
                  <c:v>1</c:v>
                </c:pt>
                <c:pt idx="9286">
                  <c:v>3</c:v>
                </c:pt>
                <c:pt idx="9287">
                  <c:v>2</c:v>
                </c:pt>
                <c:pt idx="9288">
                  <c:v>3</c:v>
                </c:pt>
                <c:pt idx="9289">
                  <c:v>2</c:v>
                </c:pt>
                <c:pt idx="9290">
                  <c:v>3</c:v>
                </c:pt>
                <c:pt idx="9291">
                  <c:v>2</c:v>
                </c:pt>
                <c:pt idx="9292">
                  <c:v>1</c:v>
                </c:pt>
                <c:pt idx="9293">
                  <c:v>2</c:v>
                </c:pt>
                <c:pt idx="9294">
                  <c:v>1</c:v>
                </c:pt>
                <c:pt idx="9295">
                  <c:v>2</c:v>
                </c:pt>
                <c:pt idx="9296">
                  <c:v>1</c:v>
                </c:pt>
                <c:pt idx="9297">
                  <c:v>2</c:v>
                </c:pt>
                <c:pt idx="9298">
                  <c:v>2</c:v>
                </c:pt>
                <c:pt idx="9299">
                  <c:v>1</c:v>
                </c:pt>
                <c:pt idx="9300">
                  <c:v>2</c:v>
                </c:pt>
                <c:pt idx="9301">
                  <c:v>1</c:v>
                </c:pt>
                <c:pt idx="9302">
                  <c:v>2</c:v>
                </c:pt>
                <c:pt idx="9303">
                  <c:v>1</c:v>
                </c:pt>
                <c:pt idx="9304">
                  <c:v>2</c:v>
                </c:pt>
                <c:pt idx="9305">
                  <c:v>1</c:v>
                </c:pt>
                <c:pt idx="9306">
                  <c:v>2</c:v>
                </c:pt>
                <c:pt idx="9307">
                  <c:v>1</c:v>
                </c:pt>
                <c:pt idx="9308">
                  <c:v>3</c:v>
                </c:pt>
                <c:pt idx="9309">
                  <c:v>1</c:v>
                </c:pt>
                <c:pt idx="9310">
                  <c:v>1</c:v>
                </c:pt>
                <c:pt idx="9311">
                  <c:v>3</c:v>
                </c:pt>
                <c:pt idx="9312">
                  <c:v>1</c:v>
                </c:pt>
                <c:pt idx="9313">
                  <c:v>1</c:v>
                </c:pt>
                <c:pt idx="9314">
                  <c:v>2</c:v>
                </c:pt>
                <c:pt idx="9315">
                  <c:v>2</c:v>
                </c:pt>
                <c:pt idx="9316">
                  <c:v>1</c:v>
                </c:pt>
                <c:pt idx="9317">
                  <c:v>2</c:v>
                </c:pt>
                <c:pt idx="9318">
                  <c:v>1</c:v>
                </c:pt>
                <c:pt idx="9319">
                  <c:v>1</c:v>
                </c:pt>
                <c:pt idx="9320">
                  <c:v>1</c:v>
                </c:pt>
                <c:pt idx="9321">
                  <c:v>1</c:v>
                </c:pt>
                <c:pt idx="9322">
                  <c:v>1</c:v>
                </c:pt>
                <c:pt idx="9323">
                  <c:v>2</c:v>
                </c:pt>
                <c:pt idx="9324">
                  <c:v>2</c:v>
                </c:pt>
                <c:pt idx="9325">
                  <c:v>2</c:v>
                </c:pt>
                <c:pt idx="9326">
                  <c:v>2</c:v>
                </c:pt>
                <c:pt idx="9327">
                  <c:v>1</c:v>
                </c:pt>
                <c:pt idx="9328">
                  <c:v>2</c:v>
                </c:pt>
                <c:pt idx="9329">
                  <c:v>1</c:v>
                </c:pt>
                <c:pt idx="9330">
                  <c:v>3</c:v>
                </c:pt>
                <c:pt idx="9331">
                  <c:v>3</c:v>
                </c:pt>
                <c:pt idx="9332">
                  <c:v>1</c:v>
                </c:pt>
                <c:pt idx="9333">
                  <c:v>2</c:v>
                </c:pt>
                <c:pt idx="9334">
                  <c:v>1</c:v>
                </c:pt>
                <c:pt idx="9335">
                  <c:v>3</c:v>
                </c:pt>
                <c:pt idx="9336">
                  <c:v>4</c:v>
                </c:pt>
                <c:pt idx="9337">
                  <c:v>3</c:v>
                </c:pt>
                <c:pt idx="9338">
                  <c:v>2</c:v>
                </c:pt>
                <c:pt idx="9339">
                  <c:v>2</c:v>
                </c:pt>
                <c:pt idx="9340">
                  <c:v>3</c:v>
                </c:pt>
                <c:pt idx="9341">
                  <c:v>1</c:v>
                </c:pt>
                <c:pt idx="9342">
                  <c:v>1</c:v>
                </c:pt>
                <c:pt idx="9343">
                  <c:v>3</c:v>
                </c:pt>
                <c:pt idx="9344">
                  <c:v>2</c:v>
                </c:pt>
                <c:pt idx="9345">
                  <c:v>2</c:v>
                </c:pt>
                <c:pt idx="9346">
                  <c:v>2</c:v>
                </c:pt>
                <c:pt idx="9347">
                  <c:v>3</c:v>
                </c:pt>
                <c:pt idx="9348">
                  <c:v>2</c:v>
                </c:pt>
                <c:pt idx="9349">
                  <c:v>3</c:v>
                </c:pt>
                <c:pt idx="9350">
                  <c:v>3</c:v>
                </c:pt>
                <c:pt idx="9351">
                  <c:v>2</c:v>
                </c:pt>
                <c:pt idx="9352">
                  <c:v>4</c:v>
                </c:pt>
                <c:pt idx="9353">
                  <c:v>4</c:v>
                </c:pt>
                <c:pt idx="9354">
                  <c:v>3</c:v>
                </c:pt>
                <c:pt idx="9355">
                  <c:v>3</c:v>
                </c:pt>
                <c:pt idx="9356">
                  <c:v>2</c:v>
                </c:pt>
                <c:pt idx="9357">
                  <c:v>2</c:v>
                </c:pt>
                <c:pt idx="9358">
                  <c:v>1</c:v>
                </c:pt>
                <c:pt idx="9359">
                  <c:v>2</c:v>
                </c:pt>
                <c:pt idx="9360">
                  <c:v>1</c:v>
                </c:pt>
                <c:pt idx="9361">
                  <c:v>1</c:v>
                </c:pt>
                <c:pt idx="9362">
                  <c:v>1</c:v>
                </c:pt>
                <c:pt idx="9363">
                  <c:v>2</c:v>
                </c:pt>
                <c:pt idx="9364">
                  <c:v>2</c:v>
                </c:pt>
                <c:pt idx="9365">
                  <c:v>2</c:v>
                </c:pt>
                <c:pt idx="9366">
                  <c:v>1</c:v>
                </c:pt>
                <c:pt idx="9367">
                  <c:v>1</c:v>
                </c:pt>
                <c:pt idx="9368">
                  <c:v>3</c:v>
                </c:pt>
                <c:pt idx="9369">
                  <c:v>1</c:v>
                </c:pt>
                <c:pt idx="9370">
                  <c:v>3</c:v>
                </c:pt>
                <c:pt idx="9371">
                  <c:v>1</c:v>
                </c:pt>
                <c:pt idx="9372">
                  <c:v>1</c:v>
                </c:pt>
                <c:pt idx="9373">
                  <c:v>1</c:v>
                </c:pt>
                <c:pt idx="9374">
                  <c:v>1</c:v>
                </c:pt>
                <c:pt idx="9375">
                  <c:v>1</c:v>
                </c:pt>
                <c:pt idx="9376">
                  <c:v>1</c:v>
                </c:pt>
                <c:pt idx="9377">
                  <c:v>2</c:v>
                </c:pt>
                <c:pt idx="9378">
                  <c:v>1</c:v>
                </c:pt>
                <c:pt idx="9379">
                  <c:v>2</c:v>
                </c:pt>
                <c:pt idx="9380">
                  <c:v>1</c:v>
                </c:pt>
                <c:pt idx="9381">
                  <c:v>2</c:v>
                </c:pt>
                <c:pt idx="9382">
                  <c:v>2</c:v>
                </c:pt>
                <c:pt idx="9383">
                  <c:v>1</c:v>
                </c:pt>
                <c:pt idx="9384">
                  <c:v>1</c:v>
                </c:pt>
                <c:pt idx="9385">
                  <c:v>1</c:v>
                </c:pt>
                <c:pt idx="9386">
                  <c:v>2</c:v>
                </c:pt>
                <c:pt idx="9387">
                  <c:v>1</c:v>
                </c:pt>
                <c:pt idx="9388">
                  <c:v>1</c:v>
                </c:pt>
                <c:pt idx="9389">
                  <c:v>1</c:v>
                </c:pt>
                <c:pt idx="9390">
                  <c:v>2</c:v>
                </c:pt>
                <c:pt idx="9391">
                  <c:v>1</c:v>
                </c:pt>
                <c:pt idx="9392">
                  <c:v>1</c:v>
                </c:pt>
                <c:pt idx="9393">
                  <c:v>1</c:v>
                </c:pt>
                <c:pt idx="9394">
                  <c:v>4</c:v>
                </c:pt>
                <c:pt idx="9395">
                  <c:v>1</c:v>
                </c:pt>
                <c:pt idx="9396">
                  <c:v>1</c:v>
                </c:pt>
                <c:pt idx="9397">
                  <c:v>1</c:v>
                </c:pt>
                <c:pt idx="9398">
                  <c:v>2</c:v>
                </c:pt>
                <c:pt idx="9399">
                  <c:v>1</c:v>
                </c:pt>
                <c:pt idx="9400">
                  <c:v>1</c:v>
                </c:pt>
                <c:pt idx="9401">
                  <c:v>1</c:v>
                </c:pt>
                <c:pt idx="9402">
                  <c:v>1</c:v>
                </c:pt>
                <c:pt idx="9403">
                  <c:v>1</c:v>
                </c:pt>
                <c:pt idx="9404">
                  <c:v>1</c:v>
                </c:pt>
                <c:pt idx="9405">
                  <c:v>2</c:v>
                </c:pt>
                <c:pt idx="9406">
                  <c:v>2</c:v>
                </c:pt>
                <c:pt idx="9407">
                  <c:v>2</c:v>
                </c:pt>
                <c:pt idx="9408">
                  <c:v>1</c:v>
                </c:pt>
                <c:pt idx="9409">
                  <c:v>1</c:v>
                </c:pt>
                <c:pt idx="9410">
                  <c:v>1</c:v>
                </c:pt>
                <c:pt idx="9411">
                  <c:v>2</c:v>
                </c:pt>
                <c:pt idx="9412">
                  <c:v>1</c:v>
                </c:pt>
                <c:pt idx="9413">
                  <c:v>1</c:v>
                </c:pt>
                <c:pt idx="9414">
                  <c:v>2</c:v>
                </c:pt>
                <c:pt idx="9415">
                  <c:v>1</c:v>
                </c:pt>
                <c:pt idx="9416">
                  <c:v>1</c:v>
                </c:pt>
                <c:pt idx="9417">
                  <c:v>1</c:v>
                </c:pt>
                <c:pt idx="9418">
                  <c:v>2</c:v>
                </c:pt>
                <c:pt idx="9419">
                  <c:v>3</c:v>
                </c:pt>
                <c:pt idx="9420">
                  <c:v>3</c:v>
                </c:pt>
                <c:pt idx="9421">
                  <c:v>3</c:v>
                </c:pt>
                <c:pt idx="9422">
                  <c:v>2</c:v>
                </c:pt>
                <c:pt idx="9423">
                  <c:v>2</c:v>
                </c:pt>
                <c:pt idx="9424">
                  <c:v>2</c:v>
                </c:pt>
                <c:pt idx="9425">
                  <c:v>2</c:v>
                </c:pt>
                <c:pt idx="9426">
                  <c:v>2</c:v>
                </c:pt>
                <c:pt idx="9427">
                  <c:v>1</c:v>
                </c:pt>
                <c:pt idx="9428">
                  <c:v>1</c:v>
                </c:pt>
                <c:pt idx="9429">
                  <c:v>1</c:v>
                </c:pt>
                <c:pt idx="9430">
                  <c:v>2</c:v>
                </c:pt>
                <c:pt idx="9431">
                  <c:v>1</c:v>
                </c:pt>
                <c:pt idx="9432">
                  <c:v>1</c:v>
                </c:pt>
                <c:pt idx="9433">
                  <c:v>2</c:v>
                </c:pt>
                <c:pt idx="9434">
                  <c:v>2</c:v>
                </c:pt>
                <c:pt idx="9435">
                  <c:v>2</c:v>
                </c:pt>
                <c:pt idx="9436">
                  <c:v>1</c:v>
                </c:pt>
                <c:pt idx="9437">
                  <c:v>1</c:v>
                </c:pt>
                <c:pt idx="9438">
                  <c:v>2</c:v>
                </c:pt>
                <c:pt idx="9439">
                  <c:v>2</c:v>
                </c:pt>
                <c:pt idx="9440">
                  <c:v>1</c:v>
                </c:pt>
                <c:pt idx="9441">
                  <c:v>1</c:v>
                </c:pt>
                <c:pt idx="9442">
                  <c:v>2</c:v>
                </c:pt>
                <c:pt idx="9443">
                  <c:v>2</c:v>
                </c:pt>
                <c:pt idx="9444">
                  <c:v>4</c:v>
                </c:pt>
                <c:pt idx="9445">
                  <c:v>1</c:v>
                </c:pt>
                <c:pt idx="9446">
                  <c:v>2</c:v>
                </c:pt>
                <c:pt idx="9447">
                  <c:v>1</c:v>
                </c:pt>
                <c:pt idx="9448">
                  <c:v>1</c:v>
                </c:pt>
                <c:pt idx="9449">
                  <c:v>1</c:v>
                </c:pt>
                <c:pt idx="9450">
                  <c:v>2</c:v>
                </c:pt>
                <c:pt idx="9451">
                  <c:v>2</c:v>
                </c:pt>
                <c:pt idx="9452">
                  <c:v>1</c:v>
                </c:pt>
                <c:pt idx="9453">
                  <c:v>1</c:v>
                </c:pt>
                <c:pt idx="9454">
                  <c:v>2</c:v>
                </c:pt>
                <c:pt idx="9455">
                  <c:v>2</c:v>
                </c:pt>
                <c:pt idx="9456">
                  <c:v>1</c:v>
                </c:pt>
                <c:pt idx="9457">
                  <c:v>3</c:v>
                </c:pt>
                <c:pt idx="9458">
                  <c:v>1</c:v>
                </c:pt>
                <c:pt idx="9459">
                  <c:v>2</c:v>
                </c:pt>
                <c:pt idx="9460">
                  <c:v>2</c:v>
                </c:pt>
                <c:pt idx="9461">
                  <c:v>3</c:v>
                </c:pt>
                <c:pt idx="9462">
                  <c:v>2</c:v>
                </c:pt>
                <c:pt idx="9463">
                  <c:v>1</c:v>
                </c:pt>
                <c:pt idx="9464">
                  <c:v>2</c:v>
                </c:pt>
                <c:pt idx="9465">
                  <c:v>1</c:v>
                </c:pt>
                <c:pt idx="9466">
                  <c:v>1</c:v>
                </c:pt>
                <c:pt idx="9467">
                  <c:v>1</c:v>
                </c:pt>
                <c:pt idx="9468">
                  <c:v>1</c:v>
                </c:pt>
                <c:pt idx="9469">
                  <c:v>2</c:v>
                </c:pt>
                <c:pt idx="9470">
                  <c:v>2</c:v>
                </c:pt>
                <c:pt idx="9471">
                  <c:v>1</c:v>
                </c:pt>
                <c:pt idx="9472">
                  <c:v>1</c:v>
                </c:pt>
                <c:pt idx="9473">
                  <c:v>2</c:v>
                </c:pt>
                <c:pt idx="9474">
                  <c:v>1</c:v>
                </c:pt>
                <c:pt idx="9475">
                  <c:v>1</c:v>
                </c:pt>
                <c:pt idx="9476">
                  <c:v>3</c:v>
                </c:pt>
                <c:pt idx="9477">
                  <c:v>4</c:v>
                </c:pt>
                <c:pt idx="9478">
                  <c:v>2</c:v>
                </c:pt>
                <c:pt idx="9479">
                  <c:v>1</c:v>
                </c:pt>
                <c:pt idx="9480">
                  <c:v>2</c:v>
                </c:pt>
                <c:pt idx="9481">
                  <c:v>1</c:v>
                </c:pt>
                <c:pt idx="9482">
                  <c:v>5</c:v>
                </c:pt>
                <c:pt idx="9483">
                  <c:v>2</c:v>
                </c:pt>
                <c:pt idx="9484">
                  <c:v>1</c:v>
                </c:pt>
                <c:pt idx="9485">
                  <c:v>1</c:v>
                </c:pt>
                <c:pt idx="9486">
                  <c:v>1</c:v>
                </c:pt>
                <c:pt idx="9487">
                  <c:v>1</c:v>
                </c:pt>
                <c:pt idx="9488">
                  <c:v>4</c:v>
                </c:pt>
                <c:pt idx="9489">
                  <c:v>1</c:v>
                </c:pt>
                <c:pt idx="9490">
                  <c:v>2</c:v>
                </c:pt>
                <c:pt idx="9491">
                  <c:v>1</c:v>
                </c:pt>
                <c:pt idx="9492">
                  <c:v>3</c:v>
                </c:pt>
                <c:pt idx="9493">
                  <c:v>4</c:v>
                </c:pt>
                <c:pt idx="9494">
                  <c:v>2</c:v>
                </c:pt>
                <c:pt idx="9495">
                  <c:v>2</c:v>
                </c:pt>
                <c:pt idx="9496">
                  <c:v>1</c:v>
                </c:pt>
                <c:pt idx="9497">
                  <c:v>2</c:v>
                </c:pt>
                <c:pt idx="9498">
                  <c:v>1</c:v>
                </c:pt>
                <c:pt idx="9499">
                  <c:v>2</c:v>
                </c:pt>
                <c:pt idx="9500">
                  <c:v>2</c:v>
                </c:pt>
                <c:pt idx="9501">
                  <c:v>2</c:v>
                </c:pt>
                <c:pt idx="9502">
                  <c:v>2</c:v>
                </c:pt>
                <c:pt idx="9503">
                  <c:v>2</c:v>
                </c:pt>
                <c:pt idx="9504">
                  <c:v>1</c:v>
                </c:pt>
                <c:pt idx="9505">
                  <c:v>1</c:v>
                </c:pt>
                <c:pt idx="9506">
                  <c:v>2</c:v>
                </c:pt>
                <c:pt idx="9507">
                  <c:v>1</c:v>
                </c:pt>
                <c:pt idx="9508">
                  <c:v>2</c:v>
                </c:pt>
                <c:pt idx="9509">
                  <c:v>2</c:v>
                </c:pt>
                <c:pt idx="9510">
                  <c:v>1</c:v>
                </c:pt>
                <c:pt idx="9511">
                  <c:v>1</c:v>
                </c:pt>
                <c:pt idx="9512">
                  <c:v>1</c:v>
                </c:pt>
                <c:pt idx="9513">
                  <c:v>1</c:v>
                </c:pt>
                <c:pt idx="9514">
                  <c:v>1</c:v>
                </c:pt>
                <c:pt idx="9515">
                  <c:v>1</c:v>
                </c:pt>
                <c:pt idx="9516">
                  <c:v>1</c:v>
                </c:pt>
                <c:pt idx="9517">
                  <c:v>1</c:v>
                </c:pt>
                <c:pt idx="9518">
                  <c:v>1</c:v>
                </c:pt>
                <c:pt idx="9519">
                  <c:v>3</c:v>
                </c:pt>
                <c:pt idx="9520">
                  <c:v>3</c:v>
                </c:pt>
                <c:pt idx="9521">
                  <c:v>4</c:v>
                </c:pt>
                <c:pt idx="9522">
                  <c:v>1</c:v>
                </c:pt>
                <c:pt idx="9523">
                  <c:v>1</c:v>
                </c:pt>
                <c:pt idx="9524">
                  <c:v>1</c:v>
                </c:pt>
                <c:pt idx="9525">
                  <c:v>2</c:v>
                </c:pt>
                <c:pt idx="9526">
                  <c:v>1</c:v>
                </c:pt>
                <c:pt idx="9527">
                  <c:v>1</c:v>
                </c:pt>
                <c:pt idx="9528">
                  <c:v>3</c:v>
                </c:pt>
                <c:pt idx="9529">
                  <c:v>5</c:v>
                </c:pt>
                <c:pt idx="9530">
                  <c:v>2</c:v>
                </c:pt>
                <c:pt idx="9531">
                  <c:v>1</c:v>
                </c:pt>
                <c:pt idx="9532">
                  <c:v>1</c:v>
                </c:pt>
                <c:pt idx="9533">
                  <c:v>2</c:v>
                </c:pt>
                <c:pt idx="9534">
                  <c:v>3</c:v>
                </c:pt>
                <c:pt idx="9535">
                  <c:v>2</c:v>
                </c:pt>
                <c:pt idx="9536">
                  <c:v>3</c:v>
                </c:pt>
                <c:pt idx="9537">
                  <c:v>1</c:v>
                </c:pt>
                <c:pt idx="9538">
                  <c:v>1</c:v>
                </c:pt>
                <c:pt idx="9539">
                  <c:v>1</c:v>
                </c:pt>
                <c:pt idx="9540">
                  <c:v>1</c:v>
                </c:pt>
                <c:pt idx="9541">
                  <c:v>1</c:v>
                </c:pt>
                <c:pt idx="9542">
                  <c:v>2</c:v>
                </c:pt>
                <c:pt idx="9543">
                  <c:v>2</c:v>
                </c:pt>
                <c:pt idx="9544">
                  <c:v>1</c:v>
                </c:pt>
                <c:pt idx="9545">
                  <c:v>1</c:v>
                </c:pt>
                <c:pt idx="9546">
                  <c:v>1</c:v>
                </c:pt>
                <c:pt idx="9547">
                  <c:v>2</c:v>
                </c:pt>
                <c:pt idx="9548">
                  <c:v>2</c:v>
                </c:pt>
                <c:pt idx="9549">
                  <c:v>3</c:v>
                </c:pt>
                <c:pt idx="9550">
                  <c:v>4</c:v>
                </c:pt>
                <c:pt idx="9551">
                  <c:v>2</c:v>
                </c:pt>
                <c:pt idx="9552">
                  <c:v>1</c:v>
                </c:pt>
                <c:pt idx="9553">
                  <c:v>2</c:v>
                </c:pt>
                <c:pt idx="9554">
                  <c:v>1</c:v>
                </c:pt>
                <c:pt idx="9555">
                  <c:v>1</c:v>
                </c:pt>
                <c:pt idx="9556">
                  <c:v>1</c:v>
                </c:pt>
                <c:pt idx="9557">
                  <c:v>1</c:v>
                </c:pt>
                <c:pt idx="9558">
                  <c:v>1</c:v>
                </c:pt>
                <c:pt idx="9559">
                  <c:v>1</c:v>
                </c:pt>
                <c:pt idx="9560">
                  <c:v>2</c:v>
                </c:pt>
                <c:pt idx="9561">
                  <c:v>1</c:v>
                </c:pt>
                <c:pt idx="9562">
                  <c:v>1</c:v>
                </c:pt>
                <c:pt idx="9563">
                  <c:v>2</c:v>
                </c:pt>
                <c:pt idx="9564">
                  <c:v>1</c:v>
                </c:pt>
                <c:pt idx="9565">
                  <c:v>2</c:v>
                </c:pt>
                <c:pt idx="9566">
                  <c:v>1</c:v>
                </c:pt>
                <c:pt idx="9567">
                  <c:v>1</c:v>
                </c:pt>
                <c:pt idx="9568">
                  <c:v>1</c:v>
                </c:pt>
                <c:pt idx="9569">
                  <c:v>2</c:v>
                </c:pt>
                <c:pt idx="9570">
                  <c:v>2</c:v>
                </c:pt>
                <c:pt idx="9571">
                  <c:v>5</c:v>
                </c:pt>
                <c:pt idx="9572">
                  <c:v>2</c:v>
                </c:pt>
                <c:pt idx="9573">
                  <c:v>1</c:v>
                </c:pt>
                <c:pt idx="9574">
                  <c:v>1</c:v>
                </c:pt>
                <c:pt idx="9575">
                  <c:v>2</c:v>
                </c:pt>
                <c:pt idx="9576">
                  <c:v>1</c:v>
                </c:pt>
                <c:pt idx="9577">
                  <c:v>2</c:v>
                </c:pt>
                <c:pt idx="9578">
                  <c:v>1</c:v>
                </c:pt>
                <c:pt idx="9579">
                  <c:v>1</c:v>
                </c:pt>
                <c:pt idx="9580">
                  <c:v>2</c:v>
                </c:pt>
                <c:pt idx="9581">
                  <c:v>1</c:v>
                </c:pt>
                <c:pt idx="9582">
                  <c:v>1</c:v>
                </c:pt>
                <c:pt idx="9583">
                  <c:v>2</c:v>
                </c:pt>
                <c:pt idx="9584">
                  <c:v>2</c:v>
                </c:pt>
                <c:pt idx="9585">
                  <c:v>2</c:v>
                </c:pt>
                <c:pt idx="9586">
                  <c:v>2</c:v>
                </c:pt>
                <c:pt idx="9587">
                  <c:v>1</c:v>
                </c:pt>
                <c:pt idx="9588">
                  <c:v>2</c:v>
                </c:pt>
                <c:pt idx="9589">
                  <c:v>1</c:v>
                </c:pt>
                <c:pt idx="9590">
                  <c:v>2</c:v>
                </c:pt>
                <c:pt idx="9591">
                  <c:v>3</c:v>
                </c:pt>
                <c:pt idx="9592">
                  <c:v>4</c:v>
                </c:pt>
                <c:pt idx="9593">
                  <c:v>3</c:v>
                </c:pt>
                <c:pt idx="9594">
                  <c:v>1</c:v>
                </c:pt>
                <c:pt idx="9595">
                  <c:v>1</c:v>
                </c:pt>
                <c:pt idx="9596">
                  <c:v>1</c:v>
                </c:pt>
                <c:pt idx="9597">
                  <c:v>2</c:v>
                </c:pt>
                <c:pt idx="9598">
                  <c:v>2</c:v>
                </c:pt>
                <c:pt idx="9599">
                  <c:v>1</c:v>
                </c:pt>
                <c:pt idx="9600">
                  <c:v>1</c:v>
                </c:pt>
                <c:pt idx="9601">
                  <c:v>2</c:v>
                </c:pt>
                <c:pt idx="9602">
                  <c:v>3</c:v>
                </c:pt>
                <c:pt idx="9603">
                  <c:v>2</c:v>
                </c:pt>
                <c:pt idx="9604">
                  <c:v>1</c:v>
                </c:pt>
                <c:pt idx="9605">
                  <c:v>1</c:v>
                </c:pt>
                <c:pt idx="9606">
                  <c:v>1</c:v>
                </c:pt>
                <c:pt idx="9607">
                  <c:v>3</c:v>
                </c:pt>
                <c:pt idx="9608">
                  <c:v>1</c:v>
                </c:pt>
                <c:pt idx="9609">
                  <c:v>1</c:v>
                </c:pt>
                <c:pt idx="9610">
                  <c:v>3</c:v>
                </c:pt>
                <c:pt idx="9611">
                  <c:v>4</c:v>
                </c:pt>
                <c:pt idx="9612">
                  <c:v>3</c:v>
                </c:pt>
                <c:pt idx="9613">
                  <c:v>2</c:v>
                </c:pt>
                <c:pt idx="9614">
                  <c:v>2</c:v>
                </c:pt>
                <c:pt idx="9615">
                  <c:v>3</c:v>
                </c:pt>
                <c:pt idx="9616">
                  <c:v>2</c:v>
                </c:pt>
                <c:pt idx="9617">
                  <c:v>2</c:v>
                </c:pt>
                <c:pt idx="9618">
                  <c:v>2</c:v>
                </c:pt>
                <c:pt idx="9619">
                  <c:v>2</c:v>
                </c:pt>
                <c:pt idx="9620">
                  <c:v>2</c:v>
                </c:pt>
                <c:pt idx="9621">
                  <c:v>3</c:v>
                </c:pt>
                <c:pt idx="9622">
                  <c:v>1</c:v>
                </c:pt>
                <c:pt idx="9623">
                  <c:v>2</c:v>
                </c:pt>
                <c:pt idx="9624">
                  <c:v>2</c:v>
                </c:pt>
                <c:pt idx="9625">
                  <c:v>1</c:v>
                </c:pt>
                <c:pt idx="9626">
                  <c:v>1</c:v>
                </c:pt>
                <c:pt idx="9627">
                  <c:v>1</c:v>
                </c:pt>
                <c:pt idx="9628">
                  <c:v>2</c:v>
                </c:pt>
                <c:pt idx="9629">
                  <c:v>2</c:v>
                </c:pt>
                <c:pt idx="9630">
                  <c:v>1</c:v>
                </c:pt>
                <c:pt idx="9631">
                  <c:v>1</c:v>
                </c:pt>
                <c:pt idx="9632">
                  <c:v>1</c:v>
                </c:pt>
                <c:pt idx="9633">
                  <c:v>1</c:v>
                </c:pt>
                <c:pt idx="9634">
                  <c:v>1</c:v>
                </c:pt>
                <c:pt idx="9635">
                  <c:v>1</c:v>
                </c:pt>
                <c:pt idx="9636">
                  <c:v>1</c:v>
                </c:pt>
                <c:pt idx="9637">
                  <c:v>1</c:v>
                </c:pt>
                <c:pt idx="9638">
                  <c:v>1</c:v>
                </c:pt>
                <c:pt idx="9639">
                  <c:v>5</c:v>
                </c:pt>
                <c:pt idx="9640">
                  <c:v>2</c:v>
                </c:pt>
                <c:pt idx="9641">
                  <c:v>3</c:v>
                </c:pt>
                <c:pt idx="9642">
                  <c:v>2</c:v>
                </c:pt>
                <c:pt idx="9643">
                  <c:v>2</c:v>
                </c:pt>
                <c:pt idx="9644">
                  <c:v>1</c:v>
                </c:pt>
                <c:pt idx="9645">
                  <c:v>1</c:v>
                </c:pt>
                <c:pt idx="9646">
                  <c:v>1</c:v>
                </c:pt>
                <c:pt idx="9647">
                  <c:v>1</c:v>
                </c:pt>
                <c:pt idx="9648">
                  <c:v>1</c:v>
                </c:pt>
                <c:pt idx="9649">
                  <c:v>2</c:v>
                </c:pt>
                <c:pt idx="9650">
                  <c:v>1</c:v>
                </c:pt>
                <c:pt idx="9651">
                  <c:v>2</c:v>
                </c:pt>
                <c:pt idx="9652">
                  <c:v>2</c:v>
                </c:pt>
                <c:pt idx="9653">
                  <c:v>1</c:v>
                </c:pt>
                <c:pt idx="9654">
                  <c:v>3</c:v>
                </c:pt>
                <c:pt idx="9655">
                  <c:v>1</c:v>
                </c:pt>
                <c:pt idx="9656">
                  <c:v>5</c:v>
                </c:pt>
                <c:pt idx="9657">
                  <c:v>1</c:v>
                </c:pt>
                <c:pt idx="9658">
                  <c:v>1</c:v>
                </c:pt>
                <c:pt idx="9659">
                  <c:v>2</c:v>
                </c:pt>
                <c:pt idx="9660">
                  <c:v>2</c:v>
                </c:pt>
                <c:pt idx="9661">
                  <c:v>1</c:v>
                </c:pt>
                <c:pt idx="9662">
                  <c:v>1</c:v>
                </c:pt>
                <c:pt idx="9663">
                  <c:v>1</c:v>
                </c:pt>
                <c:pt idx="9664">
                  <c:v>1</c:v>
                </c:pt>
                <c:pt idx="9665">
                  <c:v>1</c:v>
                </c:pt>
                <c:pt idx="9666">
                  <c:v>1</c:v>
                </c:pt>
                <c:pt idx="9667">
                  <c:v>2</c:v>
                </c:pt>
                <c:pt idx="9668">
                  <c:v>1</c:v>
                </c:pt>
                <c:pt idx="9669">
                  <c:v>3</c:v>
                </c:pt>
                <c:pt idx="9670">
                  <c:v>5</c:v>
                </c:pt>
                <c:pt idx="9671">
                  <c:v>1</c:v>
                </c:pt>
                <c:pt idx="9672">
                  <c:v>1</c:v>
                </c:pt>
                <c:pt idx="9673">
                  <c:v>1</c:v>
                </c:pt>
                <c:pt idx="9674">
                  <c:v>2</c:v>
                </c:pt>
                <c:pt idx="9675">
                  <c:v>2</c:v>
                </c:pt>
                <c:pt idx="9676">
                  <c:v>1</c:v>
                </c:pt>
                <c:pt idx="9677">
                  <c:v>1</c:v>
                </c:pt>
                <c:pt idx="9678">
                  <c:v>3</c:v>
                </c:pt>
                <c:pt idx="9679">
                  <c:v>2</c:v>
                </c:pt>
                <c:pt idx="9680">
                  <c:v>2</c:v>
                </c:pt>
                <c:pt idx="9681">
                  <c:v>3</c:v>
                </c:pt>
                <c:pt idx="9682">
                  <c:v>2</c:v>
                </c:pt>
                <c:pt idx="9683">
                  <c:v>2</c:v>
                </c:pt>
                <c:pt idx="9684">
                  <c:v>2</c:v>
                </c:pt>
                <c:pt idx="9685">
                  <c:v>1</c:v>
                </c:pt>
                <c:pt idx="9686">
                  <c:v>2</c:v>
                </c:pt>
                <c:pt idx="9687">
                  <c:v>1</c:v>
                </c:pt>
                <c:pt idx="9688">
                  <c:v>2</c:v>
                </c:pt>
                <c:pt idx="9689">
                  <c:v>1</c:v>
                </c:pt>
                <c:pt idx="9690">
                  <c:v>1</c:v>
                </c:pt>
                <c:pt idx="9691">
                  <c:v>1</c:v>
                </c:pt>
                <c:pt idx="9692">
                  <c:v>2</c:v>
                </c:pt>
                <c:pt idx="9693">
                  <c:v>1</c:v>
                </c:pt>
                <c:pt idx="9694">
                  <c:v>2</c:v>
                </c:pt>
                <c:pt idx="9695">
                  <c:v>2</c:v>
                </c:pt>
                <c:pt idx="9696">
                  <c:v>1</c:v>
                </c:pt>
                <c:pt idx="9697">
                  <c:v>1</c:v>
                </c:pt>
                <c:pt idx="9698">
                  <c:v>1</c:v>
                </c:pt>
                <c:pt idx="9699">
                  <c:v>4</c:v>
                </c:pt>
                <c:pt idx="9700">
                  <c:v>2</c:v>
                </c:pt>
                <c:pt idx="9701">
                  <c:v>1</c:v>
                </c:pt>
                <c:pt idx="9702">
                  <c:v>1</c:v>
                </c:pt>
                <c:pt idx="9703">
                  <c:v>1</c:v>
                </c:pt>
                <c:pt idx="9704">
                  <c:v>1</c:v>
                </c:pt>
                <c:pt idx="9705">
                  <c:v>2</c:v>
                </c:pt>
                <c:pt idx="9706">
                  <c:v>1</c:v>
                </c:pt>
                <c:pt idx="9707">
                  <c:v>1</c:v>
                </c:pt>
                <c:pt idx="9708">
                  <c:v>2</c:v>
                </c:pt>
                <c:pt idx="9709">
                  <c:v>2</c:v>
                </c:pt>
                <c:pt idx="9710">
                  <c:v>3</c:v>
                </c:pt>
                <c:pt idx="9711">
                  <c:v>1</c:v>
                </c:pt>
                <c:pt idx="9712">
                  <c:v>3</c:v>
                </c:pt>
                <c:pt idx="9713">
                  <c:v>1</c:v>
                </c:pt>
                <c:pt idx="9714">
                  <c:v>1</c:v>
                </c:pt>
                <c:pt idx="9715">
                  <c:v>2</c:v>
                </c:pt>
                <c:pt idx="9716">
                  <c:v>1</c:v>
                </c:pt>
                <c:pt idx="9717">
                  <c:v>2</c:v>
                </c:pt>
                <c:pt idx="9718">
                  <c:v>2</c:v>
                </c:pt>
                <c:pt idx="9719">
                  <c:v>2</c:v>
                </c:pt>
                <c:pt idx="9720">
                  <c:v>1</c:v>
                </c:pt>
                <c:pt idx="9721">
                  <c:v>1</c:v>
                </c:pt>
                <c:pt idx="9722">
                  <c:v>2</c:v>
                </c:pt>
                <c:pt idx="9723">
                  <c:v>1</c:v>
                </c:pt>
                <c:pt idx="9724">
                  <c:v>3</c:v>
                </c:pt>
                <c:pt idx="9725">
                  <c:v>2</c:v>
                </c:pt>
                <c:pt idx="9726">
                  <c:v>1</c:v>
                </c:pt>
                <c:pt idx="9727">
                  <c:v>1</c:v>
                </c:pt>
                <c:pt idx="9728">
                  <c:v>2</c:v>
                </c:pt>
                <c:pt idx="9729">
                  <c:v>3</c:v>
                </c:pt>
                <c:pt idx="9730">
                  <c:v>3</c:v>
                </c:pt>
                <c:pt idx="9731">
                  <c:v>4</c:v>
                </c:pt>
                <c:pt idx="9732">
                  <c:v>1</c:v>
                </c:pt>
                <c:pt idx="9733">
                  <c:v>1</c:v>
                </c:pt>
                <c:pt idx="9734">
                  <c:v>3</c:v>
                </c:pt>
                <c:pt idx="9735">
                  <c:v>4</c:v>
                </c:pt>
                <c:pt idx="9736">
                  <c:v>2</c:v>
                </c:pt>
                <c:pt idx="9737">
                  <c:v>1</c:v>
                </c:pt>
                <c:pt idx="9738">
                  <c:v>2</c:v>
                </c:pt>
                <c:pt idx="9739">
                  <c:v>1</c:v>
                </c:pt>
                <c:pt idx="9740">
                  <c:v>2</c:v>
                </c:pt>
                <c:pt idx="9741">
                  <c:v>1</c:v>
                </c:pt>
                <c:pt idx="9742">
                  <c:v>4</c:v>
                </c:pt>
                <c:pt idx="9743">
                  <c:v>2</c:v>
                </c:pt>
                <c:pt idx="9744">
                  <c:v>2</c:v>
                </c:pt>
                <c:pt idx="9745">
                  <c:v>4</c:v>
                </c:pt>
                <c:pt idx="9746">
                  <c:v>2</c:v>
                </c:pt>
                <c:pt idx="9747">
                  <c:v>1</c:v>
                </c:pt>
                <c:pt idx="9748">
                  <c:v>1</c:v>
                </c:pt>
                <c:pt idx="9749">
                  <c:v>1</c:v>
                </c:pt>
                <c:pt idx="9750">
                  <c:v>3</c:v>
                </c:pt>
                <c:pt idx="9751">
                  <c:v>1</c:v>
                </c:pt>
                <c:pt idx="9752">
                  <c:v>2</c:v>
                </c:pt>
                <c:pt idx="9753">
                  <c:v>2</c:v>
                </c:pt>
                <c:pt idx="9754">
                  <c:v>1</c:v>
                </c:pt>
                <c:pt idx="9755">
                  <c:v>2</c:v>
                </c:pt>
                <c:pt idx="9756">
                  <c:v>4</c:v>
                </c:pt>
                <c:pt idx="9757">
                  <c:v>1</c:v>
                </c:pt>
                <c:pt idx="9758">
                  <c:v>1</c:v>
                </c:pt>
                <c:pt idx="9759">
                  <c:v>1</c:v>
                </c:pt>
                <c:pt idx="9760">
                  <c:v>1</c:v>
                </c:pt>
                <c:pt idx="9761">
                  <c:v>2</c:v>
                </c:pt>
                <c:pt idx="9762">
                  <c:v>4</c:v>
                </c:pt>
                <c:pt idx="9763">
                  <c:v>5</c:v>
                </c:pt>
                <c:pt idx="9764">
                  <c:v>2</c:v>
                </c:pt>
                <c:pt idx="9765">
                  <c:v>3</c:v>
                </c:pt>
                <c:pt idx="9766">
                  <c:v>4</c:v>
                </c:pt>
                <c:pt idx="9767">
                  <c:v>1</c:v>
                </c:pt>
                <c:pt idx="9768">
                  <c:v>4</c:v>
                </c:pt>
                <c:pt idx="9769">
                  <c:v>2</c:v>
                </c:pt>
                <c:pt idx="9770">
                  <c:v>2</c:v>
                </c:pt>
                <c:pt idx="9771">
                  <c:v>2</c:v>
                </c:pt>
                <c:pt idx="9772">
                  <c:v>4</c:v>
                </c:pt>
                <c:pt idx="9773">
                  <c:v>2</c:v>
                </c:pt>
                <c:pt idx="9774">
                  <c:v>3</c:v>
                </c:pt>
                <c:pt idx="9775">
                  <c:v>2</c:v>
                </c:pt>
                <c:pt idx="9776">
                  <c:v>2</c:v>
                </c:pt>
                <c:pt idx="9777">
                  <c:v>3</c:v>
                </c:pt>
                <c:pt idx="9778">
                  <c:v>1</c:v>
                </c:pt>
                <c:pt idx="9779">
                  <c:v>3</c:v>
                </c:pt>
                <c:pt idx="9780">
                  <c:v>2</c:v>
                </c:pt>
                <c:pt idx="9781">
                  <c:v>2</c:v>
                </c:pt>
                <c:pt idx="9782">
                  <c:v>3</c:v>
                </c:pt>
                <c:pt idx="9783">
                  <c:v>2</c:v>
                </c:pt>
                <c:pt idx="9784">
                  <c:v>1</c:v>
                </c:pt>
                <c:pt idx="9785">
                  <c:v>1</c:v>
                </c:pt>
                <c:pt idx="9786">
                  <c:v>3</c:v>
                </c:pt>
                <c:pt idx="9787">
                  <c:v>1</c:v>
                </c:pt>
                <c:pt idx="9788">
                  <c:v>2</c:v>
                </c:pt>
                <c:pt idx="9789">
                  <c:v>2</c:v>
                </c:pt>
                <c:pt idx="9790">
                  <c:v>2</c:v>
                </c:pt>
                <c:pt idx="9791">
                  <c:v>1</c:v>
                </c:pt>
                <c:pt idx="9792">
                  <c:v>4</c:v>
                </c:pt>
                <c:pt idx="9793">
                  <c:v>1</c:v>
                </c:pt>
                <c:pt idx="9794">
                  <c:v>2</c:v>
                </c:pt>
                <c:pt idx="9795">
                  <c:v>2</c:v>
                </c:pt>
                <c:pt idx="9796">
                  <c:v>2</c:v>
                </c:pt>
                <c:pt idx="9797">
                  <c:v>1</c:v>
                </c:pt>
                <c:pt idx="9798">
                  <c:v>4</c:v>
                </c:pt>
                <c:pt idx="9799">
                  <c:v>3</c:v>
                </c:pt>
                <c:pt idx="9800">
                  <c:v>1</c:v>
                </c:pt>
                <c:pt idx="9801">
                  <c:v>4</c:v>
                </c:pt>
                <c:pt idx="9802">
                  <c:v>1</c:v>
                </c:pt>
                <c:pt idx="9803">
                  <c:v>1</c:v>
                </c:pt>
                <c:pt idx="9804">
                  <c:v>1</c:v>
                </c:pt>
                <c:pt idx="9805">
                  <c:v>1</c:v>
                </c:pt>
                <c:pt idx="9806">
                  <c:v>1</c:v>
                </c:pt>
                <c:pt idx="9807">
                  <c:v>3</c:v>
                </c:pt>
                <c:pt idx="9808">
                  <c:v>1</c:v>
                </c:pt>
                <c:pt idx="9809">
                  <c:v>2</c:v>
                </c:pt>
                <c:pt idx="9810">
                  <c:v>1</c:v>
                </c:pt>
                <c:pt idx="9811">
                  <c:v>1</c:v>
                </c:pt>
                <c:pt idx="9812">
                  <c:v>1</c:v>
                </c:pt>
                <c:pt idx="9813">
                  <c:v>1</c:v>
                </c:pt>
                <c:pt idx="9814">
                  <c:v>1</c:v>
                </c:pt>
                <c:pt idx="9815">
                  <c:v>2</c:v>
                </c:pt>
                <c:pt idx="9816">
                  <c:v>1</c:v>
                </c:pt>
                <c:pt idx="9817">
                  <c:v>2</c:v>
                </c:pt>
                <c:pt idx="9818">
                  <c:v>1</c:v>
                </c:pt>
                <c:pt idx="9819">
                  <c:v>2</c:v>
                </c:pt>
                <c:pt idx="9820">
                  <c:v>1</c:v>
                </c:pt>
                <c:pt idx="9821">
                  <c:v>2</c:v>
                </c:pt>
                <c:pt idx="9822">
                  <c:v>3</c:v>
                </c:pt>
                <c:pt idx="9823">
                  <c:v>3</c:v>
                </c:pt>
                <c:pt idx="9824">
                  <c:v>2</c:v>
                </c:pt>
                <c:pt idx="9825">
                  <c:v>3</c:v>
                </c:pt>
                <c:pt idx="9826">
                  <c:v>2</c:v>
                </c:pt>
                <c:pt idx="9827">
                  <c:v>1</c:v>
                </c:pt>
                <c:pt idx="9828">
                  <c:v>2</c:v>
                </c:pt>
                <c:pt idx="9829">
                  <c:v>3</c:v>
                </c:pt>
                <c:pt idx="9830">
                  <c:v>2</c:v>
                </c:pt>
                <c:pt idx="9831">
                  <c:v>1</c:v>
                </c:pt>
                <c:pt idx="9832">
                  <c:v>1</c:v>
                </c:pt>
                <c:pt idx="9833">
                  <c:v>3</c:v>
                </c:pt>
                <c:pt idx="9834">
                  <c:v>1</c:v>
                </c:pt>
                <c:pt idx="9835">
                  <c:v>1</c:v>
                </c:pt>
                <c:pt idx="9836">
                  <c:v>1</c:v>
                </c:pt>
                <c:pt idx="9837">
                  <c:v>2</c:v>
                </c:pt>
                <c:pt idx="9838">
                  <c:v>4</c:v>
                </c:pt>
                <c:pt idx="9839">
                  <c:v>2</c:v>
                </c:pt>
                <c:pt idx="9840">
                  <c:v>3</c:v>
                </c:pt>
                <c:pt idx="9841">
                  <c:v>3</c:v>
                </c:pt>
                <c:pt idx="9842">
                  <c:v>1</c:v>
                </c:pt>
                <c:pt idx="9843">
                  <c:v>1</c:v>
                </c:pt>
                <c:pt idx="9844">
                  <c:v>1</c:v>
                </c:pt>
                <c:pt idx="9845">
                  <c:v>1</c:v>
                </c:pt>
                <c:pt idx="9846">
                  <c:v>1</c:v>
                </c:pt>
                <c:pt idx="9847">
                  <c:v>1</c:v>
                </c:pt>
                <c:pt idx="9848">
                  <c:v>2</c:v>
                </c:pt>
                <c:pt idx="9849">
                  <c:v>2</c:v>
                </c:pt>
                <c:pt idx="9850">
                  <c:v>1</c:v>
                </c:pt>
                <c:pt idx="9851">
                  <c:v>4</c:v>
                </c:pt>
                <c:pt idx="9852">
                  <c:v>3</c:v>
                </c:pt>
                <c:pt idx="9853">
                  <c:v>2</c:v>
                </c:pt>
                <c:pt idx="9854">
                  <c:v>2</c:v>
                </c:pt>
                <c:pt idx="9855">
                  <c:v>2</c:v>
                </c:pt>
                <c:pt idx="9856">
                  <c:v>2</c:v>
                </c:pt>
                <c:pt idx="9857">
                  <c:v>2</c:v>
                </c:pt>
                <c:pt idx="9858">
                  <c:v>3</c:v>
                </c:pt>
                <c:pt idx="9859">
                  <c:v>2</c:v>
                </c:pt>
                <c:pt idx="9860">
                  <c:v>2</c:v>
                </c:pt>
                <c:pt idx="9861">
                  <c:v>5</c:v>
                </c:pt>
                <c:pt idx="9862">
                  <c:v>5</c:v>
                </c:pt>
                <c:pt idx="9863">
                  <c:v>6</c:v>
                </c:pt>
                <c:pt idx="9864">
                  <c:v>5</c:v>
                </c:pt>
                <c:pt idx="9865">
                  <c:v>8</c:v>
                </c:pt>
                <c:pt idx="9866">
                  <c:v>4</c:v>
                </c:pt>
                <c:pt idx="9867">
                  <c:v>1</c:v>
                </c:pt>
                <c:pt idx="9868">
                  <c:v>4</c:v>
                </c:pt>
                <c:pt idx="9869">
                  <c:v>2</c:v>
                </c:pt>
                <c:pt idx="9870">
                  <c:v>1</c:v>
                </c:pt>
                <c:pt idx="9871">
                  <c:v>2</c:v>
                </c:pt>
                <c:pt idx="9872">
                  <c:v>2</c:v>
                </c:pt>
                <c:pt idx="9873">
                  <c:v>1</c:v>
                </c:pt>
                <c:pt idx="9874">
                  <c:v>2</c:v>
                </c:pt>
                <c:pt idx="9875">
                  <c:v>1</c:v>
                </c:pt>
                <c:pt idx="9876">
                  <c:v>3</c:v>
                </c:pt>
                <c:pt idx="9877">
                  <c:v>1</c:v>
                </c:pt>
                <c:pt idx="9878">
                  <c:v>2</c:v>
                </c:pt>
                <c:pt idx="9879">
                  <c:v>3</c:v>
                </c:pt>
                <c:pt idx="9880">
                  <c:v>1</c:v>
                </c:pt>
                <c:pt idx="9881">
                  <c:v>2</c:v>
                </c:pt>
                <c:pt idx="9882">
                  <c:v>1</c:v>
                </c:pt>
                <c:pt idx="9883">
                  <c:v>1</c:v>
                </c:pt>
                <c:pt idx="9884">
                  <c:v>2</c:v>
                </c:pt>
                <c:pt idx="9885">
                  <c:v>1</c:v>
                </c:pt>
                <c:pt idx="9886">
                  <c:v>2</c:v>
                </c:pt>
                <c:pt idx="9887">
                  <c:v>2</c:v>
                </c:pt>
                <c:pt idx="9888">
                  <c:v>3</c:v>
                </c:pt>
                <c:pt idx="9889">
                  <c:v>2</c:v>
                </c:pt>
                <c:pt idx="9890">
                  <c:v>2</c:v>
                </c:pt>
                <c:pt idx="9891">
                  <c:v>3</c:v>
                </c:pt>
                <c:pt idx="9892">
                  <c:v>2</c:v>
                </c:pt>
                <c:pt idx="9893">
                  <c:v>1</c:v>
                </c:pt>
                <c:pt idx="9894">
                  <c:v>2</c:v>
                </c:pt>
                <c:pt idx="9895">
                  <c:v>4</c:v>
                </c:pt>
                <c:pt idx="9896">
                  <c:v>2</c:v>
                </c:pt>
                <c:pt idx="9897">
                  <c:v>1</c:v>
                </c:pt>
                <c:pt idx="9898">
                  <c:v>2</c:v>
                </c:pt>
                <c:pt idx="9899">
                  <c:v>1</c:v>
                </c:pt>
                <c:pt idx="9900">
                  <c:v>2</c:v>
                </c:pt>
                <c:pt idx="9901">
                  <c:v>2</c:v>
                </c:pt>
                <c:pt idx="9902">
                  <c:v>4</c:v>
                </c:pt>
                <c:pt idx="9903">
                  <c:v>2</c:v>
                </c:pt>
                <c:pt idx="9904">
                  <c:v>3</c:v>
                </c:pt>
                <c:pt idx="9905">
                  <c:v>3</c:v>
                </c:pt>
                <c:pt idx="9906">
                  <c:v>1</c:v>
                </c:pt>
                <c:pt idx="9907">
                  <c:v>2</c:v>
                </c:pt>
                <c:pt idx="9908">
                  <c:v>4</c:v>
                </c:pt>
                <c:pt idx="9909">
                  <c:v>2</c:v>
                </c:pt>
                <c:pt idx="9910">
                  <c:v>4</c:v>
                </c:pt>
                <c:pt idx="9911">
                  <c:v>1</c:v>
                </c:pt>
                <c:pt idx="9912">
                  <c:v>4</c:v>
                </c:pt>
                <c:pt idx="9913">
                  <c:v>5</c:v>
                </c:pt>
                <c:pt idx="9914">
                  <c:v>2</c:v>
                </c:pt>
                <c:pt idx="9915">
                  <c:v>2</c:v>
                </c:pt>
                <c:pt idx="9916">
                  <c:v>3</c:v>
                </c:pt>
                <c:pt idx="9917">
                  <c:v>1</c:v>
                </c:pt>
                <c:pt idx="9918">
                  <c:v>2</c:v>
                </c:pt>
                <c:pt idx="9919">
                  <c:v>3</c:v>
                </c:pt>
                <c:pt idx="9920">
                  <c:v>3</c:v>
                </c:pt>
                <c:pt idx="9921">
                  <c:v>2</c:v>
                </c:pt>
                <c:pt idx="9922">
                  <c:v>2</c:v>
                </c:pt>
                <c:pt idx="9923">
                  <c:v>1</c:v>
                </c:pt>
                <c:pt idx="9924">
                  <c:v>2</c:v>
                </c:pt>
                <c:pt idx="9925">
                  <c:v>5</c:v>
                </c:pt>
                <c:pt idx="9926">
                  <c:v>2</c:v>
                </c:pt>
                <c:pt idx="9927">
                  <c:v>1</c:v>
                </c:pt>
                <c:pt idx="9928">
                  <c:v>1</c:v>
                </c:pt>
                <c:pt idx="9929">
                  <c:v>3</c:v>
                </c:pt>
                <c:pt idx="9930">
                  <c:v>3</c:v>
                </c:pt>
                <c:pt idx="9931">
                  <c:v>1</c:v>
                </c:pt>
                <c:pt idx="9932">
                  <c:v>1</c:v>
                </c:pt>
                <c:pt idx="9933">
                  <c:v>2</c:v>
                </c:pt>
                <c:pt idx="9934">
                  <c:v>2</c:v>
                </c:pt>
                <c:pt idx="9935">
                  <c:v>2</c:v>
                </c:pt>
                <c:pt idx="9936">
                  <c:v>1</c:v>
                </c:pt>
                <c:pt idx="9937">
                  <c:v>2</c:v>
                </c:pt>
                <c:pt idx="9938">
                  <c:v>3</c:v>
                </c:pt>
                <c:pt idx="9939">
                  <c:v>1</c:v>
                </c:pt>
                <c:pt idx="9940">
                  <c:v>1</c:v>
                </c:pt>
                <c:pt idx="9941">
                  <c:v>1</c:v>
                </c:pt>
                <c:pt idx="9942">
                  <c:v>2</c:v>
                </c:pt>
                <c:pt idx="9943">
                  <c:v>1</c:v>
                </c:pt>
                <c:pt idx="9944">
                  <c:v>2</c:v>
                </c:pt>
                <c:pt idx="9945">
                  <c:v>3</c:v>
                </c:pt>
                <c:pt idx="9946">
                  <c:v>1</c:v>
                </c:pt>
                <c:pt idx="9947">
                  <c:v>2</c:v>
                </c:pt>
                <c:pt idx="9948">
                  <c:v>3</c:v>
                </c:pt>
                <c:pt idx="9949">
                  <c:v>1</c:v>
                </c:pt>
                <c:pt idx="9950">
                  <c:v>1</c:v>
                </c:pt>
                <c:pt idx="9951">
                  <c:v>3</c:v>
                </c:pt>
                <c:pt idx="9952">
                  <c:v>1</c:v>
                </c:pt>
                <c:pt idx="9953">
                  <c:v>1</c:v>
                </c:pt>
                <c:pt idx="9954">
                  <c:v>2</c:v>
                </c:pt>
                <c:pt idx="9955">
                  <c:v>4</c:v>
                </c:pt>
                <c:pt idx="9956">
                  <c:v>1</c:v>
                </c:pt>
                <c:pt idx="9957">
                  <c:v>1</c:v>
                </c:pt>
                <c:pt idx="9958">
                  <c:v>1</c:v>
                </c:pt>
                <c:pt idx="9959">
                  <c:v>1</c:v>
                </c:pt>
                <c:pt idx="9960">
                  <c:v>2</c:v>
                </c:pt>
                <c:pt idx="9961">
                  <c:v>3</c:v>
                </c:pt>
                <c:pt idx="9962">
                  <c:v>1</c:v>
                </c:pt>
                <c:pt idx="9963">
                  <c:v>1</c:v>
                </c:pt>
                <c:pt idx="9964">
                  <c:v>1</c:v>
                </c:pt>
                <c:pt idx="9965">
                  <c:v>1</c:v>
                </c:pt>
                <c:pt idx="9966">
                  <c:v>1</c:v>
                </c:pt>
                <c:pt idx="9967">
                  <c:v>1</c:v>
                </c:pt>
                <c:pt idx="9968">
                  <c:v>2</c:v>
                </c:pt>
                <c:pt idx="9969">
                  <c:v>3</c:v>
                </c:pt>
                <c:pt idx="9970">
                  <c:v>2</c:v>
                </c:pt>
                <c:pt idx="9971">
                  <c:v>1</c:v>
                </c:pt>
                <c:pt idx="9972">
                  <c:v>3</c:v>
                </c:pt>
                <c:pt idx="9973">
                  <c:v>1</c:v>
                </c:pt>
                <c:pt idx="9974">
                  <c:v>1</c:v>
                </c:pt>
                <c:pt idx="9975">
                  <c:v>1</c:v>
                </c:pt>
                <c:pt idx="9976">
                  <c:v>1</c:v>
                </c:pt>
                <c:pt idx="9977">
                  <c:v>1</c:v>
                </c:pt>
                <c:pt idx="9978">
                  <c:v>1</c:v>
                </c:pt>
                <c:pt idx="9979">
                  <c:v>2</c:v>
                </c:pt>
                <c:pt idx="9980">
                  <c:v>4</c:v>
                </c:pt>
                <c:pt idx="9981">
                  <c:v>2</c:v>
                </c:pt>
                <c:pt idx="9982">
                  <c:v>2</c:v>
                </c:pt>
                <c:pt idx="9983">
                  <c:v>2</c:v>
                </c:pt>
                <c:pt idx="9984">
                  <c:v>1</c:v>
                </c:pt>
                <c:pt idx="9985">
                  <c:v>1</c:v>
                </c:pt>
                <c:pt idx="9986">
                  <c:v>1</c:v>
                </c:pt>
                <c:pt idx="9987">
                  <c:v>3</c:v>
                </c:pt>
                <c:pt idx="9988">
                  <c:v>1</c:v>
                </c:pt>
                <c:pt idx="9989">
                  <c:v>1</c:v>
                </c:pt>
                <c:pt idx="9990">
                  <c:v>2</c:v>
                </c:pt>
                <c:pt idx="9991">
                  <c:v>1</c:v>
                </c:pt>
                <c:pt idx="9992">
                  <c:v>3</c:v>
                </c:pt>
                <c:pt idx="9993">
                  <c:v>2</c:v>
                </c:pt>
                <c:pt idx="9994">
                  <c:v>1</c:v>
                </c:pt>
                <c:pt idx="9995">
                  <c:v>1</c:v>
                </c:pt>
                <c:pt idx="9996">
                  <c:v>1</c:v>
                </c:pt>
                <c:pt idx="9997">
                  <c:v>2</c:v>
                </c:pt>
                <c:pt idx="9998">
                  <c:v>1</c:v>
                </c:pt>
                <c:pt idx="9999">
                  <c:v>2</c:v>
                </c:pt>
                <c:pt idx="10000">
                  <c:v>4</c:v>
                </c:pt>
                <c:pt idx="10001">
                  <c:v>5</c:v>
                </c:pt>
                <c:pt idx="10002">
                  <c:v>7</c:v>
                </c:pt>
                <c:pt idx="10003">
                  <c:v>8</c:v>
                </c:pt>
                <c:pt idx="10004">
                  <c:v>5</c:v>
                </c:pt>
                <c:pt idx="10005">
                  <c:v>5</c:v>
                </c:pt>
                <c:pt idx="10006">
                  <c:v>5</c:v>
                </c:pt>
                <c:pt idx="10007">
                  <c:v>5</c:v>
                </c:pt>
                <c:pt idx="10008">
                  <c:v>2</c:v>
                </c:pt>
                <c:pt idx="10009">
                  <c:v>1</c:v>
                </c:pt>
                <c:pt idx="10010">
                  <c:v>1</c:v>
                </c:pt>
                <c:pt idx="10011">
                  <c:v>1</c:v>
                </c:pt>
                <c:pt idx="10012">
                  <c:v>2</c:v>
                </c:pt>
                <c:pt idx="10013">
                  <c:v>1</c:v>
                </c:pt>
                <c:pt idx="10014">
                  <c:v>1</c:v>
                </c:pt>
                <c:pt idx="10015">
                  <c:v>1</c:v>
                </c:pt>
                <c:pt idx="10016">
                  <c:v>2</c:v>
                </c:pt>
                <c:pt idx="10017">
                  <c:v>1</c:v>
                </c:pt>
                <c:pt idx="10018">
                  <c:v>4</c:v>
                </c:pt>
                <c:pt idx="10019">
                  <c:v>1</c:v>
                </c:pt>
                <c:pt idx="10020">
                  <c:v>1</c:v>
                </c:pt>
                <c:pt idx="10021">
                  <c:v>1</c:v>
                </c:pt>
                <c:pt idx="10022">
                  <c:v>1</c:v>
                </c:pt>
                <c:pt idx="10023">
                  <c:v>2</c:v>
                </c:pt>
                <c:pt idx="10024">
                  <c:v>2</c:v>
                </c:pt>
                <c:pt idx="10025">
                  <c:v>1</c:v>
                </c:pt>
                <c:pt idx="10026">
                  <c:v>2</c:v>
                </c:pt>
                <c:pt idx="10027">
                  <c:v>3</c:v>
                </c:pt>
                <c:pt idx="10028">
                  <c:v>6</c:v>
                </c:pt>
                <c:pt idx="10029">
                  <c:v>3</c:v>
                </c:pt>
                <c:pt idx="10030">
                  <c:v>2</c:v>
                </c:pt>
                <c:pt idx="10031">
                  <c:v>2</c:v>
                </c:pt>
                <c:pt idx="10032">
                  <c:v>1</c:v>
                </c:pt>
                <c:pt idx="10033">
                  <c:v>3</c:v>
                </c:pt>
                <c:pt idx="10034">
                  <c:v>1</c:v>
                </c:pt>
                <c:pt idx="10035">
                  <c:v>1</c:v>
                </c:pt>
                <c:pt idx="10036">
                  <c:v>3</c:v>
                </c:pt>
                <c:pt idx="10037">
                  <c:v>1</c:v>
                </c:pt>
                <c:pt idx="10038">
                  <c:v>6</c:v>
                </c:pt>
                <c:pt idx="10039">
                  <c:v>2</c:v>
                </c:pt>
                <c:pt idx="10040">
                  <c:v>3</c:v>
                </c:pt>
                <c:pt idx="10041">
                  <c:v>3</c:v>
                </c:pt>
                <c:pt idx="10042">
                  <c:v>2</c:v>
                </c:pt>
                <c:pt idx="10043">
                  <c:v>1</c:v>
                </c:pt>
                <c:pt idx="10044">
                  <c:v>1</c:v>
                </c:pt>
                <c:pt idx="10045">
                  <c:v>1</c:v>
                </c:pt>
                <c:pt idx="10046">
                  <c:v>1</c:v>
                </c:pt>
                <c:pt idx="10047">
                  <c:v>1</c:v>
                </c:pt>
                <c:pt idx="10048">
                  <c:v>1</c:v>
                </c:pt>
                <c:pt idx="10049">
                  <c:v>1</c:v>
                </c:pt>
                <c:pt idx="10050">
                  <c:v>1</c:v>
                </c:pt>
                <c:pt idx="10051">
                  <c:v>4</c:v>
                </c:pt>
                <c:pt idx="10052">
                  <c:v>1</c:v>
                </c:pt>
                <c:pt idx="10053">
                  <c:v>1</c:v>
                </c:pt>
                <c:pt idx="10054">
                  <c:v>2</c:v>
                </c:pt>
                <c:pt idx="10055">
                  <c:v>2</c:v>
                </c:pt>
                <c:pt idx="10056">
                  <c:v>3</c:v>
                </c:pt>
                <c:pt idx="10057">
                  <c:v>2</c:v>
                </c:pt>
                <c:pt idx="10058">
                  <c:v>3</c:v>
                </c:pt>
                <c:pt idx="10059">
                  <c:v>2</c:v>
                </c:pt>
                <c:pt idx="10060">
                  <c:v>1</c:v>
                </c:pt>
                <c:pt idx="10061">
                  <c:v>2</c:v>
                </c:pt>
                <c:pt idx="10062">
                  <c:v>2</c:v>
                </c:pt>
                <c:pt idx="10063">
                  <c:v>1</c:v>
                </c:pt>
                <c:pt idx="10064">
                  <c:v>2</c:v>
                </c:pt>
                <c:pt idx="10065">
                  <c:v>2</c:v>
                </c:pt>
                <c:pt idx="10066">
                  <c:v>1</c:v>
                </c:pt>
                <c:pt idx="10067">
                  <c:v>2</c:v>
                </c:pt>
                <c:pt idx="10068">
                  <c:v>2</c:v>
                </c:pt>
                <c:pt idx="10069">
                  <c:v>4</c:v>
                </c:pt>
                <c:pt idx="10070">
                  <c:v>1</c:v>
                </c:pt>
                <c:pt idx="10071">
                  <c:v>2</c:v>
                </c:pt>
                <c:pt idx="10072">
                  <c:v>2</c:v>
                </c:pt>
                <c:pt idx="10073">
                  <c:v>1</c:v>
                </c:pt>
                <c:pt idx="10074">
                  <c:v>2</c:v>
                </c:pt>
                <c:pt idx="10075">
                  <c:v>1</c:v>
                </c:pt>
                <c:pt idx="10076">
                  <c:v>2</c:v>
                </c:pt>
                <c:pt idx="10077">
                  <c:v>1</c:v>
                </c:pt>
                <c:pt idx="10078">
                  <c:v>2</c:v>
                </c:pt>
                <c:pt idx="10079">
                  <c:v>1</c:v>
                </c:pt>
                <c:pt idx="10080">
                  <c:v>3</c:v>
                </c:pt>
                <c:pt idx="10081">
                  <c:v>2</c:v>
                </c:pt>
                <c:pt idx="10082">
                  <c:v>3</c:v>
                </c:pt>
                <c:pt idx="10083">
                  <c:v>1</c:v>
                </c:pt>
                <c:pt idx="10084">
                  <c:v>1</c:v>
                </c:pt>
                <c:pt idx="10085">
                  <c:v>2</c:v>
                </c:pt>
                <c:pt idx="10086">
                  <c:v>1</c:v>
                </c:pt>
                <c:pt idx="10087">
                  <c:v>3</c:v>
                </c:pt>
                <c:pt idx="10088">
                  <c:v>2</c:v>
                </c:pt>
                <c:pt idx="10089">
                  <c:v>1</c:v>
                </c:pt>
                <c:pt idx="10090">
                  <c:v>2</c:v>
                </c:pt>
                <c:pt idx="10091">
                  <c:v>4</c:v>
                </c:pt>
                <c:pt idx="10092">
                  <c:v>2</c:v>
                </c:pt>
                <c:pt idx="10093">
                  <c:v>2</c:v>
                </c:pt>
                <c:pt idx="10094">
                  <c:v>1</c:v>
                </c:pt>
                <c:pt idx="10095">
                  <c:v>5</c:v>
                </c:pt>
                <c:pt idx="10096">
                  <c:v>2</c:v>
                </c:pt>
                <c:pt idx="10097">
                  <c:v>1</c:v>
                </c:pt>
                <c:pt idx="10098">
                  <c:v>1</c:v>
                </c:pt>
                <c:pt idx="10099">
                  <c:v>3</c:v>
                </c:pt>
                <c:pt idx="10100">
                  <c:v>8</c:v>
                </c:pt>
                <c:pt idx="10101">
                  <c:v>1</c:v>
                </c:pt>
                <c:pt idx="10102">
                  <c:v>1</c:v>
                </c:pt>
                <c:pt idx="10103">
                  <c:v>1</c:v>
                </c:pt>
                <c:pt idx="10104">
                  <c:v>1</c:v>
                </c:pt>
                <c:pt idx="10105">
                  <c:v>1</c:v>
                </c:pt>
                <c:pt idx="10106">
                  <c:v>3</c:v>
                </c:pt>
                <c:pt idx="10107">
                  <c:v>2</c:v>
                </c:pt>
                <c:pt idx="10108">
                  <c:v>1</c:v>
                </c:pt>
                <c:pt idx="10109">
                  <c:v>2</c:v>
                </c:pt>
                <c:pt idx="10110">
                  <c:v>1</c:v>
                </c:pt>
                <c:pt idx="10111">
                  <c:v>1</c:v>
                </c:pt>
                <c:pt idx="10112">
                  <c:v>2</c:v>
                </c:pt>
                <c:pt idx="10113">
                  <c:v>2</c:v>
                </c:pt>
                <c:pt idx="10114">
                  <c:v>2</c:v>
                </c:pt>
                <c:pt idx="10115">
                  <c:v>2</c:v>
                </c:pt>
                <c:pt idx="10116">
                  <c:v>2</c:v>
                </c:pt>
                <c:pt idx="10117">
                  <c:v>5</c:v>
                </c:pt>
                <c:pt idx="10118">
                  <c:v>5</c:v>
                </c:pt>
                <c:pt idx="10119">
                  <c:v>2</c:v>
                </c:pt>
                <c:pt idx="10120">
                  <c:v>2</c:v>
                </c:pt>
                <c:pt idx="10121">
                  <c:v>2</c:v>
                </c:pt>
                <c:pt idx="10122">
                  <c:v>2</c:v>
                </c:pt>
                <c:pt idx="10123">
                  <c:v>1</c:v>
                </c:pt>
                <c:pt idx="10124">
                  <c:v>2</c:v>
                </c:pt>
                <c:pt idx="10125">
                  <c:v>2</c:v>
                </c:pt>
                <c:pt idx="10126">
                  <c:v>1</c:v>
                </c:pt>
                <c:pt idx="10127">
                  <c:v>1</c:v>
                </c:pt>
                <c:pt idx="10128">
                  <c:v>2</c:v>
                </c:pt>
                <c:pt idx="10129">
                  <c:v>1</c:v>
                </c:pt>
                <c:pt idx="10130">
                  <c:v>2</c:v>
                </c:pt>
                <c:pt idx="10131">
                  <c:v>1</c:v>
                </c:pt>
                <c:pt idx="10132">
                  <c:v>2</c:v>
                </c:pt>
                <c:pt idx="10133">
                  <c:v>4</c:v>
                </c:pt>
                <c:pt idx="10134">
                  <c:v>1</c:v>
                </c:pt>
                <c:pt idx="10135">
                  <c:v>2</c:v>
                </c:pt>
                <c:pt idx="10136">
                  <c:v>4</c:v>
                </c:pt>
                <c:pt idx="10137">
                  <c:v>2</c:v>
                </c:pt>
                <c:pt idx="10138">
                  <c:v>1</c:v>
                </c:pt>
                <c:pt idx="10139">
                  <c:v>2</c:v>
                </c:pt>
                <c:pt idx="10140">
                  <c:v>3</c:v>
                </c:pt>
                <c:pt idx="10141">
                  <c:v>2</c:v>
                </c:pt>
                <c:pt idx="10142">
                  <c:v>3</c:v>
                </c:pt>
                <c:pt idx="10143">
                  <c:v>1</c:v>
                </c:pt>
                <c:pt idx="10144">
                  <c:v>1</c:v>
                </c:pt>
                <c:pt idx="10145">
                  <c:v>1</c:v>
                </c:pt>
                <c:pt idx="10146">
                  <c:v>3</c:v>
                </c:pt>
                <c:pt idx="10147">
                  <c:v>1</c:v>
                </c:pt>
                <c:pt idx="10148">
                  <c:v>2</c:v>
                </c:pt>
                <c:pt idx="10149">
                  <c:v>2</c:v>
                </c:pt>
                <c:pt idx="10150">
                  <c:v>1</c:v>
                </c:pt>
                <c:pt idx="10151">
                  <c:v>1</c:v>
                </c:pt>
                <c:pt idx="10152">
                  <c:v>3</c:v>
                </c:pt>
                <c:pt idx="10153">
                  <c:v>1</c:v>
                </c:pt>
                <c:pt idx="10154">
                  <c:v>3</c:v>
                </c:pt>
                <c:pt idx="10155">
                  <c:v>3</c:v>
                </c:pt>
                <c:pt idx="10156">
                  <c:v>2</c:v>
                </c:pt>
                <c:pt idx="10157">
                  <c:v>3</c:v>
                </c:pt>
                <c:pt idx="10158">
                  <c:v>1</c:v>
                </c:pt>
                <c:pt idx="10159">
                  <c:v>3</c:v>
                </c:pt>
                <c:pt idx="10160">
                  <c:v>1</c:v>
                </c:pt>
                <c:pt idx="10161">
                  <c:v>2</c:v>
                </c:pt>
                <c:pt idx="10162">
                  <c:v>3</c:v>
                </c:pt>
                <c:pt idx="10163">
                  <c:v>2</c:v>
                </c:pt>
                <c:pt idx="10164">
                  <c:v>2</c:v>
                </c:pt>
                <c:pt idx="10165">
                  <c:v>3</c:v>
                </c:pt>
                <c:pt idx="10166">
                  <c:v>2</c:v>
                </c:pt>
                <c:pt idx="10167">
                  <c:v>2</c:v>
                </c:pt>
                <c:pt idx="10168">
                  <c:v>1</c:v>
                </c:pt>
                <c:pt idx="10169">
                  <c:v>4</c:v>
                </c:pt>
                <c:pt idx="10170">
                  <c:v>2</c:v>
                </c:pt>
                <c:pt idx="10171">
                  <c:v>2</c:v>
                </c:pt>
                <c:pt idx="10172">
                  <c:v>3</c:v>
                </c:pt>
                <c:pt idx="10173">
                  <c:v>2</c:v>
                </c:pt>
                <c:pt idx="10174">
                  <c:v>1</c:v>
                </c:pt>
                <c:pt idx="10175">
                  <c:v>2</c:v>
                </c:pt>
                <c:pt idx="10176">
                  <c:v>1</c:v>
                </c:pt>
                <c:pt idx="10177">
                  <c:v>1</c:v>
                </c:pt>
                <c:pt idx="10178">
                  <c:v>3</c:v>
                </c:pt>
                <c:pt idx="10179">
                  <c:v>2</c:v>
                </c:pt>
                <c:pt idx="10180">
                  <c:v>2</c:v>
                </c:pt>
                <c:pt idx="10181">
                  <c:v>2</c:v>
                </c:pt>
                <c:pt idx="10182">
                  <c:v>3</c:v>
                </c:pt>
                <c:pt idx="10183">
                  <c:v>3</c:v>
                </c:pt>
                <c:pt idx="10184">
                  <c:v>2</c:v>
                </c:pt>
                <c:pt idx="10185">
                  <c:v>4</c:v>
                </c:pt>
                <c:pt idx="10186">
                  <c:v>1</c:v>
                </c:pt>
                <c:pt idx="10187">
                  <c:v>4</c:v>
                </c:pt>
                <c:pt idx="10188">
                  <c:v>1</c:v>
                </c:pt>
                <c:pt idx="10189">
                  <c:v>4</c:v>
                </c:pt>
                <c:pt idx="10190">
                  <c:v>4</c:v>
                </c:pt>
                <c:pt idx="10191">
                  <c:v>4</c:v>
                </c:pt>
                <c:pt idx="10192">
                  <c:v>1</c:v>
                </c:pt>
                <c:pt idx="10193">
                  <c:v>1</c:v>
                </c:pt>
                <c:pt idx="10194">
                  <c:v>1</c:v>
                </c:pt>
                <c:pt idx="10195">
                  <c:v>1</c:v>
                </c:pt>
                <c:pt idx="10196">
                  <c:v>1</c:v>
                </c:pt>
                <c:pt idx="10197">
                  <c:v>2</c:v>
                </c:pt>
                <c:pt idx="10198">
                  <c:v>2</c:v>
                </c:pt>
                <c:pt idx="10199">
                  <c:v>1</c:v>
                </c:pt>
                <c:pt idx="10200">
                  <c:v>4</c:v>
                </c:pt>
                <c:pt idx="10201">
                  <c:v>1</c:v>
                </c:pt>
                <c:pt idx="10202">
                  <c:v>3</c:v>
                </c:pt>
                <c:pt idx="10203">
                  <c:v>1</c:v>
                </c:pt>
                <c:pt idx="10204">
                  <c:v>2</c:v>
                </c:pt>
                <c:pt idx="10205">
                  <c:v>1</c:v>
                </c:pt>
                <c:pt idx="10206">
                  <c:v>4</c:v>
                </c:pt>
                <c:pt idx="10207">
                  <c:v>3</c:v>
                </c:pt>
                <c:pt idx="10208">
                  <c:v>1</c:v>
                </c:pt>
                <c:pt idx="10209">
                  <c:v>1</c:v>
                </c:pt>
                <c:pt idx="10210">
                  <c:v>2</c:v>
                </c:pt>
                <c:pt idx="10211">
                  <c:v>2</c:v>
                </c:pt>
                <c:pt idx="10212">
                  <c:v>3</c:v>
                </c:pt>
                <c:pt idx="10213">
                  <c:v>2</c:v>
                </c:pt>
                <c:pt idx="10214">
                  <c:v>2</c:v>
                </c:pt>
                <c:pt idx="10215">
                  <c:v>1</c:v>
                </c:pt>
                <c:pt idx="10216">
                  <c:v>1</c:v>
                </c:pt>
                <c:pt idx="10217">
                  <c:v>1</c:v>
                </c:pt>
                <c:pt idx="10218">
                  <c:v>1</c:v>
                </c:pt>
                <c:pt idx="10219">
                  <c:v>3</c:v>
                </c:pt>
                <c:pt idx="10220">
                  <c:v>3</c:v>
                </c:pt>
                <c:pt idx="10221">
                  <c:v>1</c:v>
                </c:pt>
                <c:pt idx="10222">
                  <c:v>2</c:v>
                </c:pt>
                <c:pt idx="10223">
                  <c:v>2</c:v>
                </c:pt>
                <c:pt idx="10224">
                  <c:v>5</c:v>
                </c:pt>
                <c:pt idx="10225">
                  <c:v>2</c:v>
                </c:pt>
                <c:pt idx="10226">
                  <c:v>1</c:v>
                </c:pt>
                <c:pt idx="10227">
                  <c:v>1</c:v>
                </c:pt>
                <c:pt idx="10228">
                  <c:v>1</c:v>
                </c:pt>
                <c:pt idx="10229">
                  <c:v>2</c:v>
                </c:pt>
                <c:pt idx="10230">
                  <c:v>2</c:v>
                </c:pt>
                <c:pt idx="10231">
                  <c:v>1</c:v>
                </c:pt>
                <c:pt idx="10232">
                  <c:v>1</c:v>
                </c:pt>
                <c:pt idx="10233">
                  <c:v>2</c:v>
                </c:pt>
                <c:pt idx="10234">
                  <c:v>1</c:v>
                </c:pt>
                <c:pt idx="10235">
                  <c:v>1</c:v>
                </c:pt>
                <c:pt idx="10236">
                  <c:v>1</c:v>
                </c:pt>
                <c:pt idx="10237">
                  <c:v>1</c:v>
                </c:pt>
                <c:pt idx="10238">
                  <c:v>3</c:v>
                </c:pt>
                <c:pt idx="10239">
                  <c:v>3</c:v>
                </c:pt>
                <c:pt idx="10240">
                  <c:v>1</c:v>
                </c:pt>
                <c:pt idx="10241">
                  <c:v>1</c:v>
                </c:pt>
                <c:pt idx="10242">
                  <c:v>3</c:v>
                </c:pt>
                <c:pt idx="10243">
                  <c:v>2</c:v>
                </c:pt>
                <c:pt idx="10244">
                  <c:v>2</c:v>
                </c:pt>
                <c:pt idx="10245">
                  <c:v>2</c:v>
                </c:pt>
                <c:pt idx="10246">
                  <c:v>2</c:v>
                </c:pt>
                <c:pt idx="10247">
                  <c:v>2</c:v>
                </c:pt>
                <c:pt idx="10248">
                  <c:v>1</c:v>
                </c:pt>
                <c:pt idx="10249">
                  <c:v>2</c:v>
                </c:pt>
                <c:pt idx="10250">
                  <c:v>1</c:v>
                </c:pt>
                <c:pt idx="10251">
                  <c:v>2</c:v>
                </c:pt>
                <c:pt idx="10252">
                  <c:v>1</c:v>
                </c:pt>
                <c:pt idx="10253">
                  <c:v>1</c:v>
                </c:pt>
                <c:pt idx="10254">
                  <c:v>1</c:v>
                </c:pt>
                <c:pt idx="10255">
                  <c:v>3</c:v>
                </c:pt>
                <c:pt idx="10256">
                  <c:v>1</c:v>
                </c:pt>
                <c:pt idx="10257">
                  <c:v>4</c:v>
                </c:pt>
                <c:pt idx="10258">
                  <c:v>1</c:v>
                </c:pt>
                <c:pt idx="10259">
                  <c:v>2</c:v>
                </c:pt>
                <c:pt idx="10260">
                  <c:v>1</c:v>
                </c:pt>
                <c:pt idx="10261">
                  <c:v>1</c:v>
                </c:pt>
                <c:pt idx="10262">
                  <c:v>2</c:v>
                </c:pt>
                <c:pt idx="10263">
                  <c:v>1</c:v>
                </c:pt>
                <c:pt idx="10264">
                  <c:v>2</c:v>
                </c:pt>
                <c:pt idx="10265">
                  <c:v>2</c:v>
                </c:pt>
                <c:pt idx="10266">
                  <c:v>2</c:v>
                </c:pt>
                <c:pt idx="10267">
                  <c:v>1</c:v>
                </c:pt>
                <c:pt idx="10268">
                  <c:v>2</c:v>
                </c:pt>
                <c:pt idx="10269">
                  <c:v>2</c:v>
                </c:pt>
                <c:pt idx="10270">
                  <c:v>1</c:v>
                </c:pt>
                <c:pt idx="10271">
                  <c:v>1</c:v>
                </c:pt>
                <c:pt idx="10272">
                  <c:v>3</c:v>
                </c:pt>
                <c:pt idx="10273">
                  <c:v>1</c:v>
                </c:pt>
                <c:pt idx="10274">
                  <c:v>1</c:v>
                </c:pt>
                <c:pt idx="10275">
                  <c:v>1</c:v>
                </c:pt>
                <c:pt idx="10276">
                  <c:v>1</c:v>
                </c:pt>
                <c:pt idx="10277">
                  <c:v>1</c:v>
                </c:pt>
                <c:pt idx="10278">
                  <c:v>2</c:v>
                </c:pt>
                <c:pt idx="10279">
                  <c:v>2</c:v>
                </c:pt>
                <c:pt idx="10280">
                  <c:v>2</c:v>
                </c:pt>
                <c:pt idx="10281">
                  <c:v>1</c:v>
                </c:pt>
                <c:pt idx="10282">
                  <c:v>2</c:v>
                </c:pt>
                <c:pt idx="10283">
                  <c:v>4</c:v>
                </c:pt>
                <c:pt idx="10284">
                  <c:v>1</c:v>
                </c:pt>
                <c:pt idx="10285">
                  <c:v>3</c:v>
                </c:pt>
                <c:pt idx="10286">
                  <c:v>2</c:v>
                </c:pt>
                <c:pt idx="10287">
                  <c:v>1</c:v>
                </c:pt>
                <c:pt idx="10288">
                  <c:v>1</c:v>
                </c:pt>
                <c:pt idx="10289">
                  <c:v>1</c:v>
                </c:pt>
                <c:pt idx="10290">
                  <c:v>1</c:v>
                </c:pt>
                <c:pt idx="10291">
                  <c:v>1</c:v>
                </c:pt>
                <c:pt idx="10292">
                  <c:v>1</c:v>
                </c:pt>
                <c:pt idx="10293">
                  <c:v>1</c:v>
                </c:pt>
                <c:pt idx="10294">
                  <c:v>1</c:v>
                </c:pt>
                <c:pt idx="10295">
                  <c:v>1</c:v>
                </c:pt>
                <c:pt idx="10296">
                  <c:v>2</c:v>
                </c:pt>
                <c:pt idx="10297">
                  <c:v>1</c:v>
                </c:pt>
                <c:pt idx="10298">
                  <c:v>2</c:v>
                </c:pt>
                <c:pt idx="10299">
                  <c:v>1</c:v>
                </c:pt>
                <c:pt idx="10300">
                  <c:v>2</c:v>
                </c:pt>
                <c:pt idx="10301">
                  <c:v>2</c:v>
                </c:pt>
                <c:pt idx="10302">
                  <c:v>2</c:v>
                </c:pt>
                <c:pt idx="10303">
                  <c:v>2</c:v>
                </c:pt>
                <c:pt idx="10304">
                  <c:v>1</c:v>
                </c:pt>
                <c:pt idx="10305">
                  <c:v>1</c:v>
                </c:pt>
                <c:pt idx="10306">
                  <c:v>2</c:v>
                </c:pt>
                <c:pt idx="10307">
                  <c:v>1</c:v>
                </c:pt>
                <c:pt idx="10308">
                  <c:v>2</c:v>
                </c:pt>
                <c:pt idx="10309">
                  <c:v>1</c:v>
                </c:pt>
                <c:pt idx="10310">
                  <c:v>2</c:v>
                </c:pt>
                <c:pt idx="10311">
                  <c:v>2</c:v>
                </c:pt>
                <c:pt idx="10312">
                  <c:v>2</c:v>
                </c:pt>
                <c:pt idx="10313">
                  <c:v>1</c:v>
                </c:pt>
                <c:pt idx="10314">
                  <c:v>3</c:v>
                </c:pt>
                <c:pt idx="10315">
                  <c:v>6</c:v>
                </c:pt>
                <c:pt idx="10316">
                  <c:v>2</c:v>
                </c:pt>
                <c:pt idx="10317">
                  <c:v>2</c:v>
                </c:pt>
                <c:pt idx="10318">
                  <c:v>1</c:v>
                </c:pt>
                <c:pt idx="10319">
                  <c:v>1</c:v>
                </c:pt>
                <c:pt idx="10320">
                  <c:v>1</c:v>
                </c:pt>
                <c:pt idx="10321">
                  <c:v>1</c:v>
                </c:pt>
                <c:pt idx="10322">
                  <c:v>1</c:v>
                </c:pt>
                <c:pt idx="10323">
                  <c:v>3</c:v>
                </c:pt>
                <c:pt idx="10324">
                  <c:v>1</c:v>
                </c:pt>
                <c:pt idx="10325">
                  <c:v>1</c:v>
                </c:pt>
                <c:pt idx="10326">
                  <c:v>1</c:v>
                </c:pt>
                <c:pt idx="10327">
                  <c:v>1</c:v>
                </c:pt>
                <c:pt idx="10328">
                  <c:v>1</c:v>
                </c:pt>
                <c:pt idx="10329">
                  <c:v>1</c:v>
                </c:pt>
                <c:pt idx="10330">
                  <c:v>1</c:v>
                </c:pt>
                <c:pt idx="10331">
                  <c:v>1</c:v>
                </c:pt>
                <c:pt idx="10332">
                  <c:v>5</c:v>
                </c:pt>
                <c:pt idx="10333">
                  <c:v>1</c:v>
                </c:pt>
                <c:pt idx="10334">
                  <c:v>1</c:v>
                </c:pt>
                <c:pt idx="10335">
                  <c:v>3</c:v>
                </c:pt>
                <c:pt idx="10336">
                  <c:v>2</c:v>
                </c:pt>
                <c:pt idx="10337">
                  <c:v>1</c:v>
                </c:pt>
                <c:pt idx="10338">
                  <c:v>1</c:v>
                </c:pt>
                <c:pt idx="10339">
                  <c:v>1</c:v>
                </c:pt>
                <c:pt idx="10340">
                  <c:v>1</c:v>
                </c:pt>
                <c:pt idx="10341">
                  <c:v>4</c:v>
                </c:pt>
                <c:pt idx="10342">
                  <c:v>2</c:v>
                </c:pt>
                <c:pt idx="10343">
                  <c:v>1</c:v>
                </c:pt>
                <c:pt idx="10344">
                  <c:v>3</c:v>
                </c:pt>
                <c:pt idx="10345">
                  <c:v>3</c:v>
                </c:pt>
                <c:pt idx="10346">
                  <c:v>1</c:v>
                </c:pt>
                <c:pt idx="10347">
                  <c:v>2</c:v>
                </c:pt>
                <c:pt idx="10348">
                  <c:v>2</c:v>
                </c:pt>
                <c:pt idx="10349">
                  <c:v>2</c:v>
                </c:pt>
                <c:pt idx="10350">
                  <c:v>2</c:v>
                </c:pt>
                <c:pt idx="10351">
                  <c:v>4</c:v>
                </c:pt>
                <c:pt idx="10352">
                  <c:v>1</c:v>
                </c:pt>
                <c:pt idx="10353">
                  <c:v>1</c:v>
                </c:pt>
                <c:pt idx="10354">
                  <c:v>1</c:v>
                </c:pt>
                <c:pt idx="10355">
                  <c:v>4</c:v>
                </c:pt>
                <c:pt idx="10356">
                  <c:v>1</c:v>
                </c:pt>
                <c:pt idx="10357">
                  <c:v>1</c:v>
                </c:pt>
                <c:pt idx="10358">
                  <c:v>1</c:v>
                </c:pt>
                <c:pt idx="10359">
                  <c:v>1</c:v>
                </c:pt>
                <c:pt idx="10360">
                  <c:v>2</c:v>
                </c:pt>
                <c:pt idx="10361">
                  <c:v>2</c:v>
                </c:pt>
                <c:pt idx="10362">
                  <c:v>1</c:v>
                </c:pt>
                <c:pt idx="10363">
                  <c:v>1</c:v>
                </c:pt>
                <c:pt idx="10364">
                  <c:v>2</c:v>
                </c:pt>
                <c:pt idx="10365">
                  <c:v>1</c:v>
                </c:pt>
                <c:pt idx="10366">
                  <c:v>1</c:v>
                </c:pt>
                <c:pt idx="10367">
                  <c:v>1</c:v>
                </c:pt>
                <c:pt idx="10368">
                  <c:v>3</c:v>
                </c:pt>
                <c:pt idx="10369">
                  <c:v>1</c:v>
                </c:pt>
                <c:pt idx="10370">
                  <c:v>1</c:v>
                </c:pt>
                <c:pt idx="10371">
                  <c:v>1</c:v>
                </c:pt>
                <c:pt idx="10372">
                  <c:v>2</c:v>
                </c:pt>
                <c:pt idx="10373">
                  <c:v>2</c:v>
                </c:pt>
                <c:pt idx="10374">
                  <c:v>1</c:v>
                </c:pt>
                <c:pt idx="10375">
                  <c:v>1</c:v>
                </c:pt>
                <c:pt idx="10376">
                  <c:v>2</c:v>
                </c:pt>
                <c:pt idx="10377">
                  <c:v>4</c:v>
                </c:pt>
                <c:pt idx="10378">
                  <c:v>1</c:v>
                </c:pt>
                <c:pt idx="10379">
                  <c:v>2</c:v>
                </c:pt>
                <c:pt idx="10380">
                  <c:v>1</c:v>
                </c:pt>
                <c:pt idx="10381">
                  <c:v>2</c:v>
                </c:pt>
                <c:pt idx="10382">
                  <c:v>2</c:v>
                </c:pt>
                <c:pt idx="10383">
                  <c:v>5</c:v>
                </c:pt>
                <c:pt idx="10384">
                  <c:v>2</c:v>
                </c:pt>
                <c:pt idx="10385">
                  <c:v>1</c:v>
                </c:pt>
                <c:pt idx="10386">
                  <c:v>2</c:v>
                </c:pt>
                <c:pt idx="10387">
                  <c:v>1</c:v>
                </c:pt>
                <c:pt idx="10388">
                  <c:v>1</c:v>
                </c:pt>
                <c:pt idx="10389">
                  <c:v>2</c:v>
                </c:pt>
                <c:pt idx="10390">
                  <c:v>1</c:v>
                </c:pt>
                <c:pt idx="10391">
                  <c:v>3</c:v>
                </c:pt>
                <c:pt idx="10392">
                  <c:v>1</c:v>
                </c:pt>
                <c:pt idx="10393">
                  <c:v>1</c:v>
                </c:pt>
                <c:pt idx="10394">
                  <c:v>2</c:v>
                </c:pt>
                <c:pt idx="10395">
                  <c:v>2</c:v>
                </c:pt>
                <c:pt idx="10396">
                  <c:v>2</c:v>
                </c:pt>
                <c:pt idx="10397">
                  <c:v>1</c:v>
                </c:pt>
                <c:pt idx="10398">
                  <c:v>2</c:v>
                </c:pt>
                <c:pt idx="10399">
                  <c:v>2</c:v>
                </c:pt>
                <c:pt idx="10400">
                  <c:v>4</c:v>
                </c:pt>
                <c:pt idx="10401">
                  <c:v>3</c:v>
                </c:pt>
                <c:pt idx="10402">
                  <c:v>4</c:v>
                </c:pt>
                <c:pt idx="10403">
                  <c:v>1</c:v>
                </c:pt>
                <c:pt idx="10404">
                  <c:v>1</c:v>
                </c:pt>
                <c:pt idx="10405">
                  <c:v>2</c:v>
                </c:pt>
                <c:pt idx="10406">
                  <c:v>1</c:v>
                </c:pt>
                <c:pt idx="10407">
                  <c:v>2</c:v>
                </c:pt>
                <c:pt idx="10408">
                  <c:v>1</c:v>
                </c:pt>
                <c:pt idx="10409">
                  <c:v>2</c:v>
                </c:pt>
                <c:pt idx="10410">
                  <c:v>2</c:v>
                </c:pt>
                <c:pt idx="10411">
                  <c:v>2</c:v>
                </c:pt>
                <c:pt idx="10412">
                  <c:v>2</c:v>
                </c:pt>
                <c:pt idx="10413">
                  <c:v>1</c:v>
                </c:pt>
                <c:pt idx="10414">
                  <c:v>1</c:v>
                </c:pt>
                <c:pt idx="10415">
                  <c:v>1</c:v>
                </c:pt>
                <c:pt idx="10416">
                  <c:v>1</c:v>
                </c:pt>
                <c:pt idx="10417">
                  <c:v>2</c:v>
                </c:pt>
                <c:pt idx="10418">
                  <c:v>2</c:v>
                </c:pt>
                <c:pt idx="10419">
                  <c:v>1</c:v>
                </c:pt>
                <c:pt idx="10420">
                  <c:v>3</c:v>
                </c:pt>
                <c:pt idx="10421">
                  <c:v>3</c:v>
                </c:pt>
                <c:pt idx="10422">
                  <c:v>1</c:v>
                </c:pt>
                <c:pt idx="10423">
                  <c:v>2</c:v>
                </c:pt>
                <c:pt idx="10424">
                  <c:v>2</c:v>
                </c:pt>
                <c:pt idx="10425">
                  <c:v>2</c:v>
                </c:pt>
                <c:pt idx="10426">
                  <c:v>1</c:v>
                </c:pt>
                <c:pt idx="10427">
                  <c:v>1</c:v>
                </c:pt>
                <c:pt idx="10428">
                  <c:v>3</c:v>
                </c:pt>
                <c:pt idx="10429">
                  <c:v>2</c:v>
                </c:pt>
                <c:pt idx="10430">
                  <c:v>2</c:v>
                </c:pt>
                <c:pt idx="10431">
                  <c:v>1</c:v>
                </c:pt>
                <c:pt idx="10432">
                  <c:v>3</c:v>
                </c:pt>
                <c:pt idx="10433">
                  <c:v>3</c:v>
                </c:pt>
                <c:pt idx="10434">
                  <c:v>1</c:v>
                </c:pt>
                <c:pt idx="10435">
                  <c:v>1</c:v>
                </c:pt>
                <c:pt idx="10436">
                  <c:v>2</c:v>
                </c:pt>
                <c:pt idx="10437">
                  <c:v>1</c:v>
                </c:pt>
                <c:pt idx="10438">
                  <c:v>2</c:v>
                </c:pt>
                <c:pt idx="10439">
                  <c:v>3</c:v>
                </c:pt>
                <c:pt idx="10440">
                  <c:v>2</c:v>
                </c:pt>
                <c:pt idx="10441">
                  <c:v>1</c:v>
                </c:pt>
                <c:pt idx="10442">
                  <c:v>1</c:v>
                </c:pt>
                <c:pt idx="10443">
                  <c:v>1</c:v>
                </c:pt>
                <c:pt idx="10444">
                  <c:v>1</c:v>
                </c:pt>
                <c:pt idx="10445">
                  <c:v>2</c:v>
                </c:pt>
                <c:pt idx="10446">
                  <c:v>2</c:v>
                </c:pt>
                <c:pt idx="10447">
                  <c:v>1</c:v>
                </c:pt>
                <c:pt idx="10448">
                  <c:v>1</c:v>
                </c:pt>
                <c:pt idx="10449">
                  <c:v>2</c:v>
                </c:pt>
                <c:pt idx="10450">
                  <c:v>2</c:v>
                </c:pt>
                <c:pt idx="10451">
                  <c:v>1</c:v>
                </c:pt>
                <c:pt idx="10452">
                  <c:v>5</c:v>
                </c:pt>
                <c:pt idx="10453">
                  <c:v>3</c:v>
                </c:pt>
                <c:pt idx="10454">
                  <c:v>2</c:v>
                </c:pt>
                <c:pt idx="10455">
                  <c:v>2</c:v>
                </c:pt>
                <c:pt idx="10456">
                  <c:v>1</c:v>
                </c:pt>
                <c:pt idx="10457">
                  <c:v>1</c:v>
                </c:pt>
                <c:pt idx="10458">
                  <c:v>2</c:v>
                </c:pt>
                <c:pt idx="10459">
                  <c:v>1</c:v>
                </c:pt>
                <c:pt idx="10460">
                  <c:v>1</c:v>
                </c:pt>
                <c:pt idx="10461">
                  <c:v>1</c:v>
                </c:pt>
                <c:pt idx="10462">
                  <c:v>1</c:v>
                </c:pt>
                <c:pt idx="10463">
                  <c:v>1</c:v>
                </c:pt>
                <c:pt idx="10464">
                  <c:v>4</c:v>
                </c:pt>
                <c:pt idx="10465">
                  <c:v>1</c:v>
                </c:pt>
                <c:pt idx="10466">
                  <c:v>2</c:v>
                </c:pt>
                <c:pt idx="10467">
                  <c:v>2</c:v>
                </c:pt>
                <c:pt idx="10468">
                  <c:v>2</c:v>
                </c:pt>
                <c:pt idx="10469">
                  <c:v>1</c:v>
                </c:pt>
                <c:pt idx="10470">
                  <c:v>1</c:v>
                </c:pt>
                <c:pt idx="10471">
                  <c:v>1</c:v>
                </c:pt>
                <c:pt idx="10472">
                  <c:v>2</c:v>
                </c:pt>
                <c:pt idx="10473">
                  <c:v>2</c:v>
                </c:pt>
                <c:pt idx="10474">
                  <c:v>1</c:v>
                </c:pt>
                <c:pt idx="10475">
                  <c:v>3</c:v>
                </c:pt>
                <c:pt idx="10476">
                  <c:v>2</c:v>
                </c:pt>
                <c:pt idx="10477">
                  <c:v>1</c:v>
                </c:pt>
                <c:pt idx="10478">
                  <c:v>1</c:v>
                </c:pt>
                <c:pt idx="10479">
                  <c:v>1</c:v>
                </c:pt>
                <c:pt idx="10480">
                  <c:v>2</c:v>
                </c:pt>
                <c:pt idx="10481">
                  <c:v>1</c:v>
                </c:pt>
                <c:pt idx="10482">
                  <c:v>3</c:v>
                </c:pt>
                <c:pt idx="10483">
                  <c:v>2</c:v>
                </c:pt>
                <c:pt idx="10484">
                  <c:v>2</c:v>
                </c:pt>
                <c:pt idx="10485">
                  <c:v>2</c:v>
                </c:pt>
                <c:pt idx="10486">
                  <c:v>1</c:v>
                </c:pt>
                <c:pt idx="10487">
                  <c:v>1</c:v>
                </c:pt>
                <c:pt idx="10488">
                  <c:v>3</c:v>
                </c:pt>
                <c:pt idx="10489">
                  <c:v>1</c:v>
                </c:pt>
                <c:pt idx="10490">
                  <c:v>2</c:v>
                </c:pt>
                <c:pt idx="10491">
                  <c:v>2</c:v>
                </c:pt>
                <c:pt idx="10492">
                  <c:v>2</c:v>
                </c:pt>
                <c:pt idx="10493">
                  <c:v>3</c:v>
                </c:pt>
                <c:pt idx="10494">
                  <c:v>1</c:v>
                </c:pt>
                <c:pt idx="10495">
                  <c:v>3</c:v>
                </c:pt>
                <c:pt idx="10496">
                  <c:v>2</c:v>
                </c:pt>
                <c:pt idx="10497">
                  <c:v>2</c:v>
                </c:pt>
                <c:pt idx="10498">
                  <c:v>1</c:v>
                </c:pt>
                <c:pt idx="10499">
                  <c:v>1</c:v>
                </c:pt>
                <c:pt idx="10500">
                  <c:v>1</c:v>
                </c:pt>
                <c:pt idx="10501">
                  <c:v>2</c:v>
                </c:pt>
                <c:pt idx="10502">
                  <c:v>2</c:v>
                </c:pt>
                <c:pt idx="10503">
                  <c:v>3</c:v>
                </c:pt>
                <c:pt idx="10504">
                  <c:v>3</c:v>
                </c:pt>
                <c:pt idx="10505">
                  <c:v>2</c:v>
                </c:pt>
                <c:pt idx="10506">
                  <c:v>1</c:v>
                </c:pt>
                <c:pt idx="10507">
                  <c:v>2</c:v>
                </c:pt>
                <c:pt idx="10508">
                  <c:v>1</c:v>
                </c:pt>
                <c:pt idx="10509">
                  <c:v>2</c:v>
                </c:pt>
                <c:pt idx="10510">
                  <c:v>2</c:v>
                </c:pt>
                <c:pt idx="10511">
                  <c:v>2</c:v>
                </c:pt>
                <c:pt idx="10512">
                  <c:v>1</c:v>
                </c:pt>
                <c:pt idx="10513">
                  <c:v>1</c:v>
                </c:pt>
                <c:pt idx="10514">
                  <c:v>1</c:v>
                </c:pt>
                <c:pt idx="10515">
                  <c:v>2</c:v>
                </c:pt>
                <c:pt idx="10516">
                  <c:v>2</c:v>
                </c:pt>
                <c:pt idx="10517">
                  <c:v>2</c:v>
                </c:pt>
                <c:pt idx="10518">
                  <c:v>2</c:v>
                </c:pt>
                <c:pt idx="10519">
                  <c:v>1</c:v>
                </c:pt>
                <c:pt idx="10520">
                  <c:v>1</c:v>
                </c:pt>
                <c:pt idx="10521">
                  <c:v>1</c:v>
                </c:pt>
                <c:pt idx="10522">
                  <c:v>1</c:v>
                </c:pt>
                <c:pt idx="10523">
                  <c:v>1</c:v>
                </c:pt>
                <c:pt idx="10524">
                  <c:v>3</c:v>
                </c:pt>
                <c:pt idx="10525">
                  <c:v>3</c:v>
                </c:pt>
                <c:pt idx="10526">
                  <c:v>2</c:v>
                </c:pt>
                <c:pt idx="10527">
                  <c:v>1</c:v>
                </c:pt>
                <c:pt idx="10528">
                  <c:v>2</c:v>
                </c:pt>
                <c:pt idx="10529">
                  <c:v>1</c:v>
                </c:pt>
                <c:pt idx="10530">
                  <c:v>2</c:v>
                </c:pt>
                <c:pt idx="10531">
                  <c:v>1</c:v>
                </c:pt>
                <c:pt idx="10532">
                  <c:v>1</c:v>
                </c:pt>
                <c:pt idx="10533">
                  <c:v>2</c:v>
                </c:pt>
                <c:pt idx="10534">
                  <c:v>3</c:v>
                </c:pt>
                <c:pt idx="10535">
                  <c:v>2</c:v>
                </c:pt>
                <c:pt idx="10536">
                  <c:v>1</c:v>
                </c:pt>
                <c:pt idx="10537">
                  <c:v>3</c:v>
                </c:pt>
                <c:pt idx="10538">
                  <c:v>1</c:v>
                </c:pt>
                <c:pt idx="10539">
                  <c:v>2</c:v>
                </c:pt>
                <c:pt idx="10540">
                  <c:v>2</c:v>
                </c:pt>
                <c:pt idx="10541">
                  <c:v>2</c:v>
                </c:pt>
                <c:pt idx="10542">
                  <c:v>2</c:v>
                </c:pt>
                <c:pt idx="10543">
                  <c:v>2</c:v>
                </c:pt>
                <c:pt idx="10544">
                  <c:v>1</c:v>
                </c:pt>
                <c:pt idx="10545">
                  <c:v>3</c:v>
                </c:pt>
                <c:pt idx="10546">
                  <c:v>2</c:v>
                </c:pt>
                <c:pt idx="10547">
                  <c:v>2</c:v>
                </c:pt>
                <c:pt idx="10548">
                  <c:v>2</c:v>
                </c:pt>
                <c:pt idx="10549">
                  <c:v>1</c:v>
                </c:pt>
                <c:pt idx="10550">
                  <c:v>2</c:v>
                </c:pt>
                <c:pt idx="10551">
                  <c:v>1</c:v>
                </c:pt>
                <c:pt idx="10552">
                  <c:v>2</c:v>
                </c:pt>
                <c:pt idx="10553">
                  <c:v>1</c:v>
                </c:pt>
                <c:pt idx="10554">
                  <c:v>2</c:v>
                </c:pt>
                <c:pt idx="10555">
                  <c:v>2</c:v>
                </c:pt>
                <c:pt idx="10556">
                  <c:v>2</c:v>
                </c:pt>
                <c:pt idx="10557">
                  <c:v>2</c:v>
                </c:pt>
                <c:pt idx="10558">
                  <c:v>3</c:v>
                </c:pt>
                <c:pt idx="10559">
                  <c:v>1</c:v>
                </c:pt>
                <c:pt idx="10560">
                  <c:v>1</c:v>
                </c:pt>
                <c:pt idx="10561">
                  <c:v>2</c:v>
                </c:pt>
                <c:pt idx="10562">
                  <c:v>2</c:v>
                </c:pt>
                <c:pt idx="10563">
                  <c:v>2</c:v>
                </c:pt>
                <c:pt idx="10564">
                  <c:v>2</c:v>
                </c:pt>
                <c:pt idx="10565">
                  <c:v>2</c:v>
                </c:pt>
                <c:pt idx="10566">
                  <c:v>1</c:v>
                </c:pt>
                <c:pt idx="10567">
                  <c:v>2</c:v>
                </c:pt>
                <c:pt idx="10568">
                  <c:v>1</c:v>
                </c:pt>
                <c:pt idx="10569">
                  <c:v>1</c:v>
                </c:pt>
                <c:pt idx="10570">
                  <c:v>1</c:v>
                </c:pt>
                <c:pt idx="10571">
                  <c:v>1</c:v>
                </c:pt>
                <c:pt idx="10572">
                  <c:v>1</c:v>
                </c:pt>
                <c:pt idx="10573">
                  <c:v>1</c:v>
                </c:pt>
                <c:pt idx="10574">
                  <c:v>2</c:v>
                </c:pt>
                <c:pt idx="10575">
                  <c:v>1</c:v>
                </c:pt>
                <c:pt idx="10576">
                  <c:v>1</c:v>
                </c:pt>
                <c:pt idx="10577">
                  <c:v>2</c:v>
                </c:pt>
                <c:pt idx="10578">
                  <c:v>2</c:v>
                </c:pt>
                <c:pt idx="10579">
                  <c:v>2</c:v>
                </c:pt>
                <c:pt idx="10580">
                  <c:v>1</c:v>
                </c:pt>
                <c:pt idx="10581">
                  <c:v>1</c:v>
                </c:pt>
                <c:pt idx="10582">
                  <c:v>2</c:v>
                </c:pt>
                <c:pt idx="10583">
                  <c:v>3</c:v>
                </c:pt>
                <c:pt idx="10584">
                  <c:v>3</c:v>
                </c:pt>
                <c:pt idx="10585">
                  <c:v>2</c:v>
                </c:pt>
                <c:pt idx="10586">
                  <c:v>2</c:v>
                </c:pt>
                <c:pt idx="10587">
                  <c:v>1</c:v>
                </c:pt>
                <c:pt idx="10588">
                  <c:v>2</c:v>
                </c:pt>
                <c:pt idx="10589">
                  <c:v>1</c:v>
                </c:pt>
                <c:pt idx="10590">
                  <c:v>4</c:v>
                </c:pt>
                <c:pt idx="10591">
                  <c:v>1</c:v>
                </c:pt>
                <c:pt idx="10592">
                  <c:v>3</c:v>
                </c:pt>
                <c:pt idx="10593">
                  <c:v>3</c:v>
                </c:pt>
                <c:pt idx="10594">
                  <c:v>3</c:v>
                </c:pt>
                <c:pt idx="10595">
                  <c:v>2</c:v>
                </c:pt>
                <c:pt idx="10596">
                  <c:v>1</c:v>
                </c:pt>
                <c:pt idx="10597">
                  <c:v>1</c:v>
                </c:pt>
                <c:pt idx="10598">
                  <c:v>1</c:v>
                </c:pt>
                <c:pt idx="10599">
                  <c:v>2</c:v>
                </c:pt>
                <c:pt idx="10600">
                  <c:v>1</c:v>
                </c:pt>
                <c:pt idx="10601">
                  <c:v>2</c:v>
                </c:pt>
                <c:pt idx="10602">
                  <c:v>1</c:v>
                </c:pt>
                <c:pt idx="10603">
                  <c:v>1</c:v>
                </c:pt>
                <c:pt idx="10604">
                  <c:v>2</c:v>
                </c:pt>
                <c:pt idx="10605">
                  <c:v>3</c:v>
                </c:pt>
                <c:pt idx="10606">
                  <c:v>1</c:v>
                </c:pt>
                <c:pt idx="10607">
                  <c:v>1</c:v>
                </c:pt>
                <c:pt idx="10608">
                  <c:v>1</c:v>
                </c:pt>
                <c:pt idx="10609">
                  <c:v>3</c:v>
                </c:pt>
                <c:pt idx="10610">
                  <c:v>3</c:v>
                </c:pt>
                <c:pt idx="10611">
                  <c:v>2</c:v>
                </c:pt>
                <c:pt idx="10612">
                  <c:v>2</c:v>
                </c:pt>
                <c:pt idx="10613">
                  <c:v>3</c:v>
                </c:pt>
                <c:pt idx="10614">
                  <c:v>1</c:v>
                </c:pt>
                <c:pt idx="10615">
                  <c:v>1</c:v>
                </c:pt>
                <c:pt idx="10616">
                  <c:v>1</c:v>
                </c:pt>
                <c:pt idx="10617">
                  <c:v>2</c:v>
                </c:pt>
                <c:pt idx="10618">
                  <c:v>1</c:v>
                </c:pt>
                <c:pt idx="10619">
                  <c:v>3</c:v>
                </c:pt>
                <c:pt idx="10620">
                  <c:v>1</c:v>
                </c:pt>
                <c:pt idx="10621">
                  <c:v>1</c:v>
                </c:pt>
                <c:pt idx="10622">
                  <c:v>3</c:v>
                </c:pt>
                <c:pt idx="10623">
                  <c:v>3</c:v>
                </c:pt>
                <c:pt idx="10624">
                  <c:v>1</c:v>
                </c:pt>
                <c:pt idx="10625">
                  <c:v>1</c:v>
                </c:pt>
                <c:pt idx="10626">
                  <c:v>3</c:v>
                </c:pt>
                <c:pt idx="10627">
                  <c:v>1</c:v>
                </c:pt>
                <c:pt idx="10628">
                  <c:v>2</c:v>
                </c:pt>
                <c:pt idx="10629">
                  <c:v>3</c:v>
                </c:pt>
                <c:pt idx="10630">
                  <c:v>1</c:v>
                </c:pt>
                <c:pt idx="10631">
                  <c:v>1</c:v>
                </c:pt>
                <c:pt idx="10632">
                  <c:v>1</c:v>
                </c:pt>
                <c:pt idx="10633">
                  <c:v>1</c:v>
                </c:pt>
                <c:pt idx="10634">
                  <c:v>3</c:v>
                </c:pt>
                <c:pt idx="10635">
                  <c:v>3</c:v>
                </c:pt>
                <c:pt idx="10636">
                  <c:v>2</c:v>
                </c:pt>
                <c:pt idx="10637">
                  <c:v>4</c:v>
                </c:pt>
                <c:pt idx="10638">
                  <c:v>4</c:v>
                </c:pt>
                <c:pt idx="10639">
                  <c:v>1</c:v>
                </c:pt>
                <c:pt idx="10640">
                  <c:v>2</c:v>
                </c:pt>
                <c:pt idx="10641">
                  <c:v>2</c:v>
                </c:pt>
                <c:pt idx="10642">
                  <c:v>4</c:v>
                </c:pt>
                <c:pt idx="10643">
                  <c:v>1</c:v>
                </c:pt>
                <c:pt idx="10644">
                  <c:v>1</c:v>
                </c:pt>
                <c:pt idx="10645">
                  <c:v>2</c:v>
                </c:pt>
                <c:pt idx="10646">
                  <c:v>2</c:v>
                </c:pt>
                <c:pt idx="10647">
                  <c:v>1</c:v>
                </c:pt>
                <c:pt idx="10648">
                  <c:v>2</c:v>
                </c:pt>
                <c:pt idx="10649">
                  <c:v>1</c:v>
                </c:pt>
                <c:pt idx="10650">
                  <c:v>2</c:v>
                </c:pt>
                <c:pt idx="10651">
                  <c:v>1</c:v>
                </c:pt>
                <c:pt idx="10652">
                  <c:v>1</c:v>
                </c:pt>
                <c:pt idx="10653">
                  <c:v>2</c:v>
                </c:pt>
                <c:pt idx="10654">
                  <c:v>3</c:v>
                </c:pt>
                <c:pt idx="10655">
                  <c:v>2</c:v>
                </c:pt>
                <c:pt idx="10656">
                  <c:v>1</c:v>
                </c:pt>
                <c:pt idx="10657">
                  <c:v>1</c:v>
                </c:pt>
                <c:pt idx="10658">
                  <c:v>1</c:v>
                </c:pt>
                <c:pt idx="10659">
                  <c:v>1</c:v>
                </c:pt>
                <c:pt idx="10660">
                  <c:v>1</c:v>
                </c:pt>
                <c:pt idx="10661">
                  <c:v>1</c:v>
                </c:pt>
                <c:pt idx="10662">
                  <c:v>4</c:v>
                </c:pt>
                <c:pt idx="10663">
                  <c:v>4</c:v>
                </c:pt>
                <c:pt idx="10664">
                  <c:v>1</c:v>
                </c:pt>
                <c:pt idx="10665">
                  <c:v>1</c:v>
                </c:pt>
                <c:pt idx="10666">
                  <c:v>1</c:v>
                </c:pt>
                <c:pt idx="10667">
                  <c:v>1</c:v>
                </c:pt>
                <c:pt idx="10668">
                  <c:v>2</c:v>
                </c:pt>
                <c:pt idx="10669">
                  <c:v>2</c:v>
                </c:pt>
                <c:pt idx="10670">
                  <c:v>3</c:v>
                </c:pt>
                <c:pt idx="10671">
                  <c:v>2</c:v>
                </c:pt>
                <c:pt idx="10672">
                  <c:v>1</c:v>
                </c:pt>
                <c:pt idx="10673">
                  <c:v>1</c:v>
                </c:pt>
                <c:pt idx="10674">
                  <c:v>1</c:v>
                </c:pt>
                <c:pt idx="10675">
                  <c:v>3</c:v>
                </c:pt>
                <c:pt idx="10676">
                  <c:v>2</c:v>
                </c:pt>
                <c:pt idx="10677">
                  <c:v>1</c:v>
                </c:pt>
                <c:pt idx="10678">
                  <c:v>1</c:v>
                </c:pt>
                <c:pt idx="10679">
                  <c:v>1</c:v>
                </c:pt>
                <c:pt idx="10680">
                  <c:v>2</c:v>
                </c:pt>
                <c:pt idx="10681">
                  <c:v>1</c:v>
                </c:pt>
                <c:pt idx="10682">
                  <c:v>1</c:v>
                </c:pt>
                <c:pt idx="10683">
                  <c:v>2</c:v>
                </c:pt>
                <c:pt idx="10684">
                  <c:v>1</c:v>
                </c:pt>
                <c:pt idx="10685">
                  <c:v>1</c:v>
                </c:pt>
                <c:pt idx="10686">
                  <c:v>4</c:v>
                </c:pt>
                <c:pt idx="10687">
                  <c:v>2</c:v>
                </c:pt>
                <c:pt idx="10688">
                  <c:v>2</c:v>
                </c:pt>
                <c:pt idx="10689">
                  <c:v>3</c:v>
                </c:pt>
                <c:pt idx="10690">
                  <c:v>2</c:v>
                </c:pt>
                <c:pt idx="10691">
                  <c:v>4</c:v>
                </c:pt>
                <c:pt idx="10692">
                  <c:v>2</c:v>
                </c:pt>
                <c:pt idx="10693">
                  <c:v>1</c:v>
                </c:pt>
                <c:pt idx="10694">
                  <c:v>1</c:v>
                </c:pt>
                <c:pt idx="10695">
                  <c:v>1</c:v>
                </c:pt>
                <c:pt idx="10696">
                  <c:v>1</c:v>
                </c:pt>
                <c:pt idx="10697">
                  <c:v>1</c:v>
                </c:pt>
                <c:pt idx="10698">
                  <c:v>1</c:v>
                </c:pt>
                <c:pt idx="10699">
                  <c:v>2</c:v>
                </c:pt>
                <c:pt idx="10700">
                  <c:v>1</c:v>
                </c:pt>
                <c:pt idx="10701">
                  <c:v>1</c:v>
                </c:pt>
                <c:pt idx="10702">
                  <c:v>5</c:v>
                </c:pt>
                <c:pt idx="10703">
                  <c:v>1</c:v>
                </c:pt>
                <c:pt idx="10704">
                  <c:v>1</c:v>
                </c:pt>
                <c:pt idx="10705">
                  <c:v>1</c:v>
                </c:pt>
                <c:pt idx="10706">
                  <c:v>2</c:v>
                </c:pt>
                <c:pt idx="10707">
                  <c:v>1</c:v>
                </c:pt>
                <c:pt idx="10708">
                  <c:v>1</c:v>
                </c:pt>
                <c:pt idx="10709">
                  <c:v>1</c:v>
                </c:pt>
                <c:pt idx="10710">
                  <c:v>2</c:v>
                </c:pt>
                <c:pt idx="10711">
                  <c:v>1</c:v>
                </c:pt>
                <c:pt idx="10712">
                  <c:v>1</c:v>
                </c:pt>
                <c:pt idx="10713">
                  <c:v>1</c:v>
                </c:pt>
                <c:pt idx="10714">
                  <c:v>2</c:v>
                </c:pt>
                <c:pt idx="10715">
                  <c:v>2</c:v>
                </c:pt>
                <c:pt idx="10716">
                  <c:v>1</c:v>
                </c:pt>
                <c:pt idx="10717">
                  <c:v>1</c:v>
                </c:pt>
                <c:pt idx="10718">
                  <c:v>2</c:v>
                </c:pt>
                <c:pt idx="10719">
                  <c:v>1</c:v>
                </c:pt>
                <c:pt idx="10720">
                  <c:v>4</c:v>
                </c:pt>
                <c:pt idx="10721">
                  <c:v>3</c:v>
                </c:pt>
                <c:pt idx="10722">
                  <c:v>2</c:v>
                </c:pt>
                <c:pt idx="10723">
                  <c:v>3</c:v>
                </c:pt>
                <c:pt idx="10724">
                  <c:v>1</c:v>
                </c:pt>
                <c:pt idx="10725">
                  <c:v>1</c:v>
                </c:pt>
                <c:pt idx="10726">
                  <c:v>2</c:v>
                </c:pt>
                <c:pt idx="10727">
                  <c:v>2</c:v>
                </c:pt>
                <c:pt idx="10728">
                  <c:v>2</c:v>
                </c:pt>
                <c:pt idx="10729">
                  <c:v>2</c:v>
                </c:pt>
                <c:pt idx="10730">
                  <c:v>1</c:v>
                </c:pt>
                <c:pt idx="10731">
                  <c:v>1</c:v>
                </c:pt>
                <c:pt idx="10732">
                  <c:v>1</c:v>
                </c:pt>
                <c:pt idx="10733">
                  <c:v>3</c:v>
                </c:pt>
                <c:pt idx="10734">
                  <c:v>1</c:v>
                </c:pt>
                <c:pt idx="10735">
                  <c:v>2</c:v>
                </c:pt>
                <c:pt idx="10736">
                  <c:v>2</c:v>
                </c:pt>
                <c:pt idx="10737">
                  <c:v>1</c:v>
                </c:pt>
                <c:pt idx="10738">
                  <c:v>2</c:v>
                </c:pt>
                <c:pt idx="10739">
                  <c:v>2</c:v>
                </c:pt>
                <c:pt idx="10740">
                  <c:v>2</c:v>
                </c:pt>
                <c:pt idx="10741">
                  <c:v>2</c:v>
                </c:pt>
                <c:pt idx="10742">
                  <c:v>1</c:v>
                </c:pt>
                <c:pt idx="10743">
                  <c:v>1</c:v>
                </c:pt>
                <c:pt idx="10744">
                  <c:v>4</c:v>
                </c:pt>
                <c:pt idx="10745">
                  <c:v>3</c:v>
                </c:pt>
                <c:pt idx="10746">
                  <c:v>1</c:v>
                </c:pt>
                <c:pt idx="10747">
                  <c:v>1</c:v>
                </c:pt>
                <c:pt idx="10748">
                  <c:v>2</c:v>
                </c:pt>
                <c:pt idx="10749">
                  <c:v>2</c:v>
                </c:pt>
                <c:pt idx="10750">
                  <c:v>2</c:v>
                </c:pt>
                <c:pt idx="10751">
                  <c:v>5</c:v>
                </c:pt>
                <c:pt idx="10752">
                  <c:v>1</c:v>
                </c:pt>
                <c:pt idx="10753">
                  <c:v>2</c:v>
                </c:pt>
                <c:pt idx="10754">
                  <c:v>1</c:v>
                </c:pt>
                <c:pt idx="10755">
                  <c:v>2</c:v>
                </c:pt>
                <c:pt idx="10756">
                  <c:v>1</c:v>
                </c:pt>
                <c:pt idx="10757">
                  <c:v>2</c:v>
                </c:pt>
                <c:pt idx="10758">
                  <c:v>1</c:v>
                </c:pt>
                <c:pt idx="10759">
                  <c:v>1</c:v>
                </c:pt>
                <c:pt idx="10760">
                  <c:v>4</c:v>
                </c:pt>
                <c:pt idx="10761">
                  <c:v>1</c:v>
                </c:pt>
                <c:pt idx="10762">
                  <c:v>1</c:v>
                </c:pt>
                <c:pt idx="10763">
                  <c:v>2</c:v>
                </c:pt>
                <c:pt idx="10764">
                  <c:v>1</c:v>
                </c:pt>
                <c:pt idx="10765">
                  <c:v>1</c:v>
                </c:pt>
                <c:pt idx="10766">
                  <c:v>2</c:v>
                </c:pt>
                <c:pt idx="10767">
                  <c:v>1</c:v>
                </c:pt>
                <c:pt idx="10768">
                  <c:v>1</c:v>
                </c:pt>
                <c:pt idx="10769">
                  <c:v>1</c:v>
                </c:pt>
                <c:pt idx="10770">
                  <c:v>2</c:v>
                </c:pt>
                <c:pt idx="10771">
                  <c:v>1</c:v>
                </c:pt>
                <c:pt idx="10772">
                  <c:v>1</c:v>
                </c:pt>
                <c:pt idx="10773">
                  <c:v>1</c:v>
                </c:pt>
                <c:pt idx="10774">
                  <c:v>1</c:v>
                </c:pt>
                <c:pt idx="10775">
                  <c:v>3</c:v>
                </c:pt>
                <c:pt idx="10776">
                  <c:v>1</c:v>
                </c:pt>
                <c:pt idx="10777">
                  <c:v>2</c:v>
                </c:pt>
                <c:pt idx="10778">
                  <c:v>2</c:v>
                </c:pt>
                <c:pt idx="10779">
                  <c:v>3</c:v>
                </c:pt>
                <c:pt idx="10780">
                  <c:v>1</c:v>
                </c:pt>
                <c:pt idx="10781">
                  <c:v>1</c:v>
                </c:pt>
                <c:pt idx="10782">
                  <c:v>1</c:v>
                </c:pt>
                <c:pt idx="10783">
                  <c:v>1</c:v>
                </c:pt>
                <c:pt idx="10784">
                  <c:v>1</c:v>
                </c:pt>
                <c:pt idx="10785">
                  <c:v>2</c:v>
                </c:pt>
                <c:pt idx="10786">
                  <c:v>2</c:v>
                </c:pt>
                <c:pt idx="10787">
                  <c:v>1</c:v>
                </c:pt>
                <c:pt idx="10788">
                  <c:v>1</c:v>
                </c:pt>
                <c:pt idx="10789">
                  <c:v>1</c:v>
                </c:pt>
                <c:pt idx="10790">
                  <c:v>1</c:v>
                </c:pt>
                <c:pt idx="10791">
                  <c:v>1</c:v>
                </c:pt>
                <c:pt idx="10792">
                  <c:v>2</c:v>
                </c:pt>
                <c:pt idx="10793">
                  <c:v>1</c:v>
                </c:pt>
                <c:pt idx="10794">
                  <c:v>3</c:v>
                </c:pt>
                <c:pt idx="10795">
                  <c:v>1</c:v>
                </c:pt>
                <c:pt idx="10796">
                  <c:v>2</c:v>
                </c:pt>
                <c:pt idx="10797">
                  <c:v>1</c:v>
                </c:pt>
                <c:pt idx="10798">
                  <c:v>1</c:v>
                </c:pt>
                <c:pt idx="10799">
                  <c:v>1</c:v>
                </c:pt>
                <c:pt idx="10800">
                  <c:v>2</c:v>
                </c:pt>
                <c:pt idx="10801">
                  <c:v>2</c:v>
                </c:pt>
                <c:pt idx="10802">
                  <c:v>2</c:v>
                </c:pt>
                <c:pt idx="10803">
                  <c:v>2</c:v>
                </c:pt>
                <c:pt idx="10804">
                  <c:v>1</c:v>
                </c:pt>
                <c:pt idx="10805">
                  <c:v>1</c:v>
                </c:pt>
                <c:pt idx="10806">
                  <c:v>1</c:v>
                </c:pt>
                <c:pt idx="10807">
                  <c:v>1</c:v>
                </c:pt>
                <c:pt idx="10808">
                  <c:v>3</c:v>
                </c:pt>
                <c:pt idx="10809">
                  <c:v>1</c:v>
                </c:pt>
                <c:pt idx="10810">
                  <c:v>1</c:v>
                </c:pt>
                <c:pt idx="10811">
                  <c:v>2</c:v>
                </c:pt>
                <c:pt idx="10812">
                  <c:v>1</c:v>
                </c:pt>
                <c:pt idx="10813">
                  <c:v>1</c:v>
                </c:pt>
                <c:pt idx="10814">
                  <c:v>2</c:v>
                </c:pt>
                <c:pt idx="10815">
                  <c:v>2</c:v>
                </c:pt>
                <c:pt idx="10816">
                  <c:v>1</c:v>
                </c:pt>
                <c:pt idx="10817">
                  <c:v>1</c:v>
                </c:pt>
                <c:pt idx="10818">
                  <c:v>1</c:v>
                </c:pt>
                <c:pt idx="10819">
                  <c:v>1</c:v>
                </c:pt>
                <c:pt idx="10820">
                  <c:v>1</c:v>
                </c:pt>
                <c:pt idx="10821">
                  <c:v>1</c:v>
                </c:pt>
                <c:pt idx="10822">
                  <c:v>1</c:v>
                </c:pt>
                <c:pt idx="10823">
                  <c:v>4</c:v>
                </c:pt>
                <c:pt idx="10824">
                  <c:v>2</c:v>
                </c:pt>
                <c:pt idx="10825">
                  <c:v>2</c:v>
                </c:pt>
                <c:pt idx="10826">
                  <c:v>1</c:v>
                </c:pt>
                <c:pt idx="10827">
                  <c:v>2</c:v>
                </c:pt>
                <c:pt idx="10828">
                  <c:v>2</c:v>
                </c:pt>
                <c:pt idx="10829">
                  <c:v>1</c:v>
                </c:pt>
                <c:pt idx="10830">
                  <c:v>3</c:v>
                </c:pt>
                <c:pt idx="10831">
                  <c:v>2</c:v>
                </c:pt>
                <c:pt idx="10832">
                  <c:v>1</c:v>
                </c:pt>
                <c:pt idx="10833">
                  <c:v>1</c:v>
                </c:pt>
                <c:pt idx="10834">
                  <c:v>1</c:v>
                </c:pt>
                <c:pt idx="10835">
                  <c:v>1</c:v>
                </c:pt>
                <c:pt idx="10836">
                  <c:v>1</c:v>
                </c:pt>
                <c:pt idx="10837">
                  <c:v>1</c:v>
                </c:pt>
                <c:pt idx="10838">
                  <c:v>1</c:v>
                </c:pt>
                <c:pt idx="10839">
                  <c:v>1</c:v>
                </c:pt>
                <c:pt idx="10840">
                  <c:v>1</c:v>
                </c:pt>
                <c:pt idx="10841">
                  <c:v>1</c:v>
                </c:pt>
                <c:pt idx="10842">
                  <c:v>2</c:v>
                </c:pt>
                <c:pt idx="10843">
                  <c:v>1</c:v>
                </c:pt>
                <c:pt idx="10844">
                  <c:v>1</c:v>
                </c:pt>
                <c:pt idx="10845">
                  <c:v>1</c:v>
                </c:pt>
                <c:pt idx="10846">
                  <c:v>1</c:v>
                </c:pt>
                <c:pt idx="10847">
                  <c:v>1</c:v>
                </c:pt>
                <c:pt idx="10848">
                  <c:v>1</c:v>
                </c:pt>
                <c:pt idx="10849">
                  <c:v>2</c:v>
                </c:pt>
                <c:pt idx="10850">
                  <c:v>1</c:v>
                </c:pt>
                <c:pt idx="10851">
                  <c:v>2</c:v>
                </c:pt>
                <c:pt idx="10852">
                  <c:v>2</c:v>
                </c:pt>
                <c:pt idx="10853">
                  <c:v>3</c:v>
                </c:pt>
                <c:pt idx="10854">
                  <c:v>3</c:v>
                </c:pt>
                <c:pt idx="10855">
                  <c:v>1</c:v>
                </c:pt>
                <c:pt idx="10856">
                  <c:v>1</c:v>
                </c:pt>
                <c:pt idx="10857">
                  <c:v>1</c:v>
                </c:pt>
                <c:pt idx="10858">
                  <c:v>1</c:v>
                </c:pt>
                <c:pt idx="10859">
                  <c:v>1</c:v>
                </c:pt>
                <c:pt idx="10860">
                  <c:v>2</c:v>
                </c:pt>
                <c:pt idx="10861">
                  <c:v>3</c:v>
                </c:pt>
                <c:pt idx="10862">
                  <c:v>2</c:v>
                </c:pt>
                <c:pt idx="10863">
                  <c:v>2</c:v>
                </c:pt>
                <c:pt idx="10864">
                  <c:v>1</c:v>
                </c:pt>
                <c:pt idx="10865">
                  <c:v>1</c:v>
                </c:pt>
                <c:pt idx="10866">
                  <c:v>2</c:v>
                </c:pt>
                <c:pt idx="10867">
                  <c:v>3</c:v>
                </c:pt>
                <c:pt idx="10868">
                  <c:v>2</c:v>
                </c:pt>
                <c:pt idx="10869">
                  <c:v>3</c:v>
                </c:pt>
                <c:pt idx="10870">
                  <c:v>3</c:v>
                </c:pt>
                <c:pt idx="10871">
                  <c:v>1</c:v>
                </c:pt>
                <c:pt idx="10872">
                  <c:v>4</c:v>
                </c:pt>
                <c:pt idx="10873">
                  <c:v>2</c:v>
                </c:pt>
                <c:pt idx="10874">
                  <c:v>2</c:v>
                </c:pt>
                <c:pt idx="10875">
                  <c:v>1</c:v>
                </c:pt>
                <c:pt idx="10876">
                  <c:v>1</c:v>
                </c:pt>
                <c:pt idx="10877">
                  <c:v>1</c:v>
                </c:pt>
                <c:pt idx="10878">
                  <c:v>2</c:v>
                </c:pt>
                <c:pt idx="10879">
                  <c:v>2</c:v>
                </c:pt>
                <c:pt idx="10880">
                  <c:v>1</c:v>
                </c:pt>
                <c:pt idx="10881">
                  <c:v>1</c:v>
                </c:pt>
                <c:pt idx="10882">
                  <c:v>2</c:v>
                </c:pt>
                <c:pt idx="10883">
                  <c:v>2</c:v>
                </c:pt>
                <c:pt idx="10884">
                  <c:v>1</c:v>
                </c:pt>
                <c:pt idx="10885">
                  <c:v>2</c:v>
                </c:pt>
                <c:pt idx="10886">
                  <c:v>1</c:v>
                </c:pt>
                <c:pt idx="10887">
                  <c:v>3</c:v>
                </c:pt>
                <c:pt idx="10888">
                  <c:v>1</c:v>
                </c:pt>
                <c:pt idx="10889">
                  <c:v>3</c:v>
                </c:pt>
                <c:pt idx="10890">
                  <c:v>1</c:v>
                </c:pt>
                <c:pt idx="10891">
                  <c:v>2</c:v>
                </c:pt>
                <c:pt idx="10892">
                  <c:v>1</c:v>
                </c:pt>
                <c:pt idx="10893">
                  <c:v>2</c:v>
                </c:pt>
                <c:pt idx="10894">
                  <c:v>1</c:v>
                </c:pt>
                <c:pt idx="10895">
                  <c:v>3</c:v>
                </c:pt>
                <c:pt idx="10896">
                  <c:v>1</c:v>
                </c:pt>
                <c:pt idx="10897">
                  <c:v>2</c:v>
                </c:pt>
                <c:pt idx="10898">
                  <c:v>2</c:v>
                </c:pt>
                <c:pt idx="10899">
                  <c:v>2</c:v>
                </c:pt>
                <c:pt idx="10900">
                  <c:v>1</c:v>
                </c:pt>
                <c:pt idx="10901">
                  <c:v>3</c:v>
                </c:pt>
                <c:pt idx="10902">
                  <c:v>2</c:v>
                </c:pt>
                <c:pt idx="10903">
                  <c:v>1</c:v>
                </c:pt>
                <c:pt idx="10904">
                  <c:v>1</c:v>
                </c:pt>
                <c:pt idx="10905">
                  <c:v>1</c:v>
                </c:pt>
                <c:pt idx="10906">
                  <c:v>1</c:v>
                </c:pt>
                <c:pt idx="10907">
                  <c:v>3</c:v>
                </c:pt>
                <c:pt idx="10908">
                  <c:v>1</c:v>
                </c:pt>
                <c:pt idx="10909">
                  <c:v>2</c:v>
                </c:pt>
                <c:pt idx="10910">
                  <c:v>1</c:v>
                </c:pt>
                <c:pt idx="10911">
                  <c:v>1</c:v>
                </c:pt>
                <c:pt idx="10912">
                  <c:v>1</c:v>
                </c:pt>
                <c:pt idx="10913">
                  <c:v>1</c:v>
                </c:pt>
                <c:pt idx="10914">
                  <c:v>1</c:v>
                </c:pt>
                <c:pt idx="10915">
                  <c:v>1</c:v>
                </c:pt>
                <c:pt idx="10916">
                  <c:v>1</c:v>
                </c:pt>
                <c:pt idx="10917">
                  <c:v>4</c:v>
                </c:pt>
                <c:pt idx="10918">
                  <c:v>1</c:v>
                </c:pt>
                <c:pt idx="10919">
                  <c:v>1</c:v>
                </c:pt>
                <c:pt idx="10920">
                  <c:v>1</c:v>
                </c:pt>
                <c:pt idx="10921">
                  <c:v>2</c:v>
                </c:pt>
                <c:pt idx="10922">
                  <c:v>1</c:v>
                </c:pt>
                <c:pt idx="10923">
                  <c:v>1</c:v>
                </c:pt>
                <c:pt idx="10924">
                  <c:v>2</c:v>
                </c:pt>
                <c:pt idx="10925">
                  <c:v>2</c:v>
                </c:pt>
                <c:pt idx="10926">
                  <c:v>1</c:v>
                </c:pt>
                <c:pt idx="10927">
                  <c:v>2</c:v>
                </c:pt>
                <c:pt idx="10928">
                  <c:v>1</c:v>
                </c:pt>
                <c:pt idx="10929">
                  <c:v>1</c:v>
                </c:pt>
                <c:pt idx="10930">
                  <c:v>1</c:v>
                </c:pt>
                <c:pt idx="10931">
                  <c:v>1</c:v>
                </c:pt>
                <c:pt idx="10932">
                  <c:v>1</c:v>
                </c:pt>
                <c:pt idx="10933">
                  <c:v>1</c:v>
                </c:pt>
                <c:pt idx="10934">
                  <c:v>1</c:v>
                </c:pt>
                <c:pt idx="10935">
                  <c:v>1</c:v>
                </c:pt>
                <c:pt idx="10936">
                  <c:v>1</c:v>
                </c:pt>
                <c:pt idx="10937">
                  <c:v>1</c:v>
                </c:pt>
                <c:pt idx="10938">
                  <c:v>1</c:v>
                </c:pt>
                <c:pt idx="10939">
                  <c:v>5</c:v>
                </c:pt>
                <c:pt idx="10940">
                  <c:v>2</c:v>
                </c:pt>
                <c:pt idx="10941">
                  <c:v>1</c:v>
                </c:pt>
                <c:pt idx="10942">
                  <c:v>1</c:v>
                </c:pt>
                <c:pt idx="10943">
                  <c:v>1</c:v>
                </c:pt>
                <c:pt idx="10944">
                  <c:v>2</c:v>
                </c:pt>
                <c:pt idx="10945">
                  <c:v>7</c:v>
                </c:pt>
                <c:pt idx="10946">
                  <c:v>1</c:v>
                </c:pt>
                <c:pt idx="10947">
                  <c:v>1</c:v>
                </c:pt>
                <c:pt idx="10948">
                  <c:v>1</c:v>
                </c:pt>
                <c:pt idx="10949">
                  <c:v>3</c:v>
                </c:pt>
                <c:pt idx="10950">
                  <c:v>2</c:v>
                </c:pt>
                <c:pt idx="10951">
                  <c:v>3</c:v>
                </c:pt>
                <c:pt idx="10952">
                  <c:v>3</c:v>
                </c:pt>
                <c:pt idx="10953">
                  <c:v>2</c:v>
                </c:pt>
                <c:pt idx="10954">
                  <c:v>1</c:v>
                </c:pt>
                <c:pt idx="10955">
                  <c:v>3</c:v>
                </c:pt>
                <c:pt idx="10956">
                  <c:v>1</c:v>
                </c:pt>
                <c:pt idx="10957">
                  <c:v>2</c:v>
                </c:pt>
                <c:pt idx="10958">
                  <c:v>2</c:v>
                </c:pt>
                <c:pt idx="10959">
                  <c:v>1</c:v>
                </c:pt>
                <c:pt idx="10960">
                  <c:v>4</c:v>
                </c:pt>
                <c:pt idx="10961">
                  <c:v>4</c:v>
                </c:pt>
                <c:pt idx="10962">
                  <c:v>2</c:v>
                </c:pt>
                <c:pt idx="10963">
                  <c:v>3</c:v>
                </c:pt>
                <c:pt idx="10964">
                  <c:v>3</c:v>
                </c:pt>
                <c:pt idx="10965">
                  <c:v>2</c:v>
                </c:pt>
                <c:pt idx="10966">
                  <c:v>1</c:v>
                </c:pt>
                <c:pt idx="10967">
                  <c:v>3</c:v>
                </c:pt>
                <c:pt idx="10968">
                  <c:v>1</c:v>
                </c:pt>
                <c:pt idx="10969">
                  <c:v>3</c:v>
                </c:pt>
                <c:pt idx="10970">
                  <c:v>2</c:v>
                </c:pt>
                <c:pt idx="10971">
                  <c:v>2</c:v>
                </c:pt>
                <c:pt idx="10972">
                  <c:v>2</c:v>
                </c:pt>
                <c:pt idx="10973">
                  <c:v>1</c:v>
                </c:pt>
                <c:pt idx="10974">
                  <c:v>3</c:v>
                </c:pt>
                <c:pt idx="10975">
                  <c:v>2</c:v>
                </c:pt>
                <c:pt idx="10976">
                  <c:v>3</c:v>
                </c:pt>
                <c:pt idx="10977">
                  <c:v>1</c:v>
                </c:pt>
                <c:pt idx="10978">
                  <c:v>4</c:v>
                </c:pt>
                <c:pt idx="10979">
                  <c:v>3</c:v>
                </c:pt>
                <c:pt idx="10980">
                  <c:v>2</c:v>
                </c:pt>
                <c:pt idx="10981">
                  <c:v>2</c:v>
                </c:pt>
                <c:pt idx="10982">
                  <c:v>2</c:v>
                </c:pt>
                <c:pt idx="10983">
                  <c:v>2</c:v>
                </c:pt>
                <c:pt idx="10984">
                  <c:v>3</c:v>
                </c:pt>
                <c:pt idx="10985">
                  <c:v>3</c:v>
                </c:pt>
                <c:pt idx="10986">
                  <c:v>1</c:v>
                </c:pt>
                <c:pt idx="10987">
                  <c:v>6</c:v>
                </c:pt>
                <c:pt idx="10988">
                  <c:v>1</c:v>
                </c:pt>
                <c:pt idx="10989">
                  <c:v>1</c:v>
                </c:pt>
                <c:pt idx="10990">
                  <c:v>3</c:v>
                </c:pt>
                <c:pt idx="10991">
                  <c:v>2</c:v>
                </c:pt>
                <c:pt idx="10992">
                  <c:v>3</c:v>
                </c:pt>
                <c:pt idx="10993">
                  <c:v>1</c:v>
                </c:pt>
                <c:pt idx="10994">
                  <c:v>1</c:v>
                </c:pt>
                <c:pt idx="10995">
                  <c:v>2</c:v>
                </c:pt>
                <c:pt idx="10996">
                  <c:v>2</c:v>
                </c:pt>
                <c:pt idx="10997">
                  <c:v>2</c:v>
                </c:pt>
                <c:pt idx="10998">
                  <c:v>3</c:v>
                </c:pt>
                <c:pt idx="10999">
                  <c:v>2</c:v>
                </c:pt>
                <c:pt idx="11000">
                  <c:v>1</c:v>
                </c:pt>
                <c:pt idx="11001">
                  <c:v>2</c:v>
                </c:pt>
                <c:pt idx="11002">
                  <c:v>3</c:v>
                </c:pt>
                <c:pt idx="11003">
                  <c:v>1</c:v>
                </c:pt>
                <c:pt idx="11004">
                  <c:v>2</c:v>
                </c:pt>
                <c:pt idx="11005">
                  <c:v>2</c:v>
                </c:pt>
                <c:pt idx="11006">
                  <c:v>5</c:v>
                </c:pt>
                <c:pt idx="11007">
                  <c:v>3</c:v>
                </c:pt>
                <c:pt idx="11008">
                  <c:v>1</c:v>
                </c:pt>
                <c:pt idx="11009">
                  <c:v>1</c:v>
                </c:pt>
                <c:pt idx="11010">
                  <c:v>1</c:v>
                </c:pt>
                <c:pt idx="11011">
                  <c:v>1</c:v>
                </c:pt>
                <c:pt idx="11012">
                  <c:v>1</c:v>
                </c:pt>
                <c:pt idx="11013">
                  <c:v>2</c:v>
                </c:pt>
                <c:pt idx="11014">
                  <c:v>2</c:v>
                </c:pt>
                <c:pt idx="11015">
                  <c:v>2</c:v>
                </c:pt>
                <c:pt idx="11016">
                  <c:v>2</c:v>
                </c:pt>
                <c:pt idx="11017">
                  <c:v>2</c:v>
                </c:pt>
                <c:pt idx="11018">
                  <c:v>4</c:v>
                </c:pt>
                <c:pt idx="11019">
                  <c:v>2</c:v>
                </c:pt>
                <c:pt idx="11020">
                  <c:v>3</c:v>
                </c:pt>
                <c:pt idx="11021">
                  <c:v>2</c:v>
                </c:pt>
                <c:pt idx="11022">
                  <c:v>2</c:v>
                </c:pt>
                <c:pt idx="11023">
                  <c:v>1</c:v>
                </c:pt>
                <c:pt idx="11024">
                  <c:v>1</c:v>
                </c:pt>
                <c:pt idx="11025">
                  <c:v>3</c:v>
                </c:pt>
                <c:pt idx="11026">
                  <c:v>4</c:v>
                </c:pt>
                <c:pt idx="11027">
                  <c:v>3</c:v>
                </c:pt>
                <c:pt idx="11028">
                  <c:v>2</c:v>
                </c:pt>
                <c:pt idx="11029">
                  <c:v>3</c:v>
                </c:pt>
                <c:pt idx="11030">
                  <c:v>1</c:v>
                </c:pt>
                <c:pt idx="11031">
                  <c:v>2</c:v>
                </c:pt>
                <c:pt idx="11032">
                  <c:v>1</c:v>
                </c:pt>
                <c:pt idx="11033">
                  <c:v>1</c:v>
                </c:pt>
                <c:pt idx="11034">
                  <c:v>2</c:v>
                </c:pt>
                <c:pt idx="11035">
                  <c:v>1</c:v>
                </c:pt>
                <c:pt idx="11036">
                  <c:v>2</c:v>
                </c:pt>
                <c:pt idx="11037">
                  <c:v>1</c:v>
                </c:pt>
                <c:pt idx="11038">
                  <c:v>3</c:v>
                </c:pt>
                <c:pt idx="11039">
                  <c:v>2</c:v>
                </c:pt>
                <c:pt idx="11040">
                  <c:v>1</c:v>
                </c:pt>
                <c:pt idx="11041">
                  <c:v>1</c:v>
                </c:pt>
                <c:pt idx="11042">
                  <c:v>1</c:v>
                </c:pt>
                <c:pt idx="11043">
                  <c:v>2</c:v>
                </c:pt>
                <c:pt idx="11044">
                  <c:v>2</c:v>
                </c:pt>
                <c:pt idx="11045">
                  <c:v>1</c:v>
                </c:pt>
                <c:pt idx="11046">
                  <c:v>1</c:v>
                </c:pt>
                <c:pt idx="11047">
                  <c:v>2</c:v>
                </c:pt>
                <c:pt idx="11048">
                  <c:v>1</c:v>
                </c:pt>
                <c:pt idx="11049">
                  <c:v>1</c:v>
                </c:pt>
                <c:pt idx="11050">
                  <c:v>2</c:v>
                </c:pt>
                <c:pt idx="11051">
                  <c:v>2</c:v>
                </c:pt>
                <c:pt idx="11052">
                  <c:v>2</c:v>
                </c:pt>
                <c:pt idx="11053">
                  <c:v>2</c:v>
                </c:pt>
                <c:pt idx="11054">
                  <c:v>3</c:v>
                </c:pt>
                <c:pt idx="11055">
                  <c:v>2</c:v>
                </c:pt>
                <c:pt idx="11056">
                  <c:v>2</c:v>
                </c:pt>
                <c:pt idx="11057">
                  <c:v>2</c:v>
                </c:pt>
                <c:pt idx="11058">
                  <c:v>3</c:v>
                </c:pt>
                <c:pt idx="11059">
                  <c:v>1</c:v>
                </c:pt>
                <c:pt idx="11060">
                  <c:v>2</c:v>
                </c:pt>
                <c:pt idx="11061">
                  <c:v>1</c:v>
                </c:pt>
                <c:pt idx="11062">
                  <c:v>2</c:v>
                </c:pt>
                <c:pt idx="11063">
                  <c:v>1</c:v>
                </c:pt>
                <c:pt idx="11064">
                  <c:v>4</c:v>
                </c:pt>
                <c:pt idx="11065">
                  <c:v>1</c:v>
                </c:pt>
                <c:pt idx="11066">
                  <c:v>1</c:v>
                </c:pt>
                <c:pt idx="11067">
                  <c:v>1</c:v>
                </c:pt>
                <c:pt idx="11068">
                  <c:v>1</c:v>
                </c:pt>
                <c:pt idx="11069">
                  <c:v>2</c:v>
                </c:pt>
                <c:pt idx="11070">
                  <c:v>3</c:v>
                </c:pt>
                <c:pt idx="11071">
                  <c:v>3</c:v>
                </c:pt>
                <c:pt idx="11072">
                  <c:v>1</c:v>
                </c:pt>
                <c:pt idx="11073">
                  <c:v>1</c:v>
                </c:pt>
                <c:pt idx="11074">
                  <c:v>1</c:v>
                </c:pt>
                <c:pt idx="11075">
                  <c:v>1</c:v>
                </c:pt>
                <c:pt idx="11076">
                  <c:v>3</c:v>
                </c:pt>
                <c:pt idx="11077">
                  <c:v>2</c:v>
                </c:pt>
                <c:pt idx="11078">
                  <c:v>1</c:v>
                </c:pt>
                <c:pt idx="11079">
                  <c:v>2</c:v>
                </c:pt>
                <c:pt idx="11080">
                  <c:v>1</c:v>
                </c:pt>
                <c:pt idx="11081">
                  <c:v>2</c:v>
                </c:pt>
                <c:pt idx="11082">
                  <c:v>1</c:v>
                </c:pt>
                <c:pt idx="11083">
                  <c:v>1</c:v>
                </c:pt>
                <c:pt idx="11084">
                  <c:v>3</c:v>
                </c:pt>
                <c:pt idx="11085">
                  <c:v>1</c:v>
                </c:pt>
                <c:pt idx="11086">
                  <c:v>2</c:v>
                </c:pt>
                <c:pt idx="11087">
                  <c:v>4</c:v>
                </c:pt>
                <c:pt idx="11088">
                  <c:v>2</c:v>
                </c:pt>
                <c:pt idx="11089">
                  <c:v>3</c:v>
                </c:pt>
                <c:pt idx="11090">
                  <c:v>1</c:v>
                </c:pt>
                <c:pt idx="11091">
                  <c:v>1</c:v>
                </c:pt>
                <c:pt idx="11092">
                  <c:v>3</c:v>
                </c:pt>
                <c:pt idx="11093">
                  <c:v>3</c:v>
                </c:pt>
                <c:pt idx="11094">
                  <c:v>3</c:v>
                </c:pt>
                <c:pt idx="11095">
                  <c:v>1</c:v>
                </c:pt>
                <c:pt idx="11096">
                  <c:v>4</c:v>
                </c:pt>
                <c:pt idx="11097">
                  <c:v>1</c:v>
                </c:pt>
                <c:pt idx="11098">
                  <c:v>3</c:v>
                </c:pt>
                <c:pt idx="11099">
                  <c:v>1</c:v>
                </c:pt>
                <c:pt idx="11100">
                  <c:v>3</c:v>
                </c:pt>
                <c:pt idx="11101">
                  <c:v>1</c:v>
                </c:pt>
                <c:pt idx="11102">
                  <c:v>1</c:v>
                </c:pt>
                <c:pt idx="11103">
                  <c:v>2</c:v>
                </c:pt>
                <c:pt idx="11104">
                  <c:v>3</c:v>
                </c:pt>
                <c:pt idx="11105">
                  <c:v>2</c:v>
                </c:pt>
                <c:pt idx="11106">
                  <c:v>1</c:v>
                </c:pt>
                <c:pt idx="11107">
                  <c:v>2</c:v>
                </c:pt>
                <c:pt idx="11108">
                  <c:v>2</c:v>
                </c:pt>
                <c:pt idx="11109">
                  <c:v>2</c:v>
                </c:pt>
                <c:pt idx="11110">
                  <c:v>3</c:v>
                </c:pt>
                <c:pt idx="11111">
                  <c:v>1</c:v>
                </c:pt>
                <c:pt idx="11112">
                  <c:v>1</c:v>
                </c:pt>
                <c:pt idx="11113">
                  <c:v>1</c:v>
                </c:pt>
                <c:pt idx="11114">
                  <c:v>2</c:v>
                </c:pt>
                <c:pt idx="11115">
                  <c:v>3</c:v>
                </c:pt>
                <c:pt idx="11116">
                  <c:v>1</c:v>
                </c:pt>
                <c:pt idx="11117">
                  <c:v>1</c:v>
                </c:pt>
                <c:pt idx="11118">
                  <c:v>3</c:v>
                </c:pt>
                <c:pt idx="11119">
                  <c:v>1</c:v>
                </c:pt>
                <c:pt idx="11120">
                  <c:v>2</c:v>
                </c:pt>
                <c:pt idx="11121">
                  <c:v>1</c:v>
                </c:pt>
                <c:pt idx="11122">
                  <c:v>3</c:v>
                </c:pt>
                <c:pt idx="11123">
                  <c:v>2</c:v>
                </c:pt>
                <c:pt idx="11124">
                  <c:v>2</c:v>
                </c:pt>
                <c:pt idx="11125">
                  <c:v>2</c:v>
                </c:pt>
                <c:pt idx="11126">
                  <c:v>2</c:v>
                </c:pt>
                <c:pt idx="11127">
                  <c:v>2</c:v>
                </c:pt>
                <c:pt idx="11128">
                  <c:v>4</c:v>
                </c:pt>
                <c:pt idx="11129">
                  <c:v>1</c:v>
                </c:pt>
                <c:pt idx="11130">
                  <c:v>2</c:v>
                </c:pt>
                <c:pt idx="11131">
                  <c:v>1</c:v>
                </c:pt>
                <c:pt idx="11132">
                  <c:v>2</c:v>
                </c:pt>
                <c:pt idx="11133">
                  <c:v>1</c:v>
                </c:pt>
                <c:pt idx="11134">
                  <c:v>1</c:v>
                </c:pt>
                <c:pt idx="11135">
                  <c:v>2</c:v>
                </c:pt>
                <c:pt idx="11136">
                  <c:v>3</c:v>
                </c:pt>
                <c:pt idx="11137">
                  <c:v>3</c:v>
                </c:pt>
                <c:pt idx="11138">
                  <c:v>4</c:v>
                </c:pt>
                <c:pt idx="11139">
                  <c:v>1</c:v>
                </c:pt>
                <c:pt idx="11140">
                  <c:v>1</c:v>
                </c:pt>
                <c:pt idx="11141">
                  <c:v>2</c:v>
                </c:pt>
                <c:pt idx="11142">
                  <c:v>1</c:v>
                </c:pt>
                <c:pt idx="11143">
                  <c:v>2</c:v>
                </c:pt>
                <c:pt idx="11144">
                  <c:v>1</c:v>
                </c:pt>
                <c:pt idx="11145">
                  <c:v>4</c:v>
                </c:pt>
                <c:pt idx="11146">
                  <c:v>3</c:v>
                </c:pt>
                <c:pt idx="11147">
                  <c:v>3</c:v>
                </c:pt>
                <c:pt idx="11148">
                  <c:v>1</c:v>
                </c:pt>
                <c:pt idx="11149">
                  <c:v>2</c:v>
                </c:pt>
                <c:pt idx="11150">
                  <c:v>1</c:v>
                </c:pt>
                <c:pt idx="11151">
                  <c:v>2</c:v>
                </c:pt>
                <c:pt idx="11152">
                  <c:v>1</c:v>
                </c:pt>
                <c:pt idx="11153">
                  <c:v>2</c:v>
                </c:pt>
                <c:pt idx="11154">
                  <c:v>3</c:v>
                </c:pt>
                <c:pt idx="11155">
                  <c:v>1</c:v>
                </c:pt>
                <c:pt idx="11156">
                  <c:v>3</c:v>
                </c:pt>
                <c:pt idx="11157">
                  <c:v>2</c:v>
                </c:pt>
                <c:pt idx="11158">
                  <c:v>2</c:v>
                </c:pt>
                <c:pt idx="11159">
                  <c:v>1</c:v>
                </c:pt>
                <c:pt idx="11160">
                  <c:v>1</c:v>
                </c:pt>
                <c:pt idx="11161">
                  <c:v>3</c:v>
                </c:pt>
                <c:pt idx="11162">
                  <c:v>2</c:v>
                </c:pt>
                <c:pt idx="11163">
                  <c:v>3</c:v>
                </c:pt>
                <c:pt idx="11164">
                  <c:v>2</c:v>
                </c:pt>
                <c:pt idx="11165">
                  <c:v>1</c:v>
                </c:pt>
                <c:pt idx="11166">
                  <c:v>1</c:v>
                </c:pt>
                <c:pt idx="11167">
                  <c:v>1</c:v>
                </c:pt>
                <c:pt idx="11168">
                  <c:v>1</c:v>
                </c:pt>
                <c:pt idx="11169">
                  <c:v>2</c:v>
                </c:pt>
                <c:pt idx="11170">
                  <c:v>1</c:v>
                </c:pt>
                <c:pt idx="11171">
                  <c:v>1</c:v>
                </c:pt>
                <c:pt idx="11172">
                  <c:v>3</c:v>
                </c:pt>
                <c:pt idx="11173">
                  <c:v>3</c:v>
                </c:pt>
                <c:pt idx="11174">
                  <c:v>1</c:v>
                </c:pt>
                <c:pt idx="11175">
                  <c:v>3</c:v>
                </c:pt>
                <c:pt idx="11176">
                  <c:v>4</c:v>
                </c:pt>
                <c:pt idx="11177">
                  <c:v>3</c:v>
                </c:pt>
                <c:pt idx="11178">
                  <c:v>2</c:v>
                </c:pt>
                <c:pt idx="11179">
                  <c:v>5</c:v>
                </c:pt>
                <c:pt idx="11180">
                  <c:v>1</c:v>
                </c:pt>
                <c:pt idx="11181">
                  <c:v>1</c:v>
                </c:pt>
                <c:pt idx="11182">
                  <c:v>2</c:v>
                </c:pt>
                <c:pt idx="11183">
                  <c:v>1</c:v>
                </c:pt>
                <c:pt idx="11184">
                  <c:v>1</c:v>
                </c:pt>
                <c:pt idx="11185">
                  <c:v>2</c:v>
                </c:pt>
                <c:pt idx="11186">
                  <c:v>2</c:v>
                </c:pt>
                <c:pt idx="11187">
                  <c:v>1</c:v>
                </c:pt>
                <c:pt idx="11188">
                  <c:v>1</c:v>
                </c:pt>
                <c:pt idx="11189">
                  <c:v>2</c:v>
                </c:pt>
                <c:pt idx="11190">
                  <c:v>3</c:v>
                </c:pt>
                <c:pt idx="11191">
                  <c:v>1</c:v>
                </c:pt>
                <c:pt idx="11192">
                  <c:v>3</c:v>
                </c:pt>
                <c:pt idx="11193">
                  <c:v>1</c:v>
                </c:pt>
                <c:pt idx="11194">
                  <c:v>4</c:v>
                </c:pt>
                <c:pt idx="11195">
                  <c:v>2</c:v>
                </c:pt>
                <c:pt idx="11196">
                  <c:v>3</c:v>
                </c:pt>
                <c:pt idx="11197">
                  <c:v>2</c:v>
                </c:pt>
                <c:pt idx="11198">
                  <c:v>1</c:v>
                </c:pt>
                <c:pt idx="11199">
                  <c:v>1</c:v>
                </c:pt>
                <c:pt idx="11200">
                  <c:v>2</c:v>
                </c:pt>
                <c:pt idx="11201">
                  <c:v>2</c:v>
                </c:pt>
                <c:pt idx="11202">
                  <c:v>2</c:v>
                </c:pt>
                <c:pt idx="11203">
                  <c:v>1</c:v>
                </c:pt>
                <c:pt idx="11204">
                  <c:v>1</c:v>
                </c:pt>
                <c:pt idx="11205">
                  <c:v>1</c:v>
                </c:pt>
                <c:pt idx="11206">
                  <c:v>1</c:v>
                </c:pt>
                <c:pt idx="11207">
                  <c:v>2</c:v>
                </c:pt>
                <c:pt idx="11208">
                  <c:v>1</c:v>
                </c:pt>
                <c:pt idx="11209">
                  <c:v>2</c:v>
                </c:pt>
                <c:pt idx="11210">
                  <c:v>2</c:v>
                </c:pt>
                <c:pt idx="11211">
                  <c:v>2</c:v>
                </c:pt>
                <c:pt idx="11212">
                  <c:v>2</c:v>
                </c:pt>
                <c:pt idx="11213">
                  <c:v>3</c:v>
                </c:pt>
                <c:pt idx="11214">
                  <c:v>3</c:v>
                </c:pt>
                <c:pt idx="11215">
                  <c:v>2</c:v>
                </c:pt>
                <c:pt idx="11216">
                  <c:v>1</c:v>
                </c:pt>
                <c:pt idx="11217">
                  <c:v>1</c:v>
                </c:pt>
                <c:pt idx="11218">
                  <c:v>1</c:v>
                </c:pt>
                <c:pt idx="11219">
                  <c:v>1</c:v>
                </c:pt>
                <c:pt idx="11220">
                  <c:v>1</c:v>
                </c:pt>
                <c:pt idx="11221">
                  <c:v>1</c:v>
                </c:pt>
                <c:pt idx="11222">
                  <c:v>1</c:v>
                </c:pt>
                <c:pt idx="11223">
                  <c:v>2</c:v>
                </c:pt>
                <c:pt idx="11224">
                  <c:v>1</c:v>
                </c:pt>
                <c:pt idx="11225">
                  <c:v>2</c:v>
                </c:pt>
                <c:pt idx="11226">
                  <c:v>2</c:v>
                </c:pt>
                <c:pt idx="11227">
                  <c:v>2</c:v>
                </c:pt>
                <c:pt idx="11228">
                  <c:v>2</c:v>
                </c:pt>
                <c:pt idx="11229">
                  <c:v>1</c:v>
                </c:pt>
                <c:pt idx="11230">
                  <c:v>1</c:v>
                </c:pt>
                <c:pt idx="11231">
                  <c:v>1</c:v>
                </c:pt>
                <c:pt idx="11232">
                  <c:v>3</c:v>
                </c:pt>
                <c:pt idx="11233">
                  <c:v>2</c:v>
                </c:pt>
                <c:pt idx="11234">
                  <c:v>4</c:v>
                </c:pt>
                <c:pt idx="11235">
                  <c:v>3</c:v>
                </c:pt>
                <c:pt idx="11236">
                  <c:v>2</c:v>
                </c:pt>
                <c:pt idx="11237">
                  <c:v>3</c:v>
                </c:pt>
                <c:pt idx="11238">
                  <c:v>2</c:v>
                </c:pt>
                <c:pt idx="11239">
                  <c:v>1</c:v>
                </c:pt>
                <c:pt idx="11240">
                  <c:v>3</c:v>
                </c:pt>
                <c:pt idx="11241">
                  <c:v>2</c:v>
                </c:pt>
                <c:pt idx="11242">
                  <c:v>1</c:v>
                </c:pt>
                <c:pt idx="11243">
                  <c:v>2</c:v>
                </c:pt>
                <c:pt idx="11244">
                  <c:v>1</c:v>
                </c:pt>
                <c:pt idx="11245">
                  <c:v>2</c:v>
                </c:pt>
                <c:pt idx="11246">
                  <c:v>2</c:v>
                </c:pt>
                <c:pt idx="11247">
                  <c:v>3</c:v>
                </c:pt>
                <c:pt idx="11248">
                  <c:v>1</c:v>
                </c:pt>
                <c:pt idx="11249">
                  <c:v>3</c:v>
                </c:pt>
                <c:pt idx="11250">
                  <c:v>3</c:v>
                </c:pt>
                <c:pt idx="11251">
                  <c:v>2</c:v>
                </c:pt>
                <c:pt idx="11252">
                  <c:v>2</c:v>
                </c:pt>
                <c:pt idx="11253">
                  <c:v>2</c:v>
                </c:pt>
                <c:pt idx="11254">
                  <c:v>2</c:v>
                </c:pt>
                <c:pt idx="11255">
                  <c:v>3</c:v>
                </c:pt>
                <c:pt idx="11256">
                  <c:v>2</c:v>
                </c:pt>
                <c:pt idx="11257">
                  <c:v>1</c:v>
                </c:pt>
                <c:pt idx="11258">
                  <c:v>1</c:v>
                </c:pt>
                <c:pt idx="11259">
                  <c:v>1</c:v>
                </c:pt>
                <c:pt idx="11260">
                  <c:v>1</c:v>
                </c:pt>
                <c:pt idx="11261">
                  <c:v>1</c:v>
                </c:pt>
                <c:pt idx="11262">
                  <c:v>1</c:v>
                </c:pt>
                <c:pt idx="11263">
                  <c:v>3</c:v>
                </c:pt>
                <c:pt idx="11264">
                  <c:v>2</c:v>
                </c:pt>
                <c:pt idx="11265">
                  <c:v>1</c:v>
                </c:pt>
                <c:pt idx="11266">
                  <c:v>3</c:v>
                </c:pt>
                <c:pt idx="11267">
                  <c:v>2</c:v>
                </c:pt>
                <c:pt idx="11268">
                  <c:v>1</c:v>
                </c:pt>
                <c:pt idx="11269">
                  <c:v>1</c:v>
                </c:pt>
                <c:pt idx="11270">
                  <c:v>1</c:v>
                </c:pt>
                <c:pt idx="11271">
                  <c:v>1</c:v>
                </c:pt>
                <c:pt idx="11272">
                  <c:v>2</c:v>
                </c:pt>
                <c:pt idx="11273">
                  <c:v>2</c:v>
                </c:pt>
                <c:pt idx="11274">
                  <c:v>1</c:v>
                </c:pt>
                <c:pt idx="11275">
                  <c:v>1</c:v>
                </c:pt>
                <c:pt idx="11276">
                  <c:v>2</c:v>
                </c:pt>
                <c:pt idx="11277">
                  <c:v>2</c:v>
                </c:pt>
                <c:pt idx="11278">
                  <c:v>1</c:v>
                </c:pt>
                <c:pt idx="11279">
                  <c:v>1</c:v>
                </c:pt>
                <c:pt idx="11280">
                  <c:v>1</c:v>
                </c:pt>
                <c:pt idx="11281">
                  <c:v>1</c:v>
                </c:pt>
                <c:pt idx="11282">
                  <c:v>1</c:v>
                </c:pt>
                <c:pt idx="11283">
                  <c:v>1</c:v>
                </c:pt>
                <c:pt idx="11284">
                  <c:v>1</c:v>
                </c:pt>
                <c:pt idx="11285">
                  <c:v>1</c:v>
                </c:pt>
                <c:pt idx="11286">
                  <c:v>2</c:v>
                </c:pt>
                <c:pt idx="11287">
                  <c:v>1</c:v>
                </c:pt>
                <c:pt idx="11288">
                  <c:v>1</c:v>
                </c:pt>
                <c:pt idx="11289">
                  <c:v>1</c:v>
                </c:pt>
                <c:pt idx="11290">
                  <c:v>1</c:v>
                </c:pt>
                <c:pt idx="11291">
                  <c:v>2</c:v>
                </c:pt>
                <c:pt idx="11292">
                  <c:v>1</c:v>
                </c:pt>
                <c:pt idx="11293">
                  <c:v>1</c:v>
                </c:pt>
                <c:pt idx="11294">
                  <c:v>1</c:v>
                </c:pt>
                <c:pt idx="11295">
                  <c:v>1</c:v>
                </c:pt>
                <c:pt idx="11296">
                  <c:v>1</c:v>
                </c:pt>
                <c:pt idx="11297">
                  <c:v>1</c:v>
                </c:pt>
                <c:pt idx="11298">
                  <c:v>2</c:v>
                </c:pt>
                <c:pt idx="11299">
                  <c:v>2</c:v>
                </c:pt>
                <c:pt idx="11300">
                  <c:v>1</c:v>
                </c:pt>
                <c:pt idx="11301">
                  <c:v>1</c:v>
                </c:pt>
                <c:pt idx="11302">
                  <c:v>1</c:v>
                </c:pt>
                <c:pt idx="11303">
                  <c:v>2</c:v>
                </c:pt>
                <c:pt idx="11304">
                  <c:v>1</c:v>
                </c:pt>
                <c:pt idx="11305">
                  <c:v>1</c:v>
                </c:pt>
                <c:pt idx="11306">
                  <c:v>1</c:v>
                </c:pt>
                <c:pt idx="11307">
                  <c:v>1</c:v>
                </c:pt>
                <c:pt idx="11308">
                  <c:v>1</c:v>
                </c:pt>
                <c:pt idx="11309">
                  <c:v>1</c:v>
                </c:pt>
                <c:pt idx="11310">
                  <c:v>3</c:v>
                </c:pt>
                <c:pt idx="11311">
                  <c:v>1</c:v>
                </c:pt>
                <c:pt idx="11312">
                  <c:v>1</c:v>
                </c:pt>
                <c:pt idx="11313">
                  <c:v>1</c:v>
                </c:pt>
                <c:pt idx="11314">
                  <c:v>2</c:v>
                </c:pt>
                <c:pt idx="11315">
                  <c:v>1</c:v>
                </c:pt>
                <c:pt idx="11316">
                  <c:v>1</c:v>
                </c:pt>
                <c:pt idx="11317">
                  <c:v>1</c:v>
                </c:pt>
                <c:pt idx="11318">
                  <c:v>3</c:v>
                </c:pt>
                <c:pt idx="11319">
                  <c:v>3</c:v>
                </c:pt>
                <c:pt idx="11320">
                  <c:v>2</c:v>
                </c:pt>
                <c:pt idx="11321">
                  <c:v>2</c:v>
                </c:pt>
                <c:pt idx="11322">
                  <c:v>1</c:v>
                </c:pt>
                <c:pt idx="11323">
                  <c:v>1</c:v>
                </c:pt>
                <c:pt idx="11324">
                  <c:v>2</c:v>
                </c:pt>
                <c:pt idx="11325">
                  <c:v>1</c:v>
                </c:pt>
                <c:pt idx="11326">
                  <c:v>2</c:v>
                </c:pt>
                <c:pt idx="11327">
                  <c:v>2</c:v>
                </c:pt>
                <c:pt idx="11328">
                  <c:v>3</c:v>
                </c:pt>
                <c:pt idx="11329">
                  <c:v>2</c:v>
                </c:pt>
                <c:pt idx="11330">
                  <c:v>2</c:v>
                </c:pt>
                <c:pt idx="11331">
                  <c:v>1</c:v>
                </c:pt>
                <c:pt idx="11332">
                  <c:v>2</c:v>
                </c:pt>
                <c:pt idx="11333">
                  <c:v>3</c:v>
                </c:pt>
                <c:pt idx="11334">
                  <c:v>1</c:v>
                </c:pt>
                <c:pt idx="11335">
                  <c:v>2</c:v>
                </c:pt>
                <c:pt idx="11336">
                  <c:v>3</c:v>
                </c:pt>
                <c:pt idx="11337">
                  <c:v>3</c:v>
                </c:pt>
                <c:pt idx="11338">
                  <c:v>1</c:v>
                </c:pt>
                <c:pt idx="11339">
                  <c:v>1</c:v>
                </c:pt>
                <c:pt idx="11340">
                  <c:v>5</c:v>
                </c:pt>
                <c:pt idx="11341">
                  <c:v>1</c:v>
                </c:pt>
                <c:pt idx="11342">
                  <c:v>1</c:v>
                </c:pt>
                <c:pt idx="11343">
                  <c:v>3</c:v>
                </c:pt>
                <c:pt idx="11344">
                  <c:v>1</c:v>
                </c:pt>
                <c:pt idx="11345">
                  <c:v>1</c:v>
                </c:pt>
                <c:pt idx="11346">
                  <c:v>1</c:v>
                </c:pt>
                <c:pt idx="11347">
                  <c:v>1</c:v>
                </c:pt>
                <c:pt idx="11348">
                  <c:v>1</c:v>
                </c:pt>
                <c:pt idx="11349">
                  <c:v>2</c:v>
                </c:pt>
                <c:pt idx="11350">
                  <c:v>1</c:v>
                </c:pt>
                <c:pt idx="11351">
                  <c:v>2</c:v>
                </c:pt>
                <c:pt idx="11352">
                  <c:v>1</c:v>
                </c:pt>
                <c:pt idx="11353">
                  <c:v>1</c:v>
                </c:pt>
                <c:pt idx="11354">
                  <c:v>2</c:v>
                </c:pt>
                <c:pt idx="11355">
                  <c:v>1</c:v>
                </c:pt>
                <c:pt idx="11356">
                  <c:v>3</c:v>
                </c:pt>
                <c:pt idx="11357">
                  <c:v>2</c:v>
                </c:pt>
                <c:pt idx="11358">
                  <c:v>4</c:v>
                </c:pt>
                <c:pt idx="11359">
                  <c:v>1</c:v>
                </c:pt>
                <c:pt idx="11360">
                  <c:v>1</c:v>
                </c:pt>
                <c:pt idx="11361">
                  <c:v>1</c:v>
                </c:pt>
                <c:pt idx="11362">
                  <c:v>1</c:v>
                </c:pt>
                <c:pt idx="11363">
                  <c:v>1</c:v>
                </c:pt>
                <c:pt idx="11364">
                  <c:v>1</c:v>
                </c:pt>
                <c:pt idx="11365">
                  <c:v>1</c:v>
                </c:pt>
                <c:pt idx="11366">
                  <c:v>2</c:v>
                </c:pt>
                <c:pt idx="11367">
                  <c:v>1</c:v>
                </c:pt>
                <c:pt idx="11368">
                  <c:v>2</c:v>
                </c:pt>
                <c:pt idx="11369">
                  <c:v>3</c:v>
                </c:pt>
                <c:pt idx="11370">
                  <c:v>1</c:v>
                </c:pt>
                <c:pt idx="11371">
                  <c:v>1</c:v>
                </c:pt>
                <c:pt idx="11372">
                  <c:v>2</c:v>
                </c:pt>
                <c:pt idx="11373">
                  <c:v>1</c:v>
                </c:pt>
                <c:pt idx="11374">
                  <c:v>2</c:v>
                </c:pt>
                <c:pt idx="11375">
                  <c:v>2</c:v>
                </c:pt>
                <c:pt idx="11376">
                  <c:v>1</c:v>
                </c:pt>
                <c:pt idx="11377">
                  <c:v>1</c:v>
                </c:pt>
                <c:pt idx="11378">
                  <c:v>2</c:v>
                </c:pt>
                <c:pt idx="11379">
                  <c:v>1</c:v>
                </c:pt>
                <c:pt idx="11380">
                  <c:v>1</c:v>
                </c:pt>
                <c:pt idx="11381">
                  <c:v>3</c:v>
                </c:pt>
                <c:pt idx="11382">
                  <c:v>1</c:v>
                </c:pt>
                <c:pt idx="11383">
                  <c:v>3</c:v>
                </c:pt>
                <c:pt idx="11384">
                  <c:v>1</c:v>
                </c:pt>
                <c:pt idx="11385">
                  <c:v>1</c:v>
                </c:pt>
                <c:pt idx="11386">
                  <c:v>2</c:v>
                </c:pt>
                <c:pt idx="11387">
                  <c:v>1</c:v>
                </c:pt>
                <c:pt idx="11388">
                  <c:v>2</c:v>
                </c:pt>
                <c:pt idx="11389">
                  <c:v>2</c:v>
                </c:pt>
                <c:pt idx="11390">
                  <c:v>2</c:v>
                </c:pt>
                <c:pt idx="11391">
                  <c:v>1</c:v>
                </c:pt>
                <c:pt idx="11392">
                  <c:v>2</c:v>
                </c:pt>
                <c:pt idx="11393">
                  <c:v>1</c:v>
                </c:pt>
                <c:pt idx="11394">
                  <c:v>2</c:v>
                </c:pt>
                <c:pt idx="11395">
                  <c:v>2</c:v>
                </c:pt>
                <c:pt idx="11396">
                  <c:v>2</c:v>
                </c:pt>
                <c:pt idx="11397">
                  <c:v>1</c:v>
                </c:pt>
                <c:pt idx="11398">
                  <c:v>2</c:v>
                </c:pt>
                <c:pt idx="11399">
                  <c:v>2</c:v>
                </c:pt>
                <c:pt idx="11400">
                  <c:v>1</c:v>
                </c:pt>
                <c:pt idx="11401">
                  <c:v>1</c:v>
                </c:pt>
                <c:pt idx="11402">
                  <c:v>3</c:v>
                </c:pt>
                <c:pt idx="11403">
                  <c:v>1</c:v>
                </c:pt>
                <c:pt idx="11404">
                  <c:v>2</c:v>
                </c:pt>
                <c:pt idx="11405">
                  <c:v>1</c:v>
                </c:pt>
                <c:pt idx="11406">
                  <c:v>2</c:v>
                </c:pt>
                <c:pt idx="11407">
                  <c:v>1</c:v>
                </c:pt>
                <c:pt idx="11408">
                  <c:v>1</c:v>
                </c:pt>
                <c:pt idx="11409">
                  <c:v>2</c:v>
                </c:pt>
                <c:pt idx="11410">
                  <c:v>3</c:v>
                </c:pt>
                <c:pt idx="11411">
                  <c:v>1</c:v>
                </c:pt>
                <c:pt idx="11412">
                  <c:v>1</c:v>
                </c:pt>
                <c:pt idx="11413">
                  <c:v>1</c:v>
                </c:pt>
                <c:pt idx="11414">
                  <c:v>2</c:v>
                </c:pt>
                <c:pt idx="11415">
                  <c:v>2</c:v>
                </c:pt>
                <c:pt idx="11416">
                  <c:v>2</c:v>
                </c:pt>
                <c:pt idx="11417">
                  <c:v>2</c:v>
                </c:pt>
                <c:pt idx="11418">
                  <c:v>2</c:v>
                </c:pt>
                <c:pt idx="11419">
                  <c:v>2</c:v>
                </c:pt>
                <c:pt idx="11420">
                  <c:v>2</c:v>
                </c:pt>
                <c:pt idx="11421">
                  <c:v>1</c:v>
                </c:pt>
                <c:pt idx="11422">
                  <c:v>1</c:v>
                </c:pt>
                <c:pt idx="11423">
                  <c:v>1</c:v>
                </c:pt>
                <c:pt idx="11424">
                  <c:v>2</c:v>
                </c:pt>
                <c:pt idx="11425">
                  <c:v>6</c:v>
                </c:pt>
                <c:pt idx="11426">
                  <c:v>4</c:v>
                </c:pt>
                <c:pt idx="11427">
                  <c:v>1</c:v>
                </c:pt>
                <c:pt idx="11428">
                  <c:v>2</c:v>
                </c:pt>
                <c:pt idx="11429">
                  <c:v>1</c:v>
                </c:pt>
                <c:pt idx="11430">
                  <c:v>2</c:v>
                </c:pt>
                <c:pt idx="11431">
                  <c:v>1</c:v>
                </c:pt>
                <c:pt idx="11432">
                  <c:v>3</c:v>
                </c:pt>
                <c:pt idx="11433">
                  <c:v>2</c:v>
                </c:pt>
                <c:pt idx="11434">
                  <c:v>1</c:v>
                </c:pt>
                <c:pt idx="11435">
                  <c:v>1</c:v>
                </c:pt>
                <c:pt idx="11436">
                  <c:v>2</c:v>
                </c:pt>
                <c:pt idx="11437">
                  <c:v>2</c:v>
                </c:pt>
                <c:pt idx="11438">
                  <c:v>2</c:v>
                </c:pt>
                <c:pt idx="11439">
                  <c:v>3</c:v>
                </c:pt>
                <c:pt idx="11440">
                  <c:v>1</c:v>
                </c:pt>
                <c:pt idx="11441">
                  <c:v>2</c:v>
                </c:pt>
                <c:pt idx="11442">
                  <c:v>2</c:v>
                </c:pt>
                <c:pt idx="11443">
                  <c:v>1</c:v>
                </c:pt>
                <c:pt idx="11444">
                  <c:v>2</c:v>
                </c:pt>
                <c:pt idx="11445">
                  <c:v>1</c:v>
                </c:pt>
                <c:pt idx="11446">
                  <c:v>1</c:v>
                </c:pt>
                <c:pt idx="11447">
                  <c:v>4</c:v>
                </c:pt>
                <c:pt idx="11448">
                  <c:v>1</c:v>
                </c:pt>
                <c:pt idx="11449">
                  <c:v>1</c:v>
                </c:pt>
                <c:pt idx="11450">
                  <c:v>1</c:v>
                </c:pt>
                <c:pt idx="11451">
                  <c:v>1</c:v>
                </c:pt>
                <c:pt idx="11452">
                  <c:v>2</c:v>
                </c:pt>
                <c:pt idx="11453">
                  <c:v>3</c:v>
                </c:pt>
                <c:pt idx="11454">
                  <c:v>1</c:v>
                </c:pt>
                <c:pt idx="11455">
                  <c:v>1</c:v>
                </c:pt>
                <c:pt idx="11456">
                  <c:v>2</c:v>
                </c:pt>
                <c:pt idx="11457">
                  <c:v>2</c:v>
                </c:pt>
                <c:pt idx="11458">
                  <c:v>3</c:v>
                </c:pt>
                <c:pt idx="11459">
                  <c:v>2</c:v>
                </c:pt>
                <c:pt idx="11460">
                  <c:v>2</c:v>
                </c:pt>
                <c:pt idx="11461">
                  <c:v>1</c:v>
                </c:pt>
                <c:pt idx="11462">
                  <c:v>1</c:v>
                </c:pt>
                <c:pt idx="11463">
                  <c:v>1</c:v>
                </c:pt>
                <c:pt idx="11464">
                  <c:v>1</c:v>
                </c:pt>
                <c:pt idx="11465">
                  <c:v>1</c:v>
                </c:pt>
                <c:pt idx="11466">
                  <c:v>1</c:v>
                </c:pt>
                <c:pt idx="11467">
                  <c:v>1</c:v>
                </c:pt>
                <c:pt idx="11468">
                  <c:v>2</c:v>
                </c:pt>
                <c:pt idx="11469">
                  <c:v>1</c:v>
                </c:pt>
                <c:pt idx="11470">
                  <c:v>1</c:v>
                </c:pt>
                <c:pt idx="11471">
                  <c:v>1</c:v>
                </c:pt>
                <c:pt idx="11472">
                  <c:v>2</c:v>
                </c:pt>
                <c:pt idx="11473">
                  <c:v>1</c:v>
                </c:pt>
                <c:pt idx="11474">
                  <c:v>1</c:v>
                </c:pt>
                <c:pt idx="11475">
                  <c:v>1</c:v>
                </c:pt>
                <c:pt idx="11476">
                  <c:v>2</c:v>
                </c:pt>
                <c:pt idx="11477">
                  <c:v>1</c:v>
                </c:pt>
                <c:pt idx="11478">
                  <c:v>1</c:v>
                </c:pt>
                <c:pt idx="11479">
                  <c:v>1</c:v>
                </c:pt>
                <c:pt idx="11480">
                  <c:v>2</c:v>
                </c:pt>
                <c:pt idx="11481">
                  <c:v>1</c:v>
                </c:pt>
                <c:pt idx="11482">
                  <c:v>2</c:v>
                </c:pt>
                <c:pt idx="11483">
                  <c:v>1</c:v>
                </c:pt>
                <c:pt idx="11484">
                  <c:v>1</c:v>
                </c:pt>
                <c:pt idx="11485">
                  <c:v>3</c:v>
                </c:pt>
                <c:pt idx="11486">
                  <c:v>1</c:v>
                </c:pt>
                <c:pt idx="11487">
                  <c:v>1</c:v>
                </c:pt>
                <c:pt idx="11488">
                  <c:v>1</c:v>
                </c:pt>
                <c:pt idx="11489">
                  <c:v>1</c:v>
                </c:pt>
                <c:pt idx="11490">
                  <c:v>1</c:v>
                </c:pt>
                <c:pt idx="11491">
                  <c:v>1</c:v>
                </c:pt>
                <c:pt idx="11492">
                  <c:v>1</c:v>
                </c:pt>
                <c:pt idx="11493">
                  <c:v>1</c:v>
                </c:pt>
                <c:pt idx="11494">
                  <c:v>1</c:v>
                </c:pt>
                <c:pt idx="11495">
                  <c:v>1</c:v>
                </c:pt>
                <c:pt idx="11496">
                  <c:v>1</c:v>
                </c:pt>
                <c:pt idx="11497">
                  <c:v>2</c:v>
                </c:pt>
                <c:pt idx="11498">
                  <c:v>2</c:v>
                </c:pt>
                <c:pt idx="11499">
                  <c:v>1</c:v>
                </c:pt>
                <c:pt idx="11500">
                  <c:v>1</c:v>
                </c:pt>
                <c:pt idx="11501">
                  <c:v>1</c:v>
                </c:pt>
                <c:pt idx="11502">
                  <c:v>1</c:v>
                </c:pt>
                <c:pt idx="11503">
                  <c:v>1</c:v>
                </c:pt>
                <c:pt idx="11504">
                  <c:v>1</c:v>
                </c:pt>
                <c:pt idx="11505">
                  <c:v>1</c:v>
                </c:pt>
                <c:pt idx="11506">
                  <c:v>1</c:v>
                </c:pt>
                <c:pt idx="11507">
                  <c:v>1</c:v>
                </c:pt>
                <c:pt idx="11508">
                  <c:v>2</c:v>
                </c:pt>
                <c:pt idx="11509">
                  <c:v>2</c:v>
                </c:pt>
                <c:pt idx="11510">
                  <c:v>1</c:v>
                </c:pt>
                <c:pt idx="11511">
                  <c:v>2</c:v>
                </c:pt>
                <c:pt idx="11512">
                  <c:v>1</c:v>
                </c:pt>
                <c:pt idx="11513">
                  <c:v>1</c:v>
                </c:pt>
                <c:pt idx="11514">
                  <c:v>1</c:v>
                </c:pt>
                <c:pt idx="11515">
                  <c:v>2</c:v>
                </c:pt>
                <c:pt idx="11516">
                  <c:v>1</c:v>
                </c:pt>
                <c:pt idx="11517">
                  <c:v>3</c:v>
                </c:pt>
                <c:pt idx="11518">
                  <c:v>1</c:v>
                </c:pt>
                <c:pt idx="11519">
                  <c:v>1</c:v>
                </c:pt>
                <c:pt idx="11520">
                  <c:v>2</c:v>
                </c:pt>
                <c:pt idx="11521">
                  <c:v>3</c:v>
                </c:pt>
                <c:pt idx="11522">
                  <c:v>1</c:v>
                </c:pt>
                <c:pt idx="11523">
                  <c:v>2</c:v>
                </c:pt>
                <c:pt idx="11524">
                  <c:v>2</c:v>
                </c:pt>
                <c:pt idx="11525">
                  <c:v>1</c:v>
                </c:pt>
                <c:pt idx="11526">
                  <c:v>1</c:v>
                </c:pt>
                <c:pt idx="11527">
                  <c:v>1</c:v>
                </c:pt>
                <c:pt idx="11528">
                  <c:v>1</c:v>
                </c:pt>
                <c:pt idx="11529">
                  <c:v>1</c:v>
                </c:pt>
                <c:pt idx="11530">
                  <c:v>1</c:v>
                </c:pt>
                <c:pt idx="11531">
                  <c:v>1</c:v>
                </c:pt>
                <c:pt idx="11532">
                  <c:v>1</c:v>
                </c:pt>
                <c:pt idx="11533">
                  <c:v>1</c:v>
                </c:pt>
                <c:pt idx="11534">
                  <c:v>2</c:v>
                </c:pt>
                <c:pt idx="11535">
                  <c:v>1</c:v>
                </c:pt>
                <c:pt idx="11536">
                  <c:v>2</c:v>
                </c:pt>
                <c:pt idx="11537">
                  <c:v>2</c:v>
                </c:pt>
                <c:pt idx="11538">
                  <c:v>1</c:v>
                </c:pt>
                <c:pt idx="11539">
                  <c:v>1</c:v>
                </c:pt>
                <c:pt idx="11540">
                  <c:v>2</c:v>
                </c:pt>
                <c:pt idx="11541">
                  <c:v>1</c:v>
                </c:pt>
                <c:pt idx="11542">
                  <c:v>1</c:v>
                </c:pt>
                <c:pt idx="11543">
                  <c:v>2</c:v>
                </c:pt>
                <c:pt idx="11544">
                  <c:v>1</c:v>
                </c:pt>
                <c:pt idx="11545">
                  <c:v>1</c:v>
                </c:pt>
                <c:pt idx="11546">
                  <c:v>3</c:v>
                </c:pt>
                <c:pt idx="11547">
                  <c:v>2</c:v>
                </c:pt>
                <c:pt idx="11548">
                  <c:v>2</c:v>
                </c:pt>
                <c:pt idx="11549">
                  <c:v>3</c:v>
                </c:pt>
                <c:pt idx="11550">
                  <c:v>4</c:v>
                </c:pt>
                <c:pt idx="11551">
                  <c:v>2</c:v>
                </c:pt>
                <c:pt idx="11552">
                  <c:v>1</c:v>
                </c:pt>
                <c:pt idx="11553">
                  <c:v>3</c:v>
                </c:pt>
                <c:pt idx="11554">
                  <c:v>1</c:v>
                </c:pt>
                <c:pt idx="11555">
                  <c:v>2</c:v>
                </c:pt>
                <c:pt idx="11556">
                  <c:v>1</c:v>
                </c:pt>
                <c:pt idx="11557">
                  <c:v>1</c:v>
                </c:pt>
                <c:pt idx="11558">
                  <c:v>1</c:v>
                </c:pt>
                <c:pt idx="11559">
                  <c:v>2</c:v>
                </c:pt>
                <c:pt idx="11560">
                  <c:v>1</c:v>
                </c:pt>
                <c:pt idx="11561">
                  <c:v>2</c:v>
                </c:pt>
                <c:pt idx="11562">
                  <c:v>1</c:v>
                </c:pt>
                <c:pt idx="11563">
                  <c:v>3</c:v>
                </c:pt>
                <c:pt idx="11564">
                  <c:v>2</c:v>
                </c:pt>
                <c:pt idx="11565">
                  <c:v>2</c:v>
                </c:pt>
                <c:pt idx="11566">
                  <c:v>3</c:v>
                </c:pt>
                <c:pt idx="11567">
                  <c:v>2</c:v>
                </c:pt>
                <c:pt idx="11568">
                  <c:v>2</c:v>
                </c:pt>
                <c:pt idx="11569">
                  <c:v>2</c:v>
                </c:pt>
                <c:pt idx="11570">
                  <c:v>3</c:v>
                </c:pt>
                <c:pt idx="11571">
                  <c:v>3</c:v>
                </c:pt>
                <c:pt idx="11572">
                  <c:v>5</c:v>
                </c:pt>
                <c:pt idx="11573">
                  <c:v>1</c:v>
                </c:pt>
                <c:pt idx="11574">
                  <c:v>3</c:v>
                </c:pt>
                <c:pt idx="11575">
                  <c:v>1</c:v>
                </c:pt>
                <c:pt idx="11576">
                  <c:v>2</c:v>
                </c:pt>
                <c:pt idx="11577">
                  <c:v>1</c:v>
                </c:pt>
                <c:pt idx="11578">
                  <c:v>2</c:v>
                </c:pt>
                <c:pt idx="11579">
                  <c:v>1</c:v>
                </c:pt>
                <c:pt idx="11580">
                  <c:v>2</c:v>
                </c:pt>
                <c:pt idx="11581">
                  <c:v>1</c:v>
                </c:pt>
                <c:pt idx="11582">
                  <c:v>1</c:v>
                </c:pt>
                <c:pt idx="11583">
                  <c:v>1</c:v>
                </c:pt>
                <c:pt idx="11584">
                  <c:v>2</c:v>
                </c:pt>
                <c:pt idx="11585">
                  <c:v>2</c:v>
                </c:pt>
                <c:pt idx="11586">
                  <c:v>1</c:v>
                </c:pt>
                <c:pt idx="11587">
                  <c:v>1</c:v>
                </c:pt>
                <c:pt idx="11588">
                  <c:v>1</c:v>
                </c:pt>
                <c:pt idx="11589">
                  <c:v>4</c:v>
                </c:pt>
                <c:pt idx="11590">
                  <c:v>1</c:v>
                </c:pt>
                <c:pt idx="11591">
                  <c:v>2</c:v>
                </c:pt>
                <c:pt idx="11592">
                  <c:v>1</c:v>
                </c:pt>
                <c:pt idx="11593">
                  <c:v>2</c:v>
                </c:pt>
                <c:pt idx="11594">
                  <c:v>1</c:v>
                </c:pt>
                <c:pt idx="11595">
                  <c:v>2</c:v>
                </c:pt>
                <c:pt idx="11596">
                  <c:v>1</c:v>
                </c:pt>
                <c:pt idx="11597">
                  <c:v>3</c:v>
                </c:pt>
                <c:pt idx="11598">
                  <c:v>1</c:v>
                </c:pt>
                <c:pt idx="11599">
                  <c:v>1</c:v>
                </c:pt>
                <c:pt idx="11600">
                  <c:v>2</c:v>
                </c:pt>
                <c:pt idx="11601">
                  <c:v>3</c:v>
                </c:pt>
                <c:pt idx="11602">
                  <c:v>2</c:v>
                </c:pt>
                <c:pt idx="11603">
                  <c:v>3</c:v>
                </c:pt>
                <c:pt idx="11604">
                  <c:v>1</c:v>
                </c:pt>
                <c:pt idx="11605">
                  <c:v>2</c:v>
                </c:pt>
                <c:pt idx="11606">
                  <c:v>2</c:v>
                </c:pt>
                <c:pt idx="11607">
                  <c:v>1</c:v>
                </c:pt>
                <c:pt idx="11608">
                  <c:v>2</c:v>
                </c:pt>
                <c:pt idx="11609">
                  <c:v>1</c:v>
                </c:pt>
                <c:pt idx="11610">
                  <c:v>5</c:v>
                </c:pt>
                <c:pt idx="11611">
                  <c:v>2</c:v>
                </c:pt>
                <c:pt idx="11612">
                  <c:v>2</c:v>
                </c:pt>
                <c:pt idx="11613">
                  <c:v>1</c:v>
                </c:pt>
                <c:pt idx="11614">
                  <c:v>1</c:v>
                </c:pt>
                <c:pt idx="11615">
                  <c:v>1</c:v>
                </c:pt>
                <c:pt idx="11616">
                  <c:v>1</c:v>
                </c:pt>
                <c:pt idx="11617">
                  <c:v>1</c:v>
                </c:pt>
                <c:pt idx="11618">
                  <c:v>1</c:v>
                </c:pt>
                <c:pt idx="11619">
                  <c:v>3</c:v>
                </c:pt>
                <c:pt idx="11620">
                  <c:v>3</c:v>
                </c:pt>
                <c:pt idx="11621">
                  <c:v>2</c:v>
                </c:pt>
                <c:pt idx="11622">
                  <c:v>1</c:v>
                </c:pt>
                <c:pt idx="11623">
                  <c:v>2</c:v>
                </c:pt>
                <c:pt idx="11624">
                  <c:v>2</c:v>
                </c:pt>
                <c:pt idx="11625">
                  <c:v>1</c:v>
                </c:pt>
                <c:pt idx="11626">
                  <c:v>2</c:v>
                </c:pt>
                <c:pt idx="11627">
                  <c:v>1</c:v>
                </c:pt>
                <c:pt idx="11628">
                  <c:v>1</c:v>
                </c:pt>
                <c:pt idx="11629">
                  <c:v>3</c:v>
                </c:pt>
                <c:pt idx="11630">
                  <c:v>2</c:v>
                </c:pt>
                <c:pt idx="11631">
                  <c:v>4</c:v>
                </c:pt>
                <c:pt idx="11632">
                  <c:v>2</c:v>
                </c:pt>
                <c:pt idx="11633">
                  <c:v>1</c:v>
                </c:pt>
                <c:pt idx="11634">
                  <c:v>2</c:v>
                </c:pt>
                <c:pt idx="11635">
                  <c:v>4</c:v>
                </c:pt>
                <c:pt idx="11636">
                  <c:v>2</c:v>
                </c:pt>
                <c:pt idx="11637">
                  <c:v>2</c:v>
                </c:pt>
                <c:pt idx="11638">
                  <c:v>1</c:v>
                </c:pt>
                <c:pt idx="11639">
                  <c:v>1</c:v>
                </c:pt>
                <c:pt idx="11640">
                  <c:v>1</c:v>
                </c:pt>
                <c:pt idx="11641">
                  <c:v>2</c:v>
                </c:pt>
                <c:pt idx="11642">
                  <c:v>1</c:v>
                </c:pt>
                <c:pt idx="11643">
                  <c:v>4</c:v>
                </c:pt>
                <c:pt idx="11644">
                  <c:v>1</c:v>
                </c:pt>
                <c:pt idx="11645">
                  <c:v>1</c:v>
                </c:pt>
                <c:pt idx="11646">
                  <c:v>1</c:v>
                </c:pt>
                <c:pt idx="11647">
                  <c:v>2</c:v>
                </c:pt>
                <c:pt idx="11648">
                  <c:v>1</c:v>
                </c:pt>
                <c:pt idx="11649">
                  <c:v>1</c:v>
                </c:pt>
                <c:pt idx="11650">
                  <c:v>2</c:v>
                </c:pt>
                <c:pt idx="11651">
                  <c:v>1</c:v>
                </c:pt>
                <c:pt idx="11652">
                  <c:v>3</c:v>
                </c:pt>
                <c:pt idx="11653">
                  <c:v>2</c:v>
                </c:pt>
                <c:pt idx="11654">
                  <c:v>1</c:v>
                </c:pt>
                <c:pt idx="11655">
                  <c:v>1</c:v>
                </c:pt>
                <c:pt idx="11656">
                  <c:v>2</c:v>
                </c:pt>
                <c:pt idx="11657">
                  <c:v>1</c:v>
                </c:pt>
                <c:pt idx="11658">
                  <c:v>1</c:v>
                </c:pt>
                <c:pt idx="11659">
                  <c:v>3</c:v>
                </c:pt>
                <c:pt idx="11660">
                  <c:v>3</c:v>
                </c:pt>
                <c:pt idx="11661">
                  <c:v>2</c:v>
                </c:pt>
                <c:pt idx="11662">
                  <c:v>3</c:v>
                </c:pt>
                <c:pt idx="11663">
                  <c:v>1</c:v>
                </c:pt>
                <c:pt idx="11664">
                  <c:v>2</c:v>
                </c:pt>
                <c:pt idx="11665">
                  <c:v>1</c:v>
                </c:pt>
                <c:pt idx="11666">
                  <c:v>1</c:v>
                </c:pt>
                <c:pt idx="11667">
                  <c:v>1</c:v>
                </c:pt>
                <c:pt idx="11668">
                  <c:v>1</c:v>
                </c:pt>
                <c:pt idx="11669">
                  <c:v>2</c:v>
                </c:pt>
                <c:pt idx="11670">
                  <c:v>1</c:v>
                </c:pt>
                <c:pt idx="11671">
                  <c:v>1</c:v>
                </c:pt>
                <c:pt idx="11672">
                  <c:v>2</c:v>
                </c:pt>
                <c:pt idx="11673">
                  <c:v>3</c:v>
                </c:pt>
                <c:pt idx="11674">
                  <c:v>1</c:v>
                </c:pt>
                <c:pt idx="11675">
                  <c:v>1</c:v>
                </c:pt>
                <c:pt idx="11676">
                  <c:v>2</c:v>
                </c:pt>
                <c:pt idx="11677">
                  <c:v>4</c:v>
                </c:pt>
                <c:pt idx="11678">
                  <c:v>2</c:v>
                </c:pt>
                <c:pt idx="11679">
                  <c:v>2</c:v>
                </c:pt>
                <c:pt idx="11680">
                  <c:v>2</c:v>
                </c:pt>
                <c:pt idx="11681">
                  <c:v>2</c:v>
                </c:pt>
                <c:pt idx="11682">
                  <c:v>3</c:v>
                </c:pt>
                <c:pt idx="11683">
                  <c:v>2</c:v>
                </c:pt>
                <c:pt idx="11684">
                  <c:v>1</c:v>
                </c:pt>
                <c:pt idx="11685">
                  <c:v>1</c:v>
                </c:pt>
                <c:pt idx="11686">
                  <c:v>2</c:v>
                </c:pt>
                <c:pt idx="11687">
                  <c:v>1</c:v>
                </c:pt>
                <c:pt idx="11688">
                  <c:v>1</c:v>
                </c:pt>
                <c:pt idx="11689">
                  <c:v>1</c:v>
                </c:pt>
                <c:pt idx="11690">
                  <c:v>2</c:v>
                </c:pt>
                <c:pt idx="11691">
                  <c:v>2</c:v>
                </c:pt>
                <c:pt idx="11692">
                  <c:v>3</c:v>
                </c:pt>
                <c:pt idx="11693">
                  <c:v>2</c:v>
                </c:pt>
                <c:pt idx="11694">
                  <c:v>2</c:v>
                </c:pt>
                <c:pt idx="11695">
                  <c:v>1</c:v>
                </c:pt>
                <c:pt idx="11696">
                  <c:v>2</c:v>
                </c:pt>
                <c:pt idx="11697">
                  <c:v>3</c:v>
                </c:pt>
                <c:pt idx="11698">
                  <c:v>1</c:v>
                </c:pt>
                <c:pt idx="11699">
                  <c:v>1</c:v>
                </c:pt>
                <c:pt idx="11700">
                  <c:v>1</c:v>
                </c:pt>
                <c:pt idx="11701">
                  <c:v>2</c:v>
                </c:pt>
                <c:pt idx="11702">
                  <c:v>1</c:v>
                </c:pt>
                <c:pt idx="11703">
                  <c:v>1</c:v>
                </c:pt>
                <c:pt idx="11704">
                  <c:v>5</c:v>
                </c:pt>
                <c:pt idx="11705">
                  <c:v>1</c:v>
                </c:pt>
                <c:pt idx="11706">
                  <c:v>1</c:v>
                </c:pt>
                <c:pt idx="11707">
                  <c:v>2</c:v>
                </c:pt>
                <c:pt idx="11708">
                  <c:v>1</c:v>
                </c:pt>
                <c:pt idx="11709">
                  <c:v>1</c:v>
                </c:pt>
                <c:pt idx="11710">
                  <c:v>1</c:v>
                </c:pt>
                <c:pt idx="11711">
                  <c:v>2</c:v>
                </c:pt>
                <c:pt idx="11712">
                  <c:v>2</c:v>
                </c:pt>
                <c:pt idx="11713">
                  <c:v>2</c:v>
                </c:pt>
                <c:pt idx="11714">
                  <c:v>1</c:v>
                </c:pt>
                <c:pt idx="11715">
                  <c:v>1</c:v>
                </c:pt>
                <c:pt idx="11716">
                  <c:v>1</c:v>
                </c:pt>
                <c:pt idx="11717">
                  <c:v>2</c:v>
                </c:pt>
                <c:pt idx="11718">
                  <c:v>3</c:v>
                </c:pt>
                <c:pt idx="11719">
                  <c:v>2</c:v>
                </c:pt>
                <c:pt idx="11720">
                  <c:v>2</c:v>
                </c:pt>
                <c:pt idx="11721">
                  <c:v>2</c:v>
                </c:pt>
                <c:pt idx="11722">
                  <c:v>1</c:v>
                </c:pt>
                <c:pt idx="11723">
                  <c:v>1</c:v>
                </c:pt>
                <c:pt idx="11724">
                  <c:v>2</c:v>
                </c:pt>
                <c:pt idx="11725">
                  <c:v>1</c:v>
                </c:pt>
                <c:pt idx="11726">
                  <c:v>2</c:v>
                </c:pt>
                <c:pt idx="11727">
                  <c:v>2</c:v>
                </c:pt>
                <c:pt idx="11728">
                  <c:v>1</c:v>
                </c:pt>
                <c:pt idx="11729">
                  <c:v>3</c:v>
                </c:pt>
                <c:pt idx="11730">
                  <c:v>1</c:v>
                </c:pt>
                <c:pt idx="11731">
                  <c:v>1</c:v>
                </c:pt>
                <c:pt idx="11732">
                  <c:v>2</c:v>
                </c:pt>
                <c:pt idx="11733">
                  <c:v>1</c:v>
                </c:pt>
                <c:pt idx="11734">
                  <c:v>2</c:v>
                </c:pt>
                <c:pt idx="11735">
                  <c:v>2</c:v>
                </c:pt>
                <c:pt idx="11736">
                  <c:v>1</c:v>
                </c:pt>
                <c:pt idx="11737">
                  <c:v>2</c:v>
                </c:pt>
                <c:pt idx="11738">
                  <c:v>2</c:v>
                </c:pt>
                <c:pt idx="11739">
                  <c:v>1</c:v>
                </c:pt>
                <c:pt idx="11740">
                  <c:v>2</c:v>
                </c:pt>
                <c:pt idx="11741">
                  <c:v>1</c:v>
                </c:pt>
                <c:pt idx="11742">
                  <c:v>1</c:v>
                </c:pt>
                <c:pt idx="11743">
                  <c:v>1</c:v>
                </c:pt>
                <c:pt idx="11744">
                  <c:v>1</c:v>
                </c:pt>
                <c:pt idx="11745">
                  <c:v>1</c:v>
                </c:pt>
                <c:pt idx="11746">
                  <c:v>2</c:v>
                </c:pt>
                <c:pt idx="11747">
                  <c:v>2</c:v>
                </c:pt>
                <c:pt idx="11748">
                  <c:v>2</c:v>
                </c:pt>
                <c:pt idx="11749">
                  <c:v>1</c:v>
                </c:pt>
                <c:pt idx="11750">
                  <c:v>2</c:v>
                </c:pt>
                <c:pt idx="11751">
                  <c:v>1</c:v>
                </c:pt>
                <c:pt idx="11752">
                  <c:v>1</c:v>
                </c:pt>
                <c:pt idx="11753">
                  <c:v>4</c:v>
                </c:pt>
                <c:pt idx="11754">
                  <c:v>3</c:v>
                </c:pt>
                <c:pt idx="11755">
                  <c:v>1</c:v>
                </c:pt>
                <c:pt idx="11756">
                  <c:v>2</c:v>
                </c:pt>
                <c:pt idx="11757">
                  <c:v>1</c:v>
                </c:pt>
                <c:pt idx="11758">
                  <c:v>2</c:v>
                </c:pt>
                <c:pt idx="11759">
                  <c:v>1</c:v>
                </c:pt>
                <c:pt idx="11760">
                  <c:v>3</c:v>
                </c:pt>
                <c:pt idx="11761">
                  <c:v>1</c:v>
                </c:pt>
                <c:pt idx="11762">
                  <c:v>1</c:v>
                </c:pt>
                <c:pt idx="11763">
                  <c:v>1</c:v>
                </c:pt>
                <c:pt idx="11764">
                  <c:v>1</c:v>
                </c:pt>
                <c:pt idx="11765">
                  <c:v>1</c:v>
                </c:pt>
                <c:pt idx="11766">
                  <c:v>1</c:v>
                </c:pt>
                <c:pt idx="11767">
                  <c:v>3</c:v>
                </c:pt>
                <c:pt idx="11768">
                  <c:v>1</c:v>
                </c:pt>
                <c:pt idx="11769">
                  <c:v>2</c:v>
                </c:pt>
                <c:pt idx="11770">
                  <c:v>1</c:v>
                </c:pt>
                <c:pt idx="11771">
                  <c:v>1</c:v>
                </c:pt>
                <c:pt idx="11772">
                  <c:v>2</c:v>
                </c:pt>
                <c:pt idx="11773">
                  <c:v>3</c:v>
                </c:pt>
                <c:pt idx="11774">
                  <c:v>1</c:v>
                </c:pt>
                <c:pt idx="11775">
                  <c:v>1</c:v>
                </c:pt>
                <c:pt idx="11776">
                  <c:v>1</c:v>
                </c:pt>
                <c:pt idx="11777">
                  <c:v>1</c:v>
                </c:pt>
                <c:pt idx="11778">
                  <c:v>1</c:v>
                </c:pt>
                <c:pt idx="11779">
                  <c:v>1</c:v>
                </c:pt>
                <c:pt idx="11780">
                  <c:v>1</c:v>
                </c:pt>
                <c:pt idx="11781">
                  <c:v>1</c:v>
                </c:pt>
                <c:pt idx="11782">
                  <c:v>2</c:v>
                </c:pt>
                <c:pt idx="11783">
                  <c:v>2</c:v>
                </c:pt>
                <c:pt idx="11784">
                  <c:v>1</c:v>
                </c:pt>
                <c:pt idx="11785">
                  <c:v>1</c:v>
                </c:pt>
                <c:pt idx="11786">
                  <c:v>1</c:v>
                </c:pt>
                <c:pt idx="11787">
                  <c:v>2</c:v>
                </c:pt>
                <c:pt idx="11788">
                  <c:v>1</c:v>
                </c:pt>
                <c:pt idx="11789">
                  <c:v>1</c:v>
                </c:pt>
                <c:pt idx="11790">
                  <c:v>1</c:v>
                </c:pt>
                <c:pt idx="11791">
                  <c:v>1</c:v>
                </c:pt>
                <c:pt idx="11792">
                  <c:v>1</c:v>
                </c:pt>
                <c:pt idx="11793">
                  <c:v>1</c:v>
                </c:pt>
                <c:pt idx="11794">
                  <c:v>1</c:v>
                </c:pt>
                <c:pt idx="11795">
                  <c:v>3</c:v>
                </c:pt>
                <c:pt idx="11796">
                  <c:v>1</c:v>
                </c:pt>
                <c:pt idx="11797">
                  <c:v>1</c:v>
                </c:pt>
                <c:pt idx="11798">
                  <c:v>1</c:v>
                </c:pt>
                <c:pt idx="11799">
                  <c:v>4</c:v>
                </c:pt>
                <c:pt idx="11800">
                  <c:v>1</c:v>
                </c:pt>
                <c:pt idx="11801">
                  <c:v>1</c:v>
                </c:pt>
                <c:pt idx="11802">
                  <c:v>1</c:v>
                </c:pt>
                <c:pt idx="11803">
                  <c:v>2</c:v>
                </c:pt>
                <c:pt idx="11804">
                  <c:v>1</c:v>
                </c:pt>
                <c:pt idx="11805">
                  <c:v>1</c:v>
                </c:pt>
                <c:pt idx="11806">
                  <c:v>1</c:v>
                </c:pt>
                <c:pt idx="11807">
                  <c:v>2</c:v>
                </c:pt>
                <c:pt idx="11808">
                  <c:v>2</c:v>
                </c:pt>
                <c:pt idx="11809">
                  <c:v>1</c:v>
                </c:pt>
                <c:pt idx="11810">
                  <c:v>1</c:v>
                </c:pt>
                <c:pt idx="11811">
                  <c:v>1</c:v>
                </c:pt>
                <c:pt idx="11812">
                  <c:v>2</c:v>
                </c:pt>
                <c:pt idx="11813">
                  <c:v>1</c:v>
                </c:pt>
                <c:pt idx="11814">
                  <c:v>1</c:v>
                </c:pt>
                <c:pt idx="11815">
                  <c:v>1</c:v>
                </c:pt>
                <c:pt idx="11816">
                  <c:v>1</c:v>
                </c:pt>
                <c:pt idx="11817">
                  <c:v>1</c:v>
                </c:pt>
                <c:pt idx="11818">
                  <c:v>1</c:v>
                </c:pt>
                <c:pt idx="11819">
                  <c:v>2</c:v>
                </c:pt>
                <c:pt idx="11820">
                  <c:v>1</c:v>
                </c:pt>
                <c:pt idx="11821">
                  <c:v>1</c:v>
                </c:pt>
                <c:pt idx="11822">
                  <c:v>1</c:v>
                </c:pt>
                <c:pt idx="11823">
                  <c:v>2</c:v>
                </c:pt>
                <c:pt idx="11824">
                  <c:v>1</c:v>
                </c:pt>
                <c:pt idx="11825">
                  <c:v>1</c:v>
                </c:pt>
                <c:pt idx="11826">
                  <c:v>1</c:v>
                </c:pt>
                <c:pt idx="11827">
                  <c:v>4</c:v>
                </c:pt>
                <c:pt idx="11828">
                  <c:v>1</c:v>
                </c:pt>
                <c:pt idx="11829">
                  <c:v>1</c:v>
                </c:pt>
                <c:pt idx="11830">
                  <c:v>1</c:v>
                </c:pt>
                <c:pt idx="11831">
                  <c:v>1</c:v>
                </c:pt>
                <c:pt idx="11832">
                  <c:v>2</c:v>
                </c:pt>
                <c:pt idx="11833">
                  <c:v>1</c:v>
                </c:pt>
                <c:pt idx="11834">
                  <c:v>2</c:v>
                </c:pt>
                <c:pt idx="11835">
                  <c:v>1</c:v>
                </c:pt>
                <c:pt idx="11836">
                  <c:v>2</c:v>
                </c:pt>
                <c:pt idx="11837">
                  <c:v>1</c:v>
                </c:pt>
                <c:pt idx="11838">
                  <c:v>1</c:v>
                </c:pt>
                <c:pt idx="11839">
                  <c:v>2</c:v>
                </c:pt>
                <c:pt idx="11840">
                  <c:v>1</c:v>
                </c:pt>
                <c:pt idx="11841">
                  <c:v>1</c:v>
                </c:pt>
                <c:pt idx="11842">
                  <c:v>1</c:v>
                </c:pt>
                <c:pt idx="11843">
                  <c:v>2</c:v>
                </c:pt>
                <c:pt idx="11844">
                  <c:v>2</c:v>
                </c:pt>
                <c:pt idx="11845">
                  <c:v>1</c:v>
                </c:pt>
                <c:pt idx="11846">
                  <c:v>2</c:v>
                </c:pt>
                <c:pt idx="11847">
                  <c:v>1</c:v>
                </c:pt>
                <c:pt idx="11848">
                  <c:v>2</c:v>
                </c:pt>
                <c:pt idx="11849">
                  <c:v>2</c:v>
                </c:pt>
                <c:pt idx="11850">
                  <c:v>1</c:v>
                </c:pt>
                <c:pt idx="11851">
                  <c:v>2</c:v>
                </c:pt>
                <c:pt idx="11852">
                  <c:v>2</c:v>
                </c:pt>
                <c:pt idx="11853">
                  <c:v>2</c:v>
                </c:pt>
                <c:pt idx="11854">
                  <c:v>1</c:v>
                </c:pt>
                <c:pt idx="11855">
                  <c:v>1</c:v>
                </c:pt>
                <c:pt idx="11856">
                  <c:v>1</c:v>
                </c:pt>
                <c:pt idx="11857">
                  <c:v>1</c:v>
                </c:pt>
                <c:pt idx="11858">
                  <c:v>2</c:v>
                </c:pt>
                <c:pt idx="11859">
                  <c:v>1</c:v>
                </c:pt>
                <c:pt idx="11860">
                  <c:v>1</c:v>
                </c:pt>
                <c:pt idx="11861">
                  <c:v>1</c:v>
                </c:pt>
                <c:pt idx="11862">
                  <c:v>1</c:v>
                </c:pt>
                <c:pt idx="11863">
                  <c:v>2</c:v>
                </c:pt>
                <c:pt idx="11864">
                  <c:v>4</c:v>
                </c:pt>
                <c:pt idx="11865">
                  <c:v>1</c:v>
                </c:pt>
                <c:pt idx="11866">
                  <c:v>1</c:v>
                </c:pt>
                <c:pt idx="11867">
                  <c:v>2</c:v>
                </c:pt>
                <c:pt idx="11868">
                  <c:v>1</c:v>
                </c:pt>
                <c:pt idx="11869">
                  <c:v>2</c:v>
                </c:pt>
                <c:pt idx="11870">
                  <c:v>1</c:v>
                </c:pt>
                <c:pt idx="11871">
                  <c:v>3</c:v>
                </c:pt>
                <c:pt idx="11872">
                  <c:v>2</c:v>
                </c:pt>
                <c:pt idx="11873">
                  <c:v>3</c:v>
                </c:pt>
                <c:pt idx="11874">
                  <c:v>2</c:v>
                </c:pt>
                <c:pt idx="11875">
                  <c:v>2</c:v>
                </c:pt>
                <c:pt idx="11876">
                  <c:v>1</c:v>
                </c:pt>
                <c:pt idx="11877">
                  <c:v>1</c:v>
                </c:pt>
                <c:pt idx="11878">
                  <c:v>1</c:v>
                </c:pt>
                <c:pt idx="11879">
                  <c:v>2</c:v>
                </c:pt>
                <c:pt idx="11880">
                  <c:v>1</c:v>
                </c:pt>
                <c:pt idx="11881">
                  <c:v>3</c:v>
                </c:pt>
                <c:pt idx="11882">
                  <c:v>1</c:v>
                </c:pt>
                <c:pt idx="11883">
                  <c:v>2</c:v>
                </c:pt>
                <c:pt idx="11884">
                  <c:v>1</c:v>
                </c:pt>
                <c:pt idx="11885">
                  <c:v>1</c:v>
                </c:pt>
                <c:pt idx="11886">
                  <c:v>2</c:v>
                </c:pt>
                <c:pt idx="11887">
                  <c:v>1</c:v>
                </c:pt>
                <c:pt idx="11888">
                  <c:v>2</c:v>
                </c:pt>
                <c:pt idx="11889">
                  <c:v>1</c:v>
                </c:pt>
                <c:pt idx="11890">
                  <c:v>1</c:v>
                </c:pt>
                <c:pt idx="11891">
                  <c:v>1</c:v>
                </c:pt>
                <c:pt idx="11892">
                  <c:v>2</c:v>
                </c:pt>
                <c:pt idx="11893">
                  <c:v>1</c:v>
                </c:pt>
                <c:pt idx="11894">
                  <c:v>1</c:v>
                </c:pt>
                <c:pt idx="11895">
                  <c:v>2</c:v>
                </c:pt>
                <c:pt idx="11896">
                  <c:v>1</c:v>
                </c:pt>
                <c:pt idx="11897">
                  <c:v>1</c:v>
                </c:pt>
                <c:pt idx="11898">
                  <c:v>1</c:v>
                </c:pt>
                <c:pt idx="11899">
                  <c:v>1</c:v>
                </c:pt>
                <c:pt idx="11900">
                  <c:v>2</c:v>
                </c:pt>
                <c:pt idx="11901">
                  <c:v>3</c:v>
                </c:pt>
                <c:pt idx="11902">
                  <c:v>1</c:v>
                </c:pt>
                <c:pt idx="11903">
                  <c:v>2</c:v>
                </c:pt>
                <c:pt idx="11904">
                  <c:v>1</c:v>
                </c:pt>
                <c:pt idx="11905">
                  <c:v>1</c:v>
                </c:pt>
                <c:pt idx="11906">
                  <c:v>2</c:v>
                </c:pt>
                <c:pt idx="11907">
                  <c:v>1</c:v>
                </c:pt>
                <c:pt idx="11908">
                  <c:v>2</c:v>
                </c:pt>
                <c:pt idx="11909">
                  <c:v>8</c:v>
                </c:pt>
                <c:pt idx="11910">
                  <c:v>1</c:v>
                </c:pt>
                <c:pt idx="11911">
                  <c:v>3</c:v>
                </c:pt>
                <c:pt idx="11912">
                  <c:v>1</c:v>
                </c:pt>
                <c:pt idx="11913">
                  <c:v>2</c:v>
                </c:pt>
                <c:pt idx="11914">
                  <c:v>1</c:v>
                </c:pt>
                <c:pt idx="11915">
                  <c:v>3</c:v>
                </c:pt>
                <c:pt idx="11916">
                  <c:v>2</c:v>
                </c:pt>
                <c:pt idx="11917">
                  <c:v>2</c:v>
                </c:pt>
                <c:pt idx="11918">
                  <c:v>1</c:v>
                </c:pt>
                <c:pt idx="11919">
                  <c:v>2</c:v>
                </c:pt>
                <c:pt idx="11920">
                  <c:v>1</c:v>
                </c:pt>
                <c:pt idx="11921">
                  <c:v>2</c:v>
                </c:pt>
                <c:pt idx="11922">
                  <c:v>1</c:v>
                </c:pt>
                <c:pt idx="11923">
                  <c:v>4</c:v>
                </c:pt>
                <c:pt idx="11924">
                  <c:v>1</c:v>
                </c:pt>
                <c:pt idx="11925">
                  <c:v>1</c:v>
                </c:pt>
                <c:pt idx="11926">
                  <c:v>1</c:v>
                </c:pt>
                <c:pt idx="11927">
                  <c:v>1</c:v>
                </c:pt>
                <c:pt idx="11928">
                  <c:v>1</c:v>
                </c:pt>
                <c:pt idx="11929">
                  <c:v>2</c:v>
                </c:pt>
                <c:pt idx="11930">
                  <c:v>1</c:v>
                </c:pt>
                <c:pt idx="11931">
                  <c:v>1</c:v>
                </c:pt>
                <c:pt idx="11932">
                  <c:v>4</c:v>
                </c:pt>
                <c:pt idx="11933">
                  <c:v>2</c:v>
                </c:pt>
                <c:pt idx="11934">
                  <c:v>3</c:v>
                </c:pt>
                <c:pt idx="11935">
                  <c:v>1</c:v>
                </c:pt>
                <c:pt idx="11936">
                  <c:v>1</c:v>
                </c:pt>
                <c:pt idx="11937">
                  <c:v>1</c:v>
                </c:pt>
                <c:pt idx="11938">
                  <c:v>2</c:v>
                </c:pt>
                <c:pt idx="11939">
                  <c:v>2</c:v>
                </c:pt>
                <c:pt idx="11940">
                  <c:v>3</c:v>
                </c:pt>
                <c:pt idx="11941">
                  <c:v>2</c:v>
                </c:pt>
                <c:pt idx="11942">
                  <c:v>1</c:v>
                </c:pt>
                <c:pt idx="11943">
                  <c:v>1</c:v>
                </c:pt>
                <c:pt idx="11944">
                  <c:v>1</c:v>
                </c:pt>
                <c:pt idx="11945">
                  <c:v>1</c:v>
                </c:pt>
                <c:pt idx="11946">
                  <c:v>1</c:v>
                </c:pt>
                <c:pt idx="11947">
                  <c:v>3</c:v>
                </c:pt>
                <c:pt idx="11948">
                  <c:v>2</c:v>
                </c:pt>
                <c:pt idx="11949">
                  <c:v>3</c:v>
                </c:pt>
                <c:pt idx="11950">
                  <c:v>2</c:v>
                </c:pt>
                <c:pt idx="11951">
                  <c:v>1</c:v>
                </c:pt>
                <c:pt idx="11952">
                  <c:v>1</c:v>
                </c:pt>
                <c:pt idx="11953">
                  <c:v>1</c:v>
                </c:pt>
                <c:pt idx="11954">
                  <c:v>2</c:v>
                </c:pt>
                <c:pt idx="11955">
                  <c:v>2</c:v>
                </c:pt>
                <c:pt idx="11956">
                  <c:v>1</c:v>
                </c:pt>
                <c:pt idx="11957">
                  <c:v>1</c:v>
                </c:pt>
                <c:pt idx="11958">
                  <c:v>1</c:v>
                </c:pt>
                <c:pt idx="11959">
                  <c:v>1</c:v>
                </c:pt>
                <c:pt idx="11960">
                  <c:v>1</c:v>
                </c:pt>
                <c:pt idx="11961">
                  <c:v>2</c:v>
                </c:pt>
                <c:pt idx="11962">
                  <c:v>2</c:v>
                </c:pt>
                <c:pt idx="11963">
                  <c:v>1</c:v>
                </c:pt>
                <c:pt idx="11964">
                  <c:v>1</c:v>
                </c:pt>
                <c:pt idx="11965">
                  <c:v>2</c:v>
                </c:pt>
                <c:pt idx="11966">
                  <c:v>1</c:v>
                </c:pt>
                <c:pt idx="11967">
                  <c:v>1</c:v>
                </c:pt>
                <c:pt idx="11968">
                  <c:v>1</c:v>
                </c:pt>
                <c:pt idx="11969">
                  <c:v>2</c:v>
                </c:pt>
                <c:pt idx="11970">
                  <c:v>3</c:v>
                </c:pt>
                <c:pt idx="11971">
                  <c:v>1</c:v>
                </c:pt>
                <c:pt idx="11972">
                  <c:v>1</c:v>
                </c:pt>
                <c:pt idx="11973">
                  <c:v>1</c:v>
                </c:pt>
                <c:pt idx="11974">
                  <c:v>2</c:v>
                </c:pt>
                <c:pt idx="11975">
                  <c:v>1</c:v>
                </c:pt>
                <c:pt idx="11976">
                  <c:v>2</c:v>
                </c:pt>
                <c:pt idx="11977">
                  <c:v>2</c:v>
                </c:pt>
                <c:pt idx="11978">
                  <c:v>1</c:v>
                </c:pt>
                <c:pt idx="11979">
                  <c:v>2</c:v>
                </c:pt>
                <c:pt idx="11980">
                  <c:v>1</c:v>
                </c:pt>
                <c:pt idx="11981">
                  <c:v>1</c:v>
                </c:pt>
                <c:pt idx="11982">
                  <c:v>2</c:v>
                </c:pt>
                <c:pt idx="11983">
                  <c:v>2</c:v>
                </c:pt>
                <c:pt idx="11984">
                  <c:v>1</c:v>
                </c:pt>
                <c:pt idx="11985">
                  <c:v>1</c:v>
                </c:pt>
                <c:pt idx="11986">
                  <c:v>2</c:v>
                </c:pt>
                <c:pt idx="11987">
                  <c:v>1</c:v>
                </c:pt>
                <c:pt idx="11988">
                  <c:v>2</c:v>
                </c:pt>
                <c:pt idx="11989">
                  <c:v>1</c:v>
                </c:pt>
                <c:pt idx="11990">
                  <c:v>1</c:v>
                </c:pt>
                <c:pt idx="11991">
                  <c:v>1</c:v>
                </c:pt>
                <c:pt idx="11992">
                  <c:v>1</c:v>
                </c:pt>
                <c:pt idx="11993">
                  <c:v>1</c:v>
                </c:pt>
                <c:pt idx="11994">
                  <c:v>1</c:v>
                </c:pt>
                <c:pt idx="11995">
                  <c:v>2</c:v>
                </c:pt>
                <c:pt idx="11996">
                  <c:v>1</c:v>
                </c:pt>
                <c:pt idx="11997">
                  <c:v>2</c:v>
                </c:pt>
                <c:pt idx="11998">
                  <c:v>1</c:v>
                </c:pt>
                <c:pt idx="11999">
                  <c:v>2</c:v>
                </c:pt>
                <c:pt idx="12000">
                  <c:v>1</c:v>
                </c:pt>
                <c:pt idx="12001">
                  <c:v>1</c:v>
                </c:pt>
                <c:pt idx="12002">
                  <c:v>2</c:v>
                </c:pt>
                <c:pt idx="12003">
                  <c:v>2</c:v>
                </c:pt>
                <c:pt idx="12004">
                  <c:v>3</c:v>
                </c:pt>
                <c:pt idx="12005">
                  <c:v>2</c:v>
                </c:pt>
                <c:pt idx="12006">
                  <c:v>1</c:v>
                </c:pt>
                <c:pt idx="12007">
                  <c:v>1</c:v>
                </c:pt>
                <c:pt idx="12008">
                  <c:v>1</c:v>
                </c:pt>
                <c:pt idx="12009">
                  <c:v>1</c:v>
                </c:pt>
                <c:pt idx="12010">
                  <c:v>1</c:v>
                </c:pt>
                <c:pt idx="12011">
                  <c:v>2</c:v>
                </c:pt>
                <c:pt idx="12012">
                  <c:v>2</c:v>
                </c:pt>
                <c:pt idx="12013">
                  <c:v>2</c:v>
                </c:pt>
                <c:pt idx="12014">
                  <c:v>1</c:v>
                </c:pt>
                <c:pt idx="12015">
                  <c:v>2</c:v>
                </c:pt>
                <c:pt idx="12016">
                  <c:v>1</c:v>
                </c:pt>
                <c:pt idx="12017">
                  <c:v>1</c:v>
                </c:pt>
                <c:pt idx="12018">
                  <c:v>1</c:v>
                </c:pt>
                <c:pt idx="12019">
                  <c:v>2</c:v>
                </c:pt>
                <c:pt idx="12020">
                  <c:v>1</c:v>
                </c:pt>
                <c:pt idx="12021">
                  <c:v>1</c:v>
                </c:pt>
                <c:pt idx="12022">
                  <c:v>1</c:v>
                </c:pt>
                <c:pt idx="12023">
                  <c:v>2</c:v>
                </c:pt>
                <c:pt idx="12024">
                  <c:v>1</c:v>
                </c:pt>
                <c:pt idx="12025">
                  <c:v>2</c:v>
                </c:pt>
                <c:pt idx="12026">
                  <c:v>1</c:v>
                </c:pt>
                <c:pt idx="12027">
                  <c:v>1</c:v>
                </c:pt>
                <c:pt idx="12028">
                  <c:v>1</c:v>
                </c:pt>
                <c:pt idx="12029">
                  <c:v>1</c:v>
                </c:pt>
                <c:pt idx="12030">
                  <c:v>5</c:v>
                </c:pt>
                <c:pt idx="12031">
                  <c:v>1</c:v>
                </c:pt>
                <c:pt idx="12032">
                  <c:v>1</c:v>
                </c:pt>
                <c:pt idx="12033">
                  <c:v>1</c:v>
                </c:pt>
                <c:pt idx="12034">
                  <c:v>1</c:v>
                </c:pt>
                <c:pt idx="12035">
                  <c:v>1</c:v>
                </c:pt>
                <c:pt idx="12036">
                  <c:v>2</c:v>
                </c:pt>
                <c:pt idx="12037">
                  <c:v>3</c:v>
                </c:pt>
                <c:pt idx="12038">
                  <c:v>2</c:v>
                </c:pt>
                <c:pt idx="12039">
                  <c:v>2</c:v>
                </c:pt>
                <c:pt idx="12040">
                  <c:v>3</c:v>
                </c:pt>
                <c:pt idx="12041">
                  <c:v>1</c:v>
                </c:pt>
                <c:pt idx="12042">
                  <c:v>1</c:v>
                </c:pt>
                <c:pt idx="12043">
                  <c:v>1</c:v>
                </c:pt>
                <c:pt idx="12044">
                  <c:v>2</c:v>
                </c:pt>
                <c:pt idx="12045">
                  <c:v>1</c:v>
                </c:pt>
                <c:pt idx="12046">
                  <c:v>3</c:v>
                </c:pt>
                <c:pt idx="12047">
                  <c:v>2</c:v>
                </c:pt>
                <c:pt idx="12048">
                  <c:v>1</c:v>
                </c:pt>
                <c:pt idx="12049">
                  <c:v>2</c:v>
                </c:pt>
                <c:pt idx="12050">
                  <c:v>1</c:v>
                </c:pt>
                <c:pt idx="12051">
                  <c:v>2</c:v>
                </c:pt>
                <c:pt idx="12052">
                  <c:v>1</c:v>
                </c:pt>
                <c:pt idx="12053">
                  <c:v>1</c:v>
                </c:pt>
                <c:pt idx="12054">
                  <c:v>1</c:v>
                </c:pt>
                <c:pt idx="12055">
                  <c:v>1</c:v>
                </c:pt>
                <c:pt idx="12056">
                  <c:v>1</c:v>
                </c:pt>
                <c:pt idx="12057">
                  <c:v>2</c:v>
                </c:pt>
                <c:pt idx="12058">
                  <c:v>2</c:v>
                </c:pt>
                <c:pt idx="12059">
                  <c:v>3</c:v>
                </c:pt>
                <c:pt idx="12060">
                  <c:v>1</c:v>
                </c:pt>
                <c:pt idx="12061">
                  <c:v>3</c:v>
                </c:pt>
                <c:pt idx="12062">
                  <c:v>1</c:v>
                </c:pt>
                <c:pt idx="12063">
                  <c:v>1</c:v>
                </c:pt>
                <c:pt idx="12064">
                  <c:v>1</c:v>
                </c:pt>
                <c:pt idx="12065">
                  <c:v>1</c:v>
                </c:pt>
                <c:pt idx="12066">
                  <c:v>1</c:v>
                </c:pt>
                <c:pt idx="12067">
                  <c:v>2</c:v>
                </c:pt>
                <c:pt idx="12068">
                  <c:v>2</c:v>
                </c:pt>
                <c:pt idx="12069">
                  <c:v>1</c:v>
                </c:pt>
                <c:pt idx="12070">
                  <c:v>1</c:v>
                </c:pt>
                <c:pt idx="12071">
                  <c:v>1</c:v>
                </c:pt>
                <c:pt idx="12072">
                  <c:v>1</c:v>
                </c:pt>
                <c:pt idx="12073">
                  <c:v>1</c:v>
                </c:pt>
                <c:pt idx="12074">
                  <c:v>2</c:v>
                </c:pt>
                <c:pt idx="12075">
                  <c:v>1</c:v>
                </c:pt>
                <c:pt idx="12076">
                  <c:v>1</c:v>
                </c:pt>
                <c:pt idx="12077">
                  <c:v>1</c:v>
                </c:pt>
                <c:pt idx="12078">
                  <c:v>2</c:v>
                </c:pt>
                <c:pt idx="12079">
                  <c:v>1</c:v>
                </c:pt>
                <c:pt idx="12080">
                  <c:v>3</c:v>
                </c:pt>
                <c:pt idx="12081">
                  <c:v>1</c:v>
                </c:pt>
                <c:pt idx="12082">
                  <c:v>2</c:v>
                </c:pt>
                <c:pt idx="12083">
                  <c:v>3</c:v>
                </c:pt>
                <c:pt idx="12084">
                  <c:v>1</c:v>
                </c:pt>
                <c:pt idx="12085">
                  <c:v>1</c:v>
                </c:pt>
                <c:pt idx="12086">
                  <c:v>5</c:v>
                </c:pt>
                <c:pt idx="12087">
                  <c:v>1</c:v>
                </c:pt>
                <c:pt idx="12088">
                  <c:v>1</c:v>
                </c:pt>
                <c:pt idx="12089">
                  <c:v>2</c:v>
                </c:pt>
                <c:pt idx="12090">
                  <c:v>3</c:v>
                </c:pt>
                <c:pt idx="12091">
                  <c:v>2</c:v>
                </c:pt>
                <c:pt idx="12092">
                  <c:v>1</c:v>
                </c:pt>
                <c:pt idx="12093">
                  <c:v>2</c:v>
                </c:pt>
                <c:pt idx="12094">
                  <c:v>1</c:v>
                </c:pt>
                <c:pt idx="12095">
                  <c:v>2</c:v>
                </c:pt>
                <c:pt idx="12096">
                  <c:v>1</c:v>
                </c:pt>
                <c:pt idx="12097">
                  <c:v>1</c:v>
                </c:pt>
                <c:pt idx="12098">
                  <c:v>1</c:v>
                </c:pt>
                <c:pt idx="12099">
                  <c:v>1</c:v>
                </c:pt>
                <c:pt idx="12100">
                  <c:v>1</c:v>
                </c:pt>
                <c:pt idx="12101">
                  <c:v>2</c:v>
                </c:pt>
                <c:pt idx="12102">
                  <c:v>2</c:v>
                </c:pt>
                <c:pt idx="12103">
                  <c:v>1</c:v>
                </c:pt>
                <c:pt idx="12104">
                  <c:v>1</c:v>
                </c:pt>
                <c:pt idx="12105">
                  <c:v>2</c:v>
                </c:pt>
                <c:pt idx="12106">
                  <c:v>2</c:v>
                </c:pt>
                <c:pt idx="12107">
                  <c:v>1</c:v>
                </c:pt>
                <c:pt idx="12108">
                  <c:v>1</c:v>
                </c:pt>
                <c:pt idx="12109">
                  <c:v>1</c:v>
                </c:pt>
                <c:pt idx="12110">
                  <c:v>2</c:v>
                </c:pt>
                <c:pt idx="12111">
                  <c:v>1</c:v>
                </c:pt>
                <c:pt idx="12112">
                  <c:v>1</c:v>
                </c:pt>
                <c:pt idx="12113">
                  <c:v>1</c:v>
                </c:pt>
                <c:pt idx="12114">
                  <c:v>1</c:v>
                </c:pt>
                <c:pt idx="12115">
                  <c:v>1</c:v>
                </c:pt>
                <c:pt idx="12116">
                  <c:v>2</c:v>
                </c:pt>
                <c:pt idx="12117">
                  <c:v>2</c:v>
                </c:pt>
                <c:pt idx="12118">
                  <c:v>1</c:v>
                </c:pt>
                <c:pt idx="12119">
                  <c:v>1</c:v>
                </c:pt>
                <c:pt idx="12120">
                  <c:v>1</c:v>
                </c:pt>
                <c:pt idx="12121">
                  <c:v>1</c:v>
                </c:pt>
                <c:pt idx="12122">
                  <c:v>1</c:v>
                </c:pt>
                <c:pt idx="12123">
                  <c:v>1</c:v>
                </c:pt>
                <c:pt idx="12124">
                  <c:v>1</c:v>
                </c:pt>
                <c:pt idx="12125">
                  <c:v>2</c:v>
                </c:pt>
                <c:pt idx="12126">
                  <c:v>1</c:v>
                </c:pt>
                <c:pt idx="12127">
                  <c:v>2</c:v>
                </c:pt>
                <c:pt idx="12128">
                  <c:v>1</c:v>
                </c:pt>
                <c:pt idx="12129">
                  <c:v>1</c:v>
                </c:pt>
                <c:pt idx="12130">
                  <c:v>1</c:v>
                </c:pt>
                <c:pt idx="12131">
                  <c:v>2</c:v>
                </c:pt>
                <c:pt idx="12132">
                  <c:v>1</c:v>
                </c:pt>
                <c:pt idx="12133">
                  <c:v>1</c:v>
                </c:pt>
                <c:pt idx="12134">
                  <c:v>2</c:v>
                </c:pt>
                <c:pt idx="12135">
                  <c:v>2</c:v>
                </c:pt>
                <c:pt idx="12136">
                  <c:v>2</c:v>
                </c:pt>
                <c:pt idx="12137">
                  <c:v>1</c:v>
                </c:pt>
                <c:pt idx="12138">
                  <c:v>4</c:v>
                </c:pt>
                <c:pt idx="12139">
                  <c:v>1</c:v>
                </c:pt>
                <c:pt idx="12140">
                  <c:v>2</c:v>
                </c:pt>
                <c:pt idx="12141">
                  <c:v>1</c:v>
                </c:pt>
                <c:pt idx="12142">
                  <c:v>1</c:v>
                </c:pt>
                <c:pt idx="12143">
                  <c:v>2</c:v>
                </c:pt>
                <c:pt idx="12144">
                  <c:v>1</c:v>
                </c:pt>
                <c:pt idx="12145">
                  <c:v>1</c:v>
                </c:pt>
                <c:pt idx="12146">
                  <c:v>2</c:v>
                </c:pt>
                <c:pt idx="12147">
                  <c:v>1</c:v>
                </c:pt>
                <c:pt idx="12148">
                  <c:v>2</c:v>
                </c:pt>
                <c:pt idx="12149">
                  <c:v>1</c:v>
                </c:pt>
                <c:pt idx="12150">
                  <c:v>3</c:v>
                </c:pt>
                <c:pt idx="12151">
                  <c:v>1</c:v>
                </c:pt>
                <c:pt idx="12152">
                  <c:v>1</c:v>
                </c:pt>
                <c:pt idx="12153">
                  <c:v>1</c:v>
                </c:pt>
                <c:pt idx="12154">
                  <c:v>1</c:v>
                </c:pt>
                <c:pt idx="12155">
                  <c:v>6</c:v>
                </c:pt>
                <c:pt idx="12156">
                  <c:v>2</c:v>
                </c:pt>
                <c:pt idx="12157">
                  <c:v>1</c:v>
                </c:pt>
                <c:pt idx="12158">
                  <c:v>1</c:v>
                </c:pt>
                <c:pt idx="12159">
                  <c:v>1</c:v>
                </c:pt>
                <c:pt idx="12160">
                  <c:v>2</c:v>
                </c:pt>
                <c:pt idx="12161">
                  <c:v>2</c:v>
                </c:pt>
                <c:pt idx="12162">
                  <c:v>1</c:v>
                </c:pt>
                <c:pt idx="12163">
                  <c:v>2</c:v>
                </c:pt>
                <c:pt idx="12164">
                  <c:v>1</c:v>
                </c:pt>
                <c:pt idx="12165">
                  <c:v>2</c:v>
                </c:pt>
                <c:pt idx="12166">
                  <c:v>2</c:v>
                </c:pt>
                <c:pt idx="12167">
                  <c:v>1</c:v>
                </c:pt>
                <c:pt idx="12168">
                  <c:v>2</c:v>
                </c:pt>
                <c:pt idx="12169">
                  <c:v>2</c:v>
                </c:pt>
                <c:pt idx="12170">
                  <c:v>1</c:v>
                </c:pt>
                <c:pt idx="12171">
                  <c:v>3</c:v>
                </c:pt>
                <c:pt idx="12172">
                  <c:v>1</c:v>
                </c:pt>
                <c:pt idx="12173">
                  <c:v>2</c:v>
                </c:pt>
                <c:pt idx="12174">
                  <c:v>4</c:v>
                </c:pt>
                <c:pt idx="12175">
                  <c:v>1</c:v>
                </c:pt>
                <c:pt idx="12176">
                  <c:v>3</c:v>
                </c:pt>
                <c:pt idx="12177">
                  <c:v>1</c:v>
                </c:pt>
                <c:pt idx="12178">
                  <c:v>2</c:v>
                </c:pt>
                <c:pt idx="12179">
                  <c:v>2</c:v>
                </c:pt>
                <c:pt idx="12180">
                  <c:v>2</c:v>
                </c:pt>
                <c:pt idx="12181">
                  <c:v>1</c:v>
                </c:pt>
                <c:pt idx="12182">
                  <c:v>1</c:v>
                </c:pt>
                <c:pt idx="12183">
                  <c:v>2</c:v>
                </c:pt>
                <c:pt idx="12184">
                  <c:v>1</c:v>
                </c:pt>
                <c:pt idx="12185">
                  <c:v>2</c:v>
                </c:pt>
                <c:pt idx="12186">
                  <c:v>1</c:v>
                </c:pt>
                <c:pt idx="12187">
                  <c:v>3</c:v>
                </c:pt>
                <c:pt idx="12188">
                  <c:v>1</c:v>
                </c:pt>
                <c:pt idx="12189">
                  <c:v>1</c:v>
                </c:pt>
                <c:pt idx="12190">
                  <c:v>2</c:v>
                </c:pt>
                <c:pt idx="12191">
                  <c:v>1</c:v>
                </c:pt>
                <c:pt idx="12192">
                  <c:v>3</c:v>
                </c:pt>
                <c:pt idx="12193">
                  <c:v>1</c:v>
                </c:pt>
                <c:pt idx="12194">
                  <c:v>1</c:v>
                </c:pt>
                <c:pt idx="12195">
                  <c:v>1</c:v>
                </c:pt>
                <c:pt idx="12196">
                  <c:v>2</c:v>
                </c:pt>
                <c:pt idx="12197">
                  <c:v>1</c:v>
                </c:pt>
                <c:pt idx="12198">
                  <c:v>1</c:v>
                </c:pt>
                <c:pt idx="12199">
                  <c:v>2</c:v>
                </c:pt>
                <c:pt idx="12200">
                  <c:v>1</c:v>
                </c:pt>
                <c:pt idx="12201">
                  <c:v>4</c:v>
                </c:pt>
                <c:pt idx="12202">
                  <c:v>2</c:v>
                </c:pt>
                <c:pt idx="12203">
                  <c:v>2</c:v>
                </c:pt>
                <c:pt idx="12204">
                  <c:v>2</c:v>
                </c:pt>
                <c:pt idx="12205">
                  <c:v>1</c:v>
                </c:pt>
                <c:pt idx="12206">
                  <c:v>3</c:v>
                </c:pt>
                <c:pt idx="12207">
                  <c:v>2</c:v>
                </c:pt>
                <c:pt idx="12208">
                  <c:v>2</c:v>
                </c:pt>
                <c:pt idx="12209">
                  <c:v>4</c:v>
                </c:pt>
                <c:pt idx="12210">
                  <c:v>3</c:v>
                </c:pt>
                <c:pt idx="12211">
                  <c:v>1</c:v>
                </c:pt>
                <c:pt idx="12212">
                  <c:v>3</c:v>
                </c:pt>
                <c:pt idx="12213">
                  <c:v>1</c:v>
                </c:pt>
                <c:pt idx="12214">
                  <c:v>1</c:v>
                </c:pt>
                <c:pt idx="12215">
                  <c:v>1</c:v>
                </c:pt>
                <c:pt idx="12216">
                  <c:v>1</c:v>
                </c:pt>
                <c:pt idx="12217">
                  <c:v>1</c:v>
                </c:pt>
                <c:pt idx="12218">
                  <c:v>1</c:v>
                </c:pt>
                <c:pt idx="12219">
                  <c:v>2</c:v>
                </c:pt>
                <c:pt idx="12220">
                  <c:v>4</c:v>
                </c:pt>
                <c:pt idx="12221">
                  <c:v>2</c:v>
                </c:pt>
                <c:pt idx="12222">
                  <c:v>2</c:v>
                </c:pt>
                <c:pt idx="12223">
                  <c:v>2</c:v>
                </c:pt>
                <c:pt idx="12224">
                  <c:v>1</c:v>
                </c:pt>
                <c:pt idx="12225">
                  <c:v>1</c:v>
                </c:pt>
                <c:pt idx="12226">
                  <c:v>1</c:v>
                </c:pt>
                <c:pt idx="12227">
                  <c:v>1</c:v>
                </c:pt>
                <c:pt idx="12228">
                  <c:v>1</c:v>
                </c:pt>
                <c:pt idx="12229">
                  <c:v>6</c:v>
                </c:pt>
                <c:pt idx="12230">
                  <c:v>4</c:v>
                </c:pt>
                <c:pt idx="12231">
                  <c:v>1</c:v>
                </c:pt>
                <c:pt idx="12232">
                  <c:v>1</c:v>
                </c:pt>
                <c:pt idx="12233">
                  <c:v>2</c:v>
                </c:pt>
                <c:pt idx="12234">
                  <c:v>1</c:v>
                </c:pt>
                <c:pt idx="12235">
                  <c:v>1</c:v>
                </c:pt>
                <c:pt idx="12236">
                  <c:v>1</c:v>
                </c:pt>
                <c:pt idx="12237">
                  <c:v>2</c:v>
                </c:pt>
                <c:pt idx="12238">
                  <c:v>1</c:v>
                </c:pt>
                <c:pt idx="12239">
                  <c:v>1</c:v>
                </c:pt>
                <c:pt idx="12240">
                  <c:v>1</c:v>
                </c:pt>
                <c:pt idx="12241">
                  <c:v>1</c:v>
                </c:pt>
                <c:pt idx="12242">
                  <c:v>1</c:v>
                </c:pt>
                <c:pt idx="12243">
                  <c:v>2</c:v>
                </c:pt>
                <c:pt idx="12244">
                  <c:v>3</c:v>
                </c:pt>
                <c:pt idx="12245">
                  <c:v>1</c:v>
                </c:pt>
                <c:pt idx="12246">
                  <c:v>3</c:v>
                </c:pt>
                <c:pt idx="12247">
                  <c:v>1</c:v>
                </c:pt>
                <c:pt idx="12248">
                  <c:v>1</c:v>
                </c:pt>
                <c:pt idx="12249">
                  <c:v>1</c:v>
                </c:pt>
                <c:pt idx="12250">
                  <c:v>1</c:v>
                </c:pt>
                <c:pt idx="12251">
                  <c:v>2</c:v>
                </c:pt>
                <c:pt idx="12252">
                  <c:v>1</c:v>
                </c:pt>
                <c:pt idx="12253">
                  <c:v>2</c:v>
                </c:pt>
                <c:pt idx="12254">
                  <c:v>1</c:v>
                </c:pt>
                <c:pt idx="12255">
                  <c:v>1</c:v>
                </c:pt>
                <c:pt idx="12256">
                  <c:v>1</c:v>
                </c:pt>
                <c:pt idx="12257">
                  <c:v>1</c:v>
                </c:pt>
                <c:pt idx="12258">
                  <c:v>1</c:v>
                </c:pt>
                <c:pt idx="12259">
                  <c:v>1</c:v>
                </c:pt>
                <c:pt idx="12260">
                  <c:v>2</c:v>
                </c:pt>
                <c:pt idx="12261">
                  <c:v>1</c:v>
                </c:pt>
                <c:pt idx="12262">
                  <c:v>2</c:v>
                </c:pt>
                <c:pt idx="12263">
                  <c:v>1</c:v>
                </c:pt>
                <c:pt idx="12264">
                  <c:v>1</c:v>
                </c:pt>
                <c:pt idx="12265">
                  <c:v>2</c:v>
                </c:pt>
                <c:pt idx="12266">
                  <c:v>1</c:v>
                </c:pt>
                <c:pt idx="12267">
                  <c:v>2</c:v>
                </c:pt>
                <c:pt idx="12268">
                  <c:v>2</c:v>
                </c:pt>
                <c:pt idx="12269">
                  <c:v>2</c:v>
                </c:pt>
                <c:pt idx="12270">
                  <c:v>1</c:v>
                </c:pt>
                <c:pt idx="12271">
                  <c:v>2</c:v>
                </c:pt>
                <c:pt idx="12272">
                  <c:v>3</c:v>
                </c:pt>
                <c:pt idx="12273">
                  <c:v>1</c:v>
                </c:pt>
                <c:pt idx="12274">
                  <c:v>1</c:v>
                </c:pt>
                <c:pt idx="12275">
                  <c:v>1</c:v>
                </c:pt>
                <c:pt idx="12276">
                  <c:v>1</c:v>
                </c:pt>
                <c:pt idx="12277">
                  <c:v>1</c:v>
                </c:pt>
                <c:pt idx="12278">
                  <c:v>1</c:v>
                </c:pt>
                <c:pt idx="12279">
                  <c:v>2</c:v>
                </c:pt>
                <c:pt idx="12280">
                  <c:v>3</c:v>
                </c:pt>
                <c:pt idx="12281">
                  <c:v>3</c:v>
                </c:pt>
                <c:pt idx="12282">
                  <c:v>1</c:v>
                </c:pt>
                <c:pt idx="12283">
                  <c:v>1</c:v>
                </c:pt>
                <c:pt idx="12284">
                  <c:v>1</c:v>
                </c:pt>
                <c:pt idx="12285">
                  <c:v>2</c:v>
                </c:pt>
                <c:pt idx="12286">
                  <c:v>2</c:v>
                </c:pt>
                <c:pt idx="12287">
                  <c:v>2</c:v>
                </c:pt>
                <c:pt idx="12288">
                  <c:v>1</c:v>
                </c:pt>
                <c:pt idx="12289">
                  <c:v>1</c:v>
                </c:pt>
                <c:pt idx="12290">
                  <c:v>2</c:v>
                </c:pt>
                <c:pt idx="12291">
                  <c:v>1</c:v>
                </c:pt>
                <c:pt idx="12292">
                  <c:v>1</c:v>
                </c:pt>
                <c:pt idx="12293">
                  <c:v>1</c:v>
                </c:pt>
                <c:pt idx="12294">
                  <c:v>1</c:v>
                </c:pt>
                <c:pt idx="12295">
                  <c:v>1</c:v>
                </c:pt>
                <c:pt idx="12296">
                  <c:v>1</c:v>
                </c:pt>
                <c:pt idx="12297">
                  <c:v>2</c:v>
                </c:pt>
                <c:pt idx="12298">
                  <c:v>2</c:v>
                </c:pt>
                <c:pt idx="12299">
                  <c:v>2</c:v>
                </c:pt>
                <c:pt idx="12300">
                  <c:v>1</c:v>
                </c:pt>
                <c:pt idx="12301">
                  <c:v>3</c:v>
                </c:pt>
                <c:pt idx="12302">
                  <c:v>1</c:v>
                </c:pt>
                <c:pt idx="12303">
                  <c:v>1</c:v>
                </c:pt>
                <c:pt idx="12304">
                  <c:v>1</c:v>
                </c:pt>
                <c:pt idx="12305">
                  <c:v>2</c:v>
                </c:pt>
                <c:pt idx="12306">
                  <c:v>1</c:v>
                </c:pt>
                <c:pt idx="12307">
                  <c:v>2</c:v>
                </c:pt>
                <c:pt idx="12308">
                  <c:v>1</c:v>
                </c:pt>
                <c:pt idx="12309">
                  <c:v>1</c:v>
                </c:pt>
                <c:pt idx="12310">
                  <c:v>2</c:v>
                </c:pt>
                <c:pt idx="12311">
                  <c:v>2</c:v>
                </c:pt>
                <c:pt idx="12312">
                  <c:v>1</c:v>
                </c:pt>
                <c:pt idx="12313">
                  <c:v>1</c:v>
                </c:pt>
                <c:pt idx="12314">
                  <c:v>1</c:v>
                </c:pt>
                <c:pt idx="12315">
                  <c:v>1</c:v>
                </c:pt>
                <c:pt idx="12316">
                  <c:v>2</c:v>
                </c:pt>
                <c:pt idx="12317">
                  <c:v>4</c:v>
                </c:pt>
                <c:pt idx="12318">
                  <c:v>1</c:v>
                </c:pt>
                <c:pt idx="12319">
                  <c:v>1</c:v>
                </c:pt>
                <c:pt idx="12320">
                  <c:v>1</c:v>
                </c:pt>
                <c:pt idx="12321">
                  <c:v>2</c:v>
                </c:pt>
                <c:pt idx="12322">
                  <c:v>2</c:v>
                </c:pt>
                <c:pt idx="12323">
                  <c:v>1</c:v>
                </c:pt>
                <c:pt idx="12324">
                  <c:v>1</c:v>
                </c:pt>
                <c:pt idx="12325">
                  <c:v>3</c:v>
                </c:pt>
                <c:pt idx="12326">
                  <c:v>1</c:v>
                </c:pt>
                <c:pt idx="12327">
                  <c:v>1</c:v>
                </c:pt>
                <c:pt idx="12328">
                  <c:v>5</c:v>
                </c:pt>
                <c:pt idx="12329">
                  <c:v>6</c:v>
                </c:pt>
                <c:pt idx="12330">
                  <c:v>2</c:v>
                </c:pt>
                <c:pt idx="12331">
                  <c:v>1</c:v>
                </c:pt>
                <c:pt idx="12332">
                  <c:v>1</c:v>
                </c:pt>
                <c:pt idx="12333">
                  <c:v>3</c:v>
                </c:pt>
                <c:pt idx="12334">
                  <c:v>1</c:v>
                </c:pt>
                <c:pt idx="12335">
                  <c:v>1</c:v>
                </c:pt>
                <c:pt idx="12336">
                  <c:v>2</c:v>
                </c:pt>
                <c:pt idx="12337">
                  <c:v>1</c:v>
                </c:pt>
                <c:pt idx="12338">
                  <c:v>2</c:v>
                </c:pt>
                <c:pt idx="12339">
                  <c:v>3</c:v>
                </c:pt>
                <c:pt idx="12340">
                  <c:v>3</c:v>
                </c:pt>
                <c:pt idx="12341">
                  <c:v>1</c:v>
                </c:pt>
                <c:pt idx="12342">
                  <c:v>5</c:v>
                </c:pt>
                <c:pt idx="12343">
                  <c:v>1</c:v>
                </c:pt>
                <c:pt idx="12344">
                  <c:v>1</c:v>
                </c:pt>
                <c:pt idx="12345">
                  <c:v>1</c:v>
                </c:pt>
                <c:pt idx="12346">
                  <c:v>1</c:v>
                </c:pt>
                <c:pt idx="12347">
                  <c:v>1</c:v>
                </c:pt>
                <c:pt idx="12348">
                  <c:v>3</c:v>
                </c:pt>
                <c:pt idx="12349">
                  <c:v>1</c:v>
                </c:pt>
                <c:pt idx="12350">
                  <c:v>1</c:v>
                </c:pt>
                <c:pt idx="12351">
                  <c:v>1</c:v>
                </c:pt>
                <c:pt idx="12352">
                  <c:v>2</c:v>
                </c:pt>
                <c:pt idx="12353">
                  <c:v>2</c:v>
                </c:pt>
                <c:pt idx="12354">
                  <c:v>1</c:v>
                </c:pt>
                <c:pt idx="12355">
                  <c:v>1</c:v>
                </c:pt>
                <c:pt idx="12356">
                  <c:v>1</c:v>
                </c:pt>
                <c:pt idx="12357">
                  <c:v>1</c:v>
                </c:pt>
                <c:pt idx="12358">
                  <c:v>1</c:v>
                </c:pt>
                <c:pt idx="12359">
                  <c:v>2</c:v>
                </c:pt>
                <c:pt idx="12360">
                  <c:v>1</c:v>
                </c:pt>
                <c:pt idx="12361">
                  <c:v>2</c:v>
                </c:pt>
                <c:pt idx="12362">
                  <c:v>1</c:v>
                </c:pt>
                <c:pt idx="12363">
                  <c:v>1</c:v>
                </c:pt>
                <c:pt idx="12364">
                  <c:v>3</c:v>
                </c:pt>
                <c:pt idx="12365">
                  <c:v>1</c:v>
                </c:pt>
                <c:pt idx="12366">
                  <c:v>1</c:v>
                </c:pt>
                <c:pt idx="12367">
                  <c:v>1</c:v>
                </c:pt>
                <c:pt idx="12368">
                  <c:v>1</c:v>
                </c:pt>
                <c:pt idx="12369">
                  <c:v>3</c:v>
                </c:pt>
                <c:pt idx="12370">
                  <c:v>2</c:v>
                </c:pt>
                <c:pt idx="12371">
                  <c:v>1</c:v>
                </c:pt>
                <c:pt idx="12372">
                  <c:v>1</c:v>
                </c:pt>
                <c:pt idx="12373">
                  <c:v>1</c:v>
                </c:pt>
                <c:pt idx="12374">
                  <c:v>1</c:v>
                </c:pt>
                <c:pt idx="12375">
                  <c:v>1</c:v>
                </c:pt>
                <c:pt idx="12376">
                  <c:v>1</c:v>
                </c:pt>
                <c:pt idx="12377">
                  <c:v>2</c:v>
                </c:pt>
                <c:pt idx="12378">
                  <c:v>2</c:v>
                </c:pt>
                <c:pt idx="12379">
                  <c:v>2</c:v>
                </c:pt>
                <c:pt idx="12380">
                  <c:v>4</c:v>
                </c:pt>
                <c:pt idx="12381">
                  <c:v>1</c:v>
                </c:pt>
                <c:pt idx="12382">
                  <c:v>2</c:v>
                </c:pt>
                <c:pt idx="12383">
                  <c:v>2</c:v>
                </c:pt>
                <c:pt idx="12384">
                  <c:v>1</c:v>
                </c:pt>
                <c:pt idx="12385">
                  <c:v>1</c:v>
                </c:pt>
                <c:pt idx="12386">
                  <c:v>1</c:v>
                </c:pt>
                <c:pt idx="12387">
                  <c:v>1</c:v>
                </c:pt>
                <c:pt idx="12388">
                  <c:v>4</c:v>
                </c:pt>
                <c:pt idx="12389">
                  <c:v>1</c:v>
                </c:pt>
                <c:pt idx="12390">
                  <c:v>1</c:v>
                </c:pt>
                <c:pt idx="12391">
                  <c:v>1</c:v>
                </c:pt>
                <c:pt idx="12392">
                  <c:v>2</c:v>
                </c:pt>
                <c:pt idx="12393">
                  <c:v>2</c:v>
                </c:pt>
                <c:pt idx="12394">
                  <c:v>2</c:v>
                </c:pt>
                <c:pt idx="12395">
                  <c:v>3</c:v>
                </c:pt>
                <c:pt idx="12396">
                  <c:v>3</c:v>
                </c:pt>
                <c:pt idx="12397">
                  <c:v>2</c:v>
                </c:pt>
                <c:pt idx="12398">
                  <c:v>2</c:v>
                </c:pt>
                <c:pt idx="12399">
                  <c:v>1</c:v>
                </c:pt>
                <c:pt idx="12400">
                  <c:v>1</c:v>
                </c:pt>
                <c:pt idx="12401">
                  <c:v>1</c:v>
                </c:pt>
                <c:pt idx="12402">
                  <c:v>2</c:v>
                </c:pt>
                <c:pt idx="12403">
                  <c:v>2</c:v>
                </c:pt>
                <c:pt idx="12404">
                  <c:v>2</c:v>
                </c:pt>
                <c:pt idx="12405">
                  <c:v>3</c:v>
                </c:pt>
                <c:pt idx="12406">
                  <c:v>1</c:v>
                </c:pt>
                <c:pt idx="12407">
                  <c:v>1</c:v>
                </c:pt>
                <c:pt idx="12408">
                  <c:v>1</c:v>
                </c:pt>
                <c:pt idx="12409">
                  <c:v>2</c:v>
                </c:pt>
                <c:pt idx="12410">
                  <c:v>1</c:v>
                </c:pt>
                <c:pt idx="12411">
                  <c:v>2</c:v>
                </c:pt>
                <c:pt idx="12412">
                  <c:v>1</c:v>
                </c:pt>
                <c:pt idx="12413">
                  <c:v>2</c:v>
                </c:pt>
                <c:pt idx="12414">
                  <c:v>1</c:v>
                </c:pt>
                <c:pt idx="12415">
                  <c:v>3</c:v>
                </c:pt>
                <c:pt idx="12416">
                  <c:v>1</c:v>
                </c:pt>
                <c:pt idx="12417">
                  <c:v>2</c:v>
                </c:pt>
                <c:pt idx="12418">
                  <c:v>1</c:v>
                </c:pt>
                <c:pt idx="12419">
                  <c:v>1</c:v>
                </c:pt>
                <c:pt idx="12420">
                  <c:v>2</c:v>
                </c:pt>
                <c:pt idx="12421">
                  <c:v>1</c:v>
                </c:pt>
                <c:pt idx="12422">
                  <c:v>1</c:v>
                </c:pt>
                <c:pt idx="12423">
                  <c:v>1</c:v>
                </c:pt>
                <c:pt idx="12424">
                  <c:v>1</c:v>
                </c:pt>
                <c:pt idx="12425">
                  <c:v>1</c:v>
                </c:pt>
                <c:pt idx="12426">
                  <c:v>1</c:v>
                </c:pt>
                <c:pt idx="12427">
                  <c:v>1</c:v>
                </c:pt>
                <c:pt idx="12428">
                  <c:v>2</c:v>
                </c:pt>
                <c:pt idx="12429">
                  <c:v>1</c:v>
                </c:pt>
                <c:pt idx="12430">
                  <c:v>1</c:v>
                </c:pt>
                <c:pt idx="12431">
                  <c:v>1</c:v>
                </c:pt>
                <c:pt idx="12432">
                  <c:v>2</c:v>
                </c:pt>
                <c:pt idx="12433">
                  <c:v>1</c:v>
                </c:pt>
                <c:pt idx="12434">
                  <c:v>3</c:v>
                </c:pt>
                <c:pt idx="12435">
                  <c:v>2</c:v>
                </c:pt>
                <c:pt idx="12436">
                  <c:v>1</c:v>
                </c:pt>
                <c:pt idx="12437">
                  <c:v>1</c:v>
                </c:pt>
                <c:pt idx="12438">
                  <c:v>3</c:v>
                </c:pt>
                <c:pt idx="12439">
                  <c:v>2</c:v>
                </c:pt>
                <c:pt idx="12440">
                  <c:v>1</c:v>
                </c:pt>
                <c:pt idx="12441">
                  <c:v>2</c:v>
                </c:pt>
                <c:pt idx="12442">
                  <c:v>1</c:v>
                </c:pt>
                <c:pt idx="12443">
                  <c:v>1</c:v>
                </c:pt>
                <c:pt idx="12444">
                  <c:v>1</c:v>
                </c:pt>
                <c:pt idx="12445">
                  <c:v>1</c:v>
                </c:pt>
                <c:pt idx="12446">
                  <c:v>2</c:v>
                </c:pt>
                <c:pt idx="12447">
                  <c:v>5</c:v>
                </c:pt>
                <c:pt idx="12448">
                  <c:v>2</c:v>
                </c:pt>
                <c:pt idx="12449">
                  <c:v>2</c:v>
                </c:pt>
                <c:pt idx="12450">
                  <c:v>1</c:v>
                </c:pt>
                <c:pt idx="12451">
                  <c:v>2</c:v>
                </c:pt>
                <c:pt idx="12452">
                  <c:v>2</c:v>
                </c:pt>
                <c:pt idx="12453">
                  <c:v>2</c:v>
                </c:pt>
                <c:pt idx="12454">
                  <c:v>4</c:v>
                </c:pt>
                <c:pt idx="12455">
                  <c:v>1</c:v>
                </c:pt>
                <c:pt idx="12456">
                  <c:v>1</c:v>
                </c:pt>
                <c:pt idx="12457">
                  <c:v>1</c:v>
                </c:pt>
                <c:pt idx="12458">
                  <c:v>1</c:v>
                </c:pt>
                <c:pt idx="12459">
                  <c:v>1</c:v>
                </c:pt>
                <c:pt idx="12460">
                  <c:v>4</c:v>
                </c:pt>
                <c:pt idx="12461">
                  <c:v>3</c:v>
                </c:pt>
                <c:pt idx="12462">
                  <c:v>2</c:v>
                </c:pt>
                <c:pt idx="12463">
                  <c:v>1</c:v>
                </c:pt>
                <c:pt idx="12464">
                  <c:v>1</c:v>
                </c:pt>
                <c:pt idx="12465">
                  <c:v>1</c:v>
                </c:pt>
                <c:pt idx="12466">
                  <c:v>1</c:v>
                </c:pt>
                <c:pt idx="12467">
                  <c:v>1</c:v>
                </c:pt>
                <c:pt idx="12468">
                  <c:v>1</c:v>
                </c:pt>
                <c:pt idx="12469">
                  <c:v>1</c:v>
                </c:pt>
                <c:pt idx="12470">
                  <c:v>1</c:v>
                </c:pt>
                <c:pt idx="12471">
                  <c:v>1</c:v>
                </c:pt>
                <c:pt idx="12472">
                  <c:v>3</c:v>
                </c:pt>
                <c:pt idx="12473">
                  <c:v>1</c:v>
                </c:pt>
                <c:pt idx="12474">
                  <c:v>2</c:v>
                </c:pt>
                <c:pt idx="12475">
                  <c:v>3</c:v>
                </c:pt>
                <c:pt idx="12476">
                  <c:v>2</c:v>
                </c:pt>
                <c:pt idx="12477">
                  <c:v>1</c:v>
                </c:pt>
                <c:pt idx="12478">
                  <c:v>1</c:v>
                </c:pt>
                <c:pt idx="12479">
                  <c:v>2</c:v>
                </c:pt>
                <c:pt idx="12480">
                  <c:v>1</c:v>
                </c:pt>
                <c:pt idx="12481">
                  <c:v>1</c:v>
                </c:pt>
                <c:pt idx="12482">
                  <c:v>2</c:v>
                </c:pt>
                <c:pt idx="12483">
                  <c:v>1</c:v>
                </c:pt>
                <c:pt idx="12484">
                  <c:v>1</c:v>
                </c:pt>
                <c:pt idx="12485">
                  <c:v>3</c:v>
                </c:pt>
                <c:pt idx="12486">
                  <c:v>1</c:v>
                </c:pt>
                <c:pt idx="12487">
                  <c:v>1</c:v>
                </c:pt>
                <c:pt idx="12488">
                  <c:v>1</c:v>
                </c:pt>
                <c:pt idx="12489">
                  <c:v>1</c:v>
                </c:pt>
                <c:pt idx="12490">
                  <c:v>2</c:v>
                </c:pt>
                <c:pt idx="12491">
                  <c:v>3</c:v>
                </c:pt>
                <c:pt idx="12492">
                  <c:v>2</c:v>
                </c:pt>
                <c:pt idx="12493">
                  <c:v>2</c:v>
                </c:pt>
                <c:pt idx="12494">
                  <c:v>1</c:v>
                </c:pt>
                <c:pt idx="12495">
                  <c:v>1</c:v>
                </c:pt>
                <c:pt idx="12496">
                  <c:v>1</c:v>
                </c:pt>
                <c:pt idx="12497">
                  <c:v>2</c:v>
                </c:pt>
                <c:pt idx="12498">
                  <c:v>2</c:v>
                </c:pt>
                <c:pt idx="12499">
                  <c:v>1</c:v>
                </c:pt>
                <c:pt idx="12500">
                  <c:v>1</c:v>
                </c:pt>
                <c:pt idx="12501">
                  <c:v>1</c:v>
                </c:pt>
                <c:pt idx="12502">
                  <c:v>1</c:v>
                </c:pt>
                <c:pt idx="12503">
                  <c:v>2</c:v>
                </c:pt>
                <c:pt idx="12504">
                  <c:v>1</c:v>
                </c:pt>
                <c:pt idx="12505">
                  <c:v>4</c:v>
                </c:pt>
                <c:pt idx="12506">
                  <c:v>1</c:v>
                </c:pt>
                <c:pt idx="12507">
                  <c:v>1</c:v>
                </c:pt>
                <c:pt idx="12508">
                  <c:v>2</c:v>
                </c:pt>
                <c:pt idx="12509">
                  <c:v>2</c:v>
                </c:pt>
                <c:pt idx="12510">
                  <c:v>1</c:v>
                </c:pt>
                <c:pt idx="12511">
                  <c:v>2</c:v>
                </c:pt>
                <c:pt idx="12512">
                  <c:v>1</c:v>
                </c:pt>
                <c:pt idx="12513">
                  <c:v>1</c:v>
                </c:pt>
                <c:pt idx="12514">
                  <c:v>1</c:v>
                </c:pt>
                <c:pt idx="12515">
                  <c:v>1</c:v>
                </c:pt>
                <c:pt idx="12516">
                  <c:v>2</c:v>
                </c:pt>
                <c:pt idx="12517">
                  <c:v>1</c:v>
                </c:pt>
                <c:pt idx="12518">
                  <c:v>1</c:v>
                </c:pt>
                <c:pt idx="12519">
                  <c:v>2</c:v>
                </c:pt>
                <c:pt idx="12520">
                  <c:v>1</c:v>
                </c:pt>
                <c:pt idx="12521">
                  <c:v>2</c:v>
                </c:pt>
                <c:pt idx="12522">
                  <c:v>1</c:v>
                </c:pt>
                <c:pt idx="12523">
                  <c:v>4</c:v>
                </c:pt>
                <c:pt idx="12524">
                  <c:v>1</c:v>
                </c:pt>
                <c:pt idx="12525">
                  <c:v>2</c:v>
                </c:pt>
                <c:pt idx="12526">
                  <c:v>4</c:v>
                </c:pt>
                <c:pt idx="12527">
                  <c:v>1</c:v>
                </c:pt>
                <c:pt idx="12528">
                  <c:v>1</c:v>
                </c:pt>
                <c:pt idx="12529">
                  <c:v>1</c:v>
                </c:pt>
                <c:pt idx="12530">
                  <c:v>1</c:v>
                </c:pt>
                <c:pt idx="12531">
                  <c:v>1</c:v>
                </c:pt>
                <c:pt idx="12532">
                  <c:v>2</c:v>
                </c:pt>
                <c:pt idx="12533">
                  <c:v>4</c:v>
                </c:pt>
                <c:pt idx="12534">
                  <c:v>2</c:v>
                </c:pt>
                <c:pt idx="12535">
                  <c:v>2</c:v>
                </c:pt>
                <c:pt idx="12536">
                  <c:v>4</c:v>
                </c:pt>
                <c:pt idx="12537">
                  <c:v>2</c:v>
                </c:pt>
                <c:pt idx="12538">
                  <c:v>1</c:v>
                </c:pt>
                <c:pt idx="12539">
                  <c:v>1</c:v>
                </c:pt>
                <c:pt idx="12540">
                  <c:v>1</c:v>
                </c:pt>
                <c:pt idx="12541">
                  <c:v>2</c:v>
                </c:pt>
                <c:pt idx="12542">
                  <c:v>4</c:v>
                </c:pt>
                <c:pt idx="12543">
                  <c:v>2</c:v>
                </c:pt>
                <c:pt idx="12544">
                  <c:v>3</c:v>
                </c:pt>
                <c:pt idx="12545">
                  <c:v>4</c:v>
                </c:pt>
                <c:pt idx="12546">
                  <c:v>3</c:v>
                </c:pt>
                <c:pt idx="12547">
                  <c:v>3</c:v>
                </c:pt>
                <c:pt idx="12548">
                  <c:v>4</c:v>
                </c:pt>
                <c:pt idx="12549">
                  <c:v>3</c:v>
                </c:pt>
                <c:pt idx="12550">
                  <c:v>2</c:v>
                </c:pt>
                <c:pt idx="12551">
                  <c:v>3</c:v>
                </c:pt>
                <c:pt idx="12552">
                  <c:v>2</c:v>
                </c:pt>
                <c:pt idx="12553">
                  <c:v>1</c:v>
                </c:pt>
                <c:pt idx="12554">
                  <c:v>3</c:v>
                </c:pt>
                <c:pt idx="12555">
                  <c:v>2</c:v>
                </c:pt>
                <c:pt idx="12556">
                  <c:v>1</c:v>
                </c:pt>
                <c:pt idx="12557">
                  <c:v>1</c:v>
                </c:pt>
                <c:pt idx="12558">
                  <c:v>1</c:v>
                </c:pt>
                <c:pt idx="12559">
                  <c:v>2</c:v>
                </c:pt>
                <c:pt idx="12560">
                  <c:v>1</c:v>
                </c:pt>
                <c:pt idx="12561">
                  <c:v>2</c:v>
                </c:pt>
                <c:pt idx="12562">
                  <c:v>1</c:v>
                </c:pt>
                <c:pt idx="12563">
                  <c:v>1</c:v>
                </c:pt>
                <c:pt idx="12564">
                  <c:v>1</c:v>
                </c:pt>
                <c:pt idx="12565">
                  <c:v>1</c:v>
                </c:pt>
                <c:pt idx="12566">
                  <c:v>1</c:v>
                </c:pt>
                <c:pt idx="12567">
                  <c:v>3</c:v>
                </c:pt>
                <c:pt idx="12568">
                  <c:v>1</c:v>
                </c:pt>
                <c:pt idx="12569">
                  <c:v>1</c:v>
                </c:pt>
                <c:pt idx="12570">
                  <c:v>1</c:v>
                </c:pt>
                <c:pt idx="12571">
                  <c:v>1</c:v>
                </c:pt>
                <c:pt idx="12572">
                  <c:v>1</c:v>
                </c:pt>
                <c:pt idx="12573">
                  <c:v>2</c:v>
                </c:pt>
                <c:pt idx="12574">
                  <c:v>1</c:v>
                </c:pt>
                <c:pt idx="12575">
                  <c:v>2</c:v>
                </c:pt>
                <c:pt idx="12576">
                  <c:v>3</c:v>
                </c:pt>
                <c:pt idx="12577">
                  <c:v>1</c:v>
                </c:pt>
                <c:pt idx="12578">
                  <c:v>1</c:v>
                </c:pt>
                <c:pt idx="12579">
                  <c:v>1</c:v>
                </c:pt>
                <c:pt idx="12580">
                  <c:v>1</c:v>
                </c:pt>
                <c:pt idx="12581">
                  <c:v>1</c:v>
                </c:pt>
                <c:pt idx="12582">
                  <c:v>2</c:v>
                </c:pt>
                <c:pt idx="12583">
                  <c:v>1</c:v>
                </c:pt>
                <c:pt idx="12584">
                  <c:v>1</c:v>
                </c:pt>
                <c:pt idx="12585">
                  <c:v>2</c:v>
                </c:pt>
                <c:pt idx="12586">
                  <c:v>1</c:v>
                </c:pt>
                <c:pt idx="12587">
                  <c:v>2</c:v>
                </c:pt>
                <c:pt idx="12588">
                  <c:v>1</c:v>
                </c:pt>
                <c:pt idx="12589">
                  <c:v>3</c:v>
                </c:pt>
                <c:pt idx="12590">
                  <c:v>1</c:v>
                </c:pt>
                <c:pt idx="12591">
                  <c:v>4</c:v>
                </c:pt>
                <c:pt idx="12592">
                  <c:v>2</c:v>
                </c:pt>
                <c:pt idx="12593">
                  <c:v>2</c:v>
                </c:pt>
                <c:pt idx="12594">
                  <c:v>1</c:v>
                </c:pt>
                <c:pt idx="12595">
                  <c:v>1</c:v>
                </c:pt>
                <c:pt idx="12596">
                  <c:v>2</c:v>
                </c:pt>
                <c:pt idx="12597">
                  <c:v>3</c:v>
                </c:pt>
                <c:pt idx="12598">
                  <c:v>2</c:v>
                </c:pt>
                <c:pt idx="12599">
                  <c:v>2</c:v>
                </c:pt>
                <c:pt idx="12600">
                  <c:v>2</c:v>
                </c:pt>
                <c:pt idx="12601">
                  <c:v>2</c:v>
                </c:pt>
                <c:pt idx="12602">
                  <c:v>2</c:v>
                </c:pt>
                <c:pt idx="12603">
                  <c:v>1</c:v>
                </c:pt>
                <c:pt idx="12604">
                  <c:v>2</c:v>
                </c:pt>
                <c:pt idx="12605">
                  <c:v>1</c:v>
                </c:pt>
                <c:pt idx="12606">
                  <c:v>2</c:v>
                </c:pt>
                <c:pt idx="12607">
                  <c:v>2</c:v>
                </c:pt>
                <c:pt idx="12608">
                  <c:v>1</c:v>
                </c:pt>
                <c:pt idx="12609">
                  <c:v>1</c:v>
                </c:pt>
                <c:pt idx="12610">
                  <c:v>1</c:v>
                </c:pt>
                <c:pt idx="12611">
                  <c:v>3</c:v>
                </c:pt>
                <c:pt idx="12612">
                  <c:v>3</c:v>
                </c:pt>
                <c:pt idx="12613">
                  <c:v>1</c:v>
                </c:pt>
                <c:pt idx="12614">
                  <c:v>2</c:v>
                </c:pt>
                <c:pt idx="12615">
                  <c:v>1</c:v>
                </c:pt>
                <c:pt idx="12616">
                  <c:v>3</c:v>
                </c:pt>
                <c:pt idx="12617">
                  <c:v>2</c:v>
                </c:pt>
                <c:pt idx="12618">
                  <c:v>2</c:v>
                </c:pt>
                <c:pt idx="12619">
                  <c:v>2</c:v>
                </c:pt>
                <c:pt idx="12620">
                  <c:v>2</c:v>
                </c:pt>
                <c:pt idx="12621">
                  <c:v>1</c:v>
                </c:pt>
                <c:pt idx="12622">
                  <c:v>2</c:v>
                </c:pt>
                <c:pt idx="12623">
                  <c:v>2</c:v>
                </c:pt>
                <c:pt idx="12624">
                  <c:v>1</c:v>
                </c:pt>
                <c:pt idx="12625">
                  <c:v>1</c:v>
                </c:pt>
                <c:pt idx="12626">
                  <c:v>1</c:v>
                </c:pt>
                <c:pt idx="12627">
                  <c:v>3</c:v>
                </c:pt>
                <c:pt idx="12628">
                  <c:v>2</c:v>
                </c:pt>
                <c:pt idx="12629">
                  <c:v>2</c:v>
                </c:pt>
                <c:pt idx="12630">
                  <c:v>3</c:v>
                </c:pt>
                <c:pt idx="12631">
                  <c:v>1</c:v>
                </c:pt>
                <c:pt idx="12632">
                  <c:v>2</c:v>
                </c:pt>
                <c:pt idx="12633">
                  <c:v>2</c:v>
                </c:pt>
                <c:pt idx="12634">
                  <c:v>3</c:v>
                </c:pt>
                <c:pt idx="12635">
                  <c:v>1</c:v>
                </c:pt>
                <c:pt idx="12636">
                  <c:v>1</c:v>
                </c:pt>
                <c:pt idx="12637">
                  <c:v>1</c:v>
                </c:pt>
                <c:pt idx="12638">
                  <c:v>2</c:v>
                </c:pt>
                <c:pt idx="12639">
                  <c:v>1</c:v>
                </c:pt>
                <c:pt idx="12640">
                  <c:v>1</c:v>
                </c:pt>
                <c:pt idx="12641">
                  <c:v>1</c:v>
                </c:pt>
                <c:pt idx="12642">
                  <c:v>3</c:v>
                </c:pt>
                <c:pt idx="12643">
                  <c:v>2</c:v>
                </c:pt>
                <c:pt idx="12644">
                  <c:v>1</c:v>
                </c:pt>
                <c:pt idx="12645">
                  <c:v>1</c:v>
                </c:pt>
                <c:pt idx="12646">
                  <c:v>3</c:v>
                </c:pt>
                <c:pt idx="12647">
                  <c:v>1</c:v>
                </c:pt>
                <c:pt idx="12648">
                  <c:v>2</c:v>
                </c:pt>
                <c:pt idx="12649">
                  <c:v>2</c:v>
                </c:pt>
                <c:pt idx="12650">
                  <c:v>2</c:v>
                </c:pt>
                <c:pt idx="12651">
                  <c:v>2</c:v>
                </c:pt>
                <c:pt idx="12652">
                  <c:v>2</c:v>
                </c:pt>
                <c:pt idx="12653">
                  <c:v>1</c:v>
                </c:pt>
                <c:pt idx="12654">
                  <c:v>1</c:v>
                </c:pt>
                <c:pt idx="12655">
                  <c:v>1</c:v>
                </c:pt>
                <c:pt idx="12656">
                  <c:v>1</c:v>
                </c:pt>
                <c:pt idx="12657">
                  <c:v>3</c:v>
                </c:pt>
                <c:pt idx="12658">
                  <c:v>1</c:v>
                </c:pt>
                <c:pt idx="12659">
                  <c:v>1</c:v>
                </c:pt>
                <c:pt idx="12660">
                  <c:v>1</c:v>
                </c:pt>
                <c:pt idx="12661">
                  <c:v>2</c:v>
                </c:pt>
                <c:pt idx="12662">
                  <c:v>2</c:v>
                </c:pt>
                <c:pt idx="12663">
                  <c:v>2</c:v>
                </c:pt>
                <c:pt idx="12664">
                  <c:v>1</c:v>
                </c:pt>
                <c:pt idx="12665">
                  <c:v>3</c:v>
                </c:pt>
                <c:pt idx="12666">
                  <c:v>3</c:v>
                </c:pt>
                <c:pt idx="12667">
                  <c:v>2</c:v>
                </c:pt>
                <c:pt idx="12668">
                  <c:v>2</c:v>
                </c:pt>
                <c:pt idx="12669">
                  <c:v>3</c:v>
                </c:pt>
                <c:pt idx="12670">
                  <c:v>1</c:v>
                </c:pt>
                <c:pt idx="12671">
                  <c:v>2</c:v>
                </c:pt>
                <c:pt idx="12672">
                  <c:v>1</c:v>
                </c:pt>
                <c:pt idx="12673">
                  <c:v>2</c:v>
                </c:pt>
                <c:pt idx="12674">
                  <c:v>3</c:v>
                </c:pt>
                <c:pt idx="12675">
                  <c:v>2</c:v>
                </c:pt>
                <c:pt idx="12676">
                  <c:v>1</c:v>
                </c:pt>
                <c:pt idx="12677">
                  <c:v>1</c:v>
                </c:pt>
                <c:pt idx="12678">
                  <c:v>1</c:v>
                </c:pt>
                <c:pt idx="12679">
                  <c:v>3</c:v>
                </c:pt>
                <c:pt idx="12680">
                  <c:v>3</c:v>
                </c:pt>
                <c:pt idx="12681">
                  <c:v>3</c:v>
                </c:pt>
                <c:pt idx="12682">
                  <c:v>2</c:v>
                </c:pt>
                <c:pt idx="12683">
                  <c:v>1</c:v>
                </c:pt>
                <c:pt idx="12684">
                  <c:v>2</c:v>
                </c:pt>
                <c:pt idx="12685">
                  <c:v>1</c:v>
                </c:pt>
                <c:pt idx="12686">
                  <c:v>3</c:v>
                </c:pt>
                <c:pt idx="12687">
                  <c:v>3</c:v>
                </c:pt>
                <c:pt idx="12688">
                  <c:v>2</c:v>
                </c:pt>
                <c:pt idx="12689">
                  <c:v>3</c:v>
                </c:pt>
                <c:pt idx="12690">
                  <c:v>2</c:v>
                </c:pt>
                <c:pt idx="12691">
                  <c:v>2</c:v>
                </c:pt>
                <c:pt idx="12692">
                  <c:v>3</c:v>
                </c:pt>
                <c:pt idx="12693">
                  <c:v>3</c:v>
                </c:pt>
                <c:pt idx="12694">
                  <c:v>2</c:v>
                </c:pt>
                <c:pt idx="12695">
                  <c:v>1</c:v>
                </c:pt>
                <c:pt idx="12696">
                  <c:v>3</c:v>
                </c:pt>
                <c:pt idx="12697">
                  <c:v>2</c:v>
                </c:pt>
                <c:pt idx="12698">
                  <c:v>1</c:v>
                </c:pt>
                <c:pt idx="12699">
                  <c:v>3</c:v>
                </c:pt>
                <c:pt idx="12700">
                  <c:v>3</c:v>
                </c:pt>
                <c:pt idx="12701">
                  <c:v>4</c:v>
                </c:pt>
                <c:pt idx="12702">
                  <c:v>2</c:v>
                </c:pt>
                <c:pt idx="12703">
                  <c:v>2</c:v>
                </c:pt>
                <c:pt idx="12704">
                  <c:v>2</c:v>
                </c:pt>
                <c:pt idx="12705">
                  <c:v>1</c:v>
                </c:pt>
                <c:pt idx="12706">
                  <c:v>2</c:v>
                </c:pt>
                <c:pt idx="12707">
                  <c:v>3</c:v>
                </c:pt>
                <c:pt idx="12708">
                  <c:v>3</c:v>
                </c:pt>
                <c:pt idx="12709">
                  <c:v>2</c:v>
                </c:pt>
                <c:pt idx="12710">
                  <c:v>2</c:v>
                </c:pt>
                <c:pt idx="12711">
                  <c:v>1</c:v>
                </c:pt>
                <c:pt idx="12712">
                  <c:v>3</c:v>
                </c:pt>
                <c:pt idx="12713">
                  <c:v>1</c:v>
                </c:pt>
                <c:pt idx="12714">
                  <c:v>3</c:v>
                </c:pt>
                <c:pt idx="12715">
                  <c:v>1</c:v>
                </c:pt>
                <c:pt idx="12716">
                  <c:v>1</c:v>
                </c:pt>
                <c:pt idx="12717">
                  <c:v>1</c:v>
                </c:pt>
                <c:pt idx="12718">
                  <c:v>2</c:v>
                </c:pt>
                <c:pt idx="12719">
                  <c:v>1</c:v>
                </c:pt>
                <c:pt idx="12720">
                  <c:v>2</c:v>
                </c:pt>
                <c:pt idx="12721">
                  <c:v>2</c:v>
                </c:pt>
                <c:pt idx="12722">
                  <c:v>2</c:v>
                </c:pt>
                <c:pt idx="12723">
                  <c:v>1</c:v>
                </c:pt>
                <c:pt idx="12724">
                  <c:v>1</c:v>
                </c:pt>
                <c:pt idx="12725">
                  <c:v>3</c:v>
                </c:pt>
                <c:pt idx="12726">
                  <c:v>1</c:v>
                </c:pt>
                <c:pt idx="12727">
                  <c:v>1</c:v>
                </c:pt>
                <c:pt idx="12728">
                  <c:v>2</c:v>
                </c:pt>
                <c:pt idx="12729">
                  <c:v>4</c:v>
                </c:pt>
                <c:pt idx="12730">
                  <c:v>1</c:v>
                </c:pt>
                <c:pt idx="12731">
                  <c:v>2</c:v>
                </c:pt>
                <c:pt idx="12732">
                  <c:v>1</c:v>
                </c:pt>
                <c:pt idx="12733">
                  <c:v>1</c:v>
                </c:pt>
                <c:pt idx="12734">
                  <c:v>2</c:v>
                </c:pt>
                <c:pt idx="12735">
                  <c:v>1</c:v>
                </c:pt>
                <c:pt idx="12736">
                  <c:v>1</c:v>
                </c:pt>
                <c:pt idx="12737">
                  <c:v>1</c:v>
                </c:pt>
                <c:pt idx="12738">
                  <c:v>1</c:v>
                </c:pt>
                <c:pt idx="12739">
                  <c:v>3</c:v>
                </c:pt>
                <c:pt idx="12740">
                  <c:v>3</c:v>
                </c:pt>
                <c:pt idx="12741">
                  <c:v>2</c:v>
                </c:pt>
                <c:pt idx="12742">
                  <c:v>1</c:v>
                </c:pt>
                <c:pt idx="12743">
                  <c:v>1</c:v>
                </c:pt>
                <c:pt idx="12744">
                  <c:v>1</c:v>
                </c:pt>
                <c:pt idx="12745">
                  <c:v>1</c:v>
                </c:pt>
                <c:pt idx="12746">
                  <c:v>1</c:v>
                </c:pt>
                <c:pt idx="12747">
                  <c:v>2</c:v>
                </c:pt>
                <c:pt idx="12748">
                  <c:v>3</c:v>
                </c:pt>
                <c:pt idx="12749">
                  <c:v>2</c:v>
                </c:pt>
                <c:pt idx="12750">
                  <c:v>3</c:v>
                </c:pt>
                <c:pt idx="12751">
                  <c:v>1</c:v>
                </c:pt>
                <c:pt idx="12752">
                  <c:v>1</c:v>
                </c:pt>
                <c:pt idx="12753">
                  <c:v>3</c:v>
                </c:pt>
                <c:pt idx="12754">
                  <c:v>1</c:v>
                </c:pt>
                <c:pt idx="12755">
                  <c:v>4</c:v>
                </c:pt>
                <c:pt idx="12756">
                  <c:v>1</c:v>
                </c:pt>
                <c:pt idx="12757">
                  <c:v>2</c:v>
                </c:pt>
                <c:pt idx="12758">
                  <c:v>1</c:v>
                </c:pt>
                <c:pt idx="12759">
                  <c:v>1</c:v>
                </c:pt>
                <c:pt idx="12760">
                  <c:v>1</c:v>
                </c:pt>
                <c:pt idx="12761">
                  <c:v>1</c:v>
                </c:pt>
                <c:pt idx="12762">
                  <c:v>2</c:v>
                </c:pt>
                <c:pt idx="12763">
                  <c:v>2</c:v>
                </c:pt>
                <c:pt idx="12764">
                  <c:v>3</c:v>
                </c:pt>
                <c:pt idx="12765">
                  <c:v>1</c:v>
                </c:pt>
                <c:pt idx="12766">
                  <c:v>2</c:v>
                </c:pt>
                <c:pt idx="12767">
                  <c:v>1</c:v>
                </c:pt>
                <c:pt idx="12768">
                  <c:v>1</c:v>
                </c:pt>
                <c:pt idx="12769">
                  <c:v>1</c:v>
                </c:pt>
                <c:pt idx="12770">
                  <c:v>1</c:v>
                </c:pt>
                <c:pt idx="12771">
                  <c:v>1</c:v>
                </c:pt>
                <c:pt idx="12772">
                  <c:v>1</c:v>
                </c:pt>
                <c:pt idx="12773">
                  <c:v>1</c:v>
                </c:pt>
                <c:pt idx="12774">
                  <c:v>1</c:v>
                </c:pt>
                <c:pt idx="12775">
                  <c:v>4</c:v>
                </c:pt>
                <c:pt idx="12776">
                  <c:v>1</c:v>
                </c:pt>
                <c:pt idx="12777">
                  <c:v>1</c:v>
                </c:pt>
                <c:pt idx="12778">
                  <c:v>1</c:v>
                </c:pt>
                <c:pt idx="12779">
                  <c:v>1</c:v>
                </c:pt>
                <c:pt idx="12780">
                  <c:v>1</c:v>
                </c:pt>
                <c:pt idx="12781">
                  <c:v>2</c:v>
                </c:pt>
                <c:pt idx="12782">
                  <c:v>3</c:v>
                </c:pt>
                <c:pt idx="12783">
                  <c:v>1</c:v>
                </c:pt>
                <c:pt idx="12784">
                  <c:v>2</c:v>
                </c:pt>
                <c:pt idx="12785">
                  <c:v>1</c:v>
                </c:pt>
                <c:pt idx="12786">
                  <c:v>1</c:v>
                </c:pt>
                <c:pt idx="12787">
                  <c:v>1</c:v>
                </c:pt>
                <c:pt idx="12788">
                  <c:v>3</c:v>
                </c:pt>
                <c:pt idx="12789">
                  <c:v>1</c:v>
                </c:pt>
                <c:pt idx="12790">
                  <c:v>1</c:v>
                </c:pt>
                <c:pt idx="12791">
                  <c:v>3</c:v>
                </c:pt>
                <c:pt idx="12792">
                  <c:v>2</c:v>
                </c:pt>
                <c:pt idx="12793">
                  <c:v>2</c:v>
                </c:pt>
                <c:pt idx="12794">
                  <c:v>2</c:v>
                </c:pt>
                <c:pt idx="12795">
                  <c:v>1</c:v>
                </c:pt>
                <c:pt idx="12796">
                  <c:v>2</c:v>
                </c:pt>
                <c:pt idx="12797">
                  <c:v>1</c:v>
                </c:pt>
                <c:pt idx="12798">
                  <c:v>1</c:v>
                </c:pt>
                <c:pt idx="12799">
                  <c:v>2</c:v>
                </c:pt>
                <c:pt idx="12800">
                  <c:v>1</c:v>
                </c:pt>
                <c:pt idx="12801">
                  <c:v>2</c:v>
                </c:pt>
                <c:pt idx="12802">
                  <c:v>1</c:v>
                </c:pt>
                <c:pt idx="12803">
                  <c:v>1</c:v>
                </c:pt>
                <c:pt idx="12804">
                  <c:v>1</c:v>
                </c:pt>
                <c:pt idx="12805">
                  <c:v>1</c:v>
                </c:pt>
                <c:pt idx="12806">
                  <c:v>1</c:v>
                </c:pt>
                <c:pt idx="12807">
                  <c:v>1</c:v>
                </c:pt>
                <c:pt idx="12808">
                  <c:v>1</c:v>
                </c:pt>
                <c:pt idx="12809">
                  <c:v>3</c:v>
                </c:pt>
                <c:pt idx="12810">
                  <c:v>1</c:v>
                </c:pt>
                <c:pt idx="12811">
                  <c:v>1</c:v>
                </c:pt>
                <c:pt idx="12812">
                  <c:v>2</c:v>
                </c:pt>
                <c:pt idx="12813">
                  <c:v>2</c:v>
                </c:pt>
                <c:pt idx="12814">
                  <c:v>4</c:v>
                </c:pt>
                <c:pt idx="12815">
                  <c:v>1</c:v>
                </c:pt>
                <c:pt idx="12816">
                  <c:v>1</c:v>
                </c:pt>
                <c:pt idx="12817">
                  <c:v>2</c:v>
                </c:pt>
                <c:pt idx="12818">
                  <c:v>2</c:v>
                </c:pt>
                <c:pt idx="12819">
                  <c:v>4</c:v>
                </c:pt>
                <c:pt idx="12820">
                  <c:v>1</c:v>
                </c:pt>
                <c:pt idx="12821">
                  <c:v>1</c:v>
                </c:pt>
                <c:pt idx="12822">
                  <c:v>1</c:v>
                </c:pt>
                <c:pt idx="12823">
                  <c:v>2</c:v>
                </c:pt>
                <c:pt idx="12824">
                  <c:v>1</c:v>
                </c:pt>
                <c:pt idx="12825">
                  <c:v>1</c:v>
                </c:pt>
                <c:pt idx="12826">
                  <c:v>2</c:v>
                </c:pt>
                <c:pt idx="12827">
                  <c:v>4</c:v>
                </c:pt>
                <c:pt idx="12828">
                  <c:v>1</c:v>
                </c:pt>
                <c:pt idx="12829">
                  <c:v>1</c:v>
                </c:pt>
                <c:pt idx="12830">
                  <c:v>1</c:v>
                </c:pt>
                <c:pt idx="12831">
                  <c:v>1</c:v>
                </c:pt>
                <c:pt idx="12832">
                  <c:v>3</c:v>
                </c:pt>
                <c:pt idx="12833">
                  <c:v>1</c:v>
                </c:pt>
                <c:pt idx="12834">
                  <c:v>2</c:v>
                </c:pt>
                <c:pt idx="12835">
                  <c:v>1</c:v>
                </c:pt>
                <c:pt idx="12836">
                  <c:v>1</c:v>
                </c:pt>
                <c:pt idx="12837">
                  <c:v>1</c:v>
                </c:pt>
                <c:pt idx="12838">
                  <c:v>1</c:v>
                </c:pt>
                <c:pt idx="12839">
                  <c:v>1</c:v>
                </c:pt>
                <c:pt idx="12840">
                  <c:v>2</c:v>
                </c:pt>
                <c:pt idx="12841">
                  <c:v>2</c:v>
                </c:pt>
                <c:pt idx="12842">
                  <c:v>1</c:v>
                </c:pt>
                <c:pt idx="12843">
                  <c:v>1</c:v>
                </c:pt>
                <c:pt idx="12844">
                  <c:v>1</c:v>
                </c:pt>
                <c:pt idx="12845">
                  <c:v>2</c:v>
                </c:pt>
                <c:pt idx="12846">
                  <c:v>1</c:v>
                </c:pt>
                <c:pt idx="12847">
                  <c:v>3</c:v>
                </c:pt>
                <c:pt idx="12848">
                  <c:v>2</c:v>
                </c:pt>
                <c:pt idx="12849">
                  <c:v>1</c:v>
                </c:pt>
                <c:pt idx="12850">
                  <c:v>1</c:v>
                </c:pt>
                <c:pt idx="12851">
                  <c:v>1</c:v>
                </c:pt>
                <c:pt idx="12852">
                  <c:v>2</c:v>
                </c:pt>
                <c:pt idx="12853">
                  <c:v>1</c:v>
                </c:pt>
                <c:pt idx="12854">
                  <c:v>3</c:v>
                </c:pt>
                <c:pt idx="12855">
                  <c:v>3</c:v>
                </c:pt>
                <c:pt idx="12856">
                  <c:v>1</c:v>
                </c:pt>
                <c:pt idx="12857">
                  <c:v>1</c:v>
                </c:pt>
                <c:pt idx="12858">
                  <c:v>1</c:v>
                </c:pt>
                <c:pt idx="12859">
                  <c:v>1</c:v>
                </c:pt>
                <c:pt idx="12860">
                  <c:v>3</c:v>
                </c:pt>
                <c:pt idx="12861">
                  <c:v>1</c:v>
                </c:pt>
                <c:pt idx="12862">
                  <c:v>1</c:v>
                </c:pt>
                <c:pt idx="12863">
                  <c:v>2</c:v>
                </c:pt>
                <c:pt idx="12864">
                  <c:v>1</c:v>
                </c:pt>
                <c:pt idx="12865">
                  <c:v>6</c:v>
                </c:pt>
                <c:pt idx="12866">
                  <c:v>1</c:v>
                </c:pt>
                <c:pt idx="12867">
                  <c:v>1</c:v>
                </c:pt>
                <c:pt idx="12868">
                  <c:v>1</c:v>
                </c:pt>
                <c:pt idx="12869">
                  <c:v>2</c:v>
                </c:pt>
                <c:pt idx="12870">
                  <c:v>1</c:v>
                </c:pt>
                <c:pt idx="12871">
                  <c:v>1</c:v>
                </c:pt>
                <c:pt idx="12872">
                  <c:v>1</c:v>
                </c:pt>
                <c:pt idx="12873">
                  <c:v>2</c:v>
                </c:pt>
                <c:pt idx="12874">
                  <c:v>1</c:v>
                </c:pt>
                <c:pt idx="12875">
                  <c:v>2</c:v>
                </c:pt>
                <c:pt idx="12876">
                  <c:v>3</c:v>
                </c:pt>
                <c:pt idx="12877">
                  <c:v>2</c:v>
                </c:pt>
                <c:pt idx="12878">
                  <c:v>1</c:v>
                </c:pt>
                <c:pt idx="12879">
                  <c:v>2</c:v>
                </c:pt>
                <c:pt idx="12880">
                  <c:v>1</c:v>
                </c:pt>
                <c:pt idx="12881">
                  <c:v>1</c:v>
                </c:pt>
                <c:pt idx="12882">
                  <c:v>1</c:v>
                </c:pt>
                <c:pt idx="12883">
                  <c:v>1</c:v>
                </c:pt>
                <c:pt idx="12884">
                  <c:v>1</c:v>
                </c:pt>
                <c:pt idx="12885">
                  <c:v>1</c:v>
                </c:pt>
                <c:pt idx="12886">
                  <c:v>1</c:v>
                </c:pt>
                <c:pt idx="12887">
                  <c:v>1</c:v>
                </c:pt>
                <c:pt idx="12888">
                  <c:v>1</c:v>
                </c:pt>
                <c:pt idx="12889">
                  <c:v>3</c:v>
                </c:pt>
                <c:pt idx="12890">
                  <c:v>2</c:v>
                </c:pt>
                <c:pt idx="12891">
                  <c:v>2</c:v>
                </c:pt>
                <c:pt idx="12892">
                  <c:v>1</c:v>
                </c:pt>
                <c:pt idx="12893">
                  <c:v>1</c:v>
                </c:pt>
                <c:pt idx="12894">
                  <c:v>2</c:v>
                </c:pt>
                <c:pt idx="12895">
                  <c:v>2</c:v>
                </c:pt>
                <c:pt idx="12896">
                  <c:v>2</c:v>
                </c:pt>
                <c:pt idx="12897">
                  <c:v>1</c:v>
                </c:pt>
                <c:pt idx="12898">
                  <c:v>3</c:v>
                </c:pt>
                <c:pt idx="12899">
                  <c:v>1</c:v>
                </c:pt>
                <c:pt idx="12900">
                  <c:v>2</c:v>
                </c:pt>
                <c:pt idx="12901">
                  <c:v>2</c:v>
                </c:pt>
                <c:pt idx="12902">
                  <c:v>1</c:v>
                </c:pt>
                <c:pt idx="12903">
                  <c:v>1</c:v>
                </c:pt>
                <c:pt idx="12904">
                  <c:v>2</c:v>
                </c:pt>
                <c:pt idx="12905">
                  <c:v>3</c:v>
                </c:pt>
                <c:pt idx="12906">
                  <c:v>3</c:v>
                </c:pt>
                <c:pt idx="12907">
                  <c:v>1</c:v>
                </c:pt>
                <c:pt idx="12908">
                  <c:v>3</c:v>
                </c:pt>
                <c:pt idx="12909">
                  <c:v>2</c:v>
                </c:pt>
                <c:pt idx="12910">
                  <c:v>2</c:v>
                </c:pt>
                <c:pt idx="12911">
                  <c:v>3</c:v>
                </c:pt>
                <c:pt idx="12912">
                  <c:v>2</c:v>
                </c:pt>
                <c:pt idx="12913">
                  <c:v>1</c:v>
                </c:pt>
                <c:pt idx="12914">
                  <c:v>1</c:v>
                </c:pt>
                <c:pt idx="12915">
                  <c:v>3</c:v>
                </c:pt>
                <c:pt idx="12916">
                  <c:v>2</c:v>
                </c:pt>
                <c:pt idx="12917">
                  <c:v>1</c:v>
                </c:pt>
                <c:pt idx="12918">
                  <c:v>3</c:v>
                </c:pt>
                <c:pt idx="12919">
                  <c:v>1</c:v>
                </c:pt>
                <c:pt idx="12920">
                  <c:v>2</c:v>
                </c:pt>
                <c:pt idx="12921">
                  <c:v>1</c:v>
                </c:pt>
                <c:pt idx="12922">
                  <c:v>1</c:v>
                </c:pt>
                <c:pt idx="12923">
                  <c:v>1</c:v>
                </c:pt>
                <c:pt idx="12924">
                  <c:v>2</c:v>
                </c:pt>
                <c:pt idx="12925">
                  <c:v>3</c:v>
                </c:pt>
                <c:pt idx="12926">
                  <c:v>1</c:v>
                </c:pt>
                <c:pt idx="12927">
                  <c:v>1</c:v>
                </c:pt>
                <c:pt idx="12928">
                  <c:v>1</c:v>
                </c:pt>
                <c:pt idx="12929">
                  <c:v>1</c:v>
                </c:pt>
                <c:pt idx="12930">
                  <c:v>1</c:v>
                </c:pt>
                <c:pt idx="12931">
                  <c:v>2</c:v>
                </c:pt>
                <c:pt idx="12932">
                  <c:v>1</c:v>
                </c:pt>
                <c:pt idx="12933">
                  <c:v>2</c:v>
                </c:pt>
                <c:pt idx="12934">
                  <c:v>1</c:v>
                </c:pt>
                <c:pt idx="12935">
                  <c:v>3</c:v>
                </c:pt>
                <c:pt idx="12936">
                  <c:v>2</c:v>
                </c:pt>
                <c:pt idx="12937">
                  <c:v>3</c:v>
                </c:pt>
                <c:pt idx="12938">
                  <c:v>3</c:v>
                </c:pt>
                <c:pt idx="12939">
                  <c:v>1</c:v>
                </c:pt>
                <c:pt idx="12940">
                  <c:v>1</c:v>
                </c:pt>
                <c:pt idx="12941">
                  <c:v>2</c:v>
                </c:pt>
                <c:pt idx="12942">
                  <c:v>1</c:v>
                </c:pt>
                <c:pt idx="12943">
                  <c:v>3</c:v>
                </c:pt>
                <c:pt idx="12944">
                  <c:v>1</c:v>
                </c:pt>
                <c:pt idx="12945">
                  <c:v>1</c:v>
                </c:pt>
                <c:pt idx="12946">
                  <c:v>1</c:v>
                </c:pt>
                <c:pt idx="12947">
                  <c:v>1</c:v>
                </c:pt>
                <c:pt idx="12948">
                  <c:v>2</c:v>
                </c:pt>
                <c:pt idx="12949">
                  <c:v>1</c:v>
                </c:pt>
                <c:pt idx="12950">
                  <c:v>3</c:v>
                </c:pt>
                <c:pt idx="12951">
                  <c:v>1</c:v>
                </c:pt>
                <c:pt idx="12952">
                  <c:v>2</c:v>
                </c:pt>
                <c:pt idx="12953">
                  <c:v>1</c:v>
                </c:pt>
                <c:pt idx="12954">
                  <c:v>3</c:v>
                </c:pt>
                <c:pt idx="12955">
                  <c:v>2</c:v>
                </c:pt>
                <c:pt idx="12956">
                  <c:v>2</c:v>
                </c:pt>
                <c:pt idx="12957">
                  <c:v>1</c:v>
                </c:pt>
                <c:pt idx="12958">
                  <c:v>3</c:v>
                </c:pt>
                <c:pt idx="12959">
                  <c:v>4</c:v>
                </c:pt>
                <c:pt idx="12960">
                  <c:v>2</c:v>
                </c:pt>
                <c:pt idx="12961">
                  <c:v>3</c:v>
                </c:pt>
                <c:pt idx="12962">
                  <c:v>5</c:v>
                </c:pt>
                <c:pt idx="12963">
                  <c:v>2</c:v>
                </c:pt>
                <c:pt idx="12964">
                  <c:v>1</c:v>
                </c:pt>
                <c:pt idx="12965">
                  <c:v>2</c:v>
                </c:pt>
                <c:pt idx="12966">
                  <c:v>3</c:v>
                </c:pt>
                <c:pt idx="12967">
                  <c:v>5</c:v>
                </c:pt>
                <c:pt idx="12968">
                  <c:v>3</c:v>
                </c:pt>
                <c:pt idx="12969">
                  <c:v>1</c:v>
                </c:pt>
                <c:pt idx="12970">
                  <c:v>1</c:v>
                </c:pt>
                <c:pt idx="12971">
                  <c:v>1</c:v>
                </c:pt>
                <c:pt idx="12972">
                  <c:v>5</c:v>
                </c:pt>
                <c:pt idx="12973">
                  <c:v>1</c:v>
                </c:pt>
                <c:pt idx="12974">
                  <c:v>1</c:v>
                </c:pt>
                <c:pt idx="12975">
                  <c:v>2</c:v>
                </c:pt>
                <c:pt idx="12976">
                  <c:v>1</c:v>
                </c:pt>
                <c:pt idx="12977">
                  <c:v>1</c:v>
                </c:pt>
                <c:pt idx="12978">
                  <c:v>2</c:v>
                </c:pt>
                <c:pt idx="12979">
                  <c:v>2</c:v>
                </c:pt>
                <c:pt idx="12980">
                  <c:v>3</c:v>
                </c:pt>
                <c:pt idx="12981">
                  <c:v>1</c:v>
                </c:pt>
                <c:pt idx="12982">
                  <c:v>1</c:v>
                </c:pt>
                <c:pt idx="12983">
                  <c:v>1</c:v>
                </c:pt>
                <c:pt idx="12984">
                  <c:v>2</c:v>
                </c:pt>
                <c:pt idx="12985">
                  <c:v>1</c:v>
                </c:pt>
                <c:pt idx="12986">
                  <c:v>1</c:v>
                </c:pt>
                <c:pt idx="12987">
                  <c:v>4</c:v>
                </c:pt>
                <c:pt idx="12988">
                  <c:v>3</c:v>
                </c:pt>
                <c:pt idx="12989">
                  <c:v>2</c:v>
                </c:pt>
                <c:pt idx="12990">
                  <c:v>1</c:v>
                </c:pt>
                <c:pt idx="12991">
                  <c:v>2</c:v>
                </c:pt>
                <c:pt idx="12992">
                  <c:v>3</c:v>
                </c:pt>
                <c:pt idx="12993">
                  <c:v>3</c:v>
                </c:pt>
                <c:pt idx="12994">
                  <c:v>1</c:v>
                </c:pt>
                <c:pt idx="12995">
                  <c:v>2</c:v>
                </c:pt>
                <c:pt idx="12996">
                  <c:v>2</c:v>
                </c:pt>
                <c:pt idx="12997">
                  <c:v>4</c:v>
                </c:pt>
                <c:pt idx="12998">
                  <c:v>3</c:v>
                </c:pt>
                <c:pt idx="12999">
                  <c:v>1</c:v>
                </c:pt>
                <c:pt idx="13000">
                  <c:v>1</c:v>
                </c:pt>
                <c:pt idx="13001">
                  <c:v>1</c:v>
                </c:pt>
                <c:pt idx="13002">
                  <c:v>1</c:v>
                </c:pt>
                <c:pt idx="13003">
                  <c:v>1</c:v>
                </c:pt>
                <c:pt idx="13004">
                  <c:v>1</c:v>
                </c:pt>
                <c:pt idx="13005">
                  <c:v>2</c:v>
                </c:pt>
                <c:pt idx="13006">
                  <c:v>2</c:v>
                </c:pt>
                <c:pt idx="13007">
                  <c:v>4</c:v>
                </c:pt>
                <c:pt idx="13008">
                  <c:v>2</c:v>
                </c:pt>
                <c:pt idx="13009">
                  <c:v>1</c:v>
                </c:pt>
                <c:pt idx="13010">
                  <c:v>1</c:v>
                </c:pt>
                <c:pt idx="13011">
                  <c:v>1</c:v>
                </c:pt>
                <c:pt idx="13012">
                  <c:v>3</c:v>
                </c:pt>
                <c:pt idx="13013">
                  <c:v>2</c:v>
                </c:pt>
                <c:pt idx="13014">
                  <c:v>1</c:v>
                </c:pt>
                <c:pt idx="13015">
                  <c:v>2</c:v>
                </c:pt>
                <c:pt idx="13016">
                  <c:v>1</c:v>
                </c:pt>
                <c:pt idx="13017">
                  <c:v>1</c:v>
                </c:pt>
                <c:pt idx="13018">
                  <c:v>1</c:v>
                </c:pt>
                <c:pt idx="13019">
                  <c:v>2</c:v>
                </c:pt>
                <c:pt idx="13020">
                  <c:v>2</c:v>
                </c:pt>
                <c:pt idx="13021">
                  <c:v>1</c:v>
                </c:pt>
                <c:pt idx="13022">
                  <c:v>1</c:v>
                </c:pt>
                <c:pt idx="13023">
                  <c:v>4</c:v>
                </c:pt>
                <c:pt idx="13024">
                  <c:v>1</c:v>
                </c:pt>
                <c:pt idx="13025">
                  <c:v>1</c:v>
                </c:pt>
                <c:pt idx="13026">
                  <c:v>1</c:v>
                </c:pt>
                <c:pt idx="13027">
                  <c:v>2</c:v>
                </c:pt>
                <c:pt idx="13028">
                  <c:v>1</c:v>
                </c:pt>
                <c:pt idx="13029">
                  <c:v>3</c:v>
                </c:pt>
                <c:pt idx="13030">
                  <c:v>1</c:v>
                </c:pt>
                <c:pt idx="13031">
                  <c:v>1</c:v>
                </c:pt>
                <c:pt idx="13032">
                  <c:v>4</c:v>
                </c:pt>
                <c:pt idx="13033">
                  <c:v>1</c:v>
                </c:pt>
                <c:pt idx="13034">
                  <c:v>1</c:v>
                </c:pt>
                <c:pt idx="13035">
                  <c:v>1</c:v>
                </c:pt>
                <c:pt idx="13036">
                  <c:v>2</c:v>
                </c:pt>
                <c:pt idx="13037">
                  <c:v>3</c:v>
                </c:pt>
                <c:pt idx="13038">
                  <c:v>2</c:v>
                </c:pt>
                <c:pt idx="13039">
                  <c:v>2</c:v>
                </c:pt>
                <c:pt idx="13040">
                  <c:v>1</c:v>
                </c:pt>
                <c:pt idx="13041">
                  <c:v>1</c:v>
                </c:pt>
                <c:pt idx="13042">
                  <c:v>1</c:v>
                </c:pt>
                <c:pt idx="13043">
                  <c:v>2</c:v>
                </c:pt>
                <c:pt idx="13044">
                  <c:v>1</c:v>
                </c:pt>
                <c:pt idx="13045">
                  <c:v>1</c:v>
                </c:pt>
                <c:pt idx="13046">
                  <c:v>1</c:v>
                </c:pt>
                <c:pt idx="13047">
                  <c:v>1</c:v>
                </c:pt>
                <c:pt idx="13048">
                  <c:v>3</c:v>
                </c:pt>
                <c:pt idx="13049">
                  <c:v>1</c:v>
                </c:pt>
                <c:pt idx="13050">
                  <c:v>1</c:v>
                </c:pt>
                <c:pt idx="13051">
                  <c:v>4</c:v>
                </c:pt>
                <c:pt idx="13052">
                  <c:v>1</c:v>
                </c:pt>
                <c:pt idx="13053">
                  <c:v>1</c:v>
                </c:pt>
                <c:pt idx="13054">
                  <c:v>2</c:v>
                </c:pt>
                <c:pt idx="13055">
                  <c:v>2</c:v>
                </c:pt>
                <c:pt idx="13056">
                  <c:v>1</c:v>
                </c:pt>
                <c:pt idx="13057">
                  <c:v>2</c:v>
                </c:pt>
                <c:pt idx="13058">
                  <c:v>1</c:v>
                </c:pt>
                <c:pt idx="13059">
                  <c:v>2</c:v>
                </c:pt>
                <c:pt idx="13060">
                  <c:v>1</c:v>
                </c:pt>
                <c:pt idx="13061">
                  <c:v>1</c:v>
                </c:pt>
                <c:pt idx="13062">
                  <c:v>3</c:v>
                </c:pt>
                <c:pt idx="13063">
                  <c:v>1</c:v>
                </c:pt>
                <c:pt idx="13064">
                  <c:v>3</c:v>
                </c:pt>
                <c:pt idx="13065">
                  <c:v>2</c:v>
                </c:pt>
                <c:pt idx="13066">
                  <c:v>2</c:v>
                </c:pt>
                <c:pt idx="13067">
                  <c:v>2</c:v>
                </c:pt>
                <c:pt idx="13068">
                  <c:v>4</c:v>
                </c:pt>
                <c:pt idx="13069">
                  <c:v>3</c:v>
                </c:pt>
                <c:pt idx="13070">
                  <c:v>5</c:v>
                </c:pt>
                <c:pt idx="13071">
                  <c:v>3</c:v>
                </c:pt>
                <c:pt idx="13072">
                  <c:v>2</c:v>
                </c:pt>
                <c:pt idx="13073">
                  <c:v>3</c:v>
                </c:pt>
                <c:pt idx="13074">
                  <c:v>1</c:v>
                </c:pt>
                <c:pt idx="13075">
                  <c:v>3</c:v>
                </c:pt>
                <c:pt idx="13076">
                  <c:v>1</c:v>
                </c:pt>
                <c:pt idx="13077">
                  <c:v>1</c:v>
                </c:pt>
                <c:pt idx="13078">
                  <c:v>1</c:v>
                </c:pt>
                <c:pt idx="13079">
                  <c:v>2</c:v>
                </c:pt>
                <c:pt idx="13080">
                  <c:v>2</c:v>
                </c:pt>
                <c:pt idx="13081">
                  <c:v>1</c:v>
                </c:pt>
                <c:pt idx="13082">
                  <c:v>1</c:v>
                </c:pt>
                <c:pt idx="13083">
                  <c:v>3</c:v>
                </c:pt>
                <c:pt idx="13084">
                  <c:v>2</c:v>
                </c:pt>
                <c:pt idx="13085">
                  <c:v>1</c:v>
                </c:pt>
                <c:pt idx="13086">
                  <c:v>1</c:v>
                </c:pt>
                <c:pt idx="13087">
                  <c:v>2</c:v>
                </c:pt>
                <c:pt idx="13088">
                  <c:v>1</c:v>
                </c:pt>
                <c:pt idx="13089">
                  <c:v>2</c:v>
                </c:pt>
                <c:pt idx="13090">
                  <c:v>1</c:v>
                </c:pt>
                <c:pt idx="13091">
                  <c:v>1</c:v>
                </c:pt>
                <c:pt idx="13092">
                  <c:v>2</c:v>
                </c:pt>
                <c:pt idx="13093">
                  <c:v>2</c:v>
                </c:pt>
                <c:pt idx="13094">
                  <c:v>2</c:v>
                </c:pt>
                <c:pt idx="13095">
                  <c:v>2</c:v>
                </c:pt>
                <c:pt idx="13096">
                  <c:v>2</c:v>
                </c:pt>
                <c:pt idx="13097">
                  <c:v>1</c:v>
                </c:pt>
                <c:pt idx="13098">
                  <c:v>4</c:v>
                </c:pt>
                <c:pt idx="13099">
                  <c:v>2</c:v>
                </c:pt>
                <c:pt idx="13100">
                  <c:v>1</c:v>
                </c:pt>
                <c:pt idx="13101">
                  <c:v>1</c:v>
                </c:pt>
                <c:pt idx="13102">
                  <c:v>2</c:v>
                </c:pt>
                <c:pt idx="13103">
                  <c:v>1</c:v>
                </c:pt>
                <c:pt idx="13104">
                  <c:v>3</c:v>
                </c:pt>
                <c:pt idx="13105">
                  <c:v>1</c:v>
                </c:pt>
                <c:pt idx="13106">
                  <c:v>2</c:v>
                </c:pt>
                <c:pt idx="13107">
                  <c:v>1</c:v>
                </c:pt>
                <c:pt idx="13108">
                  <c:v>1</c:v>
                </c:pt>
                <c:pt idx="13109">
                  <c:v>1</c:v>
                </c:pt>
                <c:pt idx="13110">
                  <c:v>3</c:v>
                </c:pt>
                <c:pt idx="13111">
                  <c:v>2</c:v>
                </c:pt>
                <c:pt idx="13112">
                  <c:v>1</c:v>
                </c:pt>
                <c:pt idx="13113">
                  <c:v>1</c:v>
                </c:pt>
                <c:pt idx="13114">
                  <c:v>1</c:v>
                </c:pt>
                <c:pt idx="13115">
                  <c:v>1</c:v>
                </c:pt>
                <c:pt idx="13116">
                  <c:v>2</c:v>
                </c:pt>
                <c:pt idx="13117">
                  <c:v>1</c:v>
                </c:pt>
                <c:pt idx="13118">
                  <c:v>1</c:v>
                </c:pt>
                <c:pt idx="13119">
                  <c:v>3</c:v>
                </c:pt>
                <c:pt idx="13120">
                  <c:v>3</c:v>
                </c:pt>
                <c:pt idx="13121">
                  <c:v>2</c:v>
                </c:pt>
                <c:pt idx="13122">
                  <c:v>4</c:v>
                </c:pt>
                <c:pt idx="13123">
                  <c:v>2</c:v>
                </c:pt>
                <c:pt idx="13124">
                  <c:v>4</c:v>
                </c:pt>
                <c:pt idx="13125">
                  <c:v>6</c:v>
                </c:pt>
                <c:pt idx="13126">
                  <c:v>1</c:v>
                </c:pt>
                <c:pt idx="13127">
                  <c:v>2</c:v>
                </c:pt>
                <c:pt idx="13128">
                  <c:v>3</c:v>
                </c:pt>
                <c:pt idx="13129">
                  <c:v>1</c:v>
                </c:pt>
                <c:pt idx="13130">
                  <c:v>1</c:v>
                </c:pt>
                <c:pt idx="13131">
                  <c:v>2</c:v>
                </c:pt>
                <c:pt idx="13132">
                  <c:v>1</c:v>
                </c:pt>
                <c:pt idx="13133">
                  <c:v>1</c:v>
                </c:pt>
                <c:pt idx="13134">
                  <c:v>2</c:v>
                </c:pt>
                <c:pt idx="13135">
                  <c:v>4</c:v>
                </c:pt>
                <c:pt idx="13136">
                  <c:v>2</c:v>
                </c:pt>
                <c:pt idx="13137">
                  <c:v>1</c:v>
                </c:pt>
                <c:pt idx="13138">
                  <c:v>1</c:v>
                </c:pt>
                <c:pt idx="13139">
                  <c:v>1</c:v>
                </c:pt>
                <c:pt idx="13140">
                  <c:v>1</c:v>
                </c:pt>
                <c:pt idx="13141">
                  <c:v>1</c:v>
                </c:pt>
                <c:pt idx="13142">
                  <c:v>3</c:v>
                </c:pt>
                <c:pt idx="13143">
                  <c:v>1</c:v>
                </c:pt>
                <c:pt idx="13144">
                  <c:v>1</c:v>
                </c:pt>
                <c:pt idx="13145">
                  <c:v>1</c:v>
                </c:pt>
                <c:pt idx="13146">
                  <c:v>1</c:v>
                </c:pt>
                <c:pt idx="13147">
                  <c:v>2</c:v>
                </c:pt>
                <c:pt idx="13148">
                  <c:v>1</c:v>
                </c:pt>
                <c:pt idx="13149">
                  <c:v>1</c:v>
                </c:pt>
                <c:pt idx="13150">
                  <c:v>3</c:v>
                </c:pt>
                <c:pt idx="13151">
                  <c:v>1</c:v>
                </c:pt>
                <c:pt idx="13152">
                  <c:v>1</c:v>
                </c:pt>
                <c:pt idx="13153">
                  <c:v>2</c:v>
                </c:pt>
                <c:pt idx="13154">
                  <c:v>3</c:v>
                </c:pt>
                <c:pt idx="13155">
                  <c:v>1</c:v>
                </c:pt>
                <c:pt idx="13156">
                  <c:v>1</c:v>
                </c:pt>
                <c:pt idx="13157">
                  <c:v>3</c:v>
                </c:pt>
                <c:pt idx="13158">
                  <c:v>3</c:v>
                </c:pt>
                <c:pt idx="13159">
                  <c:v>1</c:v>
                </c:pt>
                <c:pt idx="13160">
                  <c:v>3</c:v>
                </c:pt>
                <c:pt idx="13161">
                  <c:v>1</c:v>
                </c:pt>
                <c:pt idx="13162">
                  <c:v>1</c:v>
                </c:pt>
                <c:pt idx="13163">
                  <c:v>2</c:v>
                </c:pt>
                <c:pt idx="13164">
                  <c:v>3</c:v>
                </c:pt>
                <c:pt idx="13165">
                  <c:v>1</c:v>
                </c:pt>
                <c:pt idx="13166">
                  <c:v>3</c:v>
                </c:pt>
                <c:pt idx="13167">
                  <c:v>2</c:v>
                </c:pt>
                <c:pt idx="13168">
                  <c:v>3</c:v>
                </c:pt>
                <c:pt idx="13169">
                  <c:v>1</c:v>
                </c:pt>
                <c:pt idx="13170">
                  <c:v>1</c:v>
                </c:pt>
                <c:pt idx="13171">
                  <c:v>3</c:v>
                </c:pt>
                <c:pt idx="13172">
                  <c:v>1</c:v>
                </c:pt>
                <c:pt idx="13173">
                  <c:v>1</c:v>
                </c:pt>
                <c:pt idx="13174">
                  <c:v>1</c:v>
                </c:pt>
                <c:pt idx="13175">
                  <c:v>2</c:v>
                </c:pt>
                <c:pt idx="13176">
                  <c:v>1</c:v>
                </c:pt>
                <c:pt idx="13177">
                  <c:v>2</c:v>
                </c:pt>
                <c:pt idx="13178">
                  <c:v>2</c:v>
                </c:pt>
                <c:pt idx="13179">
                  <c:v>1</c:v>
                </c:pt>
                <c:pt idx="13180">
                  <c:v>1</c:v>
                </c:pt>
                <c:pt idx="13181">
                  <c:v>1</c:v>
                </c:pt>
                <c:pt idx="13182">
                  <c:v>2</c:v>
                </c:pt>
                <c:pt idx="13183">
                  <c:v>1</c:v>
                </c:pt>
                <c:pt idx="13184">
                  <c:v>3</c:v>
                </c:pt>
                <c:pt idx="13185">
                  <c:v>2</c:v>
                </c:pt>
                <c:pt idx="13186">
                  <c:v>2</c:v>
                </c:pt>
                <c:pt idx="13187">
                  <c:v>2</c:v>
                </c:pt>
                <c:pt idx="13188">
                  <c:v>2</c:v>
                </c:pt>
                <c:pt idx="13189">
                  <c:v>1</c:v>
                </c:pt>
                <c:pt idx="13190">
                  <c:v>1</c:v>
                </c:pt>
                <c:pt idx="13191">
                  <c:v>2</c:v>
                </c:pt>
                <c:pt idx="13192">
                  <c:v>2</c:v>
                </c:pt>
                <c:pt idx="13193">
                  <c:v>2</c:v>
                </c:pt>
                <c:pt idx="13194">
                  <c:v>3</c:v>
                </c:pt>
                <c:pt idx="13195">
                  <c:v>1</c:v>
                </c:pt>
                <c:pt idx="13196">
                  <c:v>2</c:v>
                </c:pt>
                <c:pt idx="13197">
                  <c:v>3</c:v>
                </c:pt>
                <c:pt idx="13198">
                  <c:v>1</c:v>
                </c:pt>
                <c:pt idx="13199">
                  <c:v>4</c:v>
                </c:pt>
                <c:pt idx="13200">
                  <c:v>3</c:v>
                </c:pt>
                <c:pt idx="13201">
                  <c:v>2</c:v>
                </c:pt>
                <c:pt idx="13202">
                  <c:v>2</c:v>
                </c:pt>
                <c:pt idx="13203">
                  <c:v>1</c:v>
                </c:pt>
                <c:pt idx="13204">
                  <c:v>1</c:v>
                </c:pt>
                <c:pt idx="13205">
                  <c:v>1</c:v>
                </c:pt>
                <c:pt idx="13206">
                  <c:v>2</c:v>
                </c:pt>
                <c:pt idx="13207">
                  <c:v>1</c:v>
                </c:pt>
                <c:pt idx="13208">
                  <c:v>1</c:v>
                </c:pt>
                <c:pt idx="13209">
                  <c:v>1</c:v>
                </c:pt>
                <c:pt idx="13210">
                  <c:v>1</c:v>
                </c:pt>
                <c:pt idx="13211">
                  <c:v>1</c:v>
                </c:pt>
                <c:pt idx="13212">
                  <c:v>1</c:v>
                </c:pt>
                <c:pt idx="13213">
                  <c:v>1</c:v>
                </c:pt>
                <c:pt idx="13214">
                  <c:v>2</c:v>
                </c:pt>
                <c:pt idx="13215">
                  <c:v>1</c:v>
                </c:pt>
                <c:pt idx="13216">
                  <c:v>2</c:v>
                </c:pt>
                <c:pt idx="13217">
                  <c:v>2</c:v>
                </c:pt>
                <c:pt idx="13218">
                  <c:v>3</c:v>
                </c:pt>
                <c:pt idx="13219">
                  <c:v>1</c:v>
                </c:pt>
                <c:pt idx="13220">
                  <c:v>1</c:v>
                </c:pt>
                <c:pt idx="13221">
                  <c:v>2</c:v>
                </c:pt>
                <c:pt idx="13222">
                  <c:v>1</c:v>
                </c:pt>
                <c:pt idx="13223">
                  <c:v>1</c:v>
                </c:pt>
                <c:pt idx="13224">
                  <c:v>1</c:v>
                </c:pt>
                <c:pt idx="13225">
                  <c:v>1</c:v>
                </c:pt>
                <c:pt idx="13226">
                  <c:v>1</c:v>
                </c:pt>
                <c:pt idx="13227">
                  <c:v>1</c:v>
                </c:pt>
                <c:pt idx="13228">
                  <c:v>2</c:v>
                </c:pt>
                <c:pt idx="13229">
                  <c:v>1</c:v>
                </c:pt>
                <c:pt idx="13230">
                  <c:v>3</c:v>
                </c:pt>
                <c:pt idx="13231">
                  <c:v>1</c:v>
                </c:pt>
                <c:pt idx="13232">
                  <c:v>3</c:v>
                </c:pt>
                <c:pt idx="13233">
                  <c:v>2</c:v>
                </c:pt>
                <c:pt idx="13234">
                  <c:v>1</c:v>
                </c:pt>
                <c:pt idx="13235">
                  <c:v>2</c:v>
                </c:pt>
                <c:pt idx="13236">
                  <c:v>2</c:v>
                </c:pt>
                <c:pt idx="13237">
                  <c:v>1</c:v>
                </c:pt>
                <c:pt idx="13238">
                  <c:v>1</c:v>
                </c:pt>
                <c:pt idx="13239">
                  <c:v>1</c:v>
                </c:pt>
                <c:pt idx="13240">
                  <c:v>4</c:v>
                </c:pt>
                <c:pt idx="13241">
                  <c:v>2</c:v>
                </c:pt>
                <c:pt idx="13242">
                  <c:v>2</c:v>
                </c:pt>
                <c:pt idx="13243">
                  <c:v>2</c:v>
                </c:pt>
                <c:pt idx="13244">
                  <c:v>2</c:v>
                </c:pt>
                <c:pt idx="13245">
                  <c:v>3</c:v>
                </c:pt>
                <c:pt idx="13246">
                  <c:v>1</c:v>
                </c:pt>
                <c:pt idx="13247">
                  <c:v>1</c:v>
                </c:pt>
                <c:pt idx="13248">
                  <c:v>1</c:v>
                </c:pt>
                <c:pt idx="13249">
                  <c:v>1</c:v>
                </c:pt>
                <c:pt idx="13250">
                  <c:v>2</c:v>
                </c:pt>
                <c:pt idx="13251">
                  <c:v>1</c:v>
                </c:pt>
                <c:pt idx="13252">
                  <c:v>3</c:v>
                </c:pt>
                <c:pt idx="13253">
                  <c:v>1</c:v>
                </c:pt>
                <c:pt idx="13254">
                  <c:v>1</c:v>
                </c:pt>
                <c:pt idx="13255">
                  <c:v>1</c:v>
                </c:pt>
                <c:pt idx="13256">
                  <c:v>1</c:v>
                </c:pt>
                <c:pt idx="13257">
                  <c:v>2</c:v>
                </c:pt>
                <c:pt idx="13258">
                  <c:v>2</c:v>
                </c:pt>
                <c:pt idx="13259">
                  <c:v>2</c:v>
                </c:pt>
                <c:pt idx="13260">
                  <c:v>2</c:v>
                </c:pt>
                <c:pt idx="13261">
                  <c:v>3</c:v>
                </c:pt>
                <c:pt idx="13262">
                  <c:v>1</c:v>
                </c:pt>
                <c:pt idx="13263">
                  <c:v>1</c:v>
                </c:pt>
                <c:pt idx="13264">
                  <c:v>1</c:v>
                </c:pt>
                <c:pt idx="13265">
                  <c:v>1</c:v>
                </c:pt>
                <c:pt idx="13266">
                  <c:v>1</c:v>
                </c:pt>
                <c:pt idx="13267">
                  <c:v>1</c:v>
                </c:pt>
                <c:pt idx="13268">
                  <c:v>1</c:v>
                </c:pt>
                <c:pt idx="13269">
                  <c:v>2</c:v>
                </c:pt>
                <c:pt idx="13270">
                  <c:v>2</c:v>
                </c:pt>
                <c:pt idx="13271">
                  <c:v>2</c:v>
                </c:pt>
                <c:pt idx="13272">
                  <c:v>3</c:v>
                </c:pt>
                <c:pt idx="13273">
                  <c:v>1</c:v>
                </c:pt>
                <c:pt idx="13274">
                  <c:v>1</c:v>
                </c:pt>
                <c:pt idx="13275">
                  <c:v>1</c:v>
                </c:pt>
                <c:pt idx="13276">
                  <c:v>1</c:v>
                </c:pt>
                <c:pt idx="13277">
                  <c:v>1</c:v>
                </c:pt>
                <c:pt idx="13278">
                  <c:v>1</c:v>
                </c:pt>
                <c:pt idx="13279">
                  <c:v>1</c:v>
                </c:pt>
                <c:pt idx="13280">
                  <c:v>1</c:v>
                </c:pt>
                <c:pt idx="13281">
                  <c:v>1</c:v>
                </c:pt>
                <c:pt idx="13282">
                  <c:v>1</c:v>
                </c:pt>
                <c:pt idx="13283">
                  <c:v>1</c:v>
                </c:pt>
                <c:pt idx="13284">
                  <c:v>1</c:v>
                </c:pt>
                <c:pt idx="13285">
                  <c:v>1</c:v>
                </c:pt>
                <c:pt idx="13286">
                  <c:v>2</c:v>
                </c:pt>
                <c:pt idx="13287">
                  <c:v>1</c:v>
                </c:pt>
                <c:pt idx="13288">
                  <c:v>4</c:v>
                </c:pt>
                <c:pt idx="13289">
                  <c:v>4</c:v>
                </c:pt>
                <c:pt idx="13290">
                  <c:v>1</c:v>
                </c:pt>
                <c:pt idx="13291">
                  <c:v>1</c:v>
                </c:pt>
                <c:pt idx="13292">
                  <c:v>1</c:v>
                </c:pt>
                <c:pt idx="13293">
                  <c:v>1</c:v>
                </c:pt>
                <c:pt idx="13294">
                  <c:v>1</c:v>
                </c:pt>
                <c:pt idx="13295">
                  <c:v>1</c:v>
                </c:pt>
                <c:pt idx="13296">
                  <c:v>2</c:v>
                </c:pt>
                <c:pt idx="13297">
                  <c:v>1</c:v>
                </c:pt>
                <c:pt idx="13298">
                  <c:v>1</c:v>
                </c:pt>
                <c:pt idx="13299">
                  <c:v>3</c:v>
                </c:pt>
                <c:pt idx="13300">
                  <c:v>1</c:v>
                </c:pt>
                <c:pt idx="13301">
                  <c:v>3</c:v>
                </c:pt>
                <c:pt idx="13302">
                  <c:v>3</c:v>
                </c:pt>
                <c:pt idx="13303">
                  <c:v>2</c:v>
                </c:pt>
                <c:pt idx="13304">
                  <c:v>3</c:v>
                </c:pt>
                <c:pt idx="13305">
                  <c:v>1</c:v>
                </c:pt>
                <c:pt idx="13306">
                  <c:v>1</c:v>
                </c:pt>
                <c:pt idx="13307">
                  <c:v>1</c:v>
                </c:pt>
                <c:pt idx="13308">
                  <c:v>2</c:v>
                </c:pt>
                <c:pt idx="13309">
                  <c:v>2</c:v>
                </c:pt>
                <c:pt idx="13310">
                  <c:v>1</c:v>
                </c:pt>
                <c:pt idx="13311">
                  <c:v>2</c:v>
                </c:pt>
                <c:pt idx="13312">
                  <c:v>3</c:v>
                </c:pt>
                <c:pt idx="13313">
                  <c:v>3</c:v>
                </c:pt>
                <c:pt idx="13314">
                  <c:v>1</c:v>
                </c:pt>
                <c:pt idx="13315">
                  <c:v>1</c:v>
                </c:pt>
                <c:pt idx="13316">
                  <c:v>1</c:v>
                </c:pt>
                <c:pt idx="13317">
                  <c:v>1</c:v>
                </c:pt>
                <c:pt idx="13318">
                  <c:v>1</c:v>
                </c:pt>
                <c:pt idx="13319">
                  <c:v>1</c:v>
                </c:pt>
                <c:pt idx="13320">
                  <c:v>1</c:v>
                </c:pt>
                <c:pt idx="13321">
                  <c:v>2</c:v>
                </c:pt>
                <c:pt idx="13322">
                  <c:v>1</c:v>
                </c:pt>
                <c:pt idx="13323">
                  <c:v>1</c:v>
                </c:pt>
                <c:pt idx="13324">
                  <c:v>2</c:v>
                </c:pt>
                <c:pt idx="13325">
                  <c:v>3</c:v>
                </c:pt>
                <c:pt idx="13326">
                  <c:v>1</c:v>
                </c:pt>
                <c:pt idx="13327">
                  <c:v>1</c:v>
                </c:pt>
                <c:pt idx="13328">
                  <c:v>2</c:v>
                </c:pt>
                <c:pt idx="13329">
                  <c:v>1</c:v>
                </c:pt>
                <c:pt idx="13330">
                  <c:v>2</c:v>
                </c:pt>
                <c:pt idx="13331">
                  <c:v>3</c:v>
                </c:pt>
                <c:pt idx="13332">
                  <c:v>2</c:v>
                </c:pt>
                <c:pt idx="13333">
                  <c:v>2</c:v>
                </c:pt>
                <c:pt idx="13334">
                  <c:v>2</c:v>
                </c:pt>
                <c:pt idx="13335">
                  <c:v>2</c:v>
                </c:pt>
                <c:pt idx="13336">
                  <c:v>2</c:v>
                </c:pt>
                <c:pt idx="13337">
                  <c:v>1</c:v>
                </c:pt>
                <c:pt idx="13338">
                  <c:v>2</c:v>
                </c:pt>
                <c:pt idx="13339">
                  <c:v>2</c:v>
                </c:pt>
                <c:pt idx="13340">
                  <c:v>3</c:v>
                </c:pt>
                <c:pt idx="13341">
                  <c:v>2</c:v>
                </c:pt>
                <c:pt idx="13342">
                  <c:v>3</c:v>
                </c:pt>
                <c:pt idx="13343">
                  <c:v>3</c:v>
                </c:pt>
                <c:pt idx="13344">
                  <c:v>1</c:v>
                </c:pt>
                <c:pt idx="13345">
                  <c:v>3</c:v>
                </c:pt>
                <c:pt idx="13346">
                  <c:v>2</c:v>
                </c:pt>
                <c:pt idx="13347">
                  <c:v>1</c:v>
                </c:pt>
                <c:pt idx="13348">
                  <c:v>1</c:v>
                </c:pt>
                <c:pt idx="13349">
                  <c:v>1</c:v>
                </c:pt>
                <c:pt idx="13350">
                  <c:v>2</c:v>
                </c:pt>
                <c:pt idx="13351">
                  <c:v>3</c:v>
                </c:pt>
                <c:pt idx="13352">
                  <c:v>1</c:v>
                </c:pt>
                <c:pt idx="13353">
                  <c:v>1</c:v>
                </c:pt>
                <c:pt idx="13354">
                  <c:v>2</c:v>
                </c:pt>
                <c:pt idx="13355">
                  <c:v>2</c:v>
                </c:pt>
                <c:pt idx="13356">
                  <c:v>2</c:v>
                </c:pt>
                <c:pt idx="13357">
                  <c:v>1</c:v>
                </c:pt>
                <c:pt idx="13358">
                  <c:v>2</c:v>
                </c:pt>
                <c:pt idx="13359">
                  <c:v>1</c:v>
                </c:pt>
                <c:pt idx="13360">
                  <c:v>2</c:v>
                </c:pt>
                <c:pt idx="13361">
                  <c:v>3</c:v>
                </c:pt>
                <c:pt idx="13362">
                  <c:v>2</c:v>
                </c:pt>
                <c:pt idx="13363">
                  <c:v>1</c:v>
                </c:pt>
                <c:pt idx="13364">
                  <c:v>1</c:v>
                </c:pt>
                <c:pt idx="13365">
                  <c:v>2</c:v>
                </c:pt>
                <c:pt idx="13366">
                  <c:v>2</c:v>
                </c:pt>
                <c:pt idx="13367">
                  <c:v>1</c:v>
                </c:pt>
                <c:pt idx="13368">
                  <c:v>1</c:v>
                </c:pt>
                <c:pt idx="13369">
                  <c:v>2</c:v>
                </c:pt>
                <c:pt idx="13370">
                  <c:v>1</c:v>
                </c:pt>
                <c:pt idx="13371">
                  <c:v>1</c:v>
                </c:pt>
                <c:pt idx="13372">
                  <c:v>2</c:v>
                </c:pt>
                <c:pt idx="13373">
                  <c:v>1</c:v>
                </c:pt>
                <c:pt idx="13374">
                  <c:v>1</c:v>
                </c:pt>
                <c:pt idx="13375">
                  <c:v>2</c:v>
                </c:pt>
                <c:pt idx="13376">
                  <c:v>2</c:v>
                </c:pt>
                <c:pt idx="13377">
                  <c:v>1</c:v>
                </c:pt>
                <c:pt idx="13378">
                  <c:v>1</c:v>
                </c:pt>
                <c:pt idx="13379">
                  <c:v>1</c:v>
                </c:pt>
                <c:pt idx="13380">
                  <c:v>1</c:v>
                </c:pt>
                <c:pt idx="13381">
                  <c:v>1</c:v>
                </c:pt>
                <c:pt idx="13382">
                  <c:v>3</c:v>
                </c:pt>
                <c:pt idx="13383">
                  <c:v>1</c:v>
                </c:pt>
                <c:pt idx="13384">
                  <c:v>1</c:v>
                </c:pt>
                <c:pt idx="13385">
                  <c:v>3</c:v>
                </c:pt>
                <c:pt idx="13386">
                  <c:v>1</c:v>
                </c:pt>
                <c:pt idx="13387">
                  <c:v>1</c:v>
                </c:pt>
                <c:pt idx="13388">
                  <c:v>1</c:v>
                </c:pt>
                <c:pt idx="13389">
                  <c:v>1</c:v>
                </c:pt>
                <c:pt idx="13390">
                  <c:v>1</c:v>
                </c:pt>
                <c:pt idx="13391">
                  <c:v>1</c:v>
                </c:pt>
                <c:pt idx="13392">
                  <c:v>3</c:v>
                </c:pt>
                <c:pt idx="13393">
                  <c:v>1</c:v>
                </c:pt>
                <c:pt idx="13394">
                  <c:v>1</c:v>
                </c:pt>
                <c:pt idx="13395">
                  <c:v>3</c:v>
                </c:pt>
                <c:pt idx="13396">
                  <c:v>1</c:v>
                </c:pt>
                <c:pt idx="13397">
                  <c:v>1</c:v>
                </c:pt>
                <c:pt idx="13398">
                  <c:v>2</c:v>
                </c:pt>
                <c:pt idx="13399">
                  <c:v>1</c:v>
                </c:pt>
                <c:pt idx="13400">
                  <c:v>1</c:v>
                </c:pt>
                <c:pt idx="13401">
                  <c:v>5</c:v>
                </c:pt>
                <c:pt idx="13402">
                  <c:v>3</c:v>
                </c:pt>
                <c:pt idx="13403">
                  <c:v>1</c:v>
                </c:pt>
                <c:pt idx="13404">
                  <c:v>2</c:v>
                </c:pt>
                <c:pt idx="13405">
                  <c:v>1</c:v>
                </c:pt>
                <c:pt idx="13406">
                  <c:v>1</c:v>
                </c:pt>
                <c:pt idx="13407">
                  <c:v>1</c:v>
                </c:pt>
                <c:pt idx="13408">
                  <c:v>1</c:v>
                </c:pt>
                <c:pt idx="13409">
                  <c:v>3</c:v>
                </c:pt>
                <c:pt idx="13410">
                  <c:v>2</c:v>
                </c:pt>
                <c:pt idx="13411">
                  <c:v>2</c:v>
                </c:pt>
                <c:pt idx="13412">
                  <c:v>2</c:v>
                </c:pt>
                <c:pt idx="13413">
                  <c:v>4</c:v>
                </c:pt>
                <c:pt idx="13414">
                  <c:v>1</c:v>
                </c:pt>
                <c:pt idx="13415">
                  <c:v>3</c:v>
                </c:pt>
                <c:pt idx="13416">
                  <c:v>4</c:v>
                </c:pt>
                <c:pt idx="13417">
                  <c:v>1</c:v>
                </c:pt>
                <c:pt idx="13418">
                  <c:v>1</c:v>
                </c:pt>
                <c:pt idx="13419">
                  <c:v>1</c:v>
                </c:pt>
                <c:pt idx="13420">
                  <c:v>2</c:v>
                </c:pt>
                <c:pt idx="13421">
                  <c:v>3</c:v>
                </c:pt>
                <c:pt idx="13422">
                  <c:v>1</c:v>
                </c:pt>
                <c:pt idx="13423">
                  <c:v>1</c:v>
                </c:pt>
                <c:pt idx="13424">
                  <c:v>2</c:v>
                </c:pt>
                <c:pt idx="13425">
                  <c:v>2</c:v>
                </c:pt>
                <c:pt idx="13426">
                  <c:v>2</c:v>
                </c:pt>
                <c:pt idx="13427">
                  <c:v>4</c:v>
                </c:pt>
                <c:pt idx="13428">
                  <c:v>4</c:v>
                </c:pt>
                <c:pt idx="13429">
                  <c:v>1</c:v>
                </c:pt>
                <c:pt idx="13430">
                  <c:v>3</c:v>
                </c:pt>
                <c:pt idx="13431">
                  <c:v>1</c:v>
                </c:pt>
                <c:pt idx="13432">
                  <c:v>1</c:v>
                </c:pt>
                <c:pt idx="13433">
                  <c:v>2</c:v>
                </c:pt>
                <c:pt idx="13434">
                  <c:v>2</c:v>
                </c:pt>
                <c:pt idx="13435">
                  <c:v>3</c:v>
                </c:pt>
                <c:pt idx="13436">
                  <c:v>2</c:v>
                </c:pt>
                <c:pt idx="13437">
                  <c:v>1</c:v>
                </c:pt>
                <c:pt idx="13438">
                  <c:v>1</c:v>
                </c:pt>
                <c:pt idx="13439">
                  <c:v>1</c:v>
                </c:pt>
                <c:pt idx="13440">
                  <c:v>1</c:v>
                </c:pt>
                <c:pt idx="13441">
                  <c:v>1</c:v>
                </c:pt>
                <c:pt idx="13442">
                  <c:v>1</c:v>
                </c:pt>
                <c:pt idx="13443">
                  <c:v>1</c:v>
                </c:pt>
                <c:pt idx="13444">
                  <c:v>1</c:v>
                </c:pt>
                <c:pt idx="13445">
                  <c:v>1</c:v>
                </c:pt>
                <c:pt idx="13446">
                  <c:v>1</c:v>
                </c:pt>
                <c:pt idx="13447">
                  <c:v>1</c:v>
                </c:pt>
                <c:pt idx="13448">
                  <c:v>1</c:v>
                </c:pt>
                <c:pt idx="13449">
                  <c:v>2</c:v>
                </c:pt>
                <c:pt idx="13450">
                  <c:v>2</c:v>
                </c:pt>
                <c:pt idx="13451">
                  <c:v>4</c:v>
                </c:pt>
                <c:pt idx="13452">
                  <c:v>2</c:v>
                </c:pt>
                <c:pt idx="13453">
                  <c:v>1</c:v>
                </c:pt>
                <c:pt idx="13454">
                  <c:v>1</c:v>
                </c:pt>
                <c:pt idx="13455">
                  <c:v>1</c:v>
                </c:pt>
                <c:pt idx="13456">
                  <c:v>2</c:v>
                </c:pt>
                <c:pt idx="13457">
                  <c:v>1</c:v>
                </c:pt>
                <c:pt idx="13458">
                  <c:v>3</c:v>
                </c:pt>
                <c:pt idx="13459">
                  <c:v>1</c:v>
                </c:pt>
                <c:pt idx="13460">
                  <c:v>2</c:v>
                </c:pt>
                <c:pt idx="13461">
                  <c:v>1</c:v>
                </c:pt>
                <c:pt idx="13462">
                  <c:v>1</c:v>
                </c:pt>
                <c:pt idx="13463">
                  <c:v>1</c:v>
                </c:pt>
                <c:pt idx="13464">
                  <c:v>1</c:v>
                </c:pt>
                <c:pt idx="13465">
                  <c:v>1</c:v>
                </c:pt>
                <c:pt idx="13466">
                  <c:v>2</c:v>
                </c:pt>
                <c:pt idx="13467">
                  <c:v>3</c:v>
                </c:pt>
                <c:pt idx="13468">
                  <c:v>1</c:v>
                </c:pt>
                <c:pt idx="13469">
                  <c:v>1</c:v>
                </c:pt>
                <c:pt idx="13470">
                  <c:v>1</c:v>
                </c:pt>
                <c:pt idx="13471">
                  <c:v>1</c:v>
                </c:pt>
                <c:pt idx="13472">
                  <c:v>1</c:v>
                </c:pt>
                <c:pt idx="13473">
                  <c:v>1</c:v>
                </c:pt>
                <c:pt idx="13474">
                  <c:v>1</c:v>
                </c:pt>
                <c:pt idx="13475">
                  <c:v>1</c:v>
                </c:pt>
                <c:pt idx="13476">
                  <c:v>1</c:v>
                </c:pt>
                <c:pt idx="13477">
                  <c:v>1</c:v>
                </c:pt>
                <c:pt idx="13478">
                  <c:v>1</c:v>
                </c:pt>
                <c:pt idx="13479">
                  <c:v>1</c:v>
                </c:pt>
                <c:pt idx="13480">
                  <c:v>1</c:v>
                </c:pt>
                <c:pt idx="13481">
                  <c:v>2</c:v>
                </c:pt>
                <c:pt idx="13482">
                  <c:v>1</c:v>
                </c:pt>
                <c:pt idx="13483">
                  <c:v>1</c:v>
                </c:pt>
                <c:pt idx="13484">
                  <c:v>2</c:v>
                </c:pt>
                <c:pt idx="13485">
                  <c:v>2</c:v>
                </c:pt>
                <c:pt idx="13486">
                  <c:v>1</c:v>
                </c:pt>
                <c:pt idx="13487">
                  <c:v>1</c:v>
                </c:pt>
                <c:pt idx="13488">
                  <c:v>2</c:v>
                </c:pt>
                <c:pt idx="13489">
                  <c:v>2</c:v>
                </c:pt>
                <c:pt idx="13490">
                  <c:v>2</c:v>
                </c:pt>
                <c:pt idx="13491">
                  <c:v>2</c:v>
                </c:pt>
                <c:pt idx="13492">
                  <c:v>1</c:v>
                </c:pt>
                <c:pt idx="13493">
                  <c:v>2</c:v>
                </c:pt>
                <c:pt idx="13494">
                  <c:v>1</c:v>
                </c:pt>
                <c:pt idx="13495">
                  <c:v>1</c:v>
                </c:pt>
                <c:pt idx="13496">
                  <c:v>1</c:v>
                </c:pt>
                <c:pt idx="13497">
                  <c:v>1</c:v>
                </c:pt>
                <c:pt idx="13498">
                  <c:v>1</c:v>
                </c:pt>
                <c:pt idx="13499">
                  <c:v>1</c:v>
                </c:pt>
                <c:pt idx="13500">
                  <c:v>1</c:v>
                </c:pt>
                <c:pt idx="13501">
                  <c:v>1</c:v>
                </c:pt>
                <c:pt idx="13502">
                  <c:v>1</c:v>
                </c:pt>
                <c:pt idx="13503">
                  <c:v>2</c:v>
                </c:pt>
                <c:pt idx="13504">
                  <c:v>1</c:v>
                </c:pt>
                <c:pt idx="13505">
                  <c:v>3</c:v>
                </c:pt>
                <c:pt idx="13506">
                  <c:v>1</c:v>
                </c:pt>
                <c:pt idx="13507">
                  <c:v>1</c:v>
                </c:pt>
                <c:pt idx="13508">
                  <c:v>1</c:v>
                </c:pt>
                <c:pt idx="13509">
                  <c:v>2</c:v>
                </c:pt>
                <c:pt idx="13510">
                  <c:v>1</c:v>
                </c:pt>
                <c:pt idx="13511">
                  <c:v>1</c:v>
                </c:pt>
                <c:pt idx="13512">
                  <c:v>1</c:v>
                </c:pt>
                <c:pt idx="13513">
                  <c:v>2</c:v>
                </c:pt>
                <c:pt idx="13514">
                  <c:v>1</c:v>
                </c:pt>
                <c:pt idx="13515">
                  <c:v>2</c:v>
                </c:pt>
                <c:pt idx="13516">
                  <c:v>2</c:v>
                </c:pt>
                <c:pt idx="13517">
                  <c:v>1</c:v>
                </c:pt>
                <c:pt idx="13518">
                  <c:v>1</c:v>
                </c:pt>
                <c:pt idx="13519">
                  <c:v>2</c:v>
                </c:pt>
                <c:pt idx="13520">
                  <c:v>4</c:v>
                </c:pt>
                <c:pt idx="13521">
                  <c:v>2</c:v>
                </c:pt>
                <c:pt idx="13522">
                  <c:v>2</c:v>
                </c:pt>
                <c:pt idx="13523">
                  <c:v>1</c:v>
                </c:pt>
                <c:pt idx="13524">
                  <c:v>3</c:v>
                </c:pt>
                <c:pt idx="13525">
                  <c:v>1</c:v>
                </c:pt>
                <c:pt idx="13526">
                  <c:v>2</c:v>
                </c:pt>
                <c:pt idx="13527">
                  <c:v>1</c:v>
                </c:pt>
                <c:pt idx="13528">
                  <c:v>3</c:v>
                </c:pt>
                <c:pt idx="13529">
                  <c:v>2</c:v>
                </c:pt>
                <c:pt idx="13530">
                  <c:v>2</c:v>
                </c:pt>
                <c:pt idx="13531">
                  <c:v>2</c:v>
                </c:pt>
                <c:pt idx="13532">
                  <c:v>2</c:v>
                </c:pt>
                <c:pt idx="13533">
                  <c:v>1</c:v>
                </c:pt>
                <c:pt idx="13534">
                  <c:v>1</c:v>
                </c:pt>
                <c:pt idx="13535">
                  <c:v>1</c:v>
                </c:pt>
                <c:pt idx="13536">
                  <c:v>1</c:v>
                </c:pt>
                <c:pt idx="13537">
                  <c:v>2</c:v>
                </c:pt>
                <c:pt idx="13538">
                  <c:v>3</c:v>
                </c:pt>
                <c:pt idx="13539">
                  <c:v>1</c:v>
                </c:pt>
                <c:pt idx="13540">
                  <c:v>1</c:v>
                </c:pt>
                <c:pt idx="13541">
                  <c:v>1</c:v>
                </c:pt>
                <c:pt idx="13542">
                  <c:v>1</c:v>
                </c:pt>
                <c:pt idx="13543">
                  <c:v>2</c:v>
                </c:pt>
                <c:pt idx="13544">
                  <c:v>2</c:v>
                </c:pt>
                <c:pt idx="13545">
                  <c:v>1</c:v>
                </c:pt>
                <c:pt idx="13546">
                  <c:v>2</c:v>
                </c:pt>
                <c:pt idx="13547">
                  <c:v>3</c:v>
                </c:pt>
                <c:pt idx="13548">
                  <c:v>1</c:v>
                </c:pt>
                <c:pt idx="13549">
                  <c:v>1</c:v>
                </c:pt>
                <c:pt idx="13550">
                  <c:v>2</c:v>
                </c:pt>
                <c:pt idx="13551">
                  <c:v>3</c:v>
                </c:pt>
                <c:pt idx="13552">
                  <c:v>2</c:v>
                </c:pt>
                <c:pt idx="13553">
                  <c:v>1</c:v>
                </c:pt>
                <c:pt idx="13554">
                  <c:v>2</c:v>
                </c:pt>
                <c:pt idx="13555">
                  <c:v>2</c:v>
                </c:pt>
                <c:pt idx="13556">
                  <c:v>3</c:v>
                </c:pt>
                <c:pt idx="13557">
                  <c:v>2</c:v>
                </c:pt>
                <c:pt idx="13558">
                  <c:v>2</c:v>
                </c:pt>
                <c:pt idx="13559">
                  <c:v>2</c:v>
                </c:pt>
                <c:pt idx="13560">
                  <c:v>3</c:v>
                </c:pt>
                <c:pt idx="13561">
                  <c:v>2</c:v>
                </c:pt>
                <c:pt idx="13562">
                  <c:v>1</c:v>
                </c:pt>
                <c:pt idx="13563">
                  <c:v>1</c:v>
                </c:pt>
                <c:pt idx="13564">
                  <c:v>1</c:v>
                </c:pt>
                <c:pt idx="13565">
                  <c:v>1</c:v>
                </c:pt>
                <c:pt idx="13566">
                  <c:v>1</c:v>
                </c:pt>
                <c:pt idx="13567">
                  <c:v>1</c:v>
                </c:pt>
                <c:pt idx="13568">
                  <c:v>1</c:v>
                </c:pt>
                <c:pt idx="13569">
                  <c:v>2</c:v>
                </c:pt>
                <c:pt idx="13570">
                  <c:v>2</c:v>
                </c:pt>
                <c:pt idx="13571">
                  <c:v>1</c:v>
                </c:pt>
                <c:pt idx="13572">
                  <c:v>1</c:v>
                </c:pt>
                <c:pt idx="13573">
                  <c:v>1</c:v>
                </c:pt>
                <c:pt idx="13574">
                  <c:v>1</c:v>
                </c:pt>
                <c:pt idx="13575">
                  <c:v>1</c:v>
                </c:pt>
                <c:pt idx="13576">
                  <c:v>2</c:v>
                </c:pt>
                <c:pt idx="13577">
                  <c:v>1</c:v>
                </c:pt>
                <c:pt idx="13578">
                  <c:v>1</c:v>
                </c:pt>
                <c:pt idx="13579">
                  <c:v>1</c:v>
                </c:pt>
                <c:pt idx="13580">
                  <c:v>2</c:v>
                </c:pt>
                <c:pt idx="13581">
                  <c:v>4</c:v>
                </c:pt>
                <c:pt idx="13582">
                  <c:v>3</c:v>
                </c:pt>
                <c:pt idx="13583">
                  <c:v>5</c:v>
                </c:pt>
                <c:pt idx="13584">
                  <c:v>2</c:v>
                </c:pt>
                <c:pt idx="13585">
                  <c:v>3</c:v>
                </c:pt>
                <c:pt idx="13586">
                  <c:v>4</c:v>
                </c:pt>
                <c:pt idx="13587">
                  <c:v>3</c:v>
                </c:pt>
                <c:pt idx="13588">
                  <c:v>1</c:v>
                </c:pt>
                <c:pt idx="13589">
                  <c:v>2</c:v>
                </c:pt>
                <c:pt idx="13590">
                  <c:v>2</c:v>
                </c:pt>
                <c:pt idx="13591">
                  <c:v>1</c:v>
                </c:pt>
                <c:pt idx="13592">
                  <c:v>3</c:v>
                </c:pt>
                <c:pt idx="13593">
                  <c:v>2</c:v>
                </c:pt>
                <c:pt idx="13594">
                  <c:v>1</c:v>
                </c:pt>
                <c:pt idx="13595">
                  <c:v>1</c:v>
                </c:pt>
                <c:pt idx="13596">
                  <c:v>2</c:v>
                </c:pt>
                <c:pt idx="13597">
                  <c:v>2</c:v>
                </c:pt>
                <c:pt idx="13598">
                  <c:v>1</c:v>
                </c:pt>
                <c:pt idx="13599">
                  <c:v>4</c:v>
                </c:pt>
                <c:pt idx="13600">
                  <c:v>3</c:v>
                </c:pt>
                <c:pt idx="13601">
                  <c:v>1</c:v>
                </c:pt>
                <c:pt idx="13602">
                  <c:v>4</c:v>
                </c:pt>
                <c:pt idx="13603">
                  <c:v>1</c:v>
                </c:pt>
                <c:pt idx="13604">
                  <c:v>2</c:v>
                </c:pt>
                <c:pt idx="13605">
                  <c:v>1</c:v>
                </c:pt>
                <c:pt idx="13606">
                  <c:v>1</c:v>
                </c:pt>
                <c:pt idx="13607">
                  <c:v>1</c:v>
                </c:pt>
                <c:pt idx="13608">
                  <c:v>1</c:v>
                </c:pt>
                <c:pt idx="13609">
                  <c:v>1</c:v>
                </c:pt>
                <c:pt idx="13610">
                  <c:v>4</c:v>
                </c:pt>
                <c:pt idx="13611">
                  <c:v>1</c:v>
                </c:pt>
                <c:pt idx="13612">
                  <c:v>1</c:v>
                </c:pt>
                <c:pt idx="13613">
                  <c:v>1</c:v>
                </c:pt>
                <c:pt idx="13614">
                  <c:v>1</c:v>
                </c:pt>
                <c:pt idx="13615">
                  <c:v>3</c:v>
                </c:pt>
                <c:pt idx="13616">
                  <c:v>2</c:v>
                </c:pt>
                <c:pt idx="13617">
                  <c:v>1</c:v>
                </c:pt>
                <c:pt idx="13618">
                  <c:v>1</c:v>
                </c:pt>
                <c:pt idx="13619">
                  <c:v>1</c:v>
                </c:pt>
                <c:pt idx="13620">
                  <c:v>1</c:v>
                </c:pt>
                <c:pt idx="13621">
                  <c:v>1</c:v>
                </c:pt>
                <c:pt idx="13622">
                  <c:v>1</c:v>
                </c:pt>
                <c:pt idx="13623">
                  <c:v>1</c:v>
                </c:pt>
                <c:pt idx="13624">
                  <c:v>2</c:v>
                </c:pt>
                <c:pt idx="13625">
                  <c:v>1</c:v>
                </c:pt>
                <c:pt idx="13626">
                  <c:v>1</c:v>
                </c:pt>
                <c:pt idx="13627">
                  <c:v>1</c:v>
                </c:pt>
                <c:pt idx="13628">
                  <c:v>1</c:v>
                </c:pt>
                <c:pt idx="13629">
                  <c:v>1</c:v>
                </c:pt>
                <c:pt idx="13630">
                  <c:v>2</c:v>
                </c:pt>
                <c:pt idx="13631">
                  <c:v>2</c:v>
                </c:pt>
                <c:pt idx="13632">
                  <c:v>1</c:v>
                </c:pt>
                <c:pt idx="13633">
                  <c:v>2</c:v>
                </c:pt>
                <c:pt idx="13634">
                  <c:v>1</c:v>
                </c:pt>
                <c:pt idx="13635">
                  <c:v>4</c:v>
                </c:pt>
                <c:pt idx="13636">
                  <c:v>1</c:v>
                </c:pt>
                <c:pt idx="13637">
                  <c:v>1</c:v>
                </c:pt>
                <c:pt idx="13638">
                  <c:v>1</c:v>
                </c:pt>
                <c:pt idx="13639">
                  <c:v>1</c:v>
                </c:pt>
                <c:pt idx="13640">
                  <c:v>1</c:v>
                </c:pt>
                <c:pt idx="13641">
                  <c:v>1</c:v>
                </c:pt>
                <c:pt idx="13642">
                  <c:v>1</c:v>
                </c:pt>
                <c:pt idx="13643">
                  <c:v>1</c:v>
                </c:pt>
                <c:pt idx="13644">
                  <c:v>2</c:v>
                </c:pt>
                <c:pt idx="13645">
                  <c:v>1</c:v>
                </c:pt>
                <c:pt idx="13646">
                  <c:v>1</c:v>
                </c:pt>
                <c:pt idx="13647">
                  <c:v>1</c:v>
                </c:pt>
                <c:pt idx="13648">
                  <c:v>2</c:v>
                </c:pt>
                <c:pt idx="13649">
                  <c:v>1</c:v>
                </c:pt>
                <c:pt idx="13650">
                  <c:v>1</c:v>
                </c:pt>
                <c:pt idx="13651">
                  <c:v>1</c:v>
                </c:pt>
                <c:pt idx="13652">
                  <c:v>1</c:v>
                </c:pt>
                <c:pt idx="13653">
                  <c:v>2</c:v>
                </c:pt>
                <c:pt idx="13654">
                  <c:v>2</c:v>
                </c:pt>
                <c:pt idx="13655">
                  <c:v>1</c:v>
                </c:pt>
                <c:pt idx="13656">
                  <c:v>1</c:v>
                </c:pt>
                <c:pt idx="13657">
                  <c:v>1</c:v>
                </c:pt>
                <c:pt idx="13658">
                  <c:v>1</c:v>
                </c:pt>
                <c:pt idx="13659">
                  <c:v>2</c:v>
                </c:pt>
                <c:pt idx="13660">
                  <c:v>1</c:v>
                </c:pt>
                <c:pt idx="13661">
                  <c:v>4</c:v>
                </c:pt>
                <c:pt idx="13662">
                  <c:v>1</c:v>
                </c:pt>
                <c:pt idx="13663">
                  <c:v>1</c:v>
                </c:pt>
                <c:pt idx="13664">
                  <c:v>1</c:v>
                </c:pt>
                <c:pt idx="13665">
                  <c:v>1</c:v>
                </c:pt>
                <c:pt idx="13666">
                  <c:v>2</c:v>
                </c:pt>
                <c:pt idx="13667">
                  <c:v>1</c:v>
                </c:pt>
                <c:pt idx="13668">
                  <c:v>1</c:v>
                </c:pt>
                <c:pt idx="13669">
                  <c:v>1</c:v>
                </c:pt>
                <c:pt idx="13670">
                  <c:v>1</c:v>
                </c:pt>
                <c:pt idx="13671">
                  <c:v>1</c:v>
                </c:pt>
                <c:pt idx="13672">
                  <c:v>1</c:v>
                </c:pt>
                <c:pt idx="13673">
                  <c:v>2</c:v>
                </c:pt>
                <c:pt idx="13674">
                  <c:v>2</c:v>
                </c:pt>
                <c:pt idx="13675">
                  <c:v>1</c:v>
                </c:pt>
                <c:pt idx="13676">
                  <c:v>1</c:v>
                </c:pt>
                <c:pt idx="13677">
                  <c:v>1</c:v>
                </c:pt>
                <c:pt idx="13678">
                  <c:v>2</c:v>
                </c:pt>
                <c:pt idx="13679">
                  <c:v>2</c:v>
                </c:pt>
                <c:pt idx="13680">
                  <c:v>1</c:v>
                </c:pt>
                <c:pt idx="13681">
                  <c:v>1</c:v>
                </c:pt>
                <c:pt idx="13682">
                  <c:v>1</c:v>
                </c:pt>
                <c:pt idx="13683">
                  <c:v>3</c:v>
                </c:pt>
                <c:pt idx="13684">
                  <c:v>1</c:v>
                </c:pt>
                <c:pt idx="13685">
                  <c:v>1</c:v>
                </c:pt>
                <c:pt idx="13686">
                  <c:v>1</c:v>
                </c:pt>
                <c:pt idx="13687">
                  <c:v>1</c:v>
                </c:pt>
                <c:pt idx="13688">
                  <c:v>3</c:v>
                </c:pt>
                <c:pt idx="13689">
                  <c:v>1</c:v>
                </c:pt>
                <c:pt idx="13690">
                  <c:v>1</c:v>
                </c:pt>
                <c:pt idx="13691">
                  <c:v>1</c:v>
                </c:pt>
                <c:pt idx="13692">
                  <c:v>3</c:v>
                </c:pt>
                <c:pt idx="13693">
                  <c:v>2</c:v>
                </c:pt>
                <c:pt idx="13694">
                  <c:v>1</c:v>
                </c:pt>
                <c:pt idx="13695">
                  <c:v>1</c:v>
                </c:pt>
                <c:pt idx="13696">
                  <c:v>1</c:v>
                </c:pt>
                <c:pt idx="13697">
                  <c:v>1</c:v>
                </c:pt>
                <c:pt idx="13698">
                  <c:v>1</c:v>
                </c:pt>
                <c:pt idx="13699">
                  <c:v>1</c:v>
                </c:pt>
                <c:pt idx="13700">
                  <c:v>1</c:v>
                </c:pt>
                <c:pt idx="13701">
                  <c:v>3</c:v>
                </c:pt>
                <c:pt idx="13702">
                  <c:v>1</c:v>
                </c:pt>
                <c:pt idx="13703">
                  <c:v>1</c:v>
                </c:pt>
                <c:pt idx="13704">
                  <c:v>1</c:v>
                </c:pt>
                <c:pt idx="13705">
                  <c:v>1</c:v>
                </c:pt>
                <c:pt idx="13706">
                  <c:v>1</c:v>
                </c:pt>
                <c:pt idx="13707">
                  <c:v>1</c:v>
                </c:pt>
                <c:pt idx="13708">
                  <c:v>1</c:v>
                </c:pt>
                <c:pt idx="13709">
                  <c:v>2</c:v>
                </c:pt>
                <c:pt idx="13710">
                  <c:v>3</c:v>
                </c:pt>
                <c:pt idx="13711">
                  <c:v>3</c:v>
                </c:pt>
                <c:pt idx="13712">
                  <c:v>1</c:v>
                </c:pt>
                <c:pt idx="13713">
                  <c:v>1</c:v>
                </c:pt>
                <c:pt idx="13714">
                  <c:v>1</c:v>
                </c:pt>
                <c:pt idx="13715">
                  <c:v>1</c:v>
                </c:pt>
                <c:pt idx="13716">
                  <c:v>1</c:v>
                </c:pt>
                <c:pt idx="13717">
                  <c:v>1</c:v>
                </c:pt>
                <c:pt idx="13718">
                  <c:v>1</c:v>
                </c:pt>
                <c:pt idx="13719">
                  <c:v>2</c:v>
                </c:pt>
                <c:pt idx="13720">
                  <c:v>3</c:v>
                </c:pt>
                <c:pt idx="13721">
                  <c:v>2</c:v>
                </c:pt>
                <c:pt idx="13722">
                  <c:v>1</c:v>
                </c:pt>
                <c:pt idx="13723">
                  <c:v>2</c:v>
                </c:pt>
                <c:pt idx="13724">
                  <c:v>1</c:v>
                </c:pt>
                <c:pt idx="13725">
                  <c:v>1</c:v>
                </c:pt>
                <c:pt idx="13726">
                  <c:v>2</c:v>
                </c:pt>
                <c:pt idx="13727">
                  <c:v>1</c:v>
                </c:pt>
                <c:pt idx="13728">
                  <c:v>1</c:v>
                </c:pt>
                <c:pt idx="13729">
                  <c:v>1</c:v>
                </c:pt>
                <c:pt idx="13730">
                  <c:v>1</c:v>
                </c:pt>
                <c:pt idx="13731">
                  <c:v>1</c:v>
                </c:pt>
                <c:pt idx="13732">
                  <c:v>2</c:v>
                </c:pt>
                <c:pt idx="13733">
                  <c:v>1</c:v>
                </c:pt>
                <c:pt idx="13734">
                  <c:v>1</c:v>
                </c:pt>
                <c:pt idx="13735">
                  <c:v>1</c:v>
                </c:pt>
                <c:pt idx="13736">
                  <c:v>4</c:v>
                </c:pt>
                <c:pt idx="13737">
                  <c:v>1</c:v>
                </c:pt>
                <c:pt idx="13738">
                  <c:v>2</c:v>
                </c:pt>
                <c:pt idx="13739">
                  <c:v>1</c:v>
                </c:pt>
                <c:pt idx="13740">
                  <c:v>1</c:v>
                </c:pt>
                <c:pt idx="13741">
                  <c:v>2</c:v>
                </c:pt>
                <c:pt idx="13742">
                  <c:v>1</c:v>
                </c:pt>
                <c:pt idx="13743">
                  <c:v>2</c:v>
                </c:pt>
                <c:pt idx="13744">
                  <c:v>1</c:v>
                </c:pt>
                <c:pt idx="13745">
                  <c:v>1</c:v>
                </c:pt>
                <c:pt idx="13746">
                  <c:v>1</c:v>
                </c:pt>
                <c:pt idx="13747">
                  <c:v>2</c:v>
                </c:pt>
                <c:pt idx="13748">
                  <c:v>2</c:v>
                </c:pt>
                <c:pt idx="13749">
                  <c:v>2</c:v>
                </c:pt>
                <c:pt idx="13750">
                  <c:v>1</c:v>
                </c:pt>
                <c:pt idx="13751">
                  <c:v>1</c:v>
                </c:pt>
                <c:pt idx="13752">
                  <c:v>1</c:v>
                </c:pt>
                <c:pt idx="13753">
                  <c:v>1</c:v>
                </c:pt>
                <c:pt idx="13754">
                  <c:v>1</c:v>
                </c:pt>
                <c:pt idx="13755">
                  <c:v>1</c:v>
                </c:pt>
                <c:pt idx="13756">
                  <c:v>2</c:v>
                </c:pt>
                <c:pt idx="13757">
                  <c:v>3</c:v>
                </c:pt>
                <c:pt idx="13758">
                  <c:v>1</c:v>
                </c:pt>
                <c:pt idx="13759">
                  <c:v>2</c:v>
                </c:pt>
                <c:pt idx="13760">
                  <c:v>1</c:v>
                </c:pt>
                <c:pt idx="13761">
                  <c:v>1</c:v>
                </c:pt>
                <c:pt idx="13762">
                  <c:v>1</c:v>
                </c:pt>
                <c:pt idx="13763">
                  <c:v>2</c:v>
                </c:pt>
                <c:pt idx="13764">
                  <c:v>2</c:v>
                </c:pt>
                <c:pt idx="13765">
                  <c:v>1</c:v>
                </c:pt>
                <c:pt idx="13766">
                  <c:v>1</c:v>
                </c:pt>
                <c:pt idx="13767">
                  <c:v>1</c:v>
                </c:pt>
                <c:pt idx="13768">
                  <c:v>3</c:v>
                </c:pt>
                <c:pt idx="13769">
                  <c:v>3</c:v>
                </c:pt>
                <c:pt idx="13770">
                  <c:v>4</c:v>
                </c:pt>
                <c:pt idx="13771">
                  <c:v>2</c:v>
                </c:pt>
                <c:pt idx="13772">
                  <c:v>1</c:v>
                </c:pt>
                <c:pt idx="13773">
                  <c:v>1</c:v>
                </c:pt>
                <c:pt idx="13774">
                  <c:v>1</c:v>
                </c:pt>
                <c:pt idx="13775">
                  <c:v>1</c:v>
                </c:pt>
                <c:pt idx="13776">
                  <c:v>1</c:v>
                </c:pt>
                <c:pt idx="13777">
                  <c:v>1</c:v>
                </c:pt>
                <c:pt idx="13778">
                  <c:v>1</c:v>
                </c:pt>
                <c:pt idx="13779">
                  <c:v>1</c:v>
                </c:pt>
                <c:pt idx="13780">
                  <c:v>2</c:v>
                </c:pt>
                <c:pt idx="13781">
                  <c:v>1</c:v>
                </c:pt>
                <c:pt idx="13782">
                  <c:v>4</c:v>
                </c:pt>
                <c:pt idx="13783">
                  <c:v>1</c:v>
                </c:pt>
                <c:pt idx="13784">
                  <c:v>2</c:v>
                </c:pt>
                <c:pt idx="13785">
                  <c:v>1</c:v>
                </c:pt>
                <c:pt idx="13786">
                  <c:v>3</c:v>
                </c:pt>
                <c:pt idx="13787">
                  <c:v>1</c:v>
                </c:pt>
                <c:pt idx="13788">
                  <c:v>1</c:v>
                </c:pt>
                <c:pt idx="13789">
                  <c:v>1</c:v>
                </c:pt>
                <c:pt idx="13790">
                  <c:v>1</c:v>
                </c:pt>
                <c:pt idx="13791">
                  <c:v>1</c:v>
                </c:pt>
                <c:pt idx="13792">
                  <c:v>2</c:v>
                </c:pt>
                <c:pt idx="13793">
                  <c:v>1</c:v>
                </c:pt>
                <c:pt idx="13794">
                  <c:v>1</c:v>
                </c:pt>
                <c:pt idx="13795">
                  <c:v>1</c:v>
                </c:pt>
                <c:pt idx="13796">
                  <c:v>1</c:v>
                </c:pt>
                <c:pt idx="13797">
                  <c:v>1</c:v>
                </c:pt>
                <c:pt idx="13798">
                  <c:v>1</c:v>
                </c:pt>
                <c:pt idx="13799">
                  <c:v>2</c:v>
                </c:pt>
                <c:pt idx="13800">
                  <c:v>1</c:v>
                </c:pt>
                <c:pt idx="13801">
                  <c:v>1</c:v>
                </c:pt>
                <c:pt idx="13802">
                  <c:v>1</c:v>
                </c:pt>
                <c:pt idx="13803">
                  <c:v>2</c:v>
                </c:pt>
                <c:pt idx="13804">
                  <c:v>1</c:v>
                </c:pt>
                <c:pt idx="13805">
                  <c:v>1</c:v>
                </c:pt>
                <c:pt idx="13806">
                  <c:v>2</c:v>
                </c:pt>
                <c:pt idx="13807">
                  <c:v>1</c:v>
                </c:pt>
                <c:pt idx="13808">
                  <c:v>1</c:v>
                </c:pt>
                <c:pt idx="13809">
                  <c:v>1</c:v>
                </c:pt>
                <c:pt idx="13810">
                  <c:v>1</c:v>
                </c:pt>
                <c:pt idx="13811">
                  <c:v>3</c:v>
                </c:pt>
                <c:pt idx="13812">
                  <c:v>1</c:v>
                </c:pt>
                <c:pt idx="13813">
                  <c:v>2</c:v>
                </c:pt>
                <c:pt idx="13814">
                  <c:v>1</c:v>
                </c:pt>
                <c:pt idx="13815">
                  <c:v>3</c:v>
                </c:pt>
                <c:pt idx="13816">
                  <c:v>1</c:v>
                </c:pt>
                <c:pt idx="13817">
                  <c:v>1</c:v>
                </c:pt>
                <c:pt idx="13818">
                  <c:v>1</c:v>
                </c:pt>
                <c:pt idx="13819">
                  <c:v>2</c:v>
                </c:pt>
                <c:pt idx="13820">
                  <c:v>1</c:v>
                </c:pt>
                <c:pt idx="13821">
                  <c:v>1</c:v>
                </c:pt>
                <c:pt idx="13822">
                  <c:v>1</c:v>
                </c:pt>
                <c:pt idx="13823">
                  <c:v>4</c:v>
                </c:pt>
                <c:pt idx="13824">
                  <c:v>1</c:v>
                </c:pt>
                <c:pt idx="13825">
                  <c:v>1</c:v>
                </c:pt>
                <c:pt idx="13826">
                  <c:v>1</c:v>
                </c:pt>
                <c:pt idx="13827">
                  <c:v>1</c:v>
                </c:pt>
                <c:pt idx="13828">
                  <c:v>2</c:v>
                </c:pt>
                <c:pt idx="13829">
                  <c:v>1</c:v>
                </c:pt>
                <c:pt idx="13830">
                  <c:v>4</c:v>
                </c:pt>
                <c:pt idx="13831">
                  <c:v>1</c:v>
                </c:pt>
                <c:pt idx="13832">
                  <c:v>1</c:v>
                </c:pt>
                <c:pt idx="13833">
                  <c:v>1</c:v>
                </c:pt>
                <c:pt idx="13834">
                  <c:v>1</c:v>
                </c:pt>
                <c:pt idx="13835">
                  <c:v>1</c:v>
                </c:pt>
                <c:pt idx="13836">
                  <c:v>1</c:v>
                </c:pt>
                <c:pt idx="13837">
                  <c:v>2</c:v>
                </c:pt>
                <c:pt idx="13838">
                  <c:v>3</c:v>
                </c:pt>
                <c:pt idx="13839">
                  <c:v>2</c:v>
                </c:pt>
                <c:pt idx="13840">
                  <c:v>1</c:v>
                </c:pt>
                <c:pt idx="13841">
                  <c:v>2</c:v>
                </c:pt>
                <c:pt idx="13842">
                  <c:v>1</c:v>
                </c:pt>
                <c:pt idx="13843">
                  <c:v>1</c:v>
                </c:pt>
                <c:pt idx="13844">
                  <c:v>2</c:v>
                </c:pt>
                <c:pt idx="13845">
                  <c:v>2</c:v>
                </c:pt>
                <c:pt idx="13846">
                  <c:v>1</c:v>
                </c:pt>
                <c:pt idx="13847">
                  <c:v>1</c:v>
                </c:pt>
                <c:pt idx="13848">
                  <c:v>1</c:v>
                </c:pt>
                <c:pt idx="13849">
                  <c:v>1</c:v>
                </c:pt>
                <c:pt idx="13850">
                  <c:v>1</c:v>
                </c:pt>
                <c:pt idx="13851">
                  <c:v>1</c:v>
                </c:pt>
                <c:pt idx="13852">
                  <c:v>1</c:v>
                </c:pt>
                <c:pt idx="13853">
                  <c:v>1</c:v>
                </c:pt>
                <c:pt idx="13854">
                  <c:v>1</c:v>
                </c:pt>
                <c:pt idx="13855">
                  <c:v>1</c:v>
                </c:pt>
                <c:pt idx="13856">
                  <c:v>1</c:v>
                </c:pt>
                <c:pt idx="13857">
                  <c:v>4</c:v>
                </c:pt>
                <c:pt idx="13858">
                  <c:v>1</c:v>
                </c:pt>
                <c:pt idx="13859">
                  <c:v>1</c:v>
                </c:pt>
                <c:pt idx="13860">
                  <c:v>1</c:v>
                </c:pt>
                <c:pt idx="13861">
                  <c:v>4</c:v>
                </c:pt>
                <c:pt idx="13862">
                  <c:v>1</c:v>
                </c:pt>
                <c:pt idx="13863">
                  <c:v>1</c:v>
                </c:pt>
                <c:pt idx="13864">
                  <c:v>4</c:v>
                </c:pt>
                <c:pt idx="13865">
                  <c:v>1</c:v>
                </c:pt>
                <c:pt idx="13866">
                  <c:v>1</c:v>
                </c:pt>
                <c:pt idx="13867">
                  <c:v>1</c:v>
                </c:pt>
                <c:pt idx="13868">
                  <c:v>1</c:v>
                </c:pt>
                <c:pt idx="13869">
                  <c:v>1</c:v>
                </c:pt>
                <c:pt idx="13870">
                  <c:v>1</c:v>
                </c:pt>
                <c:pt idx="13871">
                  <c:v>1</c:v>
                </c:pt>
                <c:pt idx="13872">
                  <c:v>1</c:v>
                </c:pt>
                <c:pt idx="13873">
                  <c:v>1</c:v>
                </c:pt>
                <c:pt idx="13874">
                  <c:v>2</c:v>
                </c:pt>
                <c:pt idx="13875">
                  <c:v>1</c:v>
                </c:pt>
                <c:pt idx="13876">
                  <c:v>1</c:v>
                </c:pt>
                <c:pt idx="13877">
                  <c:v>1</c:v>
                </c:pt>
                <c:pt idx="13878">
                  <c:v>1</c:v>
                </c:pt>
                <c:pt idx="13879">
                  <c:v>1</c:v>
                </c:pt>
                <c:pt idx="13880">
                  <c:v>1</c:v>
                </c:pt>
                <c:pt idx="13881">
                  <c:v>2</c:v>
                </c:pt>
                <c:pt idx="13882">
                  <c:v>1</c:v>
                </c:pt>
                <c:pt idx="13883">
                  <c:v>1</c:v>
                </c:pt>
                <c:pt idx="13884">
                  <c:v>4</c:v>
                </c:pt>
                <c:pt idx="13885">
                  <c:v>1</c:v>
                </c:pt>
                <c:pt idx="13886">
                  <c:v>2</c:v>
                </c:pt>
                <c:pt idx="13887">
                  <c:v>2</c:v>
                </c:pt>
                <c:pt idx="13888">
                  <c:v>1</c:v>
                </c:pt>
                <c:pt idx="13889">
                  <c:v>2</c:v>
                </c:pt>
                <c:pt idx="13890">
                  <c:v>2</c:v>
                </c:pt>
                <c:pt idx="13891">
                  <c:v>1</c:v>
                </c:pt>
                <c:pt idx="13892">
                  <c:v>3</c:v>
                </c:pt>
                <c:pt idx="13893">
                  <c:v>2</c:v>
                </c:pt>
                <c:pt idx="13894">
                  <c:v>2</c:v>
                </c:pt>
                <c:pt idx="13895">
                  <c:v>3</c:v>
                </c:pt>
                <c:pt idx="13896">
                  <c:v>2</c:v>
                </c:pt>
                <c:pt idx="13897">
                  <c:v>1</c:v>
                </c:pt>
                <c:pt idx="13898">
                  <c:v>1</c:v>
                </c:pt>
                <c:pt idx="13899">
                  <c:v>1</c:v>
                </c:pt>
                <c:pt idx="13900">
                  <c:v>1</c:v>
                </c:pt>
                <c:pt idx="13901">
                  <c:v>1</c:v>
                </c:pt>
                <c:pt idx="13902">
                  <c:v>2</c:v>
                </c:pt>
                <c:pt idx="13903">
                  <c:v>1</c:v>
                </c:pt>
                <c:pt idx="13904">
                  <c:v>2</c:v>
                </c:pt>
                <c:pt idx="13905">
                  <c:v>1</c:v>
                </c:pt>
                <c:pt idx="13906">
                  <c:v>2</c:v>
                </c:pt>
                <c:pt idx="13907">
                  <c:v>1</c:v>
                </c:pt>
                <c:pt idx="13908">
                  <c:v>1</c:v>
                </c:pt>
                <c:pt idx="13909">
                  <c:v>1</c:v>
                </c:pt>
                <c:pt idx="13910">
                  <c:v>1</c:v>
                </c:pt>
                <c:pt idx="13911">
                  <c:v>3</c:v>
                </c:pt>
                <c:pt idx="13912">
                  <c:v>3</c:v>
                </c:pt>
                <c:pt idx="13913">
                  <c:v>1</c:v>
                </c:pt>
                <c:pt idx="13914">
                  <c:v>2</c:v>
                </c:pt>
                <c:pt idx="13915">
                  <c:v>1</c:v>
                </c:pt>
                <c:pt idx="13916">
                  <c:v>1</c:v>
                </c:pt>
                <c:pt idx="13917">
                  <c:v>1</c:v>
                </c:pt>
                <c:pt idx="13918">
                  <c:v>1</c:v>
                </c:pt>
                <c:pt idx="13919">
                  <c:v>1</c:v>
                </c:pt>
                <c:pt idx="13920">
                  <c:v>3</c:v>
                </c:pt>
                <c:pt idx="13921">
                  <c:v>2</c:v>
                </c:pt>
                <c:pt idx="13922">
                  <c:v>1</c:v>
                </c:pt>
                <c:pt idx="13923">
                  <c:v>3</c:v>
                </c:pt>
                <c:pt idx="13924">
                  <c:v>1</c:v>
                </c:pt>
                <c:pt idx="13925">
                  <c:v>1</c:v>
                </c:pt>
                <c:pt idx="13926">
                  <c:v>1</c:v>
                </c:pt>
                <c:pt idx="13927">
                  <c:v>1</c:v>
                </c:pt>
                <c:pt idx="13928">
                  <c:v>3</c:v>
                </c:pt>
                <c:pt idx="13929">
                  <c:v>1</c:v>
                </c:pt>
                <c:pt idx="13930">
                  <c:v>1</c:v>
                </c:pt>
                <c:pt idx="13931">
                  <c:v>1</c:v>
                </c:pt>
                <c:pt idx="13932">
                  <c:v>3</c:v>
                </c:pt>
                <c:pt idx="13933">
                  <c:v>1</c:v>
                </c:pt>
                <c:pt idx="13934">
                  <c:v>1</c:v>
                </c:pt>
                <c:pt idx="13935">
                  <c:v>2</c:v>
                </c:pt>
                <c:pt idx="13936">
                  <c:v>2</c:v>
                </c:pt>
                <c:pt idx="13937">
                  <c:v>3</c:v>
                </c:pt>
                <c:pt idx="13938">
                  <c:v>1</c:v>
                </c:pt>
                <c:pt idx="13939">
                  <c:v>2</c:v>
                </c:pt>
                <c:pt idx="13940">
                  <c:v>1</c:v>
                </c:pt>
                <c:pt idx="13941">
                  <c:v>1</c:v>
                </c:pt>
                <c:pt idx="13942">
                  <c:v>2</c:v>
                </c:pt>
                <c:pt idx="13943">
                  <c:v>1</c:v>
                </c:pt>
                <c:pt idx="13944">
                  <c:v>2</c:v>
                </c:pt>
                <c:pt idx="13945">
                  <c:v>5</c:v>
                </c:pt>
                <c:pt idx="13946">
                  <c:v>1</c:v>
                </c:pt>
                <c:pt idx="13947">
                  <c:v>1</c:v>
                </c:pt>
                <c:pt idx="13948">
                  <c:v>2</c:v>
                </c:pt>
                <c:pt idx="13949">
                  <c:v>2</c:v>
                </c:pt>
                <c:pt idx="13950">
                  <c:v>1</c:v>
                </c:pt>
                <c:pt idx="13951">
                  <c:v>1</c:v>
                </c:pt>
                <c:pt idx="13952">
                  <c:v>2</c:v>
                </c:pt>
                <c:pt idx="13953">
                  <c:v>1</c:v>
                </c:pt>
                <c:pt idx="13954">
                  <c:v>1</c:v>
                </c:pt>
                <c:pt idx="13955">
                  <c:v>2</c:v>
                </c:pt>
                <c:pt idx="13956">
                  <c:v>4</c:v>
                </c:pt>
                <c:pt idx="13957">
                  <c:v>1</c:v>
                </c:pt>
                <c:pt idx="13958">
                  <c:v>1</c:v>
                </c:pt>
                <c:pt idx="13959">
                  <c:v>3</c:v>
                </c:pt>
                <c:pt idx="13960">
                  <c:v>1</c:v>
                </c:pt>
                <c:pt idx="13961">
                  <c:v>3</c:v>
                </c:pt>
                <c:pt idx="13962">
                  <c:v>2</c:v>
                </c:pt>
                <c:pt idx="13963">
                  <c:v>1</c:v>
                </c:pt>
                <c:pt idx="13964">
                  <c:v>1</c:v>
                </c:pt>
                <c:pt idx="13965">
                  <c:v>2</c:v>
                </c:pt>
                <c:pt idx="13966">
                  <c:v>2</c:v>
                </c:pt>
                <c:pt idx="13967">
                  <c:v>2</c:v>
                </c:pt>
                <c:pt idx="13968">
                  <c:v>2</c:v>
                </c:pt>
                <c:pt idx="13969">
                  <c:v>2</c:v>
                </c:pt>
                <c:pt idx="13970">
                  <c:v>5</c:v>
                </c:pt>
                <c:pt idx="13971">
                  <c:v>1</c:v>
                </c:pt>
                <c:pt idx="13972">
                  <c:v>1</c:v>
                </c:pt>
                <c:pt idx="13973">
                  <c:v>1</c:v>
                </c:pt>
                <c:pt idx="13974">
                  <c:v>2</c:v>
                </c:pt>
                <c:pt idx="13975">
                  <c:v>2</c:v>
                </c:pt>
                <c:pt idx="13976">
                  <c:v>3</c:v>
                </c:pt>
                <c:pt idx="13977">
                  <c:v>1</c:v>
                </c:pt>
                <c:pt idx="13978">
                  <c:v>1</c:v>
                </c:pt>
                <c:pt idx="13979">
                  <c:v>2</c:v>
                </c:pt>
                <c:pt idx="13980">
                  <c:v>1</c:v>
                </c:pt>
                <c:pt idx="13981">
                  <c:v>3</c:v>
                </c:pt>
                <c:pt idx="13982">
                  <c:v>2</c:v>
                </c:pt>
                <c:pt idx="13983">
                  <c:v>2</c:v>
                </c:pt>
                <c:pt idx="13984">
                  <c:v>1</c:v>
                </c:pt>
                <c:pt idx="13985">
                  <c:v>2</c:v>
                </c:pt>
                <c:pt idx="13986">
                  <c:v>2</c:v>
                </c:pt>
                <c:pt idx="13987">
                  <c:v>2</c:v>
                </c:pt>
                <c:pt idx="13988">
                  <c:v>3</c:v>
                </c:pt>
                <c:pt idx="13989">
                  <c:v>1</c:v>
                </c:pt>
                <c:pt idx="13990">
                  <c:v>3</c:v>
                </c:pt>
                <c:pt idx="13991">
                  <c:v>2</c:v>
                </c:pt>
                <c:pt idx="13992">
                  <c:v>2</c:v>
                </c:pt>
                <c:pt idx="13993">
                  <c:v>2</c:v>
                </c:pt>
                <c:pt idx="13994">
                  <c:v>1</c:v>
                </c:pt>
                <c:pt idx="13995">
                  <c:v>1</c:v>
                </c:pt>
                <c:pt idx="13996">
                  <c:v>1</c:v>
                </c:pt>
                <c:pt idx="13997">
                  <c:v>2</c:v>
                </c:pt>
                <c:pt idx="13998">
                  <c:v>1</c:v>
                </c:pt>
                <c:pt idx="13999">
                  <c:v>1</c:v>
                </c:pt>
                <c:pt idx="14000">
                  <c:v>2</c:v>
                </c:pt>
                <c:pt idx="14001">
                  <c:v>1</c:v>
                </c:pt>
                <c:pt idx="14002">
                  <c:v>1</c:v>
                </c:pt>
                <c:pt idx="14003">
                  <c:v>1</c:v>
                </c:pt>
                <c:pt idx="14004">
                  <c:v>2</c:v>
                </c:pt>
                <c:pt idx="14005">
                  <c:v>1</c:v>
                </c:pt>
                <c:pt idx="14006">
                  <c:v>1</c:v>
                </c:pt>
                <c:pt idx="14007">
                  <c:v>3</c:v>
                </c:pt>
                <c:pt idx="14008">
                  <c:v>1</c:v>
                </c:pt>
                <c:pt idx="14009">
                  <c:v>1</c:v>
                </c:pt>
                <c:pt idx="14010">
                  <c:v>2</c:v>
                </c:pt>
                <c:pt idx="14011">
                  <c:v>2</c:v>
                </c:pt>
                <c:pt idx="14012">
                  <c:v>2</c:v>
                </c:pt>
                <c:pt idx="14013">
                  <c:v>3</c:v>
                </c:pt>
                <c:pt idx="14014">
                  <c:v>1</c:v>
                </c:pt>
                <c:pt idx="14015">
                  <c:v>2</c:v>
                </c:pt>
                <c:pt idx="14016">
                  <c:v>2</c:v>
                </c:pt>
                <c:pt idx="14017">
                  <c:v>1</c:v>
                </c:pt>
                <c:pt idx="14018">
                  <c:v>2</c:v>
                </c:pt>
                <c:pt idx="14019">
                  <c:v>3</c:v>
                </c:pt>
                <c:pt idx="14020">
                  <c:v>2</c:v>
                </c:pt>
                <c:pt idx="14021">
                  <c:v>1</c:v>
                </c:pt>
                <c:pt idx="14022">
                  <c:v>1</c:v>
                </c:pt>
                <c:pt idx="14023">
                  <c:v>1</c:v>
                </c:pt>
                <c:pt idx="14024">
                  <c:v>3</c:v>
                </c:pt>
                <c:pt idx="14025">
                  <c:v>1</c:v>
                </c:pt>
                <c:pt idx="14026">
                  <c:v>1</c:v>
                </c:pt>
                <c:pt idx="14027">
                  <c:v>2</c:v>
                </c:pt>
                <c:pt idx="14028">
                  <c:v>2</c:v>
                </c:pt>
                <c:pt idx="14029">
                  <c:v>3</c:v>
                </c:pt>
                <c:pt idx="14030">
                  <c:v>1</c:v>
                </c:pt>
                <c:pt idx="14031">
                  <c:v>2</c:v>
                </c:pt>
                <c:pt idx="14032">
                  <c:v>2</c:v>
                </c:pt>
                <c:pt idx="14033">
                  <c:v>2</c:v>
                </c:pt>
                <c:pt idx="14034">
                  <c:v>1</c:v>
                </c:pt>
                <c:pt idx="14035">
                  <c:v>2</c:v>
                </c:pt>
                <c:pt idx="14036">
                  <c:v>1</c:v>
                </c:pt>
                <c:pt idx="14037">
                  <c:v>1</c:v>
                </c:pt>
                <c:pt idx="14038">
                  <c:v>1</c:v>
                </c:pt>
                <c:pt idx="14039">
                  <c:v>2</c:v>
                </c:pt>
                <c:pt idx="14040">
                  <c:v>2</c:v>
                </c:pt>
                <c:pt idx="14041">
                  <c:v>2</c:v>
                </c:pt>
                <c:pt idx="14042">
                  <c:v>2</c:v>
                </c:pt>
                <c:pt idx="14043">
                  <c:v>1</c:v>
                </c:pt>
                <c:pt idx="14044">
                  <c:v>1</c:v>
                </c:pt>
                <c:pt idx="14045">
                  <c:v>2</c:v>
                </c:pt>
                <c:pt idx="14046">
                  <c:v>2</c:v>
                </c:pt>
                <c:pt idx="14047">
                  <c:v>2</c:v>
                </c:pt>
                <c:pt idx="14048">
                  <c:v>3</c:v>
                </c:pt>
                <c:pt idx="14049">
                  <c:v>1</c:v>
                </c:pt>
                <c:pt idx="14050">
                  <c:v>1</c:v>
                </c:pt>
                <c:pt idx="14051">
                  <c:v>1</c:v>
                </c:pt>
                <c:pt idx="14052">
                  <c:v>3</c:v>
                </c:pt>
                <c:pt idx="14053">
                  <c:v>1</c:v>
                </c:pt>
                <c:pt idx="14054">
                  <c:v>2</c:v>
                </c:pt>
                <c:pt idx="14055">
                  <c:v>1</c:v>
                </c:pt>
                <c:pt idx="14056">
                  <c:v>1</c:v>
                </c:pt>
                <c:pt idx="14057">
                  <c:v>1</c:v>
                </c:pt>
                <c:pt idx="14058">
                  <c:v>1</c:v>
                </c:pt>
                <c:pt idx="14059">
                  <c:v>1</c:v>
                </c:pt>
                <c:pt idx="14060">
                  <c:v>1</c:v>
                </c:pt>
                <c:pt idx="14061">
                  <c:v>2</c:v>
                </c:pt>
                <c:pt idx="14062">
                  <c:v>2</c:v>
                </c:pt>
                <c:pt idx="14063">
                  <c:v>2</c:v>
                </c:pt>
                <c:pt idx="14064">
                  <c:v>1</c:v>
                </c:pt>
                <c:pt idx="14065">
                  <c:v>1</c:v>
                </c:pt>
                <c:pt idx="14066">
                  <c:v>3</c:v>
                </c:pt>
                <c:pt idx="14067">
                  <c:v>2</c:v>
                </c:pt>
                <c:pt idx="14068">
                  <c:v>2</c:v>
                </c:pt>
                <c:pt idx="14069">
                  <c:v>1</c:v>
                </c:pt>
                <c:pt idx="14070">
                  <c:v>2</c:v>
                </c:pt>
                <c:pt idx="14071">
                  <c:v>1</c:v>
                </c:pt>
                <c:pt idx="14072">
                  <c:v>2</c:v>
                </c:pt>
                <c:pt idx="14073">
                  <c:v>1</c:v>
                </c:pt>
                <c:pt idx="14074">
                  <c:v>1</c:v>
                </c:pt>
                <c:pt idx="14075">
                  <c:v>1</c:v>
                </c:pt>
                <c:pt idx="14076">
                  <c:v>1</c:v>
                </c:pt>
                <c:pt idx="14077">
                  <c:v>1</c:v>
                </c:pt>
                <c:pt idx="14078">
                  <c:v>1</c:v>
                </c:pt>
                <c:pt idx="14079">
                  <c:v>1</c:v>
                </c:pt>
                <c:pt idx="14080">
                  <c:v>2</c:v>
                </c:pt>
                <c:pt idx="14081">
                  <c:v>1</c:v>
                </c:pt>
                <c:pt idx="14082">
                  <c:v>1</c:v>
                </c:pt>
                <c:pt idx="14083">
                  <c:v>3</c:v>
                </c:pt>
                <c:pt idx="14084">
                  <c:v>2</c:v>
                </c:pt>
                <c:pt idx="14085">
                  <c:v>3</c:v>
                </c:pt>
                <c:pt idx="14086">
                  <c:v>1</c:v>
                </c:pt>
                <c:pt idx="14087">
                  <c:v>2</c:v>
                </c:pt>
                <c:pt idx="14088">
                  <c:v>4</c:v>
                </c:pt>
                <c:pt idx="14089">
                  <c:v>2</c:v>
                </c:pt>
                <c:pt idx="14090">
                  <c:v>2</c:v>
                </c:pt>
                <c:pt idx="14091">
                  <c:v>2</c:v>
                </c:pt>
                <c:pt idx="14092">
                  <c:v>1</c:v>
                </c:pt>
                <c:pt idx="14093">
                  <c:v>1</c:v>
                </c:pt>
                <c:pt idx="14094">
                  <c:v>1</c:v>
                </c:pt>
                <c:pt idx="14095">
                  <c:v>1</c:v>
                </c:pt>
                <c:pt idx="14096">
                  <c:v>1</c:v>
                </c:pt>
                <c:pt idx="14097">
                  <c:v>2</c:v>
                </c:pt>
                <c:pt idx="14098">
                  <c:v>1</c:v>
                </c:pt>
                <c:pt idx="14099">
                  <c:v>2</c:v>
                </c:pt>
                <c:pt idx="14100">
                  <c:v>1</c:v>
                </c:pt>
                <c:pt idx="14101">
                  <c:v>2</c:v>
                </c:pt>
                <c:pt idx="14102">
                  <c:v>2</c:v>
                </c:pt>
                <c:pt idx="14103">
                  <c:v>3</c:v>
                </c:pt>
                <c:pt idx="14104">
                  <c:v>1</c:v>
                </c:pt>
                <c:pt idx="14105">
                  <c:v>2</c:v>
                </c:pt>
                <c:pt idx="14106">
                  <c:v>1</c:v>
                </c:pt>
                <c:pt idx="14107">
                  <c:v>4</c:v>
                </c:pt>
                <c:pt idx="14108">
                  <c:v>2</c:v>
                </c:pt>
                <c:pt idx="14109">
                  <c:v>2</c:v>
                </c:pt>
                <c:pt idx="14110">
                  <c:v>2</c:v>
                </c:pt>
                <c:pt idx="14111">
                  <c:v>1</c:v>
                </c:pt>
                <c:pt idx="14112">
                  <c:v>1</c:v>
                </c:pt>
                <c:pt idx="14113">
                  <c:v>3</c:v>
                </c:pt>
                <c:pt idx="14114">
                  <c:v>3</c:v>
                </c:pt>
                <c:pt idx="14115">
                  <c:v>4</c:v>
                </c:pt>
                <c:pt idx="14116">
                  <c:v>1</c:v>
                </c:pt>
                <c:pt idx="14117">
                  <c:v>2</c:v>
                </c:pt>
                <c:pt idx="14118">
                  <c:v>2</c:v>
                </c:pt>
                <c:pt idx="14119">
                  <c:v>4</c:v>
                </c:pt>
                <c:pt idx="14120">
                  <c:v>1</c:v>
                </c:pt>
                <c:pt idx="14121">
                  <c:v>2</c:v>
                </c:pt>
                <c:pt idx="14122">
                  <c:v>1</c:v>
                </c:pt>
                <c:pt idx="14123">
                  <c:v>1</c:v>
                </c:pt>
                <c:pt idx="14124">
                  <c:v>2</c:v>
                </c:pt>
                <c:pt idx="14125">
                  <c:v>2</c:v>
                </c:pt>
                <c:pt idx="14126">
                  <c:v>1</c:v>
                </c:pt>
                <c:pt idx="14127">
                  <c:v>2</c:v>
                </c:pt>
                <c:pt idx="14128">
                  <c:v>2</c:v>
                </c:pt>
                <c:pt idx="14129">
                  <c:v>2</c:v>
                </c:pt>
                <c:pt idx="14130">
                  <c:v>1</c:v>
                </c:pt>
                <c:pt idx="14131">
                  <c:v>1</c:v>
                </c:pt>
                <c:pt idx="14132">
                  <c:v>1</c:v>
                </c:pt>
                <c:pt idx="14133">
                  <c:v>1</c:v>
                </c:pt>
                <c:pt idx="14134">
                  <c:v>1</c:v>
                </c:pt>
                <c:pt idx="14135">
                  <c:v>1</c:v>
                </c:pt>
                <c:pt idx="14136">
                  <c:v>2</c:v>
                </c:pt>
                <c:pt idx="14137">
                  <c:v>1</c:v>
                </c:pt>
                <c:pt idx="14138">
                  <c:v>2</c:v>
                </c:pt>
                <c:pt idx="14139">
                  <c:v>1</c:v>
                </c:pt>
                <c:pt idx="14140">
                  <c:v>1</c:v>
                </c:pt>
                <c:pt idx="14141">
                  <c:v>1</c:v>
                </c:pt>
                <c:pt idx="14142">
                  <c:v>2</c:v>
                </c:pt>
                <c:pt idx="14143">
                  <c:v>1</c:v>
                </c:pt>
                <c:pt idx="14144">
                  <c:v>2</c:v>
                </c:pt>
                <c:pt idx="14145">
                  <c:v>1</c:v>
                </c:pt>
                <c:pt idx="14146">
                  <c:v>1</c:v>
                </c:pt>
                <c:pt idx="14147">
                  <c:v>2</c:v>
                </c:pt>
                <c:pt idx="14148">
                  <c:v>1</c:v>
                </c:pt>
                <c:pt idx="14149">
                  <c:v>1</c:v>
                </c:pt>
                <c:pt idx="14150">
                  <c:v>1</c:v>
                </c:pt>
                <c:pt idx="14151">
                  <c:v>2</c:v>
                </c:pt>
                <c:pt idx="14152">
                  <c:v>2</c:v>
                </c:pt>
                <c:pt idx="14153">
                  <c:v>1</c:v>
                </c:pt>
                <c:pt idx="14154">
                  <c:v>1</c:v>
                </c:pt>
                <c:pt idx="14155">
                  <c:v>1</c:v>
                </c:pt>
                <c:pt idx="14156">
                  <c:v>2</c:v>
                </c:pt>
                <c:pt idx="14157">
                  <c:v>2</c:v>
                </c:pt>
                <c:pt idx="14158">
                  <c:v>3</c:v>
                </c:pt>
                <c:pt idx="14159">
                  <c:v>1</c:v>
                </c:pt>
                <c:pt idx="14160">
                  <c:v>2</c:v>
                </c:pt>
                <c:pt idx="14161">
                  <c:v>1</c:v>
                </c:pt>
                <c:pt idx="14162">
                  <c:v>1</c:v>
                </c:pt>
                <c:pt idx="14163">
                  <c:v>1</c:v>
                </c:pt>
                <c:pt idx="14164">
                  <c:v>1</c:v>
                </c:pt>
                <c:pt idx="14165">
                  <c:v>1</c:v>
                </c:pt>
                <c:pt idx="14166">
                  <c:v>1</c:v>
                </c:pt>
                <c:pt idx="14167">
                  <c:v>4</c:v>
                </c:pt>
                <c:pt idx="14168">
                  <c:v>2</c:v>
                </c:pt>
                <c:pt idx="14169">
                  <c:v>1</c:v>
                </c:pt>
                <c:pt idx="14170">
                  <c:v>1</c:v>
                </c:pt>
                <c:pt idx="14171">
                  <c:v>1</c:v>
                </c:pt>
                <c:pt idx="14172">
                  <c:v>2</c:v>
                </c:pt>
                <c:pt idx="14173">
                  <c:v>2</c:v>
                </c:pt>
                <c:pt idx="14174">
                  <c:v>1</c:v>
                </c:pt>
                <c:pt idx="14175">
                  <c:v>2</c:v>
                </c:pt>
                <c:pt idx="14176">
                  <c:v>1</c:v>
                </c:pt>
                <c:pt idx="14177">
                  <c:v>3</c:v>
                </c:pt>
                <c:pt idx="14178">
                  <c:v>2</c:v>
                </c:pt>
                <c:pt idx="14179">
                  <c:v>1</c:v>
                </c:pt>
                <c:pt idx="14180">
                  <c:v>1</c:v>
                </c:pt>
                <c:pt idx="14181">
                  <c:v>1</c:v>
                </c:pt>
                <c:pt idx="14182">
                  <c:v>1</c:v>
                </c:pt>
                <c:pt idx="14183">
                  <c:v>1</c:v>
                </c:pt>
                <c:pt idx="14184">
                  <c:v>1</c:v>
                </c:pt>
                <c:pt idx="14185">
                  <c:v>2</c:v>
                </c:pt>
                <c:pt idx="14186">
                  <c:v>2</c:v>
                </c:pt>
                <c:pt idx="14187">
                  <c:v>4</c:v>
                </c:pt>
                <c:pt idx="14188">
                  <c:v>2</c:v>
                </c:pt>
                <c:pt idx="14189">
                  <c:v>1</c:v>
                </c:pt>
                <c:pt idx="14190">
                  <c:v>1</c:v>
                </c:pt>
                <c:pt idx="14191">
                  <c:v>2</c:v>
                </c:pt>
                <c:pt idx="14192">
                  <c:v>1</c:v>
                </c:pt>
                <c:pt idx="14193">
                  <c:v>1</c:v>
                </c:pt>
                <c:pt idx="14194">
                  <c:v>1</c:v>
                </c:pt>
                <c:pt idx="14195">
                  <c:v>1</c:v>
                </c:pt>
                <c:pt idx="14196">
                  <c:v>2</c:v>
                </c:pt>
                <c:pt idx="14197">
                  <c:v>3</c:v>
                </c:pt>
                <c:pt idx="14198">
                  <c:v>1</c:v>
                </c:pt>
                <c:pt idx="14199">
                  <c:v>1</c:v>
                </c:pt>
                <c:pt idx="14200">
                  <c:v>4</c:v>
                </c:pt>
                <c:pt idx="14201">
                  <c:v>5</c:v>
                </c:pt>
                <c:pt idx="14202">
                  <c:v>1</c:v>
                </c:pt>
                <c:pt idx="14203">
                  <c:v>2</c:v>
                </c:pt>
                <c:pt idx="14204">
                  <c:v>2</c:v>
                </c:pt>
                <c:pt idx="14205">
                  <c:v>3</c:v>
                </c:pt>
                <c:pt idx="14206">
                  <c:v>1</c:v>
                </c:pt>
                <c:pt idx="14207">
                  <c:v>2</c:v>
                </c:pt>
                <c:pt idx="14208">
                  <c:v>2</c:v>
                </c:pt>
                <c:pt idx="14209">
                  <c:v>2</c:v>
                </c:pt>
                <c:pt idx="14210">
                  <c:v>1</c:v>
                </c:pt>
                <c:pt idx="14211">
                  <c:v>1</c:v>
                </c:pt>
                <c:pt idx="14212">
                  <c:v>1</c:v>
                </c:pt>
                <c:pt idx="14213">
                  <c:v>1</c:v>
                </c:pt>
                <c:pt idx="14214">
                  <c:v>2</c:v>
                </c:pt>
                <c:pt idx="14215">
                  <c:v>2</c:v>
                </c:pt>
                <c:pt idx="14216">
                  <c:v>1</c:v>
                </c:pt>
                <c:pt idx="14217">
                  <c:v>1</c:v>
                </c:pt>
                <c:pt idx="14218">
                  <c:v>1</c:v>
                </c:pt>
                <c:pt idx="14219">
                  <c:v>3</c:v>
                </c:pt>
                <c:pt idx="14220">
                  <c:v>2</c:v>
                </c:pt>
                <c:pt idx="14221">
                  <c:v>2</c:v>
                </c:pt>
                <c:pt idx="14222">
                  <c:v>1</c:v>
                </c:pt>
                <c:pt idx="14223">
                  <c:v>1</c:v>
                </c:pt>
                <c:pt idx="14224">
                  <c:v>1</c:v>
                </c:pt>
                <c:pt idx="14225">
                  <c:v>1</c:v>
                </c:pt>
                <c:pt idx="14226">
                  <c:v>3</c:v>
                </c:pt>
                <c:pt idx="14227">
                  <c:v>2</c:v>
                </c:pt>
                <c:pt idx="14228">
                  <c:v>2</c:v>
                </c:pt>
                <c:pt idx="14229">
                  <c:v>3</c:v>
                </c:pt>
                <c:pt idx="14230">
                  <c:v>1</c:v>
                </c:pt>
                <c:pt idx="14231">
                  <c:v>1</c:v>
                </c:pt>
                <c:pt idx="14232">
                  <c:v>1</c:v>
                </c:pt>
                <c:pt idx="14233">
                  <c:v>1</c:v>
                </c:pt>
                <c:pt idx="14234">
                  <c:v>1</c:v>
                </c:pt>
                <c:pt idx="14235">
                  <c:v>1</c:v>
                </c:pt>
                <c:pt idx="14236">
                  <c:v>1</c:v>
                </c:pt>
                <c:pt idx="14237">
                  <c:v>1</c:v>
                </c:pt>
                <c:pt idx="14238">
                  <c:v>1</c:v>
                </c:pt>
                <c:pt idx="14239">
                  <c:v>1</c:v>
                </c:pt>
                <c:pt idx="14240">
                  <c:v>3</c:v>
                </c:pt>
                <c:pt idx="14241">
                  <c:v>2</c:v>
                </c:pt>
                <c:pt idx="14242">
                  <c:v>2</c:v>
                </c:pt>
                <c:pt idx="14243">
                  <c:v>1</c:v>
                </c:pt>
                <c:pt idx="14244">
                  <c:v>3</c:v>
                </c:pt>
                <c:pt idx="14245">
                  <c:v>2</c:v>
                </c:pt>
                <c:pt idx="14246">
                  <c:v>2</c:v>
                </c:pt>
                <c:pt idx="14247">
                  <c:v>3</c:v>
                </c:pt>
                <c:pt idx="14248">
                  <c:v>2</c:v>
                </c:pt>
                <c:pt idx="14249">
                  <c:v>1</c:v>
                </c:pt>
                <c:pt idx="14250">
                  <c:v>2</c:v>
                </c:pt>
                <c:pt idx="14251">
                  <c:v>1</c:v>
                </c:pt>
                <c:pt idx="14252">
                  <c:v>2</c:v>
                </c:pt>
                <c:pt idx="14253">
                  <c:v>2</c:v>
                </c:pt>
                <c:pt idx="14254">
                  <c:v>3</c:v>
                </c:pt>
                <c:pt idx="14255">
                  <c:v>1</c:v>
                </c:pt>
                <c:pt idx="14256">
                  <c:v>2</c:v>
                </c:pt>
                <c:pt idx="14257">
                  <c:v>2</c:v>
                </c:pt>
                <c:pt idx="14258">
                  <c:v>1</c:v>
                </c:pt>
                <c:pt idx="14259">
                  <c:v>1</c:v>
                </c:pt>
                <c:pt idx="14260">
                  <c:v>1</c:v>
                </c:pt>
                <c:pt idx="14261">
                  <c:v>2</c:v>
                </c:pt>
                <c:pt idx="14262">
                  <c:v>2</c:v>
                </c:pt>
                <c:pt idx="14263">
                  <c:v>1</c:v>
                </c:pt>
                <c:pt idx="14264">
                  <c:v>1</c:v>
                </c:pt>
                <c:pt idx="14265">
                  <c:v>1</c:v>
                </c:pt>
                <c:pt idx="14266">
                  <c:v>2</c:v>
                </c:pt>
                <c:pt idx="14267">
                  <c:v>1</c:v>
                </c:pt>
                <c:pt idx="14268">
                  <c:v>1</c:v>
                </c:pt>
                <c:pt idx="14269">
                  <c:v>1</c:v>
                </c:pt>
                <c:pt idx="14270">
                  <c:v>1</c:v>
                </c:pt>
                <c:pt idx="14271">
                  <c:v>1</c:v>
                </c:pt>
                <c:pt idx="14272">
                  <c:v>2</c:v>
                </c:pt>
                <c:pt idx="14273">
                  <c:v>4</c:v>
                </c:pt>
                <c:pt idx="14274">
                  <c:v>1</c:v>
                </c:pt>
                <c:pt idx="14275">
                  <c:v>1</c:v>
                </c:pt>
                <c:pt idx="14276">
                  <c:v>2</c:v>
                </c:pt>
                <c:pt idx="14277">
                  <c:v>1</c:v>
                </c:pt>
                <c:pt idx="14278">
                  <c:v>2</c:v>
                </c:pt>
                <c:pt idx="14279">
                  <c:v>1</c:v>
                </c:pt>
                <c:pt idx="14280">
                  <c:v>1</c:v>
                </c:pt>
                <c:pt idx="14281">
                  <c:v>1</c:v>
                </c:pt>
                <c:pt idx="14282">
                  <c:v>2</c:v>
                </c:pt>
                <c:pt idx="14283">
                  <c:v>1</c:v>
                </c:pt>
                <c:pt idx="14284">
                  <c:v>2</c:v>
                </c:pt>
                <c:pt idx="14285">
                  <c:v>1</c:v>
                </c:pt>
                <c:pt idx="14286">
                  <c:v>1</c:v>
                </c:pt>
                <c:pt idx="14287">
                  <c:v>1</c:v>
                </c:pt>
                <c:pt idx="14288">
                  <c:v>3</c:v>
                </c:pt>
                <c:pt idx="14289">
                  <c:v>3</c:v>
                </c:pt>
                <c:pt idx="14290">
                  <c:v>1</c:v>
                </c:pt>
                <c:pt idx="14291">
                  <c:v>1</c:v>
                </c:pt>
                <c:pt idx="14292">
                  <c:v>1</c:v>
                </c:pt>
                <c:pt idx="14293">
                  <c:v>1</c:v>
                </c:pt>
                <c:pt idx="14294">
                  <c:v>1</c:v>
                </c:pt>
                <c:pt idx="14295">
                  <c:v>2</c:v>
                </c:pt>
                <c:pt idx="14296">
                  <c:v>1</c:v>
                </c:pt>
                <c:pt idx="14297">
                  <c:v>2</c:v>
                </c:pt>
                <c:pt idx="14298">
                  <c:v>1</c:v>
                </c:pt>
                <c:pt idx="14299">
                  <c:v>1</c:v>
                </c:pt>
                <c:pt idx="14300">
                  <c:v>1</c:v>
                </c:pt>
                <c:pt idx="14301">
                  <c:v>1</c:v>
                </c:pt>
                <c:pt idx="14302">
                  <c:v>3</c:v>
                </c:pt>
                <c:pt idx="14303">
                  <c:v>1</c:v>
                </c:pt>
                <c:pt idx="14304">
                  <c:v>1</c:v>
                </c:pt>
                <c:pt idx="14305">
                  <c:v>3</c:v>
                </c:pt>
                <c:pt idx="14306">
                  <c:v>3</c:v>
                </c:pt>
                <c:pt idx="14307">
                  <c:v>1</c:v>
                </c:pt>
                <c:pt idx="14308">
                  <c:v>1</c:v>
                </c:pt>
                <c:pt idx="14309">
                  <c:v>2</c:v>
                </c:pt>
                <c:pt idx="14310">
                  <c:v>2</c:v>
                </c:pt>
                <c:pt idx="14311">
                  <c:v>3</c:v>
                </c:pt>
                <c:pt idx="14312">
                  <c:v>1</c:v>
                </c:pt>
                <c:pt idx="14313">
                  <c:v>1</c:v>
                </c:pt>
                <c:pt idx="14314">
                  <c:v>3</c:v>
                </c:pt>
                <c:pt idx="14315">
                  <c:v>1</c:v>
                </c:pt>
                <c:pt idx="14316">
                  <c:v>1</c:v>
                </c:pt>
                <c:pt idx="14317">
                  <c:v>2</c:v>
                </c:pt>
                <c:pt idx="14318">
                  <c:v>1</c:v>
                </c:pt>
                <c:pt idx="14319">
                  <c:v>2</c:v>
                </c:pt>
                <c:pt idx="14320">
                  <c:v>1</c:v>
                </c:pt>
                <c:pt idx="14321">
                  <c:v>1</c:v>
                </c:pt>
                <c:pt idx="14322">
                  <c:v>2</c:v>
                </c:pt>
                <c:pt idx="14323">
                  <c:v>2</c:v>
                </c:pt>
                <c:pt idx="14324">
                  <c:v>2</c:v>
                </c:pt>
                <c:pt idx="14325">
                  <c:v>1</c:v>
                </c:pt>
                <c:pt idx="14326">
                  <c:v>2</c:v>
                </c:pt>
                <c:pt idx="14327">
                  <c:v>1</c:v>
                </c:pt>
                <c:pt idx="14328">
                  <c:v>1</c:v>
                </c:pt>
                <c:pt idx="14329">
                  <c:v>1</c:v>
                </c:pt>
                <c:pt idx="14330">
                  <c:v>2</c:v>
                </c:pt>
                <c:pt idx="14331">
                  <c:v>1</c:v>
                </c:pt>
                <c:pt idx="14332">
                  <c:v>2</c:v>
                </c:pt>
                <c:pt idx="14333">
                  <c:v>1</c:v>
                </c:pt>
                <c:pt idx="14334">
                  <c:v>1</c:v>
                </c:pt>
                <c:pt idx="14335">
                  <c:v>1</c:v>
                </c:pt>
                <c:pt idx="14336">
                  <c:v>1</c:v>
                </c:pt>
                <c:pt idx="14337">
                  <c:v>1</c:v>
                </c:pt>
                <c:pt idx="14338">
                  <c:v>2</c:v>
                </c:pt>
                <c:pt idx="14339">
                  <c:v>1</c:v>
                </c:pt>
                <c:pt idx="14340">
                  <c:v>3</c:v>
                </c:pt>
                <c:pt idx="14341">
                  <c:v>1</c:v>
                </c:pt>
                <c:pt idx="14342">
                  <c:v>2</c:v>
                </c:pt>
                <c:pt idx="14343">
                  <c:v>1</c:v>
                </c:pt>
                <c:pt idx="14344">
                  <c:v>1</c:v>
                </c:pt>
                <c:pt idx="14345">
                  <c:v>1</c:v>
                </c:pt>
                <c:pt idx="14346">
                  <c:v>2</c:v>
                </c:pt>
                <c:pt idx="14347">
                  <c:v>1</c:v>
                </c:pt>
                <c:pt idx="14348">
                  <c:v>1</c:v>
                </c:pt>
                <c:pt idx="14349">
                  <c:v>1</c:v>
                </c:pt>
                <c:pt idx="14350">
                  <c:v>2</c:v>
                </c:pt>
                <c:pt idx="14351">
                  <c:v>3</c:v>
                </c:pt>
                <c:pt idx="14352">
                  <c:v>1</c:v>
                </c:pt>
                <c:pt idx="14353">
                  <c:v>1</c:v>
                </c:pt>
                <c:pt idx="14354">
                  <c:v>2</c:v>
                </c:pt>
                <c:pt idx="14355">
                  <c:v>1</c:v>
                </c:pt>
                <c:pt idx="14356">
                  <c:v>1</c:v>
                </c:pt>
                <c:pt idx="14357">
                  <c:v>4</c:v>
                </c:pt>
                <c:pt idx="14358">
                  <c:v>1</c:v>
                </c:pt>
                <c:pt idx="14359">
                  <c:v>1</c:v>
                </c:pt>
                <c:pt idx="14360">
                  <c:v>2</c:v>
                </c:pt>
                <c:pt idx="14361">
                  <c:v>1</c:v>
                </c:pt>
                <c:pt idx="14362">
                  <c:v>2</c:v>
                </c:pt>
                <c:pt idx="14363">
                  <c:v>2</c:v>
                </c:pt>
                <c:pt idx="14364">
                  <c:v>2</c:v>
                </c:pt>
                <c:pt idx="14365">
                  <c:v>2</c:v>
                </c:pt>
                <c:pt idx="14366">
                  <c:v>1</c:v>
                </c:pt>
                <c:pt idx="14367">
                  <c:v>1</c:v>
                </c:pt>
                <c:pt idx="14368">
                  <c:v>1</c:v>
                </c:pt>
                <c:pt idx="14369">
                  <c:v>1</c:v>
                </c:pt>
                <c:pt idx="14370">
                  <c:v>2</c:v>
                </c:pt>
                <c:pt idx="14371">
                  <c:v>1</c:v>
                </c:pt>
                <c:pt idx="14372">
                  <c:v>1</c:v>
                </c:pt>
                <c:pt idx="14373">
                  <c:v>1</c:v>
                </c:pt>
                <c:pt idx="14374">
                  <c:v>3</c:v>
                </c:pt>
                <c:pt idx="14375">
                  <c:v>2</c:v>
                </c:pt>
                <c:pt idx="14376">
                  <c:v>2</c:v>
                </c:pt>
                <c:pt idx="14377">
                  <c:v>1</c:v>
                </c:pt>
                <c:pt idx="14378">
                  <c:v>1</c:v>
                </c:pt>
                <c:pt idx="14379">
                  <c:v>2</c:v>
                </c:pt>
                <c:pt idx="14380">
                  <c:v>1</c:v>
                </c:pt>
                <c:pt idx="14381">
                  <c:v>1</c:v>
                </c:pt>
                <c:pt idx="14382">
                  <c:v>1</c:v>
                </c:pt>
                <c:pt idx="14383">
                  <c:v>1</c:v>
                </c:pt>
                <c:pt idx="14384">
                  <c:v>1</c:v>
                </c:pt>
                <c:pt idx="14385">
                  <c:v>7</c:v>
                </c:pt>
                <c:pt idx="14386">
                  <c:v>1</c:v>
                </c:pt>
                <c:pt idx="14387">
                  <c:v>2</c:v>
                </c:pt>
                <c:pt idx="14388">
                  <c:v>2</c:v>
                </c:pt>
                <c:pt idx="14389">
                  <c:v>2</c:v>
                </c:pt>
                <c:pt idx="14390">
                  <c:v>1</c:v>
                </c:pt>
                <c:pt idx="14391">
                  <c:v>2</c:v>
                </c:pt>
                <c:pt idx="14392">
                  <c:v>2</c:v>
                </c:pt>
                <c:pt idx="14393">
                  <c:v>1</c:v>
                </c:pt>
                <c:pt idx="14394">
                  <c:v>2</c:v>
                </c:pt>
                <c:pt idx="14395">
                  <c:v>2</c:v>
                </c:pt>
                <c:pt idx="14396">
                  <c:v>2</c:v>
                </c:pt>
                <c:pt idx="14397">
                  <c:v>2</c:v>
                </c:pt>
                <c:pt idx="14398">
                  <c:v>1</c:v>
                </c:pt>
                <c:pt idx="14399">
                  <c:v>1</c:v>
                </c:pt>
                <c:pt idx="14400">
                  <c:v>1</c:v>
                </c:pt>
                <c:pt idx="14401">
                  <c:v>2</c:v>
                </c:pt>
                <c:pt idx="14402">
                  <c:v>1</c:v>
                </c:pt>
                <c:pt idx="14403">
                  <c:v>1</c:v>
                </c:pt>
                <c:pt idx="14404">
                  <c:v>4</c:v>
                </c:pt>
                <c:pt idx="14405">
                  <c:v>1</c:v>
                </c:pt>
                <c:pt idx="14406">
                  <c:v>1</c:v>
                </c:pt>
                <c:pt idx="14407">
                  <c:v>3</c:v>
                </c:pt>
                <c:pt idx="14408">
                  <c:v>2</c:v>
                </c:pt>
                <c:pt idx="14409">
                  <c:v>2</c:v>
                </c:pt>
                <c:pt idx="14410">
                  <c:v>3</c:v>
                </c:pt>
                <c:pt idx="14411">
                  <c:v>1</c:v>
                </c:pt>
                <c:pt idx="14412">
                  <c:v>1</c:v>
                </c:pt>
                <c:pt idx="14413">
                  <c:v>1</c:v>
                </c:pt>
                <c:pt idx="14414">
                  <c:v>1</c:v>
                </c:pt>
                <c:pt idx="14415">
                  <c:v>2</c:v>
                </c:pt>
                <c:pt idx="14416">
                  <c:v>2</c:v>
                </c:pt>
                <c:pt idx="14417">
                  <c:v>2</c:v>
                </c:pt>
                <c:pt idx="14418">
                  <c:v>1</c:v>
                </c:pt>
                <c:pt idx="14419">
                  <c:v>1</c:v>
                </c:pt>
                <c:pt idx="14420">
                  <c:v>1</c:v>
                </c:pt>
                <c:pt idx="14421">
                  <c:v>1</c:v>
                </c:pt>
                <c:pt idx="14422">
                  <c:v>1</c:v>
                </c:pt>
                <c:pt idx="14423">
                  <c:v>1</c:v>
                </c:pt>
                <c:pt idx="14424">
                  <c:v>2</c:v>
                </c:pt>
                <c:pt idx="14425">
                  <c:v>1</c:v>
                </c:pt>
                <c:pt idx="14426">
                  <c:v>1</c:v>
                </c:pt>
                <c:pt idx="14427">
                  <c:v>1</c:v>
                </c:pt>
                <c:pt idx="14428">
                  <c:v>1</c:v>
                </c:pt>
                <c:pt idx="14429">
                  <c:v>1</c:v>
                </c:pt>
                <c:pt idx="14430">
                  <c:v>3</c:v>
                </c:pt>
                <c:pt idx="14431">
                  <c:v>1</c:v>
                </c:pt>
                <c:pt idx="14432">
                  <c:v>2</c:v>
                </c:pt>
                <c:pt idx="14433">
                  <c:v>1</c:v>
                </c:pt>
                <c:pt idx="14434">
                  <c:v>1</c:v>
                </c:pt>
                <c:pt idx="14435">
                  <c:v>2</c:v>
                </c:pt>
                <c:pt idx="14436">
                  <c:v>1</c:v>
                </c:pt>
                <c:pt idx="14437">
                  <c:v>3</c:v>
                </c:pt>
                <c:pt idx="14438">
                  <c:v>1</c:v>
                </c:pt>
                <c:pt idx="14439">
                  <c:v>1</c:v>
                </c:pt>
                <c:pt idx="14440">
                  <c:v>2</c:v>
                </c:pt>
                <c:pt idx="14441">
                  <c:v>1</c:v>
                </c:pt>
                <c:pt idx="14442">
                  <c:v>5</c:v>
                </c:pt>
                <c:pt idx="14443">
                  <c:v>2</c:v>
                </c:pt>
                <c:pt idx="14444">
                  <c:v>3</c:v>
                </c:pt>
                <c:pt idx="14445">
                  <c:v>2</c:v>
                </c:pt>
                <c:pt idx="14446">
                  <c:v>1</c:v>
                </c:pt>
                <c:pt idx="14447">
                  <c:v>3</c:v>
                </c:pt>
                <c:pt idx="14448">
                  <c:v>1</c:v>
                </c:pt>
                <c:pt idx="14449">
                  <c:v>2</c:v>
                </c:pt>
                <c:pt idx="14450">
                  <c:v>1</c:v>
                </c:pt>
                <c:pt idx="14451">
                  <c:v>1</c:v>
                </c:pt>
                <c:pt idx="14452">
                  <c:v>2</c:v>
                </c:pt>
                <c:pt idx="14453">
                  <c:v>1</c:v>
                </c:pt>
                <c:pt idx="14454">
                  <c:v>2</c:v>
                </c:pt>
                <c:pt idx="14455">
                  <c:v>1</c:v>
                </c:pt>
                <c:pt idx="14456">
                  <c:v>2</c:v>
                </c:pt>
                <c:pt idx="14457">
                  <c:v>2</c:v>
                </c:pt>
                <c:pt idx="14458">
                  <c:v>2</c:v>
                </c:pt>
                <c:pt idx="14459">
                  <c:v>1</c:v>
                </c:pt>
                <c:pt idx="14460">
                  <c:v>2</c:v>
                </c:pt>
                <c:pt idx="14461">
                  <c:v>2</c:v>
                </c:pt>
                <c:pt idx="14462">
                  <c:v>4</c:v>
                </c:pt>
                <c:pt idx="14463">
                  <c:v>1</c:v>
                </c:pt>
                <c:pt idx="14464">
                  <c:v>2</c:v>
                </c:pt>
                <c:pt idx="14465">
                  <c:v>1</c:v>
                </c:pt>
                <c:pt idx="14466">
                  <c:v>1</c:v>
                </c:pt>
                <c:pt idx="14467">
                  <c:v>3</c:v>
                </c:pt>
                <c:pt idx="14468">
                  <c:v>1</c:v>
                </c:pt>
                <c:pt idx="14469">
                  <c:v>1</c:v>
                </c:pt>
                <c:pt idx="14470">
                  <c:v>1</c:v>
                </c:pt>
                <c:pt idx="14471">
                  <c:v>1</c:v>
                </c:pt>
                <c:pt idx="14472">
                  <c:v>3</c:v>
                </c:pt>
                <c:pt idx="14473">
                  <c:v>3</c:v>
                </c:pt>
                <c:pt idx="14474">
                  <c:v>1</c:v>
                </c:pt>
                <c:pt idx="14475">
                  <c:v>1</c:v>
                </c:pt>
                <c:pt idx="14476">
                  <c:v>1</c:v>
                </c:pt>
                <c:pt idx="14477">
                  <c:v>3</c:v>
                </c:pt>
                <c:pt idx="14478">
                  <c:v>1</c:v>
                </c:pt>
                <c:pt idx="14479">
                  <c:v>1</c:v>
                </c:pt>
                <c:pt idx="14480">
                  <c:v>1</c:v>
                </c:pt>
                <c:pt idx="14481">
                  <c:v>2</c:v>
                </c:pt>
                <c:pt idx="14482">
                  <c:v>3</c:v>
                </c:pt>
                <c:pt idx="14483">
                  <c:v>1</c:v>
                </c:pt>
                <c:pt idx="14484">
                  <c:v>1</c:v>
                </c:pt>
                <c:pt idx="14485">
                  <c:v>1</c:v>
                </c:pt>
                <c:pt idx="14486">
                  <c:v>1</c:v>
                </c:pt>
                <c:pt idx="14487">
                  <c:v>3</c:v>
                </c:pt>
                <c:pt idx="14488">
                  <c:v>1</c:v>
                </c:pt>
                <c:pt idx="14489">
                  <c:v>2</c:v>
                </c:pt>
                <c:pt idx="14490">
                  <c:v>1</c:v>
                </c:pt>
                <c:pt idx="14491">
                  <c:v>1</c:v>
                </c:pt>
                <c:pt idx="14492">
                  <c:v>1</c:v>
                </c:pt>
                <c:pt idx="14493">
                  <c:v>2</c:v>
                </c:pt>
                <c:pt idx="14494">
                  <c:v>1</c:v>
                </c:pt>
                <c:pt idx="14495">
                  <c:v>2</c:v>
                </c:pt>
                <c:pt idx="14496">
                  <c:v>3</c:v>
                </c:pt>
                <c:pt idx="14497">
                  <c:v>4</c:v>
                </c:pt>
                <c:pt idx="14498">
                  <c:v>1</c:v>
                </c:pt>
                <c:pt idx="14499">
                  <c:v>3</c:v>
                </c:pt>
                <c:pt idx="14500">
                  <c:v>1</c:v>
                </c:pt>
                <c:pt idx="14501">
                  <c:v>1</c:v>
                </c:pt>
                <c:pt idx="14502">
                  <c:v>1</c:v>
                </c:pt>
                <c:pt idx="14503">
                  <c:v>2</c:v>
                </c:pt>
                <c:pt idx="14504">
                  <c:v>1</c:v>
                </c:pt>
                <c:pt idx="14505">
                  <c:v>3</c:v>
                </c:pt>
                <c:pt idx="14506">
                  <c:v>1</c:v>
                </c:pt>
                <c:pt idx="14507">
                  <c:v>1</c:v>
                </c:pt>
                <c:pt idx="14508">
                  <c:v>1</c:v>
                </c:pt>
                <c:pt idx="14509">
                  <c:v>2</c:v>
                </c:pt>
                <c:pt idx="14510">
                  <c:v>1</c:v>
                </c:pt>
                <c:pt idx="14511">
                  <c:v>2</c:v>
                </c:pt>
                <c:pt idx="14512">
                  <c:v>2</c:v>
                </c:pt>
                <c:pt idx="14513">
                  <c:v>1</c:v>
                </c:pt>
                <c:pt idx="14514">
                  <c:v>2</c:v>
                </c:pt>
                <c:pt idx="14515">
                  <c:v>1</c:v>
                </c:pt>
                <c:pt idx="14516">
                  <c:v>1</c:v>
                </c:pt>
                <c:pt idx="14517">
                  <c:v>1</c:v>
                </c:pt>
                <c:pt idx="14518">
                  <c:v>1</c:v>
                </c:pt>
                <c:pt idx="14519">
                  <c:v>1</c:v>
                </c:pt>
                <c:pt idx="14520">
                  <c:v>2</c:v>
                </c:pt>
                <c:pt idx="14521">
                  <c:v>1</c:v>
                </c:pt>
                <c:pt idx="14522">
                  <c:v>1</c:v>
                </c:pt>
                <c:pt idx="14523">
                  <c:v>1</c:v>
                </c:pt>
                <c:pt idx="14524">
                  <c:v>1</c:v>
                </c:pt>
                <c:pt idx="14525">
                  <c:v>1</c:v>
                </c:pt>
                <c:pt idx="14526">
                  <c:v>2</c:v>
                </c:pt>
                <c:pt idx="14527">
                  <c:v>1</c:v>
                </c:pt>
                <c:pt idx="14528">
                  <c:v>1</c:v>
                </c:pt>
                <c:pt idx="14529">
                  <c:v>1</c:v>
                </c:pt>
                <c:pt idx="14530">
                  <c:v>1</c:v>
                </c:pt>
                <c:pt idx="14531">
                  <c:v>1</c:v>
                </c:pt>
                <c:pt idx="14532">
                  <c:v>2</c:v>
                </c:pt>
                <c:pt idx="14533">
                  <c:v>1</c:v>
                </c:pt>
                <c:pt idx="14534">
                  <c:v>1</c:v>
                </c:pt>
                <c:pt idx="14535">
                  <c:v>1</c:v>
                </c:pt>
                <c:pt idx="14536">
                  <c:v>1</c:v>
                </c:pt>
                <c:pt idx="14537">
                  <c:v>1</c:v>
                </c:pt>
                <c:pt idx="14538">
                  <c:v>2</c:v>
                </c:pt>
                <c:pt idx="14539">
                  <c:v>1</c:v>
                </c:pt>
                <c:pt idx="14540">
                  <c:v>2</c:v>
                </c:pt>
                <c:pt idx="14541">
                  <c:v>2</c:v>
                </c:pt>
                <c:pt idx="14542">
                  <c:v>1</c:v>
                </c:pt>
                <c:pt idx="14543">
                  <c:v>1</c:v>
                </c:pt>
                <c:pt idx="14544">
                  <c:v>2</c:v>
                </c:pt>
                <c:pt idx="14545">
                  <c:v>1</c:v>
                </c:pt>
                <c:pt idx="14546">
                  <c:v>3</c:v>
                </c:pt>
                <c:pt idx="14547">
                  <c:v>1</c:v>
                </c:pt>
                <c:pt idx="14548">
                  <c:v>2</c:v>
                </c:pt>
                <c:pt idx="14549">
                  <c:v>1</c:v>
                </c:pt>
                <c:pt idx="14550">
                  <c:v>1</c:v>
                </c:pt>
                <c:pt idx="14551">
                  <c:v>2</c:v>
                </c:pt>
                <c:pt idx="14552">
                  <c:v>2</c:v>
                </c:pt>
                <c:pt idx="14553">
                  <c:v>2</c:v>
                </c:pt>
                <c:pt idx="14554">
                  <c:v>1</c:v>
                </c:pt>
                <c:pt idx="14555">
                  <c:v>1</c:v>
                </c:pt>
                <c:pt idx="14556">
                  <c:v>4</c:v>
                </c:pt>
                <c:pt idx="14557">
                  <c:v>3</c:v>
                </c:pt>
                <c:pt idx="14558">
                  <c:v>1</c:v>
                </c:pt>
                <c:pt idx="14559">
                  <c:v>2</c:v>
                </c:pt>
                <c:pt idx="14560">
                  <c:v>2</c:v>
                </c:pt>
                <c:pt idx="14561">
                  <c:v>2</c:v>
                </c:pt>
                <c:pt idx="14562">
                  <c:v>1</c:v>
                </c:pt>
                <c:pt idx="14563">
                  <c:v>1</c:v>
                </c:pt>
                <c:pt idx="14564">
                  <c:v>3</c:v>
                </c:pt>
                <c:pt idx="14565">
                  <c:v>1</c:v>
                </c:pt>
                <c:pt idx="14566">
                  <c:v>1</c:v>
                </c:pt>
                <c:pt idx="14567">
                  <c:v>3</c:v>
                </c:pt>
                <c:pt idx="14568">
                  <c:v>1</c:v>
                </c:pt>
                <c:pt idx="14569">
                  <c:v>2</c:v>
                </c:pt>
                <c:pt idx="14570">
                  <c:v>2</c:v>
                </c:pt>
                <c:pt idx="14571">
                  <c:v>1</c:v>
                </c:pt>
                <c:pt idx="14572">
                  <c:v>1</c:v>
                </c:pt>
                <c:pt idx="14573">
                  <c:v>2</c:v>
                </c:pt>
                <c:pt idx="14574">
                  <c:v>1</c:v>
                </c:pt>
                <c:pt idx="14575">
                  <c:v>2</c:v>
                </c:pt>
                <c:pt idx="14576">
                  <c:v>1</c:v>
                </c:pt>
                <c:pt idx="14577">
                  <c:v>1</c:v>
                </c:pt>
                <c:pt idx="14578">
                  <c:v>1</c:v>
                </c:pt>
                <c:pt idx="14579">
                  <c:v>1</c:v>
                </c:pt>
                <c:pt idx="14580">
                  <c:v>2</c:v>
                </c:pt>
                <c:pt idx="14581">
                  <c:v>1</c:v>
                </c:pt>
                <c:pt idx="14582">
                  <c:v>1</c:v>
                </c:pt>
                <c:pt idx="14583">
                  <c:v>2</c:v>
                </c:pt>
                <c:pt idx="14584">
                  <c:v>1</c:v>
                </c:pt>
                <c:pt idx="14585">
                  <c:v>1</c:v>
                </c:pt>
                <c:pt idx="14586">
                  <c:v>1</c:v>
                </c:pt>
                <c:pt idx="14587">
                  <c:v>1</c:v>
                </c:pt>
                <c:pt idx="14588">
                  <c:v>2</c:v>
                </c:pt>
                <c:pt idx="14589">
                  <c:v>3</c:v>
                </c:pt>
                <c:pt idx="14590">
                  <c:v>2</c:v>
                </c:pt>
                <c:pt idx="14591">
                  <c:v>1</c:v>
                </c:pt>
                <c:pt idx="14592">
                  <c:v>1</c:v>
                </c:pt>
                <c:pt idx="14593">
                  <c:v>1</c:v>
                </c:pt>
                <c:pt idx="14594">
                  <c:v>2</c:v>
                </c:pt>
                <c:pt idx="14595">
                  <c:v>1</c:v>
                </c:pt>
                <c:pt idx="14596">
                  <c:v>1</c:v>
                </c:pt>
                <c:pt idx="14597">
                  <c:v>2</c:v>
                </c:pt>
                <c:pt idx="14598">
                  <c:v>1</c:v>
                </c:pt>
                <c:pt idx="14599">
                  <c:v>1</c:v>
                </c:pt>
                <c:pt idx="14600">
                  <c:v>2</c:v>
                </c:pt>
                <c:pt idx="14601">
                  <c:v>1</c:v>
                </c:pt>
                <c:pt idx="14602">
                  <c:v>1</c:v>
                </c:pt>
                <c:pt idx="14603">
                  <c:v>2</c:v>
                </c:pt>
                <c:pt idx="14604">
                  <c:v>3</c:v>
                </c:pt>
                <c:pt idx="14605">
                  <c:v>2</c:v>
                </c:pt>
                <c:pt idx="14606">
                  <c:v>2</c:v>
                </c:pt>
                <c:pt idx="14607">
                  <c:v>1</c:v>
                </c:pt>
                <c:pt idx="14608">
                  <c:v>1</c:v>
                </c:pt>
                <c:pt idx="14609">
                  <c:v>1</c:v>
                </c:pt>
                <c:pt idx="14610">
                  <c:v>1</c:v>
                </c:pt>
                <c:pt idx="14611">
                  <c:v>4</c:v>
                </c:pt>
                <c:pt idx="14612">
                  <c:v>1</c:v>
                </c:pt>
                <c:pt idx="14613">
                  <c:v>2</c:v>
                </c:pt>
                <c:pt idx="14614">
                  <c:v>2</c:v>
                </c:pt>
                <c:pt idx="14615">
                  <c:v>1</c:v>
                </c:pt>
                <c:pt idx="14616">
                  <c:v>1</c:v>
                </c:pt>
                <c:pt idx="14617">
                  <c:v>2</c:v>
                </c:pt>
                <c:pt idx="14618">
                  <c:v>2</c:v>
                </c:pt>
                <c:pt idx="14619">
                  <c:v>1</c:v>
                </c:pt>
                <c:pt idx="14620">
                  <c:v>1</c:v>
                </c:pt>
                <c:pt idx="14621">
                  <c:v>1</c:v>
                </c:pt>
                <c:pt idx="14622">
                  <c:v>1</c:v>
                </c:pt>
                <c:pt idx="14623">
                  <c:v>2</c:v>
                </c:pt>
                <c:pt idx="14624">
                  <c:v>1</c:v>
                </c:pt>
                <c:pt idx="14625">
                  <c:v>2</c:v>
                </c:pt>
                <c:pt idx="14626">
                  <c:v>1</c:v>
                </c:pt>
                <c:pt idx="14627">
                  <c:v>1</c:v>
                </c:pt>
                <c:pt idx="14628">
                  <c:v>1</c:v>
                </c:pt>
                <c:pt idx="14629">
                  <c:v>1</c:v>
                </c:pt>
                <c:pt idx="14630">
                  <c:v>1</c:v>
                </c:pt>
                <c:pt idx="14631">
                  <c:v>1</c:v>
                </c:pt>
                <c:pt idx="14632">
                  <c:v>1</c:v>
                </c:pt>
                <c:pt idx="14633">
                  <c:v>1</c:v>
                </c:pt>
                <c:pt idx="14634">
                  <c:v>1</c:v>
                </c:pt>
                <c:pt idx="14635">
                  <c:v>1</c:v>
                </c:pt>
                <c:pt idx="14636">
                  <c:v>2</c:v>
                </c:pt>
                <c:pt idx="14637">
                  <c:v>1</c:v>
                </c:pt>
                <c:pt idx="14638">
                  <c:v>1</c:v>
                </c:pt>
                <c:pt idx="14639">
                  <c:v>1</c:v>
                </c:pt>
                <c:pt idx="14640">
                  <c:v>1</c:v>
                </c:pt>
                <c:pt idx="14641">
                  <c:v>1</c:v>
                </c:pt>
                <c:pt idx="14642">
                  <c:v>1</c:v>
                </c:pt>
                <c:pt idx="14643">
                  <c:v>2</c:v>
                </c:pt>
                <c:pt idx="14644">
                  <c:v>1</c:v>
                </c:pt>
                <c:pt idx="14645">
                  <c:v>1</c:v>
                </c:pt>
                <c:pt idx="14646">
                  <c:v>1</c:v>
                </c:pt>
                <c:pt idx="14647">
                  <c:v>1</c:v>
                </c:pt>
                <c:pt idx="14648">
                  <c:v>1</c:v>
                </c:pt>
                <c:pt idx="14649">
                  <c:v>2</c:v>
                </c:pt>
                <c:pt idx="14650">
                  <c:v>3</c:v>
                </c:pt>
                <c:pt idx="14651">
                  <c:v>2</c:v>
                </c:pt>
                <c:pt idx="14652">
                  <c:v>1</c:v>
                </c:pt>
                <c:pt idx="14653">
                  <c:v>1</c:v>
                </c:pt>
                <c:pt idx="14654">
                  <c:v>2</c:v>
                </c:pt>
                <c:pt idx="14655">
                  <c:v>2</c:v>
                </c:pt>
                <c:pt idx="14656">
                  <c:v>2</c:v>
                </c:pt>
                <c:pt idx="14657">
                  <c:v>1</c:v>
                </c:pt>
                <c:pt idx="14658">
                  <c:v>3</c:v>
                </c:pt>
                <c:pt idx="14659">
                  <c:v>2</c:v>
                </c:pt>
                <c:pt idx="14660">
                  <c:v>1</c:v>
                </c:pt>
                <c:pt idx="14661">
                  <c:v>1</c:v>
                </c:pt>
                <c:pt idx="14662">
                  <c:v>2</c:v>
                </c:pt>
                <c:pt idx="14663">
                  <c:v>2</c:v>
                </c:pt>
                <c:pt idx="14664">
                  <c:v>1</c:v>
                </c:pt>
                <c:pt idx="14665">
                  <c:v>1</c:v>
                </c:pt>
                <c:pt idx="14666">
                  <c:v>2</c:v>
                </c:pt>
                <c:pt idx="14667">
                  <c:v>3</c:v>
                </c:pt>
                <c:pt idx="14668">
                  <c:v>3</c:v>
                </c:pt>
                <c:pt idx="14669">
                  <c:v>2</c:v>
                </c:pt>
                <c:pt idx="14670">
                  <c:v>1</c:v>
                </c:pt>
                <c:pt idx="14671">
                  <c:v>1</c:v>
                </c:pt>
                <c:pt idx="14672">
                  <c:v>1</c:v>
                </c:pt>
                <c:pt idx="14673">
                  <c:v>1</c:v>
                </c:pt>
                <c:pt idx="14674">
                  <c:v>1</c:v>
                </c:pt>
                <c:pt idx="14675">
                  <c:v>1</c:v>
                </c:pt>
                <c:pt idx="14676">
                  <c:v>1</c:v>
                </c:pt>
                <c:pt idx="14677">
                  <c:v>1</c:v>
                </c:pt>
                <c:pt idx="14678">
                  <c:v>1</c:v>
                </c:pt>
                <c:pt idx="14679">
                  <c:v>1</c:v>
                </c:pt>
                <c:pt idx="14680">
                  <c:v>1</c:v>
                </c:pt>
                <c:pt idx="14681">
                  <c:v>2</c:v>
                </c:pt>
                <c:pt idx="14682">
                  <c:v>2</c:v>
                </c:pt>
                <c:pt idx="14683">
                  <c:v>2</c:v>
                </c:pt>
                <c:pt idx="14684">
                  <c:v>1</c:v>
                </c:pt>
                <c:pt idx="14685">
                  <c:v>3</c:v>
                </c:pt>
                <c:pt idx="14686">
                  <c:v>2</c:v>
                </c:pt>
                <c:pt idx="14687">
                  <c:v>2</c:v>
                </c:pt>
                <c:pt idx="14688">
                  <c:v>1</c:v>
                </c:pt>
                <c:pt idx="14689">
                  <c:v>4</c:v>
                </c:pt>
                <c:pt idx="14690">
                  <c:v>2</c:v>
                </c:pt>
                <c:pt idx="14691">
                  <c:v>1</c:v>
                </c:pt>
                <c:pt idx="14692">
                  <c:v>1</c:v>
                </c:pt>
                <c:pt idx="14693">
                  <c:v>1</c:v>
                </c:pt>
                <c:pt idx="14694">
                  <c:v>2</c:v>
                </c:pt>
                <c:pt idx="14695">
                  <c:v>1</c:v>
                </c:pt>
                <c:pt idx="14696">
                  <c:v>2</c:v>
                </c:pt>
                <c:pt idx="14697">
                  <c:v>3</c:v>
                </c:pt>
                <c:pt idx="14698">
                  <c:v>1</c:v>
                </c:pt>
                <c:pt idx="14699">
                  <c:v>1</c:v>
                </c:pt>
                <c:pt idx="14700">
                  <c:v>3</c:v>
                </c:pt>
                <c:pt idx="14701">
                  <c:v>1</c:v>
                </c:pt>
                <c:pt idx="14702">
                  <c:v>1</c:v>
                </c:pt>
                <c:pt idx="14703">
                  <c:v>2</c:v>
                </c:pt>
                <c:pt idx="14704">
                  <c:v>2</c:v>
                </c:pt>
                <c:pt idx="14705">
                  <c:v>1</c:v>
                </c:pt>
                <c:pt idx="14706">
                  <c:v>1</c:v>
                </c:pt>
                <c:pt idx="14707">
                  <c:v>1</c:v>
                </c:pt>
                <c:pt idx="14708">
                  <c:v>1</c:v>
                </c:pt>
                <c:pt idx="14709">
                  <c:v>1</c:v>
                </c:pt>
                <c:pt idx="14710">
                  <c:v>2</c:v>
                </c:pt>
                <c:pt idx="14711">
                  <c:v>1</c:v>
                </c:pt>
                <c:pt idx="14712">
                  <c:v>2</c:v>
                </c:pt>
                <c:pt idx="14713">
                  <c:v>1</c:v>
                </c:pt>
                <c:pt idx="14714">
                  <c:v>1</c:v>
                </c:pt>
                <c:pt idx="14715">
                  <c:v>1</c:v>
                </c:pt>
                <c:pt idx="14716">
                  <c:v>1</c:v>
                </c:pt>
                <c:pt idx="14717">
                  <c:v>1</c:v>
                </c:pt>
                <c:pt idx="14718">
                  <c:v>1</c:v>
                </c:pt>
                <c:pt idx="14719">
                  <c:v>1</c:v>
                </c:pt>
                <c:pt idx="14720">
                  <c:v>1</c:v>
                </c:pt>
                <c:pt idx="14721">
                  <c:v>4</c:v>
                </c:pt>
                <c:pt idx="14722">
                  <c:v>2</c:v>
                </c:pt>
                <c:pt idx="14723">
                  <c:v>2</c:v>
                </c:pt>
                <c:pt idx="14724">
                  <c:v>1</c:v>
                </c:pt>
                <c:pt idx="14725">
                  <c:v>1</c:v>
                </c:pt>
                <c:pt idx="14726">
                  <c:v>3</c:v>
                </c:pt>
                <c:pt idx="14727">
                  <c:v>1</c:v>
                </c:pt>
                <c:pt idx="14728">
                  <c:v>1</c:v>
                </c:pt>
                <c:pt idx="14729">
                  <c:v>1</c:v>
                </c:pt>
                <c:pt idx="14730">
                  <c:v>1</c:v>
                </c:pt>
                <c:pt idx="14731">
                  <c:v>3</c:v>
                </c:pt>
                <c:pt idx="14732">
                  <c:v>2</c:v>
                </c:pt>
                <c:pt idx="14733">
                  <c:v>1</c:v>
                </c:pt>
                <c:pt idx="14734">
                  <c:v>2</c:v>
                </c:pt>
                <c:pt idx="14735">
                  <c:v>3</c:v>
                </c:pt>
                <c:pt idx="14736">
                  <c:v>2</c:v>
                </c:pt>
                <c:pt idx="14737">
                  <c:v>2</c:v>
                </c:pt>
                <c:pt idx="14738">
                  <c:v>2</c:v>
                </c:pt>
                <c:pt idx="14739">
                  <c:v>1</c:v>
                </c:pt>
                <c:pt idx="14740">
                  <c:v>1</c:v>
                </c:pt>
                <c:pt idx="14741">
                  <c:v>1</c:v>
                </c:pt>
                <c:pt idx="14742">
                  <c:v>3</c:v>
                </c:pt>
                <c:pt idx="14743">
                  <c:v>2</c:v>
                </c:pt>
                <c:pt idx="14744">
                  <c:v>2</c:v>
                </c:pt>
                <c:pt idx="14745">
                  <c:v>1</c:v>
                </c:pt>
                <c:pt idx="14746">
                  <c:v>4</c:v>
                </c:pt>
                <c:pt idx="14747">
                  <c:v>1</c:v>
                </c:pt>
                <c:pt idx="14748">
                  <c:v>1</c:v>
                </c:pt>
                <c:pt idx="14749">
                  <c:v>1</c:v>
                </c:pt>
                <c:pt idx="14750">
                  <c:v>2</c:v>
                </c:pt>
                <c:pt idx="14751">
                  <c:v>1</c:v>
                </c:pt>
                <c:pt idx="14752">
                  <c:v>1</c:v>
                </c:pt>
                <c:pt idx="14753">
                  <c:v>1</c:v>
                </c:pt>
                <c:pt idx="14754">
                  <c:v>1</c:v>
                </c:pt>
                <c:pt idx="14755">
                  <c:v>1</c:v>
                </c:pt>
                <c:pt idx="14756">
                  <c:v>1</c:v>
                </c:pt>
                <c:pt idx="14757">
                  <c:v>1</c:v>
                </c:pt>
                <c:pt idx="14758">
                  <c:v>1</c:v>
                </c:pt>
                <c:pt idx="14759">
                  <c:v>2</c:v>
                </c:pt>
                <c:pt idx="14760">
                  <c:v>1</c:v>
                </c:pt>
                <c:pt idx="14761">
                  <c:v>1</c:v>
                </c:pt>
                <c:pt idx="14762">
                  <c:v>1</c:v>
                </c:pt>
                <c:pt idx="14763">
                  <c:v>2</c:v>
                </c:pt>
                <c:pt idx="14764">
                  <c:v>1</c:v>
                </c:pt>
                <c:pt idx="14765">
                  <c:v>1</c:v>
                </c:pt>
                <c:pt idx="14766">
                  <c:v>1</c:v>
                </c:pt>
                <c:pt idx="14767">
                  <c:v>1</c:v>
                </c:pt>
                <c:pt idx="14768">
                  <c:v>1</c:v>
                </c:pt>
                <c:pt idx="14769">
                  <c:v>1</c:v>
                </c:pt>
                <c:pt idx="14770">
                  <c:v>1</c:v>
                </c:pt>
                <c:pt idx="14771">
                  <c:v>2</c:v>
                </c:pt>
                <c:pt idx="14772">
                  <c:v>1</c:v>
                </c:pt>
                <c:pt idx="14773">
                  <c:v>2</c:v>
                </c:pt>
                <c:pt idx="14774">
                  <c:v>1</c:v>
                </c:pt>
                <c:pt idx="14775">
                  <c:v>2</c:v>
                </c:pt>
                <c:pt idx="14776">
                  <c:v>1</c:v>
                </c:pt>
                <c:pt idx="14777">
                  <c:v>3</c:v>
                </c:pt>
                <c:pt idx="14778">
                  <c:v>1</c:v>
                </c:pt>
                <c:pt idx="14779">
                  <c:v>1</c:v>
                </c:pt>
                <c:pt idx="14780">
                  <c:v>1</c:v>
                </c:pt>
                <c:pt idx="14781">
                  <c:v>2</c:v>
                </c:pt>
                <c:pt idx="14782">
                  <c:v>1</c:v>
                </c:pt>
                <c:pt idx="14783">
                  <c:v>2</c:v>
                </c:pt>
                <c:pt idx="14784">
                  <c:v>1</c:v>
                </c:pt>
                <c:pt idx="14785">
                  <c:v>1</c:v>
                </c:pt>
                <c:pt idx="14786">
                  <c:v>1</c:v>
                </c:pt>
                <c:pt idx="14787">
                  <c:v>1</c:v>
                </c:pt>
                <c:pt idx="14788">
                  <c:v>1</c:v>
                </c:pt>
                <c:pt idx="14789">
                  <c:v>1</c:v>
                </c:pt>
                <c:pt idx="14790">
                  <c:v>2</c:v>
                </c:pt>
                <c:pt idx="14791">
                  <c:v>2</c:v>
                </c:pt>
                <c:pt idx="14792">
                  <c:v>1</c:v>
                </c:pt>
                <c:pt idx="14793">
                  <c:v>1</c:v>
                </c:pt>
                <c:pt idx="14794">
                  <c:v>1</c:v>
                </c:pt>
                <c:pt idx="14795">
                  <c:v>1</c:v>
                </c:pt>
                <c:pt idx="14796">
                  <c:v>1</c:v>
                </c:pt>
                <c:pt idx="14797">
                  <c:v>1</c:v>
                </c:pt>
                <c:pt idx="14798">
                  <c:v>1</c:v>
                </c:pt>
                <c:pt idx="14799">
                  <c:v>1</c:v>
                </c:pt>
                <c:pt idx="14800">
                  <c:v>2</c:v>
                </c:pt>
                <c:pt idx="14801">
                  <c:v>2</c:v>
                </c:pt>
                <c:pt idx="14802">
                  <c:v>2</c:v>
                </c:pt>
                <c:pt idx="14803">
                  <c:v>2</c:v>
                </c:pt>
                <c:pt idx="14804">
                  <c:v>1</c:v>
                </c:pt>
                <c:pt idx="14805">
                  <c:v>2</c:v>
                </c:pt>
                <c:pt idx="14806">
                  <c:v>1</c:v>
                </c:pt>
                <c:pt idx="14807">
                  <c:v>1</c:v>
                </c:pt>
                <c:pt idx="14808">
                  <c:v>1</c:v>
                </c:pt>
                <c:pt idx="14809">
                  <c:v>1</c:v>
                </c:pt>
                <c:pt idx="14810">
                  <c:v>3</c:v>
                </c:pt>
                <c:pt idx="14811">
                  <c:v>3</c:v>
                </c:pt>
                <c:pt idx="14812">
                  <c:v>3</c:v>
                </c:pt>
                <c:pt idx="14813">
                  <c:v>1</c:v>
                </c:pt>
                <c:pt idx="14814">
                  <c:v>1</c:v>
                </c:pt>
                <c:pt idx="14815">
                  <c:v>4</c:v>
                </c:pt>
                <c:pt idx="14816">
                  <c:v>1</c:v>
                </c:pt>
                <c:pt idx="14817">
                  <c:v>2</c:v>
                </c:pt>
                <c:pt idx="14818">
                  <c:v>1</c:v>
                </c:pt>
                <c:pt idx="14819">
                  <c:v>1</c:v>
                </c:pt>
                <c:pt idx="14820">
                  <c:v>1</c:v>
                </c:pt>
                <c:pt idx="14821">
                  <c:v>2</c:v>
                </c:pt>
                <c:pt idx="14822">
                  <c:v>2</c:v>
                </c:pt>
                <c:pt idx="14823">
                  <c:v>1</c:v>
                </c:pt>
                <c:pt idx="14824">
                  <c:v>1</c:v>
                </c:pt>
                <c:pt idx="14825">
                  <c:v>1</c:v>
                </c:pt>
                <c:pt idx="14826">
                  <c:v>2</c:v>
                </c:pt>
                <c:pt idx="14827">
                  <c:v>1</c:v>
                </c:pt>
                <c:pt idx="14828">
                  <c:v>1</c:v>
                </c:pt>
                <c:pt idx="14829">
                  <c:v>1</c:v>
                </c:pt>
                <c:pt idx="14830">
                  <c:v>1</c:v>
                </c:pt>
                <c:pt idx="14831">
                  <c:v>1</c:v>
                </c:pt>
                <c:pt idx="14832">
                  <c:v>1</c:v>
                </c:pt>
                <c:pt idx="14833">
                  <c:v>1</c:v>
                </c:pt>
                <c:pt idx="14834">
                  <c:v>1</c:v>
                </c:pt>
                <c:pt idx="14835">
                  <c:v>2</c:v>
                </c:pt>
                <c:pt idx="14836">
                  <c:v>1</c:v>
                </c:pt>
                <c:pt idx="14837">
                  <c:v>2</c:v>
                </c:pt>
                <c:pt idx="14838">
                  <c:v>2</c:v>
                </c:pt>
                <c:pt idx="14839">
                  <c:v>1</c:v>
                </c:pt>
                <c:pt idx="14840">
                  <c:v>1</c:v>
                </c:pt>
                <c:pt idx="14841">
                  <c:v>1</c:v>
                </c:pt>
                <c:pt idx="14842">
                  <c:v>1</c:v>
                </c:pt>
                <c:pt idx="14843">
                  <c:v>1</c:v>
                </c:pt>
                <c:pt idx="14844">
                  <c:v>1</c:v>
                </c:pt>
                <c:pt idx="14845">
                  <c:v>2</c:v>
                </c:pt>
                <c:pt idx="14846">
                  <c:v>2</c:v>
                </c:pt>
                <c:pt idx="14847">
                  <c:v>1</c:v>
                </c:pt>
                <c:pt idx="14848">
                  <c:v>1</c:v>
                </c:pt>
                <c:pt idx="14849">
                  <c:v>1</c:v>
                </c:pt>
                <c:pt idx="14850">
                  <c:v>1</c:v>
                </c:pt>
                <c:pt idx="14851">
                  <c:v>2</c:v>
                </c:pt>
                <c:pt idx="14852">
                  <c:v>1</c:v>
                </c:pt>
                <c:pt idx="14853">
                  <c:v>1</c:v>
                </c:pt>
                <c:pt idx="14854">
                  <c:v>1</c:v>
                </c:pt>
                <c:pt idx="14855">
                  <c:v>1</c:v>
                </c:pt>
                <c:pt idx="14856">
                  <c:v>1</c:v>
                </c:pt>
                <c:pt idx="14857">
                  <c:v>2</c:v>
                </c:pt>
                <c:pt idx="14858">
                  <c:v>2</c:v>
                </c:pt>
                <c:pt idx="14859">
                  <c:v>1</c:v>
                </c:pt>
                <c:pt idx="14860">
                  <c:v>1</c:v>
                </c:pt>
                <c:pt idx="14861">
                  <c:v>1</c:v>
                </c:pt>
                <c:pt idx="14862">
                  <c:v>1</c:v>
                </c:pt>
                <c:pt idx="14863">
                  <c:v>1</c:v>
                </c:pt>
                <c:pt idx="14864">
                  <c:v>1</c:v>
                </c:pt>
                <c:pt idx="14865">
                  <c:v>1</c:v>
                </c:pt>
                <c:pt idx="14866">
                  <c:v>1</c:v>
                </c:pt>
                <c:pt idx="14867">
                  <c:v>1</c:v>
                </c:pt>
                <c:pt idx="14868">
                  <c:v>1</c:v>
                </c:pt>
                <c:pt idx="14869">
                  <c:v>2</c:v>
                </c:pt>
                <c:pt idx="14870">
                  <c:v>1</c:v>
                </c:pt>
                <c:pt idx="14871">
                  <c:v>2</c:v>
                </c:pt>
                <c:pt idx="14872">
                  <c:v>1</c:v>
                </c:pt>
                <c:pt idx="14873">
                  <c:v>2</c:v>
                </c:pt>
                <c:pt idx="14874">
                  <c:v>4</c:v>
                </c:pt>
                <c:pt idx="14875">
                  <c:v>1</c:v>
                </c:pt>
                <c:pt idx="14876">
                  <c:v>1</c:v>
                </c:pt>
                <c:pt idx="14877">
                  <c:v>1</c:v>
                </c:pt>
                <c:pt idx="14878">
                  <c:v>1</c:v>
                </c:pt>
                <c:pt idx="14879">
                  <c:v>2</c:v>
                </c:pt>
                <c:pt idx="14880">
                  <c:v>1</c:v>
                </c:pt>
                <c:pt idx="14881">
                  <c:v>1</c:v>
                </c:pt>
                <c:pt idx="14882">
                  <c:v>1</c:v>
                </c:pt>
                <c:pt idx="14883">
                  <c:v>1</c:v>
                </c:pt>
                <c:pt idx="14884">
                  <c:v>1</c:v>
                </c:pt>
                <c:pt idx="14885">
                  <c:v>1</c:v>
                </c:pt>
                <c:pt idx="14886">
                  <c:v>2</c:v>
                </c:pt>
                <c:pt idx="14887">
                  <c:v>2</c:v>
                </c:pt>
                <c:pt idx="14888">
                  <c:v>2</c:v>
                </c:pt>
                <c:pt idx="14889">
                  <c:v>1</c:v>
                </c:pt>
                <c:pt idx="14890">
                  <c:v>1</c:v>
                </c:pt>
                <c:pt idx="14891">
                  <c:v>1</c:v>
                </c:pt>
                <c:pt idx="14892">
                  <c:v>1</c:v>
                </c:pt>
                <c:pt idx="14893">
                  <c:v>1</c:v>
                </c:pt>
                <c:pt idx="14894">
                  <c:v>1</c:v>
                </c:pt>
                <c:pt idx="14895">
                  <c:v>1</c:v>
                </c:pt>
                <c:pt idx="14896">
                  <c:v>2</c:v>
                </c:pt>
                <c:pt idx="14897">
                  <c:v>2</c:v>
                </c:pt>
                <c:pt idx="14898">
                  <c:v>1</c:v>
                </c:pt>
                <c:pt idx="14899">
                  <c:v>2</c:v>
                </c:pt>
                <c:pt idx="14900">
                  <c:v>1</c:v>
                </c:pt>
                <c:pt idx="14901">
                  <c:v>1</c:v>
                </c:pt>
                <c:pt idx="14902">
                  <c:v>1</c:v>
                </c:pt>
                <c:pt idx="14903">
                  <c:v>1</c:v>
                </c:pt>
                <c:pt idx="14904">
                  <c:v>1</c:v>
                </c:pt>
                <c:pt idx="14905">
                  <c:v>1</c:v>
                </c:pt>
                <c:pt idx="14906">
                  <c:v>2</c:v>
                </c:pt>
                <c:pt idx="14907">
                  <c:v>1</c:v>
                </c:pt>
                <c:pt idx="14908">
                  <c:v>2</c:v>
                </c:pt>
                <c:pt idx="14909">
                  <c:v>1</c:v>
                </c:pt>
                <c:pt idx="14910">
                  <c:v>1</c:v>
                </c:pt>
                <c:pt idx="14911">
                  <c:v>1</c:v>
                </c:pt>
                <c:pt idx="14912">
                  <c:v>1</c:v>
                </c:pt>
                <c:pt idx="14913">
                  <c:v>1</c:v>
                </c:pt>
                <c:pt idx="14914">
                  <c:v>1</c:v>
                </c:pt>
                <c:pt idx="14915">
                  <c:v>1</c:v>
                </c:pt>
                <c:pt idx="14916">
                  <c:v>1</c:v>
                </c:pt>
                <c:pt idx="14917">
                  <c:v>2</c:v>
                </c:pt>
                <c:pt idx="14918">
                  <c:v>2</c:v>
                </c:pt>
                <c:pt idx="14919">
                  <c:v>1</c:v>
                </c:pt>
                <c:pt idx="14920">
                  <c:v>4</c:v>
                </c:pt>
                <c:pt idx="14921">
                  <c:v>1</c:v>
                </c:pt>
                <c:pt idx="14922">
                  <c:v>1</c:v>
                </c:pt>
                <c:pt idx="14923">
                  <c:v>1</c:v>
                </c:pt>
                <c:pt idx="14924">
                  <c:v>3</c:v>
                </c:pt>
                <c:pt idx="14925">
                  <c:v>3</c:v>
                </c:pt>
                <c:pt idx="14926">
                  <c:v>1</c:v>
                </c:pt>
                <c:pt idx="14927">
                  <c:v>1</c:v>
                </c:pt>
                <c:pt idx="14928">
                  <c:v>2</c:v>
                </c:pt>
                <c:pt idx="14929">
                  <c:v>1</c:v>
                </c:pt>
                <c:pt idx="14930">
                  <c:v>1</c:v>
                </c:pt>
                <c:pt idx="14931">
                  <c:v>3</c:v>
                </c:pt>
                <c:pt idx="14932">
                  <c:v>4</c:v>
                </c:pt>
                <c:pt idx="14933">
                  <c:v>2</c:v>
                </c:pt>
                <c:pt idx="14934">
                  <c:v>2</c:v>
                </c:pt>
                <c:pt idx="14935">
                  <c:v>1</c:v>
                </c:pt>
                <c:pt idx="14936">
                  <c:v>3</c:v>
                </c:pt>
                <c:pt idx="14937">
                  <c:v>1</c:v>
                </c:pt>
                <c:pt idx="14938">
                  <c:v>1</c:v>
                </c:pt>
                <c:pt idx="14939">
                  <c:v>1</c:v>
                </c:pt>
                <c:pt idx="14940">
                  <c:v>1</c:v>
                </c:pt>
                <c:pt idx="14941">
                  <c:v>2</c:v>
                </c:pt>
                <c:pt idx="14942">
                  <c:v>1</c:v>
                </c:pt>
                <c:pt idx="14943">
                  <c:v>1</c:v>
                </c:pt>
                <c:pt idx="14944">
                  <c:v>1</c:v>
                </c:pt>
                <c:pt idx="14945">
                  <c:v>1</c:v>
                </c:pt>
                <c:pt idx="14946">
                  <c:v>1</c:v>
                </c:pt>
                <c:pt idx="14947">
                  <c:v>1</c:v>
                </c:pt>
                <c:pt idx="14948">
                  <c:v>1</c:v>
                </c:pt>
                <c:pt idx="14949">
                  <c:v>1</c:v>
                </c:pt>
                <c:pt idx="14950">
                  <c:v>2</c:v>
                </c:pt>
                <c:pt idx="14951">
                  <c:v>1</c:v>
                </c:pt>
                <c:pt idx="14952">
                  <c:v>2</c:v>
                </c:pt>
                <c:pt idx="14953">
                  <c:v>1</c:v>
                </c:pt>
                <c:pt idx="14954">
                  <c:v>1</c:v>
                </c:pt>
                <c:pt idx="14955">
                  <c:v>1</c:v>
                </c:pt>
                <c:pt idx="14956">
                  <c:v>1</c:v>
                </c:pt>
                <c:pt idx="14957">
                  <c:v>1</c:v>
                </c:pt>
                <c:pt idx="14958">
                  <c:v>3</c:v>
                </c:pt>
                <c:pt idx="14959">
                  <c:v>1</c:v>
                </c:pt>
                <c:pt idx="14960">
                  <c:v>2</c:v>
                </c:pt>
                <c:pt idx="14961">
                  <c:v>2</c:v>
                </c:pt>
                <c:pt idx="14962">
                  <c:v>1</c:v>
                </c:pt>
                <c:pt idx="14963">
                  <c:v>1</c:v>
                </c:pt>
                <c:pt idx="14964">
                  <c:v>2</c:v>
                </c:pt>
                <c:pt idx="14965">
                  <c:v>2</c:v>
                </c:pt>
                <c:pt idx="14966">
                  <c:v>1</c:v>
                </c:pt>
                <c:pt idx="14967">
                  <c:v>1</c:v>
                </c:pt>
                <c:pt idx="14968">
                  <c:v>4</c:v>
                </c:pt>
                <c:pt idx="14969">
                  <c:v>1</c:v>
                </c:pt>
                <c:pt idx="14970">
                  <c:v>2</c:v>
                </c:pt>
                <c:pt idx="14971">
                  <c:v>2</c:v>
                </c:pt>
                <c:pt idx="14972">
                  <c:v>1</c:v>
                </c:pt>
                <c:pt idx="14973">
                  <c:v>1</c:v>
                </c:pt>
                <c:pt idx="14974">
                  <c:v>2</c:v>
                </c:pt>
                <c:pt idx="14975">
                  <c:v>1</c:v>
                </c:pt>
                <c:pt idx="14976">
                  <c:v>1</c:v>
                </c:pt>
                <c:pt idx="14977">
                  <c:v>1</c:v>
                </c:pt>
                <c:pt idx="14978">
                  <c:v>2</c:v>
                </c:pt>
                <c:pt idx="14979">
                  <c:v>1</c:v>
                </c:pt>
                <c:pt idx="14980">
                  <c:v>1</c:v>
                </c:pt>
                <c:pt idx="14981">
                  <c:v>2</c:v>
                </c:pt>
                <c:pt idx="14982">
                  <c:v>1</c:v>
                </c:pt>
                <c:pt idx="14983">
                  <c:v>2</c:v>
                </c:pt>
                <c:pt idx="14984">
                  <c:v>1</c:v>
                </c:pt>
                <c:pt idx="14985">
                  <c:v>1</c:v>
                </c:pt>
                <c:pt idx="14986">
                  <c:v>1</c:v>
                </c:pt>
                <c:pt idx="14987">
                  <c:v>1</c:v>
                </c:pt>
                <c:pt idx="14988">
                  <c:v>2</c:v>
                </c:pt>
                <c:pt idx="14989">
                  <c:v>1</c:v>
                </c:pt>
                <c:pt idx="14990">
                  <c:v>1</c:v>
                </c:pt>
                <c:pt idx="14991">
                  <c:v>2</c:v>
                </c:pt>
                <c:pt idx="14992">
                  <c:v>1</c:v>
                </c:pt>
                <c:pt idx="14993">
                  <c:v>1</c:v>
                </c:pt>
                <c:pt idx="14994">
                  <c:v>2</c:v>
                </c:pt>
                <c:pt idx="14995">
                  <c:v>1</c:v>
                </c:pt>
                <c:pt idx="14996">
                  <c:v>1</c:v>
                </c:pt>
                <c:pt idx="14997">
                  <c:v>2</c:v>
                </c:pt>
                <c:pt idx="14998">
                  <c:v>1</c:v>
                </c:pt>
                <c:pt idx="14999">
                  <c:v>2</c:v>
                </c:pt>
                <c:pt idx="15000">
                  <c:v>3</c:v>
                </c:pt>
                <c:pt idx="15001">
                  <c:v>1</c:v>
                </c:pt>
                <c:pt idx="15002">
                  <c:v>3</c:v>
                </c:pt>
                <c:pt idx="15003">
                  <c:v>1</c:v>
                </c:pt>
                <c:pt idx="15004">
                  <c:v>1</c:v>
                </c:pt>
                <c:pt idx="15005">
                  <c:v>2</c:v>
                </c:pt>
                <c:pt idx="15006">
                  <c:v>1</c:v>
                </c:pt>
                <c:pt idx="15007">
                  <c:v>1</c:v>
                </c:pt>
                <c:pt idx="15008">
                  <c:v>2</c:v>
                </c:pt>
                <c:pt idx="15009">
                  <c:v>2</c:v>
                </c:pt>
                <c:pt idx="15010">
                  <c:v>1</c:v>
                </c:pt>
                <c:pt idx="15011">
                  <c:v>1</c:v>
                </c:pt>
                <c:pt idx="15012">
                  <c:v>1</c:v>
                </c:pt>
                <c:pt idx="15013">
                  <c:v>1</c:v>
                </c:pt>
                <c:pt idx="15014">
                  <c:v>2</c:v>
                </c:pt>
                <c:pt idx="15015">
                  <c:v>1</c:v>
                </c:pt>
                <c:pt idx="15016">
                  <c:v>2</c:v>
                </c:pt>
                <c:pt idx="15017">
                  <c:v>1</c:v>
                </c:pt>
                <c:pt idx="15018">
                  <c:v>1</c:v>
                </c:pt>
                <c:pt idx="15019">
                  <c:v>1</c:v>
                </c:pt>
                <c:pt idx="15020">
                  <c:v>1</c:v>
                </c:pt>
                <c:pt idx="15021">
                  <c:v>2</c:v>
                </c:pt>
                <c:pt idx="15022">
                  <c:v>1</c:v>
                </c:pt>
                <c:pt idx="15023">
                  <c:v>2</c:v>
                </c:pt>
                <c:pt idx="15024">
                  <c:v>1</c:v>
                </c:pt>
                <c:pt idx="15025">
                  <c:v>1</c:v>
                </c:pt>
                <c:pt idx="15026">
                  <c:v>1</c:v>
                </c:pt>
                <c:pt idx="15027">
                  <c:v>2</c:v>
                </c:pt>
                <c:pt idx="15028">
                  <c:v>2</c:v>
                </c:pt>
                <c:pt idx="15029">
                  <c:v>2</c:v>
                </c:pt>
                <c:pt idx="15030">
                  <c:v>1</c:v>
                </c:pt>
                <c:pt idx="15031">
                  <c:v>1</c:v>
                </c:pt>
                <c:pt idx="15032">
                  <c:v>1</c:v>
                </c:pt>
                <c:pt idx="15033">
                  <c:v>2</c:v>
                </c:pt>
                <c:pt idx="15034">
                  <c:v>2</c:v>
                </c:pt>
                <c:pt idx="15035">
                  <c:v>1</c:v>
                </c:pt>
                <c:pt idx="15036">
                  <c:v>1</c:v>
                </c:pt>
                <c:pt idx="15037">
                  <c:v>2</c:v>
                </c:pt>
                <c:pt idx="15038">
                  <c:v>2</c:v>
                </c:pt>
                <c:pt idx="15039">
                  <c:v>1</c:v>
                </c:pt>
                <c:pt idx="15040">
                  <c:v>1</c:v>
                </c:pt>
                <c:pt idx="15041">
                  <c:v>1</c:v>
                </c:pt>
                <c:pt idx="15042">
                  <c:v>2</c:v>
                </c:pt>
                <c:pt idx="15043">
                  <c:v>1</c:v>
                </c:pt>
                <c:pt idx="15044">
                  <c:v>1</c:v>
                </c:pt>
                <c:pt idx="15045">
                  <c:v>1</c:v>
                </c:pt>
                <c:pt idx="15046">
                  <c:v>1</c:v>
                </c:pt>
                <c:pt idx="15047">
                  <c:v>1</c:v>
                </c:pt>
                <c:pt idx="15048">
                  <c:v>2</c:v>
                </c:pt>
                <c:pt idx="15049">
                  <c:v>1</c:v>
                </c:pt>
                <c:pt idx="15050">
                  <c:v>2</c:v>
                </c:pt>
                <c:pt idx="15051">
                  <c:v>1</c:v>
                </c:pt>
                <c:pt idx="15052">
                  <c:v>1</c:v>
                </c:pt>
                <c:pt idx="15053">
                  <c:v>3</c:v>
                </c:pt>
                <c:pt idx="15054">
                  <c:v>1</c:v>
                </c:pt>
                <c:pt idx="15055">
                  <c:v>1</c:v>
                </c:pt>
                <c:pt idx="15056">
                  <c:v>3</c:v>
                </c:pt>
                <c:pt idx="15057">
                  <c:v>3</c:v>
                </c:pt>
                <c:pt idx="15058">
                  <c:v>1</c:v>
                </c:pt>
                <c:pt idx="15059">
                  <c:v>1</c:v>
                </c:pt>
                <c:pt idx="15060">
                  <c:v>1</c:v>
                </c:pt>
                <c:pt idx="15061">
                  <c:v>1</c:v>
                </c:pt>
                <c:pt idx="15062">
                  <c:v>1</c:v>
                </c:pt>
                <c:pt idx="15063">
                  <c:v>1</c:v>
                </c:pt>
                <c:pt idx="15064">
                  <c:v>1</c:v>
                </c:pt>
                <c:pt idx="15065">
                  <c:v>1</c:v>
                </c:pt>
                <c:pt idx="15066">
                  <c:v>1</c:v>
                </c:pt>
                <c:pt idx="15067">
                  <c:v>1</c:v>
                </c:pt>
                <c:pt idx="15068">
                  <c:v>1</c:v>
                </c:pt>
                <c:pt idx="15069">
                  <c:v>1</c:v>
                </c:pt>
                <c:pt idx="15070">
                  <c:v>1</c:v>
                </c:pt>
                <c:pt idx="15071">
                  <c:v>1</c:v>
                </c:pt>
                <c:pt idx="15072">
                  <c:v>2</c:v>
                </c:pt>
                <c:pt idx="15073">
                  <c:v>1</c:v>
                </c:pt>
                <c:pt idx="15074">
                  <c:v>1</c:v>
                </c:pt>
                <c:pt idx="15075">
                  <c:v>1</c:v>
                </c:pt>
                <c:pt idx="15076">
                  <c:v>1</c:v>
                </c:pt>
                <c:pt idx="15077">
                  <c:v>1</c:v>
                </c:pt>
                <c:pt idx="15078">
                  <c:v>1</c:v>
                </c:pt>
                <c:pt idx="15079">
                  <c:v>1</c:v>
                </c:pt>
                <c:pt idx="15080">
                  <c:v>1</c:v>
                </c:pt>
                <c:pt idx="15081">
                  <c:v>2</c:v>
                </c:pt>
                <c:pt idx="15082">
                  <c:v>1</c:v>
                </c:pt>
                <c:pt idx="15083">
                  <c:v>1</c:v>
                </c:pt>
                <c:pt idx="15084">
                  <c:v>1</c:v>
                </c:pt>
                <c:pt idx="15085">
                  <c:v>1</c:v>
                </c:pt>
                <c:pt idx="15086">
                  <c:v>1</c:v>
                </c:pt>
                <c:pt idx="15087">
                  <c:v>1</c:v>
                </c:pt>
                <c:pt idx="15088">
                  <c:v>1</c:v>
                </c:pt>
                <c:pt idx="15089">
                  <c:v>1</c:v>
                </c:pt>
                <c:pt idx="15090">
                  <c:v>1</c:v>
                </c:pt>
                <c:pt idx="15091">
                  <c:v>1</c:v>
                </c:pt>
                <c:pt idx="15092">
                  <c:v>1</c:v>
                </c:pt>
                <c:pt idx="15093">
                  <c:v>1</c:v>
                </c:pt>
                <c:pt idx="15094">
                  <c:v>1</c:v>
                </c:pt>
                <c:pt idx="15095">
                  <c:v>2</c:v>
                </c:pt>
                <c:pt idx="15096">
                  <c:v>1</c:v>
                </c:pt>
                <c:pt idx="15097">
                  <c:v>2</c:v>
                </c:pt>
                <c:pt idx="15098">
                  <c:v>2</c:v>
                </c:pt>
                <c:pt idx="15099">
                  <c:v>1</c:v>
                </c:pt>
                <c:pt idx="15100">
                  <c:v>1</c:v>
                </c:pt>
                <c:pt idx="15101">
                  <c:v>2</c:v>
                </c:pt>
                <c:pt idx="15102">
                  <c:v>1</c:v>
                </c:pt>
                <c:pt idx="15103">
                  <c:v>1</c:v>
                </c:pt>
                <c:pt idx="15104">
                  <c:v>2</c:v>
                </c:pt>
                <c:pt idx="15105">
                  <c:v>1</c:v>
                </c:pt>
                <c:pt idx="15106">
                  <c:v>1</c:v>
                </c:pt>
                <c:pt idx="15107">
                  <c:v>1</c:v>
                </c:pt>
                <c:pt idx="15108">
                  <c:v>2</c:v>
                </c:pt>
                <c:pt idx="15109">
                  <c:v>1</c:v>
                </c:pt>
                <c:pt idx="15110">
                  <c:v>1</c:v>
                </c:pt>
                <c:pt idx="15111">
                  <c:v>1</c:v>
                </c:pt>
                <c:pt idx="15112">
                  <c:v>1</c:v>
                </c:pt>
                <c:pt idx="15113">
                  <c:v>1</c:v>
                </c:pt>
                <c:pt idx="15114">
                  <c:v>1</c:v>
                </c:pt>
                <c:pt idx="15115">
                  <c:v>2</c:v>
                </c:pt>
                <c:pt idx="15116">
                  <c:v>1</c:v>
                </c:pt>
                <c:pt idx="15117">
                  <c:v>1</c:v>
                </c:pt>
                <c:pt idx="15118">
                  <c:v>1</c:v>
                </c:pt>
                <c:pt idx="15119">
                  <c:v>1</c:v>
                </c:pt>
                <c:pt idx="15120">
                  <c:v>2</c:v>
                </c:pt>
                <c:pt idx="15121">
                  <c:v>1</c:v>
                </c:pt>
                <c:pt idx="15122">
                  <c:v>2</c:v>
                </c:pt>
                <c:pt idx="15123">
                  <c:v>1</c:v>
                </c:pt>
                <c:pt idx="15124">
                  <c:v>2</c:v>
                </c:pt>
                <c:pt idx="15125">
                  <c:v>1</c:v>
                </c:pt>
                <c:pt idx="15126">
                  <c:v>1</c:v>
                </c:pt>
                <c:pt idx="15127">
                  <c:v>2</c:v>
                </c:pt>
                <c:pt idx="15128">
                  <c:v>1</c:v>
                </c:pt>
                <c:pt idx="15129">
                  <c:v>1</c:v>
                </c:pt>
                <c:pt idx="15130">
                  <c:v>1</c:v>
                </c:pt>
                <c:pt idx="15131">
                  <c:v>1</c:v>
                </c:pt>
                <c:pt idx="15132">
                  <c:v>2</c:v>
                </c:pt>
                <c:pt idx="15133">
                  <c:v>1</c:v>
                </c:pt>
                <c:pt idx="15134">
                  <c:v>1</c:v>
                </c:pt>
                <c:pt idx="15135">
                  <c:v>1</c:v>
                </c:pt>
                <c:pt idx="15136">
                  <c:v>2</c:v>
                </c:pt>
                <c:pt idx="15137">
                  <c:v>2</c:v>
                </c:pt>
                <c:pt idx="15138">
                  <c:v>1</c:v>
                </c:pt>
                <c:pt idx="15139">
                  <c:v>1</c:v>
                </c:pt>
                <c:pt idx="15140">
                  <c:v>1</c:v>
                </c:pt>
                <c:pt idx="15141">
                  <c:v>1</c:v>
                </c:pt>
                <c:pt idx="15142">
                  <c:v>1</c:v>
                </c:pt>
                <c:pt idx="15143">
                  <c:v>1</c:v>
                </c:pt>
                <c:pt idx="15144">
                  <c:v>2</c:v>
                </c:pt>
                <c:pt idx="15145">
                  <c:v>2</c:v>
                </c:pt>
                <c:pt idx="15146">
                  <c:v>2</c:v>
                </c:pt>
                <c:pt idx="15147">
                  <c:v>2</c:v>
                </c:pt>
                <c:pt idx="15148">
                  <c:v>2</c:v>
                </c:pt>
                <c:pt idx="15149">
                  <c:v>2</c:v>
                </c:pt>
                <c:pt idx="15150">
                  <c:v>2</c:v>
                </c:pt>
                <c:pt idx="15151">
                  <c:v>4</c:v>
                </c:pt>
                <c:pt idx="15152">
                  <c:v>2</c:v>
                </c:pt>
                <c:pt idx="15153">
                  <c:v>2</c:v>
                </c:pt>
                <c:pt idx="15154">
                  <c:v>2</c:v>
                </c:pt>
                <c:pt idx="15155">
                  <c:v>2</c:v>
                </c:pt>
                <c:pt idx="15156">
                  <c:v>2</c:v>
                </c:pt>
                <c:pt idx="15157">
                  <c:v>2</c:v>
                </c:pt>
                <c:pt idx="15158">
                  <c:v>2</c:v>
                </c:pt>
                <c:pt idx="15159">
                  <c:v>2</c:v>
                </c:pt>
                <c:pt idx="15160">
                  <c:v>2</c:v>
                </c:pt>
                <c:pt idx="15161">
                  <c:v>2</c:v>
                </c:pt>
                <c:pt idx="15162">
                  <c:v>2</c:v>
                </c:pt>
                <c:pt idx="15163">
                  <c:v>2</c:v>
                </c:pt>
                <c:pt idx="15164">
                  <c:v>2</c:v>
                </c:pt>
              </c:numCache>
            </c:numRef>
          </c:val>
          <c:extLst xmlns:c16r2="http://schemas.microsoft.com/office/drawing/2015/06/chart">
            <c:ext xmlns:c16="http://schemas.microsoft.com/office/drawing/2014/chart" uri="{C3380CC4-5D6E-409C-BE32-E72D297353CC}">
              <c16:uniqueId val="{00000000-E8B2-4759-A319-36CB6820E2F1}"/>
            </c:ext>
          </c:extLst>
        </c:ser>
        <c:dLbls>
          <c:showLegendKey val="0"/>
          <c:showVal val="0"/>
          <c:showCatName val="0"/>
          <c:showSerName val="0"/>
          <c:showPercent val="0"/>
          <c:showBubbleSize val="0"/>
        </c:dLbls>
        <c:gapWidth val="150"/>
        <c:overlap val="100"/>
        <c:axId val="1915076336"/>
        <c:axId val="1915057840"/>
      </c:barChart>
      <c:catAx>
        <c:axId val="1915076336"/>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57840"/>
        <c:crosses val="autoZero"/>
        <c:auto val="1"/>
        <c:lblAlgn val="ctr"/>
        <c:lblOffset val="100"/>
        <c:noMultiLvlLbl val="0"/>
      </c:catAx>
      <c:valAx>
        <c:axId val="1915057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7633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1机构最大转存'!$B$1</c:f>
              <c:strCache>
                <c:ptCount val="1"/>
                <c:pt idx="0">
                  <c:v>对话</c:v>
                </c:pt>
              </c:strCache>
            </c:strRef>
          </c:tx>
          <c:spPr>
            <a:solidFill>
              <a:schemeClr val="accent1"/>
            </a:solidFill>
            <a:ln>
              <a:noFill/>
            </a:ln>
            <a:effectLst/>
          </c:spPr>
          <c:invertIfNegative val="0"/>
          <c:cat>
            <c:strRef>
              <c:f>'1机构最大转存'!$A$2:$A$299</c:f>
              <c:strCache>
                <c:ptCount val="298"/>
                <c:pt idx="0">
                  <c:v>江西银行</c:v>
                </c:pt>
                <c:pt idx="1">
                  <c:v>东方证券</c:v>
                </c:pt>
                <c:pt idx="2">
                  <c:v>东莞银行</c:v>
                </c:pt>
                <c:pt idx="3">
                  <c:v>农业银行</c:v>
                </c:pt>
                <c:pt idx="4">
                  <c:v>工商银行</c:v>
                </c:pt>
                <c:pt idx="5">
                  <c:v>首创证券</c:v>
                </c:pt>
                <c:pt idx="6">
                  <c:v>第一创业证券</c:v>
                </c:pt>
                <c:pt idx="7">
                  <c:v>华林证券</c:v>
                </c:pt>
                <c:pt idx="8">
                  <c:v>山西证券</c:v>
                </c:pt>
                <c:pt idx="9">
                  <c:v>泰康资产管理公司</c:v>
                </c:pt>
                <c:pt idx="10">
                  <c:v>浙江省农联社</c:v>
                </c:pt>
                <c:pt idx="11">
                  <c:v>广发证券</c:v>
                </c:pt>
                <c:pt idx="12">
                  <c:v>天津银行</c:v>
                </c:pt>
                <c:pt idx="13">
                  <c:v>贝莱德顾问-bc</c:v>
                </c:pt>
                <c:pt idx="14">
                  <c:v>齐鲁银行</c:v>
                </c:pt>
                <c:pt idx="15">
                  <c:v>招商基金管理公司</c:v>
                </c:pt>
                <c:pt idx="16">
                  <c:v>东海证券</c:v>
                </c:pt>
                <c:pt idx="17">
                  <c:v>华创证券</c:v>
                </c:pt>
                <c:pt idx="18">
                  <c:v>浙商证券股份有限公司</c:v>
                </c:pt>
                <c:pt idx="19">
                  <c:v>德意志银行</c:v>
                </c:pt>
                <c:pt idx="20">
                  <c:v>福建海峡银行</c:v>
                </c:pt>
                <c:pt idx="21">
                  <c:v>广东南粤银行</c:v>
                </c:pt>
                <c:pt idx="22">
                  <c:v>广发银行</c:v>
                </c:pt>
                <c:pt idx="23">
                  <c:v>贵阳银行</c:v>
                </c:pt>
                <c:pt idx="24">
                  <c:v>洛阳银行</c:v>
                </c:pt>
                <c:pt idx="25">
                  <c:v>民生银行</c:v>
                </c:pt>
                <c:pt idx="26">
                  <c:v>平安银行</c:v>
                </c:pt>
                <c:pt idx="27">
                  <c:v>瑞穗银行</c:v>
                </c:pt>
                <c:pt idx="28">
                  <c:v>成都银行</c:v>
                </c:pt>
                <c:pt idx="29">
                  <c:v>国海证券</c:v>
                </c:pt>
                <c:pt idx="30">
                  <c:v>国金证券</c:v>
                </c:pt>
                <c:pt idx="31">
                  <c:v>国信证券</c:v>
                </c:pt>
                <c:pt idx="32">
                  <c:v>哈尔滨银行</c:v>
                </c:pt>
                <c:pt idx="33">
                  <c:v>华福证券</c:v>
                </c:pt>
                <c:pt idx="34">
                  <c:v>江苏银行</c:v>
                </c:pt>
                <c:pt idx="35">
                  <c:v>申万宏源证券</c:v>
                </c:pt>
                <c:pt idx="36">
                  <c:v>盛京银行</c:v>
                </c:pt>
                <c:pt idx="37">
                  <c:v>乌鲁木齐银行</c:v>
                </c:pt>
                <c:pt idx="38">
                  <c:v>国泰君安证券</c:v>
                </c:pt>
                <c:pt idx="39">
                  <c:v>江苏苏州农商银行</c:v>
                </c:pt>
                <c:pt idx="40">
                  <c:v>昆山农村商行</c:v>
                </c:pt>
                <c:pt idx="41">
                  <c:v>民生证券</c:v>
                </c:pt>
                <c:pt idx="42">
                  <c:v>南京银行</c:v>
                </c:pt>
                <c:pt idx="43">
                  <c:v>宁波银行</c:v>
                </c:pt>
                <c:pt idx="44">
                  <c:v>苏州银行</c:v>
                </c:pt>
                <c:pt idx="45">
                  <c:v>兴业银行资管</c:v>
                </c:pt>
                <c:pt idx="46">
                  <c:v>易方达基金管理公司</c:v>
                </c:pt>
                <c:pt idx="47">
                  <c:v>长沙银行</c:v>
                </c:pt>
                <c:pt idx="48">
                  <c:v>郑州银行</c:v>
                </c:pt>
                <c:pt idx="49">
                  <c:v>中国银行</c:v>
                </c:pt>
                <c:pt idx="50">
                  <c:v>中信证券</c:v>
                </c:pt>
                <c:pt idx="51">
                  <c:v>东北证券</c:v>
                </c:pt>
                <c:pt idx="52">
                  <c:v>光大银行</c:v>
                </c:pt>
                <c:pt idx="53">
                  <c:v>河北银行</c:v>
                </c:pt>
                <c:pt idx="54">
                  <c:v>申港证券</c:v>
                </c:pt>
                <c:pt idx="55">
                  <c:v>太平洋证券</c:v>
                </c:pt>
                <c:pt idx="56">
                  <c:v>兴业银行</c:v>
                </c:pt>
                <c:pt idx="57">
                  <c:v>中信建投证券</c:v>
                </c:pt>
                <c:pt idx="58">
                  <c:v>中原银行</c:v>
                </c:pt>
                <c:pt idx="59">
                  <c:v>贝莱德(卢森堡)公司-bc</c:v>
                </c:pt>
                <c:pt idx="60">
                  <c:v>博时基金公司</c:v>
                </c:pt>
                <c:pt idx="61">
                  <c:v>东亚银行</c:v>
                </c:pt>
                <c:pt idx="62">
                  <c:v>广东华兴银行</c:v>
                </c:pt>
                <c:pt idx="63">
                  <c:v>广东顺德农商行</c:v>
                </c:pt>
                <c:pt idx="64">
                  <c:v>恒丰银行</c:v>
                </c:pt>
                <c:pt idx="65">
                  <c:v>华泰证券</c:v>
                </c:pt>
                <c:pt idx="66">
                  <c:v>嘉实基金公司</c:v>
                </c:pt>
                <c:pt idx="67">
                  <c:v>江苏太仓农村商业银行</c:v>
                </c:pt>
                <c:pt idx="68">
                  <c:v>平安证券</c:v>
                </c:pt>
                <c:pt idx="69">
                  <c:v>浦发银行</c:v>
                </c:pt>
                <c:pt idx="70">
                  <c:v>泉州银行</c:v>
                </c:pt>
                <c:pt idx="71">
                  <c:v>瑞丰银行</c:v>
                </c:pt>
                <c:pt idx="72">
                  <c:v>厦门银行</c:v>
                </c:pt>
                <c:pt idx="73">
                  <c:v>银河证券</c:v>
                </c:pt>
                <c:pt idx="74">
                  <c:v>渣打中国</c:v>
                </c:pt>
                <c:pt idx="75">
                  <c:v>张家港农村商业银行</c:v>
                </c:pt>
                <c:pt idx="76">
                  <c:v>长江养老保险</c:v>
                </c:pt>
                <c:pt idx="77">
                  <c:v>招商证券</c:v>
                </c:pt>
                <c:pt idx="78">
                  <c:v>中金公司</c:v>
                </c:pt>
                <c:pt idx="79">
                  <c:v>中信银行</c:v>
                </c:pt>
                <c:pt idx="80">
                  <c:v>北京银行</c:v>
                </c:pt>
                <c:pt idx="81">
                  <c:v>渤海证券</c:v>
                </c:pt>
                <c:pt idx="82">
                  <c:v>常熟农村商行</c:v>
                </c:pt>
                <c:pt idx="83">
                  <c:v>东兴证券</c:v>
                </c:pt>
                <c:pt idx="84">
                  <c:v>法国巴黎(中国)</c:v>
                </c:pt>
                <c:pt idx="85">
                  <c:v>富邦华一银行</c:v>
                </c:pt>
                <c:pt idx="86">
                  <c:v>富国基金公司</c:v>
                </c:pt>
                <c:pt idx="87">
                  <c:v>广发基金公司</c:v>
                </c:pt>
                <c:pt idx="88">
                  <c:v>广州银行</c:v>
                </c:pt>
                <c:pt idx="89">
                  <c:v>汉口银行</c:v>
                </c:pt>
                <c:pt idx="90">
                  <c:v>花旗银行</c:v>
                </c:pt>
                <c:pt idx="91">
                  <c:v>华安证券</c:v>
                </c:pt>
                <c:pt idx="92">
                  <c:v>华西证券</c:v>
                </c:pt>
                <c:pt idx="93">
                  <c:v>华夏基金</c:v>
                </c:pt>
                <c:pt idx="94">
                  <c:v>汇丰银行</c:v>
                </c:pt>
                <c:pt idx="95">
                  <c:v>建设银行</c:v>
                </c:pt>
                <c:pt idx="96">
                  <c:v>九江银行</c:v>
                </c:pt>
                <c:pt idx="97">
                  <c:v>美国上海</c:v>
                </c:pt>
                <c:pt idx="98">
                  <c:v>摩根大通银行</c:v>
                </c:pt>
                <c:pt idx="99">
                  <c:v>南方基金</c:v>
                </c:pt>
                <c:pt idx="100">
                  <c:v>宁波通商银行</c:v>
                </c:pt>
                <c:pt idx="101">
                  <c:v>平安基金管理有限公司</c:v>
                </c:pt>
                <c:pt idx="102">
                  <c:v>平安资产管理公司</c:v>
                </c:pt>
                <c:pt idx="103">
                  <c:v>青岛银行</c:v>
                </c:pt>
                <c:pt idx="104">
                  <c:v>三菱日联银行(中国)</c:v>
                </c:pt>
                <c:pt idx="105">
                  <c:v>上海银行</c:v>
                </c:pt>
                <c:pt idx="106">
                  <c:v>天风证券</c:v>
                </c:pt>
                <c:pt idx="107">
                  <c:v>万联证券</c:v>
                </c:pt>
                <c:pt idx="108">
                  <c:v>无锡农村商业银行</c:v>
                </c:pt>
                <c:pt idx="109">
                  <c:v>五矿证券</c:v>
                </c:pt>
                <c:pt idx="110">
                  <c:v>银华基金公司</c:v>
                </c:pt>
                <c:pt idx="111">
                  <c:v>长城证券</c:v>
                </c:pt>
                <c:pt idx="112">
                  <c:v>招商银行</c:v>
                </c:pt>
                <c:pt idx="113">
                  <c:v>浙商银行</c:v>
                </c:pt>
                <c:pt idx="114">
                  <c:v>重庆三峡银行</c:v>
                </c:pt>
                <c:pt idx="115">
                  <c:v>北京农商银行</c:v>
                </c:pt>
                <c:pt idx="116">
                  <c:v>贝莱德机构信托-bc</c:v>
                </c:pt>
                <c:pt idx="117">
                  <c:v>杭州银行</c:v>
                </c:pt>
                <c:pt idx="118">
                  <c:v>进出口行</c:v>
                </c:pt>
                <c:pt idx="119">
                  <c:v>兴业证券</c:v>
                </c:pt>
                <c:pt idx="120">
                  <c:v>澳新银行</c:v>
                </c:pt>
                <c:pt idx="121">
                  <c:v>创金合信基金管理有限公司</c:v>
                </c:pt>
                <c:pt idx="122">
                  <c:v>大连银行</c:v>
                </c:pt>
                <c:pt idx="123">
                  <c:v>法兴中国</c:v>
                </c:pt>
                <c:pt idx="124">
                  <c:v>赣州银行</c:v>
                </c:pt>
                <c:pt idx="125">
                  <c:v>光大永明人寿</c:v>
                </c:pt>
                <c:pt idx="126">
                  <c:v>海富通基金公司</c:v>
                </c:pt>
                <c:pt idx="127">
                  <c:v>杭州联合银行</c:v>
                </c:pt>
                <c:pt idx="128">
                  <c:v>红塔证券</c:v>
                </c:pt>
                <c:pt idx="129">
                  <c:v>湖南三湘银行</c:v>
                </c:pt>
                <c:pt idx="130">
                  <c:v>华安基金管理公司</c:v>
                </c:pt>
                <c:pt idx="131">
                  <c:v>徽商银行</c:v>
                </c:pt>
                <c:pt idx="132">
                  <c:v>江海证券</c:v>
                </c:pt>
                <c:pt idx="133">
                  <c:v>江苏江南农村商业银行</c:v>
                </c:pt>
                <c:pt idx="134">
                  <c:v>交通银行</c:v>
                </c:pt>
                <c:pt idx="135">
                  <c:v>联储证券</c:v>
                </c:pt>
                <c:pt idx="136">
                  <c:v>鹏华基金公司</c:v>
                </c:pt>
                <c:pt idx="137">
                  <c:v>青海省农联社</c:v>
                </c:pt>
                <c:pt idx="138">
                  <c:v>上海农商银行</c:v>
                </c:pt>
                <c:pt idx="139">
                  <c:v>上饶银行</c:v>
                </c:pt>
                <c:pt idx="140">
                  <c:v>太平资产管理公司</c:v>
                </c:pt>
                <c:pt idx="141">
                  <c:v>天弘基金公司</c:v>
                </c:pt>
                <c:pt idx="142">
                  <c:v>天津农村商业银行</c:v>
                </c:pt>
                <c:pt idx="143">
                  <c:v>兴化农村商业银行</c:v>
                </c:pt>
                <c:pt idx="144">
                  <c:v>鄞州银行</c:v>
                </c:pt>
                <c:pt idx="145">
                  <c:v>长城国瑞证券</c:v>
                </c:pt>
                <c:pt idx="146">
                  <c:v>长春发展农商行</c:v>
                </c:pt>
                <c:pt idx="147">
                  <c:v>长江证券</c:v>
                </c:pt>
                <c:pt idx="148">
                  <c:v>中国银行资管</c:v>
                </c:pt>
                <c:pt idx="149">
                  <c:v>中泰证券</c:v>
                </c:pt>
                <c:pt idx="150">
                  <c:v>中信银行资管</c:v>
                </c:pt>
                <c:pt idx="151">
                  <c:v>中邮理财管理人</c:v>
                </c:pt>
                <c:pt idx="152">
                  <c:v>中原证券</c:v>
                </c:pt>
                <c:pt idx="153">
                  <c:v>安联环球投资-bc</c:v>
                </c:pt>
                <c:pt idx="154">
                  <c:v>海通证券</c:v>
                </c:pt>
                <c:pt idx="155">
                  <c:v>九台农村商业银行</c:v>
                </c:pt>
                <c:pt idx="156">
                  <c:v>中航证券</c:v>
                </c:pt>
                <c:pt idx="157">
                  <c:v>AQR Capital Management LLC-bc</c:v>
                </c:pt>
                <c:pt idx="158">
                  <c:v>CICC FP-bc</c:v>
                </c:pt>
                <c:pt idx="159">
                  <c:v>CSI Capital Ltd-bc</c:v>
                </c:pt>
                <c:pt idx="160">
                  <c:v>Deutsche Bank HongKong-bc</c:v>
                </c:pt>
                <c:pt idx="161">
                  <c:v>Morgan Stanley Investment Management Inc-bc</c:v>
                </c:pt>
                <c:pt idx="162">
                  <c:v>安信基金</c:v>
                </c:pt>
                <c:pt idx="163">
                  <c:v>巴克莱上海</c:v>
                </c:pt>
                <c:pt idx="164">
                  <c:v>北京银行资管</c:v>
                </c:pt>
                <c:pt idx="165">
                  <c:v>川财证券</c:v>
                </c:pt>
                <c:pt idx="166">
                  <c:v>创兴银行深圳分行</c:v>
                </c:pt>
                <c:pt idx="167">
                  <c:v>鼎亚资本(新加坡)私人有限公司-bc</c:v>
                </c:pt>
                <c:pt idx="168">
                  <c:v>东卫资管-bc</c:v>
                </c:pt>
                <c:pt idx="169">
                  <c:v>发逻全球咨询有限公司</c:v>
                </c:pt>
                <c:pt idx="170">
                  <c:v>法国巴黎银行香港分行-bc</c:v>
                </c:pt>
                <c:pt idx="171">
                  <c:v>高盛国际-bc</c:v>
                </c:pt>
                <c:pt idx="172">
                  <c:v>工银瑞信基金</c:v>
                </c:pt>
                <c:pt idx="173">
                  <c:v>光大永明资产管理公司</c:v>
                </c:pt>
                <c:pt idx="174">
                  <c:v>国开行</c:v>
                </c:pt>
                <c:pt idx="175">
                  <c:v>国融证券</c:v>
                </c:pt>
                <c:pt idx="176">
                  <c:v>国投瑞银基金公司</c:v>
                </c:pt>
                <c:pt idx="177">
                  <c:v>国元证券</c:v>
                </c:pt>
                <c:pt idx="178">
                  <c:v>红土创新基金</c:v>
                </c:pt>
                <c:pt idx="179">
                  <c:v>宏信证券</c:v>
                </c:pt>
                <c:pt idx="180">
                  <c:v>花旗银行香港-bc</c:v>
                </c:pt>
                <c:pt idx="181">
                  <c:v>华龙证券</c:v>
                </c:pt>
                <c:pt idx="182">
                  <c:v>华侨永亨中国</c:v>
                </c:pt>
                <c:pt idx="183">
                  <c:v>华润元大基金</c:v>
                </c:pt>
                <c:pt idx="184">
                  <c:v>华泰证券(上海)资管</c:v>
                </c:pt>
                <c:pt idx="185">
                  <c:v>江苏昆山农村商业银行资管</c:v>
                </c:pt>
                <c:pt idx="186">
                  <c:v>江苏启东农商行</c:v>
                </c:pt>
                <c:pt idx="187">
                  <c:v>江苏苏宁银行</c:v>
                </c:pt>
                <c:pt idx="188">
                  <c:v>江阴农村商业银行</c:v>
                </c:pt>
                <c:pt idx="189">
                  <c:v>交通银行资管</c:v>
                </c:pt>
                <c:pt idx="190">
                  <c:v>交银施罗德基金公司</c:v>
                </c:pt>
                <c:pt idx="191">
                  <c:v>景顺投资管理-bc</c:v>
                </c:pt>
                <c:pt idx="192">
                  <c:v>景顺长城基金公司</c:v>
                </c:pt>
                <c:pt idx="193">
                  <c:v>莱商银行</c:v>
                </c:pt>
                <c:pt idx="194">
                  <c:v>乐山商行</c:v>
                </c:pt>
                <c:pt idx="195">
                  <c:v>辽宁振兴银行</c:v>
                </c:pt>
                <c:pt idx="196">
                  <c:v>隆昌农商银行</c:v>
                </c:pt>
                <c:pt idx="197">
                  <c:v>梅州客商银行</c:v>
                </c:pt>
                <c:pt idx="198">
                  <c:v>绵阳涪城区农联社</c:v>
                </c:pt>
                <c:pt idx="199">
                  <c:v>民生银行资管</c:v>
                </c:pt>
                <c:pt idx="200">
                  <c:v>南浔银行</c:v>
                </c:pt>
                <c:pt idx="201">
                  <c:v>宁夏银行</c:v>
                </c:pt>
                <c:pt idx="202">
                  <c:v>浦发银行资管</c:v>
                </c:pt>
                <c:pt idx="203">
                  <c:v>人民银行代理01005</c:v>
                </c:pt>
                <c:pt idx="204">
                  <c:v>人民银行代理01020</c:v>
                </c:pt>
                <c:pt idx="205">
                  <c:v>人民银行代理01022</c:v>
                </c:pt>
                <c:pt idx="206">
                  <c:v>人民银行代理01023</c:v>
                </c:pt>
                <c:pt idx="207">
                  <c:v>人民银行代理01040</c:v>
                </c:pt>
                <c:pt idx="208">
                  <c:v>人民银行代理01043</c:v>
                </c:pt>
                <c:pt idx="209">
                  <c:v>三井住友银行</c:v>
                </c:pt>
                <c:pt idx="210">
                  <c:v>三菱日联国际资管-bc</c:v>
                </c:pt>
                <c:pt idx="211">
                  <c:v>厦门国际银行</c:v>
                </c:pt>
                <c:pt idx="212">
                  <c:v>厦门农商行</c:v>
                </c:pt>
                <c:pt idx="213">
                  <c:v>山西省农联社</c:v>
                </c:pt>
                <c:pt idx="214">
                  <c:v>山西运城农商行</c:v>
                </c:pt>
                <c:pt idx="215">
                  <c:v>山西泽州农商银行</c:v>
                </c:pt>
                <c:pt idx="216">
                  <c:v>上海浦东发展银行新加坡分行-bc</c:v>
                </c:pt>
                <c:pt idx="217">
                  <c:v>上银基金</c:v>
                </c:pt>
                <c:pt idx="218">
                  <c:v>绍兴银行</c:v>
                </c:pt>
                <c:pt idx="219">
                  <c:v>思达资本(香港)-bc</c:v>
                </c:pt>
                <c:pt idx="220">
                  <c:v>台新国际商业银行香港分行-bc</c:v>
                </c:pt>
                <c:pt idx="221">
                  <c:v>台州银行</c:v>
                </c:pt>
                <c:pt idx="222">
                  <c:v>潍坊市农联社</c:v>
                </c:pt>
                <c:pt idx="223">
                  <c:v>湘财证券</c:v>
                </c:pt>
                <c:pt idx="224">
                  <c:v>萧山农商银行</c:v>
                </c:pt>
                <c:pt idx="225">
                  <c:v>鑫元基金</c:v>
                </c:pt>
                <c:pt idx="226">
                  <c:v>兴全基金公司</c:v>
                </c:pt>
                <c:pt idx="227">
                  <c:v>兴业基金</c:v>
                </c:pt>
                <c:pt idx="228">
                  <c:v>扬州农村商业银行</c:v>
                </c:pt>
                <c:pt idx="229">
                  <c:v>永赢基金公司</c:v>
                </c:pt>
                <c:pt idx="230">
                  <c:v>邮储银行</c:v>
                </c:pt>
                <c:pt idx="231">
                  <c:v>渣打银行(香港)-bc</c:v>
                </c:pt>
                <c:pt idx="232">
                  <c:v>浙江网商银行</c:v>
                </c:pt>
                <c:pt idx="233">
                  <c:v>中国平安资管(香港)-bc</c:v>
                </c:pt>
                <c:pt idx="234">
                  <c:v>中国人寿养老保险</c:v>
                </c:pt>
                <c:pt idx="235">
                  <c:v>中国银行香港分行-bc</c:v>
                </c:pt>
                <c:pt idx="236">
                  <c:v>中山农商行</c:v>
                </c:pt>
                <c:pt idx="237">
                  <c:v>中银基金公司</c:v>
                </c:pt>
                <c:pt idx="238">
                  <c:v>重庆农村商行</c:v>
                </c:pt>
                <c:pt idx="239">
                  <c:v>珠海华润银行</c:v>
                </c:pt>
                <c:pt idx="240">
                  <c:v>珠海农商行</c:v>
                </c:pt>
                <c:pt idx="241">
                  <c:v>Baillie Gifford and Co Limited-bc</c:v>
                </c:pt>
                <c:pt idx="242">
                  <c:v>BlackRock(Singapore) Ltd-bc</c:v>
                </c:pt>
                <c:pt idx="243">
                  <c:v>HSBC-bc</c:v>
                </c:pt>
                <c:pt idx="244">
                  <c:v>Van Eck Associates Corporation-bc</c:v>
                </c:pt>
                <c:pt idx="245">
                  <c:v>宝盈基金公司</c:v>
                </c:pt>
                <c:pt idx="246">
                  <c:v>贝莱德顾问(英国)-bc</c:v>
                </c:pt>
                <c:pt idx="247">
                  <c:v>贝莱德投资管理(澳大利亚)-bc</c:v>
                </c:pt>
                <c:pt idx="248">
                  <c:v>贝莱德投资管理(英国)-bc</c:v>
                </c:pt>
                <c:pt idx="249">
                  <c:v>渤海银行</c:v>
                </c:pt>
                <c:pt idx="250">
                  <c:v>财富证券</c:v>
                </c:pt>
                <c:pt idx="251">
                  <c:v>承德银行</c:v>
                </c:pt>
                <c:pt idx="252">
                  <c:v>东莞农村商业银行</c:v>
                </c:pt>
                <c:pt idx="253">
                  <c:v>冈三资管-bc</c:v>
                </c:pt>
                <c:pt idx="254">
                  <c:v>高盛资产管理(新加坡)-bc</c:v>
                </c:pt>
                <c:pt idx="255">
                  <c:v>光大保德信基金公司</c:v>
                </c:pt>
                <c:pt idx="256">
                  <c:v>广州农村商业银行</c:v>
                </c:pt>
                <c:pt idx="257">
                  <c:v>国都证券</c:v>
                </c:pt>
                <c:pt idx="258">
                  <c:v>国金基金</c:v>
                </c:pt>
                <c:pt idx="259">
                  <c:v>国开行资管</c:v>
                </c:pt>
                <c:pt idx="260">
                  <c:v>国开证券</c:v>
                </c:pt>
                <c:pt idx="261">
                  <c:v>国联证券</c:v>
                </c:pt>
                <c:pt idx="262">
                  <c:v>国寿安保基金公司</c:v>
                </c:pt>
                <c:pt idx="263">
                  <c:v>国泰君安金控-bc</c:v>
                </c:pt>
                <c:pt idx="264">
                  <c:v>邯郸银行</c:v>
                </c:pt>
                <c:pt idx="265">
                  <c:v>华泰柏瑞基金公司</c:v>
                </c:pt>
                <c:pt idx="266">
                  <c:v>华泰人寿</c:v>
                </c:pt>
                <c:pt idx="267">
                  <c:v>汇丰投资基金(香港)-bc</c:v>
                </c:pt>
                <c:pt idx="268">
                  <c:v>惠理基金香港-bc</c:v>
                </c:pt>
                <c:pt idx="269">
                  <c:v>焦作中旅银行</c:v>
                </c:pt>
                <c:pt idx="270">
                  <c:v>晋商银行</c:v>
                </c:pt>
                <c:pt idx="271">
                  <c:v>晋中银行</c:v>
                </c:pt>
                <c:pt idx="272">
                  <c:v>摩根士丹利国际</c:v>
                </c:pt>
                <c:pt idx="273">
                  <c:v>摩根士丹利国际-bc</c:v>
                </c:pt>
                <c:pt idx="274">
                  <c:v>摩根士丹利国际银行</c:v>
                </c:pt>
                <c:pt idx="275">
                  <c:v>南洋商业银行</c:v>
                </c:pt>
                <c:pt idx="276">
                  <c:v>鹏扬基金</c:v>
                </c:pt>
                <c:pt idx="277">
                  <c:v>平顶山银行</c:v>
                </c:pt>
                <c:pt idx="278">
                  <c:v>浦银安盛基金公司</c:v>
                </c:pt>
                <c:pt idx="279">
                  <c:v>齐商银行</c:v>
                </c:pt>
                <c:pt idx="280">
                  <c:v>青岛农商行</c:v>
                </c:pt>
                <c:pt idx="281">
                  <c:v>人民银行代理01006</c:v>
                </c:pt>
                <c:pt idx="282">
                  <c:v>人民银行代理01012</c:v>
                </c:pt>
                <c:pt idx="283">
                  <c:v>日照银行</c:v>
                </c:pt>
                <c:pt idx="284">
                  <c:v>山西左云农商银行</c:v>
                </c:pt>
                <c:pt idx="285">
                  <c:v>太平人寿</c:v>
                </c:pt>
                <c:pt idx="286">
                  <c:v>唐山银行</c:v>
                </c:pt>
                <c:pt idx="287">
                  <c:v>天山农商银行</c:v>
                </c:pt>
                <c:pt idx="288">
                  <c:v>万家基金公司</c:v>
                </c:pt>
                <c:pt idx="289">
                  <c:v>威灵顿管理澳洲私人有限公司-bc</c:v>
                </c:pt>
                <c:pt idx="290">
                  <c:v>温州银行</c:v>
                </c:pt>
                <c:pt idx="291">
                  <c:v>西部利得基金</c:v>
                </c:pt>
                <c:pt idx="292">
                  <c:v>西南证券</c:v>
                </c:pt>
                <c:pt idx="293">
                  <c:v>浙商基金</c:v>
                </c:pt>
                <c:pt idx="294">
                  <c:v>中国工商银行新加坡-bc</c:v>
                </c:pt>
                <c:pt idx="295">
                  <c:v>中国信托商业银行香港分行-bc</c:v>
                </c:pt>
                <c:pt idx="296">
                  <c:v>中天证券</c:v>
                </c:pt>
                <c:pt idx="297">
                  <c:v>中信银行国际-bc</c:v>
                </c:pt>
              </c:strCache>
            </c:strRef>
          </c:cat>
          <c:val>
            <c:numRef>
              <c:f>'1机构最大转存'!$B$2:$B$299</c:f>
              <c:numCache>
                <c:formatCode>General</c:formatCode>
                <c:ptCount val="298"/>
                <c:pt idx="0">
                  <c:v>7</c:v>
                </c:pt>
                <c:pt idx="1">
                  <c:v>3</c:v>
                </c:pt>
                <c:pt idx="2">
                  <c:v>1</c:v>
                </c:pt>
                <c:pt idx="4">
                  <c:v>1</c:v>
                </c:pt>
                <c:pt idx="5">
                  <c:v>6</c:v>
                </c:pt>
                <c:pt idx="6">
                  <c:v>2</c:v>
                </c:pt>
                <c:pt idx="7">
                  <c:v>1</c:v>
                </c:pt>
                <c:pt idx="8">
                  <c:v>2</c:v>
                </c:pt>
                <c:pt idx="9">
                  <c:v>2</c:v>
                </c:pt>
                <c:pt idx="10">
                  <c:v>1</c:v>
                </c:pt>
                <c:pt idx="11">
                  <c:v>9</c:v>
                </c:pt>
                <c:pt idx="12">
                  <c:v>9</c:v>
                </c:pt>
                <c:pt idx="14">
                  <c:v>9</c:v>
                </c:pt>
                <c:pt idx="15">
                  <c:v>2</c:v>
                </c:pt>
                <c:pt idx="16">
                  <c:v>2</c:v>
                </c:pt>
                <c:pt idx="17">
                  <c:v>2</c:v>
                </c:pt>
                <c:pt idx="18">
                  <c:v>4</c:v>
                </c:pt>
                <c:pt idx="19">
                  <c:v>3</c:v>
                </c:pt>
                <c:pt idx="20">
                  <c:v>7</c:v>
                </c:pt>
                <c:pt idx="21">
                  <c:v>7</c:v>
                </c:pt>
                <c:pt idx="22">
                  <c:v>1</c:v>
                </c:pt>
                <c:pt idx="23">
                  <c:v>1</c:v>
                </c:pt>
                <c:pt idx="24">
                  <c:v>2</c:v>
                </c:pt>
                <c:pt idx="25">
                  <c:v>3</c:v>
                </c:pt>
                <c:pt idx="26">
                  <c:v>4</c:v>
                </c:pt>
                <c:pt idx="27">
                  <c:v>4</c:v>
                </c:pt>
                <c:pt idx="28">
                  <c:v>7</c:v>
                </c:pt>
                <c:pt idx="29">
                  <c:v>2</c:v>
                </c:pt>
                <c:pt idx="30">
                  <c:v>1</c:v>
                </c:pt>
                <c:pt idx="31">
                  <c:v>5</c:v>
                </c:pt>
                <c:pt idx="32">
                  <c:v>6</c:v>
                </c:pt>
                <c:pt idx="33">
                  <c:v>1</c:v>
                </c:pt>
                <c:pt idx="34">
                  <c:v>2</c:v>
                </c:pt>
                <c:pt idx="35">
                  <c:v>4</c:v>
                </c:pt>
                <c:pt idx="36">
                  <c:v>1</c:v>
                </c:pt>
                <c:pt idx="37">
                  <c:v>7</c:v>
                </c:pt>
                <c:pt idx="38">
                  <c:v>2</c:v>
                </c:pt>
                <c:pt idx="39">
                  <c:v>2</c:v>
                </c:pt>
                <c:pt idx="40">
                  <c:v>1</c:v>
                </c:pt>
                <c:pt idx="41">
                  <c:v>3</c:v>
                </c:pt>
                <c:pt idx="42">
                  <c:v>3</c:v>
                </c:pt>
                <c:pt idx="43">
                  <c:v>4</c:v>
                </c:pt>
                <c:pt idx="44">
                  <c:v>5</c:v>
                </c:pt>
                <c:pt idx="45">
                  <c:v>4</c:v>
                </c:pt>
                <c:pt idx="46">
                  <c:v>5</c:v>
                </c:pt>
                <c:pt idx="47">
                  <c:v>3</c:v>
                </c:pt>
                <c:pt idx="48">
                  <c:v>2</c:v>
                </c:pt>
                <c:pt idx="49">
                  <c:v>1</c:v>
                </c:pt>
                <c:pt idx="50">
                  <c:v>2</c:v>
                </c:pt>
                <c:pt idx="51">
                  <c:v>1</c:v>
                </c:pt>
                <c:pt idx="52">
                  <c:v>2</c:v>
                </c:pt>
                <c:pt idx="53">
                  <c:v>4</c:v>
                </c:pt>
                <c:pt idx="54">
                  <c:v>2</c:v>
                </c:pt>
                <c:pt idx="55">
                  <c:v>4</c:v>
                </c:pt>
                <c:pt idx="56">
                  <c:v>2</c:v>
                </c:pt>
                <c:pt idx="57">
                  <c:v>2</c:v>
                </c:pt>
                <c:pt idx="58">
                  <c:v>2</c:v>
                </c:pt>
                <c:pt idx="60">
                  <c:v>1</c:v>
                </c:pt>
                <c:pt idx="61">
                  <c:v>1</c:v>
                </c:pt>
                <c:pt idx="62">
                  <c:v>1</c:v>
                </c:pt>
                <c:pt idx="63">
                  <c:v>1</c:v>
                </c:pt>
                <c:pt idx="64">
                  <c:v>2</c:v>
                </c:pt>
                <c:pt idx="65">
                  <c:v>2</c:v>
                </c:pt>
                <c:pt idx="66">
                  <c:v>1</c:v>
                </c:pt>
                <c:pt idx="67">
                  <c:v>1</c:v>
                </c:pt>
                <c:pt idx="68">
                  <c:v>2</c:v>
                </c:pt>
                <c:pt idx="69">
                  <c:v>1</c:v>
                </c:pt>
                <c:pt idx="70">
                  <c:v>2</c:v>
                </c:pt>
                <c:pt idx="71">
                  <c:v>1</c:v>
                </c:pt>
                <c:pt idx="72">
                  <c:v>1</c:v>
                </c:pt>
                <c:pt idx="73">
                  <c:v>2</c:v>
                </c:pt>
                <c:pt idx="74">
                  <c:v>2</c:v>
                </c:pt>
                <c:pt idx="75">
                  <c:v>1</c:v>
                </c:pt>
                <c:pt idx="76">
                  <c:v>3</c:v>
                </c:pt>
                <c:pt idx="77">
                  <c:v>2</c:v>
                </c:pt>
                <c:pt idx="78">
                  <c:v>1</c:v>
                </c:pt>
                <c:pt idx="79">
                  <c:v>1</c:v>
                </c:pt>
                <c:pt idx="80">
                  <c:v>1</c:v>
                </c:pt>
                <c:pt idx="81">
                  <c:v>2</c:v>
                </c:pt>
                <c:pt idx="82">
                  <c:v>2</c:v>
                </c:pt>
                <c:pt idx="83">
                  <c:v>2</c:v>
                </c:pt>
                <c:pt idx="84">
                  <c:v>1</c:v>
                </c:pt>
                <c:pt idx="85">
                  <c:v>2</c:v>
                </c:pt>
                <c:pt idx="86">
                  <c:v>2</c:v>
                </c:pt>
                <c:pt idx="87">
                  <c:v>1</c:v>
                </c:pt>
                <c:pt idx="88">
                  <c:v>1</c:v>
                </c:pt>
                <c:pt idx="90">
                  <c:v>1</c:v>
                </c:pt>
                <c:pt idx="91">
                  <c:v>3</c:v>
                </c:pt>
                <c:pt idx="92">
                  <c:v>1</c:v>
                </c:pt>
                <c:pt idx="93">
                  <c:v>2</c:v>
                </c:pt>
                <c:pt idx="94">
                  <c:v>1</c:v>
                </c:pt>
                <c:pt idx="95">
                  <c:v>1</c:v>
                </c:pt>
                <c:pt idx="96">
                  <c:v>1</c:v>
                </c:pt>
                <c:pt idx="97">
                  <c:v>1</c:v>
                </c:pt>
                <c:pt idx="98">
                  <c:v>1</c:v>
                </c:pt>
                <c:pt idx="99">
                  <c:v>2</c:v>
                </c:pt>
                <c:pt idx="101">
                  <c:v>2</c:v>
                </c:pt>
                <c:pt idx="102">
                  <c:v>1</c:v>
                </c:pt>
                <c:pt idx="103">
                  <c:v>1</c:v>
                </c:pt>
                <c:pt idx="105">
                  <c:v>2</c:v>
                </c:pt>
                <c:pt idx="106">
                  <c:v>1</c:v>
                </c:pt>
                <c:pt idx="107">
                  <c:v>1</c:v>
                </c:pt>
                <c:pt idx="108">
                  <c:v>1</c:v>
                </c:pt>
                <c:pt idx="110">
                  <c:v>2</c:v>
                </c:pt>
                <c:pt idx="111">
                  <c:v>3</c:v>
                </c:pt>
                <c:pt idx="112">
                  <c:v>1</c:v>
                </c:pt>
                <c:pt idx="113">
                  <c:v>1</c:v>
                </c:pt>
                <c:pt idx="114">
                  <c:v>2</c:v>
                </c:pt>
                <c:pt idx="115">
                  <c:v>1</c:v>
                </c:pt>
                <c:pt idx="117">
                  <c:v>1</c:v>
                </c:pt>
                <c:pt idx="119">
                  <c:v>1</c:v>
                </c:pt>
                <c:pt idx="121">
                  <c:v>1</c:v>
                </c:pt>
                <c:pt idx="123">
                  <c:v>1</c:v>
                </c:pt>
                <c:pt idx="125">
                  <c:v>1</c:v>
                </c:pt>
                <c:pt idx="126">
                  <c:v>1</c:v>
                </c:pt>
                <c:pt idx="128">
                  <c:v>2</c:v>
                </c:pt>
                <c:pt idx="129">
                  <c:v>2</c:v>
                </c:pt>
                <c:pt idx="130">
                  <c:v>1</c:v>
                </c:pt>
                <c:pt idx="132">
                  <c:v>1</c:v>
                </c:pt>
                <c:pt idx="133">
                  <c:v>1</c:v>
                </c:pt>
                <c:pt idx="135">
                  <c:v>1</c:v>
                </c:pt>
                <c:pt idx="136">
                  <c:v>1</c:v>
                </c:pt>
                <c:pt idx="138">
                  <c:v>1</c:v>
                </c:pt>
                <c:pt idx="139">
                  <c:v>2</c:v>
                </c:pt>
                <c:pt idx="140">
                  <c:v>1</c:v>
                </c:pt>
                <c:pt idx="141">
                  <c:v>1</c:v>
                </c:pt>
                <c:pt idx="143">
                  <c:v>1</c:v>
                </c:pt>
                <c:pt idx="144">
                  <c:v>1</c:v>
                </c:pt>
                <c:pt idx="145">
                  <c:v>1</c:v>
                </c:pt>
                <c:pt idx="146">
                  <c:v>1</c:v>
                </c:pt>
                <c:pt idx="147">
                  <c:v>1</c:v>
                </c:pt>
                <c:pt idx="148">
                  <c:v>1</c:v>
                </c:pt>
                <c:pt idx="149">
                  <c:v>1</c:v>
                </c:pt>
                <c:pt idx="150">
                  <c:v>2</c:v>
                </c:pt>
                <c:pt idx="151">
                  <c:v>2</c:v>
                </c:pt>
                <c:pt idx="152">
                  <c:v>1</c:v>
                </c:pt>
                <c:pt idx="154">
                  <c:v>1</c:v>
                </c:pt>
                <c:pt idx="155">
                  <c:v>2</c:v>
                </c:pt>
                <c:pt idx="156">
                  <c:v>1</c:v>
                </c:pt>
                <c:pt idx="162">
                  <c:v>1</c:v>
                </c:pt>
                <c:pt idx="163">
                  <c:v>1</c:v>
                </c:pt>
                <c:pt idx="164">
                  <c:v>1</c:v>
                </c:pt>
                <c:pt idx="165">
                  <c:v>1</c:v>
                </c:pt>
                <c:pt idx="166">
                  <c:v>1</c:v>
                </c:pt>
                <c:pt idx="169">
                  <c:v>1</c:v>
                </c:pt>
                <c:pt idx="172">
                  <c:v>1</c:v>
                </c:pt>
                <c:pt idx="175">
                  <c:v>1</c:v>
                </c:pt>
                <c:pt idx="176">
                  <c:v>1</c:v>
                </c:pt>
                <c:pt idx="178">
                  <c:v>1</c:v>
                </c:pt>
                <c:pt idx="179">
                  <c:v>1</c:v>
                </c:pt>
                <c:pt idx="181">
                  <c:v>1</c:v>
                </c:pt>
                <c:pt idx="182">
                  <c:v>1</c:v>
                </c:pt>
                <c:pt idx="183">
                  <c:v>1</c:v>
                </c:pt>
                <c:pt idx="184">
                  <c:v>1</c:v>
                </c:pt>
                <c:pt idx="188">
                  <c:v>1</c:v>
                </c:pt>
                <c:pt idx="189">
                  <c:v>1</c:v>
                </c:pt>
                <c:pt idx="190">
                  <c:v>1</c:v>
                </c:pt>
                <c:pt idx="192">
                  <c:v>1</c:v>
                </c:pt>
                <c:pt idx="193">
                  <c:v>1</c:v>
                </c:pt>
                <c:pt idx="196">
                  <c:v>1</c:v>
                </c:pt>
                <c:pt idx="198">
                  <c:v>1</c:v>
                </c:pt>
                <c:pt idx="199">
                  <c:v>1</c:v>
                </c:pt>
                <c:pt idx="201">
                  <c:v>1</c:v>
                </c:pt>
                <c:pt idx="202">
                  <c:v>1</c:v>
                </c:pt>
                <c:pt idx="203">
                  <c:v>1</c:v>
                </c:pt>
                <c:pt idx="204">
                  <c:v>1</c:v>
                </c:pt>
                <c:pt idx="205">
                  <c:v>1</c:v>
                </c:pt>
                <c:pt idx="206">
                  <c:v>1</c:v>
                </c:pt>
                <c:pt idx="207">
                  <c:v>1</c:v>
                </c:pt>
                <c:pt idx="208">
                  <c:v>1</c:v>
                </c:pt>
                <c:pt idx="209">
                  <c:v>1</c:v>
                </c:pt>
                <c:pt idx="211">
                  <c:v>1</c:v>
                </c:pt>
                <c:pt idx="212">
                  <c:v>1</c:v>
                </c:pt>
                <c:pt idx="214">
                  <c:v>1</c:v>
                </c:pt>
                <c:pt idx="215">
                  <c:v>1</c:v>
                </c:pt>
                <c:pt idx="217">
                  <c:v>1</c:v>
                </c:pt>
                <c:pt idx="221">
                  <c:v>1</c:v>
                </c:pt>
                <c:pt idx="223">
                  <c:v>1</c:v>
                </c:pt>
                <c:pt idx="225">
                  <c:v>1</c:v>
                </c:pt>
                <c:pt idx="226">
                  <c:v>1</c:v>
                </c:pt>
                <c:pt idx="227">
                  <c:v>1</c:v>
                </c:pt>
                <c:pt idx="228">
                  <c:v>1</c:v>
                </c:pt>
                <c:pt idx="229">
                  <c:v>1</c:v>
                </c:pt>
                <c:pt idx="230">
                  <c:v>1</c:v>
                </c:pt>
                <c:pt idx="232">
                  <c:v>1</c:v>
                </c:pt>
                <c:pt idx="234">
                  <c:v>1</c:v>
                </c:pt>
                <c:pt idx="236">
                  <c:v>1</c:v>
                </c:pt>
                <c:pt idx="240">
                  <c:v>1</c:v>
                </c:pt>
                <c:pt idx="245">
                  <c:v>1</c:v>
                </c:pt>
                <c:pt idx="249">
                  <c:v>1</c:v>
                </c:pt>
                <c:pt idx="250">
                  <c:v>1</c:v>
                </c:pt>
                <c:pt idx="251">
                  <c:v>1</c:v>
                </c:pt>
                <c:pt idx="252">
                  <c:v>1</c:v>
                </c:pt>
                <c:pt idx="255">
                  <c:v>1</c:v>
                </c:pt>
                <c:pt idx="256">
                  <c:v>1</c:v>
                </c:pt>
                <c:pt idx="257">
                  <c:v>1</c:v>
                </c:pt>
                <c:pt idx="258">
                  <c:v>1</c:v>
                </c:pt>
                <c:pt idx="259">
                  <c:v>1</c:v>
                </c:pt>
                <c:pt idx="260">
                  <c:v>1</c:v>
                </c:pt>
                <c:pt idx="261">
                  <c:v>1</c:v>
                </c:pt>
                <c:pt idx="262">
                  <c:v>1</c:v>
                </c:pt>
                <c:pt idx="265">
                  <c:v>1</c:v>
                </c:pt>
                <c:pt idx="266">
                  <c:v>1</c:v>
                </c:pt>
                <c:pt idx="269">
                  <c:v>1</c:v>
                </c:pt>
                <c:pt idx="270">
                  <c:v>1</c:v>
                </c:pt>
                <c:pt idx="271">
                  <c:v>1</c:v>
                </c:pt>
                <c:pt idx="272">
                  <c:v>1</c:v>
                </c:pt>
                <c:pt idx="274">
                  <c:v>1</c:v>
                </c:pt>
                <c:pt idx="275">
                  <c:v>1</c:v>
                </c:pt>
                <c:pt idx="276">
                  <c:v>1</c:v>
                </c:pt>
                <c:pt idx="277">
                  <c:v>1</c:v>
                </c:pt>
                <c:pt idx="278">
                  <c:v>1</c:v>
                </c:pt>
                <c:pt idx="279">
                  <c:v>1</c:v>
                </c:pt>
                <c:pt idx="280">
                  <c:v>1</c:v>
                </c:pt>
                <c:pt idx="281">
                  <c:v>1</c:v>
                </c:pt>
                <c:pt idx="282">
                  <c:v>1</c:v>
                </c:pt>
                <c:pt idx="283">
                  <c:v>1</c:v>
                </c:pt>
                <c:pt idx="284">
                  <c:v>1</c:v>
                </c:pt>
                <c:pt idx="286">
                  <c:v>1</c:v>
                </c:pt>
                <c:pt idx="287">
                  <c:v>1</c:v>
                </c:pt>
                <c:pt idx="288">
                  <c:v>1</c:v>
                </c:pt>
                <c:pt idx="290">
                  <c:v>1</c:v>
                </c:pt>
                <c:pt idx="291">
                  <c:v>1</c:v>
                </c:pt>
                <c:pt idx="292">
                  <c:v>1</c:v>
                </c:pt>
                <c:pt idx="293">
                  <c:v>1</c:v>
                </c:pt>
                <c:pt idx="296">
                  <c:v>1</c:v>
                </c:pt>
              </c:numCache>
            </c:numRef>
          </c:val>
          <c:extLst xmlns:c16r2="http://schemas.microsoft.com/office/drawing/2015/06/chart">
            <c:ext xmlns:c16="http://schemas.microsoft.com/office/drawing/2014/chart" uri="{C3380CC4-5D6E-409C-BE32-E72D297353CC}">
              <c16:uniqueId val="{00000000-1532-488E-B578-C22623E3E136}"/>
            </c:ext>
          </c:extLst>
        </c:ser>
        <c:ser>
          <c:idx val="1"/>
          <c:order val="1"/>
          <c:tx>
            <c:strRef>
              <c:f>'1机构最大转存'!$C$1</c:f>
              <c:strCache>
                <c:ptCount val="1"/>
                <c:pt idx="0">
                  <c:v>匿名</c:v>
                </c:pt>
              </c:strCache>
            </c:strRef>
          </c:tx>
          <c:spPr>
            <a:solidFill>
              <a:schemeClr val="accent2"/>
            </a:solidFill>
            <a:ln>
              <a:noFill/>
            </a:ln>
            <a:effectLst/>
          </c:spPr>
          <c:invertIfNegative val="0"/>
          <c:cat>
            <c:strRef>
              <c:f>'1机构最大转存'!$A$2:$A$299</c:f>
              <c:strCache>
                <c:ptCount val="298"/>
                <c:pt idx="0">
                  <c:v>江西银行</c:v>
                </c:pt>
                <c:pt idx="1">
                  <c:v>东方证券</c:v>
                </c:pt>
                <c:pt idx="2">
                  <c:v>东莞银行</c:v>
                </c:pt>
                <c:pt idx="3">
                  <c:v>农业银行</c:v>
                </c:pt>
                <c:pt idx="4">
                  <c:v>工商银行</c:v>
                </c:pt>
                <c:pt idx="5">
                  <c:v>首创证券</c:v>
                </c:pt>
                <c:pt idx="6">
                  <c:v>第一创业证券</c:v>
                </c:pt>
                <c:pt idx="7">
                  <c:v>华林证券</c:v>
                </c:pt>
                <c:pt idx="8">
                  <c:v>山西证券</c:v>
                </c:pt>
                <c:pt idx="9">
                  <c:v>泰康资产管理公司</c:v>
                </c:pt>
                <c:pt idx="10">
                  <c:v>浙江省农联社</c:v>
                </c:pt>
                <c:pt idx="11">
                  <c:v>广发证券</c:v>
                </c:pt>
                <c:pt idx="12">
                  <c:v>天津银行</c:v>
                </c:pt>
                <c:pt idx="13">
                  <c:v>贝莱德顾问-bc</c:v>
                </c:pt>
                <c:pt idx="14">
                  <c:v>齐鲁银行</c:v>
                </c:pt>
                <c:pt idx="15">
                  <c:v>招商基金管理公司</c:v>
                </c:pt>
                <c:pt idx="16">
                  <c:v>东海证券</c:v>
                </c:pt>
                <c:pt idx="17">
                  <c:v>华创证券</c:v>
                </c:pt>
                <c:pt idx="18">
                  <c:v>浙商证券股份有限公司</c:v>
                </c:pt>
                <c:pt idx="19">
                  <c:v>德意志银行</c:v>
                </c:pt>
                <c:pt idx="20">
                  <c:v>福建海峡银行</c:v>
                </c:pt>
                <c:pt idx="21">
                  <c:v>广东南粤银行</c:v>
                </c:pt>
                <c:pt idx="22">
                  <c:v>广发银行</c:v>
                </c:pt>
                <c:pt idx="23">
                  <c:v>贵阳银行</c:v>
                </c:pt>
                <c:pt idx="24">
                  <c:v>洛阳银行</c:v>
                </c:pt>
                <c:pt idx="25">
                  <c:v>民生银行</c:v>
                </c:pt>
                <c:pt idx="26">
                  <c:v>平安银行</c:v>
                </c:pt>
                <c:pt idx="27">
                  <c:v>瑞穗银行</c:v>
                </c:pt>
                <c:pt idx="28">
                  <c:v>成都银行</c:v>
                </c:pt>
                <c:pt idx="29">
                  <c:v>国海证券</c:v>
                </c:pt>
                <c:pt idx="30">
                  <c:v>国金证券</c:v>
                </c:pt>
                <c:pt idx="31">
                  <c:v>国信证券</c:v>
                </c:pt>
                <c:pt idx="32">
                  <c:v>哈尔滨银行</c:v>
                </c:pt>
                <c:pt idx="33">
                  <c:v>华福证券</c:v>
                </c:pt>
                <c:pt idx="34">
                  <c:v>江苏银行</c:v>
                </c:pt>
                <c:pt idx="35">
                  <c:v>申万宏源证券</c:v>
                </c:pt>
                <c:pt idx="36">
                  <c:v>盛京银行</c:v>
                </c:pt>
                <c:pt idx="37">
                  <c:v>乌鲁木齐银行</c:v>
                </c:pt>
                <c:pt idx="38">
                  <c:v>国泰君安证券</c:v>
                </c:pt>
                <c:pt idx="39">
                  <c:v>江苏苏州农商银行</c:v>
                </c:pt>
                <c:pt idx="40">
                  <c:v>昆山农村商行</c:v>
                </c:pt>
                <c:pt idx="41">
                  <c:v>民生证券</c:v>
                </c:pt>
                <c:pt idx="42">
                  <c:v>南京银行</c:v>
                </c:pt>
                <c:pt idx="43">
                  <c:v>宁波银行</c:v>
                </c:pt>
                <c:pt idx="44">
                  <c:v>苏州银行</c:v>
                </c:pt>
                <c:pt idx="45">
                  <c:v>兴业银行资管</c:v>
                </c:pt>
                <c:pt idx="46">
                  <c:v>易方达基金管理公司</c:v>
                </c:pt>
                <c:pt idx="47">
                  <c:v>长沙银行</c:v>
                </c:pt>
                <c:pt idx="48">
                  <c:v>郑州银行</c:v>
                </c:pt>
                <c:pt idx="49">
                  <c:v>中国银行</c:v>
                </c:pt>
                <c:pt idx="50">
                  <c:v>中信证券</c:v>
                </c:pt>
                <c:pt idx="51">
                  <c:v>东北证券</c:v>
                </c:pt>
                <c:pt idx="52">
                  <c:v>光大银行</c:v>
                </c:pt>
                <c:pt idx="53">
                  <c:v>河北银行</c:v>
                </c:pt>
                <c:pt idx="54">
                  <c:v>申港证券</c:v>
                </c:pt>
                <c:pt idx="55">
                  <c:v>太平洋证券</c:v>
                </c:pt>
                <c:pt idx="56">
                  <c:v>兴业银行</c:v>
                </c:pt>
                <c:pt idx="57">
                  <c:v>中信建投证券</c:v>
                </c:pt>
                <c:pt idx="58">
                  <c:v>中原银行</c:v>
                </c:pt>
                <c:pt idx="59">
                  <c:v>贝莱德(卢森堡)公司-bc</c:v>
                </c:pt>
                <c:pt idx="60">
                  <c:v>博时基金公司</c:v>
                </c:pt>
                <c:pt idx="61">
                  <c:v>东亚银行</c:v>
                </c:pt>
                <c:pt idx="62">
                  <c:v>广东华兴银行</c:v>
                </c:pt>
                <c:pt idx="63">
                  <c:v>广东顺德农商行</c:v>
                </c:pt>
                <c:pt idx="64">
                  <c:v>恒丰银行</c:v>
                </c:pt>
                <c:pt idx="65">
                  <c:v>华泰证券</c:v>
                </c:pt>
                <c:pt idx="66">
                  <c:v>嘉实基金公司</c:v>
                </c:pt>
                <c:pt idx="67">
                  <c:v>江苏太仓农村商业银行</c:v>
                </c:pt>
                <c:pt idx="68">
                  <c:v>平安证券</c:v>
                </c:pt>
                <c:pt idx="69">
                  <c:v>浦发银行</c:v>
                </c:pt>
                <c:pt idx="70">
                  <c:v>泉州银行</c:v>
                </c:pt>
                <c:pt idx="71">
                  <c:v>瑞丰银行</c:v>
                </c:pt>
                <c:pt idx="72">
                  <c:v>厦门银行</c:v>
                </c:pt>
                <c:pt idx="73">
                  <c:v>银河证券</c:v>
                </c:pt>
                <c:pt idx="74">
                  <c:v>渣打中国</c:v>
                </c:pt>
                <c:pt idx="75">
                  <c:v>张家港农村商业银行</c:v>
                </c:pt>
                <c:pt idx="76">
                  <c:v>长江养老保险</c:v>
                </c:pt>
                <c:pt idx="77">
                  <c:v>招商证券</c:v>
                </c:pt>
                <c:pt idx="78">
                  <c:v>中金公司</c:v>
                </c:pt>
                <c:pt idx="79">
                  <c:v>中信银行</c:v>
                </c:pt>
                <c:pt idx="80">
                  <c:v>北京银行</c:v>
                </c:pt>
                <c:pt idx="81">
                  <c:v>渤海证券</c:v>
                </c:pt>
                <c:pt idx="82">
                  <c:v>常熟农村商行</c:v>
                </c:pt>
                <c:pt idx="83">
                  <c:v>东兴证券</c:v>
                </c:pt>
                <c:pt idx="84">
                  <c:v>法国巴黎(中国)</c:v>
                </c:pt>
                <c:pt idx="85">
                  <c:v>富邦华一银行</c:v>
                </c:pt>
                <c:pt idx="86">
                  <c:v>富国基金公司</c:v>
                </c:pt>
                <c:pt idx="87">
                  <c:v>广发基金公司</c:v>
                </c:pt>
                <c:pt idx="88">
                  <c:v>广州银行</c:v>
                </c:pt>
                <c:pt idx="89">
                  <c:v>汉口银行</c:v>
                </c:pt>
                <c:pt idx="90">
                  <c:v>花旗银行</c:v>
                </c:pt>
                <c:pt idx="91">
                  <c:v>华安证券</c:v>
                </c:pt>
                <c:pt idx="92">
                  <c:v>华西证券</c:v>
                </c:pt>
                <c:pt idx="93">
                  <c:v>华夏基金</c:v>
                </c:pt>
                <c:pt idx="94">
                  <c:v>汇丰银行</c:v>
                </c:pt>
                <c:pt idx="95">
                  <c:v>建设银行</c:v>
                </c:pt>
                <c:pt idx="96">
                  <c:v>九江银行</c:v>
                </c:pt>
                <c:pt idx="97">
                  <c:v>美国上海</c:v>
                </c:pt>
                <c:pt idx="98">
                  <c:v>摩根大通银行</c:v>
                </c:pt>
                <c:pt idx="99">
                  <c:v>南方基金</c:v>
                </c:pt>
                <c:pt idx="100">
                  <c:v>宁波通商银行</c:v>
                </c:pt>
                <c:pt idx="101">
                  <c:v>平安基金管理有限公司</c:v>
                </c:pt>
                <c:pt idx="102">
                  <c:v>平安资产管理公司</c:v>
                </c:pt>
                <c:pt idx="103">
                  <c:v>青岛银行</c:v>
                </c:pt>
                <c:pt idx="104">
                  <c:v>三菱日联银行(中国)</c:v>
                </c:pt>
                <c:pt idx="105">
                  <c:v>上海银行</c:v>
                </c:pt>
                <c:pt idx="106">
                  <c:v>天风证券</c:v>
                </c:pt>
                <c:pt idx="107">
                  <c:v>万联证券</c:v>
                </c:pt>
                <c:pt idx="108">
                  <c:v>无锡农村商业银行</c:v>
                </c:pt>
                <c:pt idx="109">
                  <c:v>五矿证券</c:v>
                </c:pt>
                <c:pt idx="110">
                  <c:v>银华基金公司</c:v>
                </c:pt>
                <c:pt idx="111">
                  <c:v>长城证券</c:v>
                </c:pt>
                <c:pt idx="112">
                  <c:v>招商银行</c:v>
                </c:pt>
                <c:pt idx="113">
                  <c:v>浙商银行</c:v>
                </c:pt>
                <c:pt idx="114">
                  <c:v>重庆三峡银行</c:v>
                </c:pt>
                <c:pt idx="115">
                  <c:v>北京农商银行</c:v>
                </c:pt>
                <c:pt idx="116">
                  <c:v>贝莱德机构信托-bc</c:v>
                </c:pt>
                <c:pt idx="117">
                  <c:v>杭州银行</c:v>
                </c:pt>
                <c:pt idx="118">
                  <c:v>进出口行</c:v>
                </c:pt>
                <c:pt idx="119">
                  <c:v>兴业证券</c:v>
                </c:pt>
                <c:pt idx="120">
                  <c:v>澳新银行</c:v>
                </c:pt>
                <c:pt idx="121">
                  <c:v>创金合信基金管理有限公司</c:v>
                </c:pt>
                <c:pt idx="122">
                  <c:v>大连银行</c:v>
                </c:pt>
                <c:pt idx="123">
                  <c:v>法兴中国</c:v>
                </c:pt>
                <c:pt idx="124">
                  <c:v>赣州银行</c:v>
                </c:pt>
                <c:pt idx="125">
                  <c:v>光大永明人寿</c:v>
                </c:pt>
                <c:pt idx="126">
                  <c:v>海富通基金公司</c:v>
                </c:pt>
                <c:pt idx="127">
                  <c:v>杭州联合银行</c:v>
                </c:pt>
                <c:pt idx="128">
                  <c:v>红塔证券</c:v>
                </c:pt>
                <c:pt idx="129">
                  <c:v>湖南三湘银行</c:v>
                </c:pt>
                <c:pt idx="130">
                  <c:v>华安基金管理公司</c:v>
                </c:pt>
                <c:pt idx="131">
                  <c:v>徽商银行</c:v>
                </c:pt>
                <c:pt idx="132">
                  <c:v>江海证券</c:v>
                </c:pt>
                <c:pt idx="133">
                  <c:v>江苏江南农村商业银行</c:v>
                </c:pt>
                <c:pt idx="134">
                  <c:v>交通银行</c:v>
                </c:pt>
                <c:pt idx="135">
                  <c:v>联储证券</c:v>
                </c:pt>
                <c:pt idx="136">
                  <c:v>鹏华基金公司</c:v>
                </c:pt>
                <c:pt idx="137">
                  <c:v>青海省农联社</c:v>
                </c:pt>
                <c:pt idx="138">
                  <c:v>上海农商银行</c:v>
                </c:pt>
                <c:pt idx="139">
                  <c:v>上饶银行</c:v>
                </c:pt>
                <c:pt idx="140">
                  <c:v>太平资产管理公司</c:v>
                </c:pt>
                <c:pt idx="141">
                  <c:v>天弘基金公司</c:v>
                </c:pt>
                <c:pt idx="142">
                  <c:v>天津农村商业银行</c:v>
                </c:pt>
                <c:pt idx="143">
                  <c:v>兴化农村商业银行</c:v>
                </c:pt>
                <c:pt idx="144">
                  <c:v>鄞州银行</c:v>
                </c:pt>
                <c:pt idx="145">
                  <c:v>长城国瑞证券</c:v>
                </c:pt>
                <c:pt idx="146">
                  <c:v>长春发展农商行</c:v>
                </c:pt>
                <c:pt idx="147">
                  <c:v>长江证券</c:v>
                </c:pt>
                <c:pt idx="148">
                  <c:v>中国银行资管</c:v>
                </c:pt>
                <c:pt idx="149">
                  <c:v>中泰证券</c:v>
                </c:pt>
                <c:pt idx="150">
                  <c:v>中信银行资管</c:v>
                </c:pt>
                <c:pt idx="151">
                  <c:v>中邮理财管理人</c:v>
                </c:pt>
                <c:pt idx="152">
                  <c:v>中原证券</c:v>
                </c:pt>
                <c:pt idx="153">
                  <c:v>安联环球投资-bc</c:v>
                </c:pt>
                <c:pt idx="154">
                  <c:v>海通证券</c:v>
                </c:pt>
                <c:pt idx="155">
                  <c:v>九台农村商业银行</c:v>
                </c:pt>
                <c:pt idx="156">
                  <c:v>中航证券</c:v>
                </c:pt>
                <c:pt idx="157">
                  <c:v>AQR Capital Management LLC-bc</c:v>
                </c:pt>
                <c:pt idx="158">
                  <c:v>CICC FP-bc</c:v>
                </c:pt>
                <c:pt idx="159">
                  <c:v>CSI Capital Ltd-bc</c:v>
                </c:pt>
                <c:pt idx="160">
                  <c:v>Deutsche Bank HongKong-bc</c:v>
                </c:pt>
                <c:pt idx="161">
                  <c:v>Morgan Stanley Investment Management Inc-bc</c:v>
                </c:pt>
                <c:pt idx="162">
                  <c:v>安信基金</c:v>
                </c:pt>
                <c:pt idx="163">
                  <c:v>巴克莱上海</c:v>
                </c:pt>
                <c:pt idx="164">
                  <c:v>北京银行资管</c:v>
                </c:pt>
                <c:pt idx="165">
                  <c:v>川财证券</c:v>
                </c:pt>
                <c:pt idx="166">
                  <c:v>创兴银行深圳分行</c:v>
                </c:pt>
                <c:pt idx="167">
                  <c:v>鼎亚资本(新加坡)私人有限公司-bc</c:v>
                </c:pt>
                <c:pt idx="168">
                  <c:v>东卫资管-bc</c:v>
                </c:pt>
                <c:pt idx="169">
                  <c:v>发逻全球咨询有限公司</c:v>
                </c:pt>
                <c:pt idx="170">
                  <c:v>法国巴黎银行香港分行-bc</c:v>
                </c:pt>
                <c:pt idx="171">
                  <c:v>高盛国际-bc</c:v>
                </c:pt>
                <c:pt idx="172">
                  <c:v>工银瑞信基金</c:v>
                </c:pt>
                <c:pt idx="173">
                  <c:v>光大永明资产管理公司</c:v>
                </c:pt>
                <c:pt idx="174">
                  <c:v>国开行</c:v>
                </c:pt>
                <c:pt idx="175">
                  <c:v>国融证券</c:v>
                </c:pt>
                <c:pt idx="176">
                  <c:v>国投瑞银基金公司</c:v>
                </c:pt>
                <c:pt idx="177">
                  <c:v>国元证券</c:v>
                </c:pt>
                <c:pt idx="178">
                  <c:v>红土创新基金</c:v>
                </c:pt>
                <c:pt idx="179">
                  <c:v>宏信证券</c:v>
                </c:pt>
                <c:pt idx="180">
                  <c:v>花旗银行香港-bc</c:v>
                </c:pt>
                <c:pt idx="181">
                  <c:v>华龙证券</c:v>
                </c:pt>
                <c:pt idx="182">
                  <c:v>华侨永亨中国</c:v>
                </c:pt>
                <c:pt idx="183">
                  <c:v>华润元大基金</c:v>
                </c:pt>
                <c:pt idx="184">
                  <c:v>华泰证券(上海)资管</c:v>
                </c:pt>
                <c:pt idx="185">
                  <c:v>江苏昆山农村商业银行资管</c:v>
                </c:pt>
                <c:pt idx="186">
                  <c:v>江苏启东农商行</c:v>
                </c:pt>
                <c:pt idx="187">
                  <c:v>江苏苏宁银行</c:v>
                </c:pt>
                <c:pt idx="188">
                  <c:v>江阴农村商业银行</c:v>
                </c:pt>
                <c:pt idx="189">
                  <c:v>交通银行资管</c:v>
                </c:pt>
                <c:pt idx="190">
                  <c:v>交银施罗德基金公司</c:v>
                </c:pt>
                <c:pt idx="191">
                  <c:v>景顺投资管理-bc</c:v>
                </c:pt>
                <c:pt idx="192">
                  <c:v>景顺长城基金公司</c:v>
                </c:pt>
                <c:pt idx="193">
                  <c:v>莱商银行</c:v>
                </c:pt>
                <c:pt idx="194">
                  <c:v>乐山商行</c:v>
                </c:pt>
                <c:pt idx="195">
                  <c:v>辽宁振兴银行</c:v>
                </c:pt>
                <c:pt idx="196">
                  <c:v>隆昌农商银行</c:v>
                </c:pt>
                <c:pt idx="197">
                  <c:v>梅州客商银行</c:v>
                </c:pt>
                <c:pt idx="198">
                  <c:v>绵阳涪城区农联社</c:v>
                </c:pt>
                <c:pt idx="199">
                  <c:v>民生银行资管</c:v>
                </c:pt>
                <c:pt idx="200">
                  <c:v>南浔银行</c:v>
                </c:pt>
                <c:pt idx="201">
                  <c:v>宁夏银行</c:v>
                </c:pt>
                <c:pt idx="202">
                  <c:v>浦发银行资管</c:v>
                </c:pt>
                <c:pt idx="203">
                  <c:v>人民银行代理01005</c:v>
                </c:pt>
                <c:pt idx="204">
                  <c:v>人民银行代理01020</c:v>
                </c:pt>
                <c:pt idx="205">
                  <c:v>人民银行代理01022</c:v>
                </c:pt>
                <c:pt idx="206">
                  <c:v>人民银行代理01023</c:v>
                </c:pt>
                <c:pt idx="207">
                  <c:v>人民银行代理01040</c:v>
                </c:pt>
                <c:pt idx="208">
                  <c:v>人民银行代理01043</c:v>
                </c:pt>
                <c:pt idx="209">
                  <c:v>三井住友银行</c:v>
                </c:pt>
                <c:pt idx="210">
                  <c:v>三菱日联国际资管-bc</c:v>
                </c:pt>
                <c:pt idx="211">
                  <c:v>厦门国际银行</c:v>
                </c:pt>
                <c:pt idx="212">
                  <c:v>厦门农商行</c:v>
                </c:pt>
                <c:pt idx="213">
                  <c:v>山西省农联社</c:v>
                </c:pt>
                <c:pt idx="214">
                  <c:v>山西运城农商行</c:v>
                </c:pt>
                <c:pt idx="215">
                  <c:v>山西泽州农商银行</c:v>
                </c:pt>
                <c:pt idx="216">
                  <c:v>上海浦东发展银行新加坡分行-bc</c:v>
                </c:pt>
                <c:pt idx="217">
                  <c:v>上银基金</c:v>
                </c:pt>
                <c:pt idx="218">
                  <c:v>绍兴银行</c:v>
                </c:pt>
                <c:pt idx="219">
                  <c:v>思达资本(香港)-bc</c:v>
                </c:pt>
                <c:pt idx="220">
                  <c:v>台新国际商业银行香港分行-bc</c:v>
                </c:pt>
                <c:pt idx="221">
                  <c:v>台州银行</c:v>
                </c:pt>
                <c:pt idx="222">
                  <c:v>潍坊市农联社</c:v>
                </c:pt>
                <c:pt idx="223">
                  <c:v>湘财证券</c:v>
                </c:pt>
                <c:pt idx="224">
                  <c:v>萧山农商银行</c:v>
                </c:pt>
                <c:pt idx="225">
                  <c:v>鑫元基金</c:v>
                </c:pt>
                <c:pt idx="226">
                  <c:v>兴全基金公司</c:v>
                </c:pt>
                <c:pt idx="227">
                  <c:v>兴业基金</c:v>
                </c:pt>
                <c:pt idx="228">
                  <c:v>扬州农村商业银行</c:v>
                </c:pt>
                <c:pt idx="229">
                  <c:v>永赢基金公司</c:v>
                </c:pt>
                <c:pt idx="230">
                  <c:v>邮储银行</c:v>
                </c:pt>
                <c:pt idx="231">
                  <c:v>渣打银行(香港)-bc</c:v>
                </c:pt>
                <c:pt idx="232">
                  <c:v>浙江网商银行</c:v>
                </c:pt>
                <c:pt idx="233">
                  <c:v>中国平安资管(香港)-bc</c:v>
                </c:pt>
                <c:pt idx="234">
                  <c:v>中国人寿养老保险</c:v>
                </c:pt>
                <c:pt idx="235">
                  <c:v>中国银行香港分行-bc</c:v>
                </c:pt>
                <c:pt idx="236">
                  <c:v>中山农商行</c:v>
                </c:pt>
                <c:pt idx="237">
                  <c:v>中银基金公司</c:v>
                </c:pt>
                <c:pt idx="238">
                  <c:v>重庆农村商行</c:v>
                </c:pt>
                <c:pt idx="239">
                  <c:v>珠海华润银行</c:v>
                </c:pt>
                <c:pt idx="240">
                  <c:v>珠海农商行</c:v>
                </c:pt>
                <c:pt idx="241">
                  <c:v>Baillie Gifford and Co Limited-bc</c:v>
                </c:pt>
                <c:pt idx="242">
                  <c:v>BlackRock(Singapore) Ltd-bc</c:v>
                </c:pt>
                <c:pt idx="243">
                  <c:v>HSBC-bc</c:v>
                </c:pt>
                <c:pt idx="244">
                  <c:v>Van Eck Associates Corporation-bc</c:v>
                </c:pt>
                <c:pt idx="245">
                  <c:v>宝盈基金公司</c:v>
                </c:pt>
                <c:pt idx="246">
                  <c:v>贝莱德顾问(英国)-bc</c:v>
                </c:pt>
                <c:pt idx="247">
                  <c:v>贝莱德投资管理(澳大利亚)-bc</c:v>
                </c:pt>
                <c:pt idx="248">
                  <c:v>贝莱德投资管理(英国)-bc</c:v>
                </c:pt>
                <c:pt idx="249">
                  <c:v>渤海银行</c:v>
                </c:pt>
                <c:pt idx="250">
                  <c:v>财富证券</c:v>
                </c:pt>
                <c:pt idx="251">
                  <c:v>承德银行</c:v>
                </c:pt>
                <c:pt idx="252">
                  <c:v>东莞农村商业银行</c:v>
                </c:pt>
                <c:pt idx="253">
                  <c:v>冈三资管-bc</c:v>
                </c:pt>
                <c:pt idx="254">
                  <c:v>高盛资产管理(新加坡)-bc</c:v>
                </c:pt>
                <c:pt idx="255">
                  <c:v>光大保德信基金公司</c:v>
                </c:pt>
                <c:pt idx="256">
                  <c:v>广州农村商业银行</c:v>
                </c:pt>
                <c:pt idx="257">
                  <c:v>国都证券</c:v>
                </c:pt>
                <c:pt idx="258">
                  <c:v>国金基金</c:v>
                </c:pt>
                <c:pt idx="259">
                  <c:v>国开行资管</c:v>
                </c:pt>
                <c:pt idx="260">
                  <c:v>国开证券</c:v>
                </c:pt>
                <c:pt idx="261">
                  <c:v>国联证券</c:v>
                </c:pt>
                <c:pt idx="262">
                  <c:v>国寿安保基金公司</c:v>
                </c:pt>
                <c:pt idx="263">
                  <c:v>国泰君安金控-bc</c:v>
                </c:pt>
                <c:pt idx="264">
                  <c:v>邯郸银行</c:v>
                </c:pt>
                <c:pt idx="265">
                  <c:v>华泰柏瑞基金公司</c:v>
                </c:pt>
                <c:pt idx="266">
                  <c:v>华泰人寿</c:v>
                </c:pt>
                <c:pt idx="267">
                  <c:v>汇丰投资基金(香港)-bc</c:v>
                </c:pt>
                <c:pt idx="268">
                  <c:v>惠理基金香港-bc</c:v>
                </c:pt>
                <c:pt idx="269">
                  <c:v>焦作中旅银行</c:v>
                </c:pt>
                <c:pt idx="270">
                  <c:v>晋商银行</c:v>
                </c:pt>
                <c:pt idx="271">
                  <c:v>晋中银行</c:v>
                </c:pt>
                <c:pt idx="272">
                  <c:v>摩根士丹利国际</c:v>
                </c:pt>
                <c:pt idx="273">
                  <c:v>摩根士丹利国际-bc</c:v>
                </c:pt>
                <c:pt idx="274">
                  <c:v>摩根士丹利国际银行</c:v>
                </c:pt>
                <c:pt idx="275">
                  <c:v>南洋商业银行</c:v>
                </c:pt>
                <c:pt idx="276">
                  <c:v>鹏扬基金</c:v>
                </c:pt>
                <c:pt idx="277">
                  <c:v>平顶山银行</c:v>
                </c:pt>
                <c:pt idx="278">
                  <c:v>浦银安盛基金公司</c:v>
                </c:pt>
                <c:pt idx="279">
                  <c:v>齐商银行</c:v>
                </c:pt>
                <c:pt idx="280">
                  <c:v>青岛农商行</c:v>
                </c:pt>
                <c:pt idx="281">
                  <c:v>人民银行代理01006</c:v>
                </c:pt>
                <c:pt idx="282">
                  <c:v>人民银行代理01012</c:v>
                </c:pt>
                <c:pt idx="283">
                  <c:v>日照银行</c:v>
                </c:pt>
                <c:pt idx="284">
                  <c:v>山西左云农商银行</c:v>
                </c:pt>
                <c:pt idx="285">
                  <c:v>太平人寿</c:v>
                </c:pt>
                <c:pt idx="286">
                  <c:v>唐山银行</c:v>
                </c:pt>
                <c:pt idx="287">
                  <c:v>天山农商银行</c:v>
                </c:pt>
                <c:pt idx="288">
                  <c:v>万家基金公司</c:v>
                </c:pt>
                <c:pt idx="289">
                  <c:v>威灵顿管理澳洲私人有限公司-bc</c:v>
                </c:pt>
                <c:pt idx="290">
                  <c:v>温州银行</c:v>
                </c:pt>
                <c:pt idx="291">
                  <c:v>西部利得基金</c:v>
                </c:pt>
                <c:pt idx="292">
                  <c:v>西南证券</c:v>
                </c:pt>
                <c:pt idx="293">
                  <c:v>浙商基金</c:v>
                </c:pt>
                <c:pt idx="294">
                  <c:v>中国工商银行新加坡-bc</c:v>
                </c:pt>
                <c:pt idx="295">
                  <c:v>中国信托商业银行香港分行-bc</c:v>
                </c:pt>
                <c:pt idx="296">
                  <c:v>中天证券</c:v>
                </c:pt>
                <c:pt idx="297">
                  <c:v>中信银行国际-bc</c:v>
                </c:pt>
              </c:strCache>
            </c:strRef>
          </c:cat>
          <c:val>
            <c:numRef>
              <c:f>'1机构最大转存'!$C$2:$C$299</c:f>
              <c:numCache>
                <c:formatCode>General</c:formatCode>
                <c:ptCount val="298"/>
                <c:pt idx="0">
                  <c:v>26</c:v>
                </c:pt>
                <c:pt idx="1">
                  <c:v>4</c:v>
                </c:pt>
                <c:pt idx="2">
                  <c:v>26</c:v>
                </c:pt>
                <c:pt idx="3">
                  <c:v>3</c:v>
                </c:pt>
                <c:pt idx="5">
                  <c:v>6</c:v>
                </c:pt>
                <c:pt idx="7">
                  <c:v>3</c:v>
                </c:pt>
                <c:pt idx="8">
                  <c:v>9</c:v>
                </c:pt>
                <c:pt idx="10">
                  <c:v>11</c:v>
                </c:pt>
                <c:pt idx="11">
                  <c:v>1</c:v>
                </c:pt>
                <c:pt idx="12">
                  <c:v>2</c:v>
                </c:pt>
                <c:pt idx="14">
                  <c:v>1</c:v>
                </c:pt>
                <c:pt idx="16">
                  <c:v>4</c:v>
                </c:pt>
                <c:pt idx="17">
                  <c:v>6</c:v>
                </c:pt>
                <c:pt idx="18">
                  <c:v>3</c:v>
                </c:pt>
                <c:pt idx="19">
                  <c:v>4</c:v>
                </c:pt>
                <c:pt idx="20">
                  <c:v>1</c:v>
                </c:pt>
                <c:pt idx="22">
                  <c:v>6</c:v>
                </c:pt>
                <c:pt idx="23">
                  <c:v>7</c:v>
                </c:pt>
                <c:pt idx="24">
                  <c:v>4</c:v>
                </c:pt>
                <c:pt idx="25">
                  <c:v>3</c:v>
                </c:pt>
                <c:pt idx="26">
                  <c:v>2</c:v>
                </c:pt>
                <c:pt idx="27">
                  <c:v>1</c:v>
                </c:pt>
                <c:pt idx="29">
                  <c:v>1</c:v>
                </c:pt>
                <c:pt idx="30">
                  <c:v>4</c:v>
                </c:pt>
                <c:pt idx="31">
                  <c:v>1</c:v>
                </c:pt>
                <c:pt idx="32">
                  <c:v>1</c:v>
                </c:pt>
                <c:pt idx="33">
                  <c:v>6</c:v>
                </c:pt>
                <c:pt idx="34">
                  <c:v>4</c:v>
                </c:pt>
                <c:pt idx="36">
                  <c:v>5</c:v>
                </c:pt>
                <c:pt idx="38">
                  <c:v>2</c:v>
                </c:pt>
                <c:pt idx="39">
                  <c:v>4</c:v>
                </c:pt>
                <c:pt idx="40">
                  <c:v>5</c:v>
                </c:pt>
                <c:pt idx="41">
                  <c:v>1</c:v>
                </c:pt>
                <c:pt idx="42">
                  <c:v>2</c:v>
                </c:pt>
                <c:pt idx="43">
                  <c:v>1</c:v>
                </c:pt>
                <c:pt idx="44">
                  <c:v>1</c:v>
                </c:pt>
                <c:pt idx="47">
                  <c:v>2</c:v>
                </c:pt>
                <c:pt idx="48">
                  <c:v>3</c:v>
                </c:pt>
                <c:pt idx="49">
                  <c:v>4</c:v>
                </c:pt>
                <c:pt idx="50">
                  <c:v>2</c:v>
                </c:pt>
                <c:pt idx="51">
                  <c:v>2</c:v>
                </c:pt>
                <c:pt idx="52">
                  <c:v>2</c:v>
                </c:pt>
                <c:pt idx="53">
                  <c:v>1</c:v>
                </c:pt>
                <c:pt idx="54">
                  <c:v>1</c:v>
                </c:pt>
                <c:pt idx="56">
                  <c:v>2</c:v>
                </c:pt>
                <c:pt idx="57">
                  <c:v>1</c:v>
                </c:pt>
                <c:pt idx="58">
                  <c:v>2</c:v>
                </c:pt>
                <c:pt idx="61">
                  <c:v>3</c:v>
                </c:pt>
                <c:pt idx="62">
                  <c:v>2</c:v>
                </c:pt>
                <c:pt idx="63">
                  <c:v>2</c:v>
                </c:pt>
                <c:pt idx="64">
                  <c:v>1</c:v>
                </c:pt>
                <c:pt idx="65">
                  <c:v>1</c:v>
                </c:pt>
                <c:pt idx="67">
                  <c:v>3</c:v>
                </c:pt>
                <c:pt idx="68">
                  <c:v>1</c:v>
                </c:pt>
                <c:pt idx="69">
                  <c:v>2</c:v>
                </c:pt>
                <c:pt idx="70">
                  <c:v>2</c:v>
                </c:pt>
                <c:pt idx="71">
                  <c:v>3</c:v>
                </c:pt>
                <c:pt idx="72">
                  <c:v>2</c:v>
                </c:pt>
                <c:pt idx="73">
                  <c:v>1</c:v>
                </c:pt>
                <c:pt idx="74">
                  <c:v>1</c:v>
                </c:pt>
                <c:pt idx="75">
                  <c:v>3</c:v>
                </c:pt>
                <c:pt idx="77">
                  <c:v>1</c:v>
                </c:pt>
                <c:pt idx="78">
                  <c:v>1</c:v>
                </c:pt>
                <c:pt idx="79">
                  <c:v>2</c:v>
                </c:pt>
                <c:pt idx="80">
                  <c:v>1</c:v>
                </c:pt>
                <c:pt idx="82">
                  <c:v>1</c:v>
                </c:pt>
                <c:pt idx="84">
                  <c:v>1</c:v>
                </c:pt>
                <c:pt idx="85">
                  <c:v>1</c:v>
                </c:pt>
                <c:pt idx="88">
                  <c:v>1</c:v>
                </c:pt>
                <c:pt idx="89">
                  <c:v>3</c:v>
                </c:pt>
                <c:pt idx="90">
                  <c:v>2</c:v>
                </c:pt>
                <c:pt idx="92">
                  <c:v>2</c:v>
                </c:pt>
                <c:pt idx="94">
                  <c:v>1</c:v>
                </c:pt>
                <c:pt idx="95">
                  <c:v>1</c:v>
                </c:pt>
                <c:pt idx="96">
                  <c:v>1</c:v>
                </c:pt>
                <c:pt idx="97">
                  <c:v>2</c:v>
                </c:pt>
                <c:pt idx="98">
                  <c:v>1</c:v>
                </c:pt>
                <c:pt idx="100">
                  <c:v>3</c:v>
                </c:pt>
                <c:pt idx="103">
                  <c:v>2</c:v>
                </c:pt>
                <c:pt idx="104">
                  <c:v>2</c:v>
                </c:pt>
                <c:pt idx="105">
                  <c:v>1</c:v>
                </c:pt>
                <c:pt idx="106">
                  <c:v>1</c:v>
                </c:pt>
                <c:pt idx="107">
                  <c:v>1</c:v>
                </c:pt>
                <c:pt idx="108">
                  <c:v>2</c:v>
                </c:pt>
                <c:pt idx="109">
                  <c:v>1</c:v>
                </c:pt>
                <c:pt idx="112">
                  <c:v>1</c:v>
                </c:pt>
                <c:pt idx="113">
                  <c:v>1</c:v>
                </c:pt>
                <c:pt idx="114">
                  <c:v>1</c:v>
                </c:pt>
                <c:pt idx="115">
                  <c:v>1</c:v>
                </c:pt>
                <c:pt idx="118">
                  <c:v>2</c:v>
                </c:pt>
                <c:pt idx="119">
                  <c:v>1</c:v>
                </c:pt>
                <c:pt idx="120">
                  <c:v>2</c:v>
                </c:pt>
                <c:pt idx="122">
                  <c:v>1</c:v>
                </c:pt>
                <c:pt idx="123">
                  <c:v>1</c:v>
                </c:pt>
                <c:pt idx="124">
                  <c:v>2</c:v>
                </c:pt>
                <c:pt idx="127">
                  <c:v>2</c:v>
                </c:pt>
                <c:pt idx="131">
                  <c:v>2</c:v>
                </c:pt>
                <c:pt idx="132">
                  <c:v>1</c:v>
                </c:pt>
                <c:pt idx="134">
                  <c:v>1</c:v>
                </c:pt>
                <c:pt idx="135">
                  <c:v>1</c:v>
                </c:pt>
                <c:pt idx="137">
                  <c:v>2</c:v>
                </c:pt>
                <c:pt idx="138">
                  <c:v>1</c:v>
                </c:pt>
                <c:pt idx="142">
                  <c:v>2</c:v>
                </c:pt>
                <c:pt idx="143">
                  <c:v>1</c:v>
                </c:pt>
                <c:pt idx="144">
                  <c:v>1</c:v>
                </c:pt>
                <c:pt idx="146">
                  <c:v>1</c:v>
                </c:pt>
                <c:pt idx="152">
                  <c:v>1</c:v>
                </c:pt>
                <c:pt idx="154">
                  <c:v>1</c:v>
                </c:pt>
                <c:pt idx="174">
                  <c:v>1</c:v>
                </c:pt>
                <c:pt idx="177">
                  <c:v>1</c:v>
                </c:pt>
                <c:pt idx="185">
                  <c:v>1</c:v>
                </c:pt>
                <c:pt idx="186">
                  <c:v>1</c:v>
                </c:pt>
                <c:pt idx="187">
                  <c:v>1</c:v>
                </c:pt>
                <c:pt idx="194">
                  <c:v>1</c:v>
                </c:pt>
                <c:pt idx="195">
                  <c:v>1</c:v>
                </c:pt>
                <c:pt idx="197">
                  <c:v>1</c:v>
                </c:pt>
                <c:pt idx="200">
                  <c:v>1</c:v>
                </c:pt>
                <c:pt idx="213">
                  <c:v>1</c:v>
                </c:pt>
                <c:pt idx="218">
                  <c:v>1</c:v>
                </c:pt>
                <c:pt idx="222">
                  <c:v>1</c:v>
                </c:pt>
                <c:pt idx="224">
                  <c:v>1</c:v>
                </c:pt>
                <c:pt idx="237">
                  <c:v>1</c:v>
                </c:pt>
                <c:pt idx="238">
                  <c:v>1</c:v>
                </c:pt>
                <c:pt idx="239">
                  <c:v>1</c:v>
                </c:pt>
                <c:pt idx="264">
                  <c:v>1</c:v>
                </c:pt>
              </c:numCache>
            </c:numRef>
          </c:val>
          <c:extLst xmlns:c16r2="http://schemas.microsoft.com/office/drawing/2015/06/chart">
            <c:ext xmlns:c16="http://schemas.microsoft.com/office/drawing/2014/chart" uri="{C3380CC4-5D6E-409C-BE32-E72D297353CC}">
              <c16:uniqueId val="{00000001-1532-488E-B578-C22623E3E136}"/>
            </c:ext>
          </c:extLst>
        </c:ser>
        <c:ser>
          <c:idx val="2"/>
          <c:order val="2"/>
          <c:tx>
            <c:strRef>
              <c:f>'1机构最大转存'!$D$1</c:f>
              <c:strCache>
                <c:ptCount val="1"/>
                <c:pt idx="0">
                  <c:v>请求</c:v>
                </c:pt>
              </c:strCache>
            </c:strRef>
          </c:tx>
          <c:spPr>
            <a:solidFill>
              <a:schemeClr val="accent3"/>
            </a:solidFill>
            <a:ln>
              <a:noFill/>
            </a:ln>
            <a:effectLst/>
          </c:spPr>
          <c:invertIfNegative val="0"/>
          <c:cat>
            <c:strRef>
              <c:f>'1机构最大转存'!$A$2:$A$299</c:f>
              <c:strCache>
                <c:ptCount val="298"/>
                <c:pt idx="0">
                  <c:v>江西银行</c:v>
                </c:pt>
                <c:pt idx="1">
                  <c:v>东方证券</c:v>
                </c:pt>
                <c:pt idx="2">
                  <c:v>东莞银行</c:v>
                </c:pt>
                <c:pt idx="3">
                  <c:v>农业银行</c:v>
                </c:pt>
                <c:pt idx="4">
                  <c:v>工商银行</c:v>
                </c:pt>
                <c:pt idx="5">
                  <c:v>首创证券</c:v>
                </c:pt>
                <c:pt idx="6">
                  <c:v>第一创业证券</c:v>
                </c:pt>
                <c:pt idx="7">
                  <c:v>华林证券</c:v>
                </c:pt>
                <c:pt idx="8">
                  <c:v>山西证券</c:v>
                </c:pt>
                <c:pt idx="9">
                  <c:v>泰康资产管理公司</c:v>
                </c:pt>
                <c:pt idx="10">
                  <c:v>浙江省农联社</c:v>
                </c:pt>
                <c:pt idx="11">
                  <c:v>广发证券</c:v>
                </c:pt>
                <c:pt idx="12">
                  <c:v>天津银行</c:v>
                </c:pt>
                <c:pt idx="13">
                  <c:v>贝莱德顾问-bc</c:v>
                </c:pt>
                <c:pt idx="14">
                  <c:v>齐鲁银行</c:v>
                </c:pt>
                <c:pt idx="15">
                  <c:v>招商基金管理公司</c:v>
                </c:pt>
                <c:pt idx="16">
                  <c:v>东海证券</c:v>
                </c:pt>
                <c:pt idx="17">
                  <c:v>华创证券</c:v>
                </c:pt>
                <c:pt idx="18">
                  <c:v>浙商证券股份有限公司</c:v>
                </c:pt>
                <c:pt idx="19">
                  <c:v>德意志银行</c:v>
                </c:pt>
                <c:pt idx="20">
                  <c:v>福建海峡银行</c:v>
                </c:pt>
                <c:pt idx="21">
                  <c:v>广东南粤银行</c:v>
                </c:pt>
                <c:pt idx="22">
                  <c:v>广发银行</c:v>
                </c:pt>
                <c:pt idx="23">
                  <c:v>贵阳银行</c:v>
                </c:pt>
                <c:pt idx="24">
                  <c:v>洛阳银行</c:v>
                </c:pt>
                <c:pt idx="25">
                  <c:v>民生银行</c:v>
                </c:pt>
                <c:pt idx="26">
                  <c:v>平安银行</c:v>
                </c:pt>
                <c:pt idx="27">
                  <c:v>瑞穗银行</c:v>
                </c:pt>
                <c:pt idx="28">
                  <c:v>成都银行</c:v>
                </c:pt>
                <c:pt idx="29">
                  <c:v>国海证券</c:v>
                </c:pt>
                <c:pt idx="30">
                  <c:v>国金证券</c:v>
                </c:pt>
                <c:pt idx="31">
                  <c:v>国信证券</c:v>
                </c:pt>
                <c:pt idx="32">
                  <c:v>哈尔滨银行</c:v>
                </c:pt>
                <c:pt idx="33">
                  <c:v>华福证券</c:v>
                </c:pt>
                <c:pt idx="34">
                  <c:v>江苏银行</c:v>
                </c:pt>
                <c:pt idx="35">
                  <c:v>申万宏源证券</c:v>
                </c:pt>
                <c:pt idx="36">
                  <c:v>盛京银行</c:v>
                </c:pt>
                <c:pt idx="37">
                  <c:v>乌鲁木齐银行</c:v>
                </c:pt>
                <c:pt idx="38">
                  <c:v>国泰君安证券</c:v>
                </c:pt>
                <c:pt idx="39">
                  <c:v>江苏苏州农商银行</c:v>
                </c:pt>
                <c:pt idx="40">
                  <c:v>昆山农村商行</c:v>
                </c:pt>
                <c:pt idx="41">
                  <c:v>民生证券</c:v>
                </c:pt>
                <c:pt idx="42">
                  <c:v>南京银行</c:v>
                </c:pt>
                <c:pt idx="43">
                  <c:v>宁波银行</c:v>
                </c:pt>
                <c:pt idx="44">
                  <c:v>苏州银行</c:v>
                </c:pt>
                <c:pt idx="45">
                  <c:v>兴业银行资管</c:v>
                </c:pt>
                <c:pt idx="46">
                  <c:v>易方达基金管理公司</c:v>
                </c:pt>
                <c:pt idx="47">
                  <c:v>长沙银行</c:v>
                </c:pt>
                <c:pt idx="48">
                  <c:v>郑州银行</c:v>
                </c:pt>
                <c:pt idx="49">
                  <c:v>中国银行</c:v>
                </c:pt>
                <c:pt idx="50">
                  <c:v>中信证券</c:v>
                </c:pt>
                <c:pt idx="51">
                  <c:v>东北证券</c:v>
                </c:pt>
                <c:pt idx="52">
                  <c:v>光大银行</c:v>
                </c:pt>
                <c:pt idx="53">
                  <c:v>河北银行</c:v>
                </c:pt>
                <c:pt idx="54">
                  <c:v>申港证券</c:v>
                </c:pt>
                <c:pt idx="55">
                  <c:v>太平洋证券</c:v>
                </c:pt>
                <c:pt idx="56">
                  <c:v>兴业银行</c:v>
                </c:pt>
                <c:pt idx="57">
                  <c:v>中信建投证券</c:v>
                </c:pt>
                <c:pt idx="58">
                  <c:v>中原银行</c:v>
                </c:pt>
                <c:pt idx="59">
                  <c:v>贝莱德(卢森堡)公司-bc</c:v>
                </c:pt>
                <c:pt idx="60">
                  <c:v>博时基金公司</c:v>
                </c:pt>
                <c:pt idx="61">
                  <c:v>东亚银行</c:v>
                </c:pt>
                <c:pt idx="62">
                  <c:v>广东华兴银行</c:v>
                </c:pt>
                <c:pt idx="63">
                  <c:v>广东顺德农商行</c:v>
                </c:pt>
                <c:pt idx="64">
                  <c:v>恒丰银行</c:v>
                </c:pt>
                <c:pt idx="65">
                  <c:v>华泰证券</c:v>
                </c:pt>
                <c:pt idx="66">
                  <c:v>嘉实基金公司</c:v>
                </c:pt>
                <c:pt idx="67">
                  <c:v>江苏太仓农村商业银行</c:v>
                </c:pt>
                <c:pt idx="68">
                  <c:v>平安证券</c:v>
                </c:pt>
                <c:pt idx="69">
                  <c:v>浦发银行</c:v>
                </c:pt>
                <c:pt idx="70">
                  <c:v>泉州银行</c:v>
                </c:pt>
                <c:pt idx="71">
                  <c:v>瑞丰银行</c:v>
                </c:pt>
                <c:pt idx="72">
                  <c:v>厦门银行</c:v>
                </c:pt>
                <c:pt idx="73">
                  <c:v>银河证券</c:v>
                </c:pt>
                <c:pt idx="74">
                  <c:v>渣打中国</c:v>
                </c:pt>
                <c:pt idx="75">
                  <c:v>张家港农村商业银行</c:v>
                </c:pt>
                <c:pt idx="76">
                  <c:v>长江养老保险</c:v>
                </c:pt>
                <c:pt idx="77">
                  <c:v>招商证券</c:v>
                </c:pt>
                <c:pt idx="78">
                  <c:v>中金公司</c:v>
                </c:pt>
                <c:pt idx="79">
                  <c:v>中信银行</c:v>
                </c:pt>
                <c:pt idx="80">
                  <c:v>北京银行</c:v>
                </c:pt>
                <c:pt idx="81">
                  <c:v>渤海证券</c:v>
                </c:pt>
                <c:pt idx="82">
                  <c:v>常熟农村商行</c:v>
                </c:pt>
                <c:pt idx="83">
                  <c:v>东兴证券</c:v>
                </c:pt>
                <c:pt idx="84">
                  <c:v>法国巴黎(中国)</c:v>
                </c:pt>
                <c:pt idx="85">
                  <c:v>富邦华一银行</c:v>
                </c:pt>
                <c:pt idx="86">
                  <c:v>富国基金公司</c:v>
                </c:pt>
                <c:pt idx="87">
                  <c:v>广发基金公司</c:v>
                </c:pt>
                <c:pt idx="88">
                  <c:v>广州银行</c:v>
                </c:pt>
                <c:pt idx="89">
                  <c:v>汉口银行</c:v>
                </c:pt>
                <c:pt idx="90">
                  <c:v>花旗银行</c:v>
                </c:pt>
                <c:pt idx="91">
                  <c:v>华安证券</c:v>
                </c:pt>
                <c:pt idx="92">
                  <c:v>华西证券</c:v>
                </c:pt>
                <c:pt idx="93">
                  <c:v>华夏基金</c:v>
                </c:pt>
                <c:pt idx="94">
                  <c:v>汇丰银行</c:v>
                </c:pt>
                <c:pt idx="95">
                  <c:v>建设银行</c:v>
                </c:pt>
                <c:pt idx="96">
                  <c:v>九江银行</c:v>
                </c:pt>
                <c:pt idx="97">
                  <c:v>美国上海</c:v>
                </c:pt>
                <c:pt idx="98">
                  <c:v>摩根大通银行</c:v>
                </c:pt>
                <c:pt idx="99">
                  <c:v>南方基金</c:v>
                </c:pt>
                <c:pt idx="100">
                  <c:v>宁波通商银行</c:v>
                </c:pt>
                <c:pt idx="101">
                  <c:v>平安基金管理有限公司</c:v>
                </c:pt>
                <c:pt idx="102">
                  <c:v>平安资产管理公司</c:v>
                </c:pt>
                <c:pt idx="103">
                  <c:v>青岛银行</c:v>
                </c:pt>
                <c:pt idx="104">
                  <c:v>三菱日联银行(中国)</c:v>
                </c:pt>
                <c:pt idx="105">
                  <c:v>上海银行</c:v>
                </c:pt>
                <c:pt idx="106">
                  <c:v>天风证券</c:v>
                </c:pt>
                <c:pt idx="107">
                  <c:v>万联证券</c:v>
                </c:pt>
                <c:pt idx="108">
                  <c:v>无锡农村商业银行</c:v>
                </c:pt>
                <c:pt idx="109">
                  <c:v>五矿证券</c:v>
                </c:pt>
                <c:pt idx="110">
                  <c:v>银华基金公司</c:v>
                </c:pt>
                <c:pt idx="111">
                  <c:v>长城证券</c:v>
                </c:pt>
                <c:pt idx="112">
                  <c:v>招商银行</c:v>
                </c:pt>
                <c:pt idx="113">
                  <c:v>浙商银行</c:v>
                </c:pt>
                <c:pt idx="114">
                  <c:v>重庆三峡银行</c:v>
                </c:pt>
                <c:pt idx="115">
                  <c:v>北京农商银行</c:v>
                </c:pt>
                <c:pt idx="116">
                  <c:v>贝莱德机构信托-bc</c:v>
                </c:pt>
                <c:pt idx="117">
                  <c:v>杭州银行</c:v>
                </c:pt>
                <c:pt idx="118">
                  <c:v>进出口行</c:v>
                </c:pt>
                <c:pt idx="119">
                  <c:v>兴业证券</c:v>
                </c:pt>
                <c:pt idx="120">
                  <c:v>澳新银行</c:v>
                </c:pt>
                <c:pt idx="121">
                  <c:v>创金合信基金管理有限公司</c:v>
                </c:pt>
                <c:pt idx="122">
                  <c:v>大连银行</c:v>
                </c:pt>
                <c:pt idx="123">
                  <c:v>法兴中国</c:v>
                </c:pt>
                <c:pt idx="124">
                  <c:v>赣州银行</c:v>
                </c:pt>
                <c:pt idx="125">
                  <c:v>光大永明人寿</c:v>
                </c:pt>
                <c:pt idx="126">
                  <c:v>海富通基金公司</c:v>
                </c:pt>
                <c:pt idx="127">
                  <c:v>杭州联合银行</c:v>
                </c:pt>
                <c:pt idx="128">
                  <c:v>红塔证券</c:v>
                </c:pt>
                <c:pt idx="129">
                  <c:v>湖南三湘银行</c:v>
                </c:pt>
                <c:pt idx="130">
                  <c:v>华安基金管理公司</c:v>
                </c:pt>
                <c:pt idx="131">
                  <c:v>徽商银行</c:v>
                </c:pt>
                <c:pt idx="132">
                  <c:v>江海证券</c:v>
                </c:pt>
                <c:pt idx="133">
                  <c:v>江苏江南农村商业银行</c:v>
                </c:pt>
                <c:pt idx="134">
                  <c:v>交通银行</c:v>
                </c:pt>
                <c:pt idx="135">
                  <c:v>联储证券</c:v>
                </c:pt>
                <c:pt idx="136">
                  <c:v>鹏华基金公司</c:v>
                </c:pt>
                <c:pt idx="137">
                  <c:v>青海省农联社</c:v>
                </c:pt>
                <c:pt idx="138">
                  <c:v>上海农商银行</c:v>
                </c:pt>
                <c:pt idx="139">
                  <c:v>上饶银行</c:v>
                </c:pt>
                <c:pt idx="140">
                  <c:v>太平资产管理公司</c:v>
                </c:pt>
                <c:pt idx="141">
                  <c:v>天弘基金公司</c:v>
                </c:pt>
                <c:pt idx="142">
                  <c:v>天津农村商业银行</c:v>
                </c:pt>
                <c:pt idx="143">
                  <c:v>兴化农村商业银行</c:v>
                </c:pt>
                <c:pt idx="144">
                  <c:v>鄞州银行</c:v>
                </c:pt>
                <c:pt idx="145">
                  <c:v>长城国瑞证券</c:v>
                </c:pt>
                <c:pt idx="146">
                  <c:v>长春发展农商行</c:v>
                </c:pt>
                <c:pt idx="147">
                  <c:v>长江证券</c:v>
                </c:pt>
                <c:pt idx="148">
                  <c:v>中国银行资管</c:v>
                </c:pt>
                <c:pt idx="149">
                  <c:v>中泰证券</c:v>
                </c:pt>
                <c:pt idx="150">
                  <c:v>中信银行资管</c:v>
                </c:pt>
                <c:pt idx="151">
                  <c:v>中邮理财管理人</c:v>
                </c:pt>
                <c:pt idx="152">
                  <c:v>中原证券</c:v>
                </c:pt>
                <c:pt idx="153">
                  <c:v>安联环球投资-bc</c:v>
                </c:pt>
                <c:pt idx="154">
                  <c:v>海通证券</c:v>
                </c:pt>
                <c:pt idx="155">
                  <c:v>九台农村商业银行</c:v>
                </c:pt>
                <c:pt idx="156">
                  <c:v>中航证券</c:v>
                </c:pt>
                <c:pt idx="157">
                  <c:v>AQR Capital Management LLC-bc</c:v>
                </c:pt>
                <c:pt idx="158">
                  <c:v>CICC FP-bc</c:v>
                </c:pt>
                <c:pt idx="159">
                  <c:v>CSI Capital Ltd-bc</c:v>
                </c:pt>
                <c:pt idx="160">
                  <c:v>Deutsche Bank HongKong-bc</c:v>
                </c:pt>
                <c:pt idx="161">
                  <c:v>Morgan Stanley Investment Management Inc-bc</c:v>
                </c:pt>
                <c:pt idx="162">
                  <c:v>安信基金</c:v>
                </c:pt>
                <c:pt idx="163">
                  <c:v>巴克莱上海</c:v>
                </c:pt>
                <c:pt idx="164">
                  <c:v>北京银行资管</c:v>
                </c:pt>
                <c:pt idx="165">
                  <c:v>川财证券</c:v>
                </c:pt>
                <c:pt idx="166">
                  <c:v>创兴银行深圳分行</c:v>
                </c:pt>
                <c:pt idx="167">
                  <c:v>鼎亚资本(新加坡)私人有限公司-bc</c:v>
                </c:pt>
                <c:pt idx="168">
                  <c:v>东卫资管-bc</c:v>
                </c:pt>
                <c:pt idx="169">
                  <c:v>发逻全球咨询有限公司</c:v>
                </c:pt>
                <c:pt idx="170">
                  <c:v>法国巴黎银行香港分行-bc</c:v>
                </c:pt>
                <c:pt idx="171">
                  <c:v>高盛国际-bc</c:v>
                </c:pt>
                <c:pt idx="172">
                  <c:v>工银瑞信基金</c:v>
                </c:pt>
                <c:pt idx="173">
                  <c:v>光大永明资产管理公司</c:v>
                </c:pt>
                <c:pt idx="174">
                  <c:v>国开行</c:v>
                </c:pt>
                <c:pt idx="175">
                  <c:v>国融证券</c:v>
                </c:pt>
                <c:pt idx="176">
                  <c:v>国投瑞银基金公司</c:v>
                </c:pt>
                <c:pt idx="177">
                  <c:v>国元证券</c:v>
                </c:pt>
                <c:pt idx="178">
                  <c:v>红土创新基金</c:v>
                </c:pt>
                <c:pt idx="179">
                  <c:v>宏信证券</c:v>
                </c:pt>
                <c:pt idx="180">
                  <c:v>花旗银行香港-bc</c:v>
                </c:pt>
                <c:pt idx="181">
                  <c:v>华龙证券</c:v>
                </c:pt>
                <c:pt idx="182">
                  <c:v>华侨永亨中国</c:v>
                </c:pt>
                <c:pt idx="183">
                  <c:v>华润元大基金</c:v>
                </c:pt>
                <c:pt idx="184">
                  <c:v>华泰证券(上海)资管</c:v>
                </c:pt>
                <c:pt idx="185">
                  <c:v>江苏昆山农村商业银行资管</c:v>
                </c:pt>
                <c:pt idx="186">
                  <c:v>江苏启东农商行</c:v>
                </c:pt>
                <c:pt idx="187">
                  <c:v>江苏苏宁银行</c:v>
                </c:pt>
                <c:pt idx="188">
                  <c:v>江阴农村商业银行</c:v>
                </c:pt>
                <c:pt idx="189">
                  <c:v>交通银行资管</c:v>
                </c:pt>
                <c:pt idx="190">
                  <c:v>交银施罗德基金公司</c:v>
                </c:pt>
                <c:pt idx="191">
                  <c:v>景顺投资管理-bc</c:v>
                </c:pt>
                <c:pt idx="192">
                  <c:v>景顺长城基金公司</c:v>
                </c:pt>
                <c:pt idx="193">
                  <c:v>莱商银行</c:v>
                </c:pt>
                <c:pt idx="194">
                  <c:v>乐山商行</c:v>
                </c:pt>
                <c:pt idx="195">
                  <c:v>辽宁振兴银行</c:v>
                </c:pt>
                <c:pt idx="196">
                  <c:v>隆昌农商银行</c:v>
                </c:pt>
                <c:pt idx="197">
                  <c:v>梅州客商银行</c:v>
                </c:pt>
                <c:pt idx="198">
                  <c:v>绵阳涪城区农联社</c:v>
                </c:pt>
                <c:pt idx="199">
                  <c:v>民生银行资管</c:v>
                </c:pt>
                <c:pt idx="200">
                  <c:v>南浔银行</c:v>
                </c:pt>
                <c:pt idx="201">
                  <c:v>宁夏银行</c:v>
                </c:pt>
                <c:pt idx="202">
                  <c:v>浦发银行资管</c:v>
                </c:pt>
                <c:pt idx="203">
                  <c:v>人民银行代理01005</c:v>
                </c:pt>
                <c:pt idx="204">
                  <c:v>人民银行代理01020</c:v>
                </c:pt>
                <c:pt idx="205">
                  <c:v>人民银行代理01022</c:v>
                </c:pt>
                <c:pt idx="206">
                  <c:v>人民银行代理01023</c:v>
                </c:pt>
                <c:pt idx="207">
                  <c:v>人民银行代理01040</c:v>
                </c:pt>
                <c:pt idx="208">
                  <c:v>人民银行代理01043</c:v>
                </c:pt>
                <c:pt idx="209">
                  <c:v>三井住友银行</c:v>
                </c:pt>
                <c:pt idx="210">
                  <c:v>三菱日联国际资管-bc</c:v>
                </c:pt>
                <c:pt idx="211">
                  <c:v>厦门国际银行</c:v>
                </c:pt>
                <c:pt idx="212">
                  <c:v>厦门农商行</c:v>
                </c:pt>
                <c:pt idx="213">
                  <c:v>山西省农联社</c:v>
                </c:pt>
                <c:pt idx="214">
                  <c:v>山西运城农商行</c:v>
                </c:pt>
                <c:pt idx="215">
                  <c:v>山西泽州农商银行</c:v>
                </c:pt>
                <c:pt idx="216">
                  <c:v>上海浦东发展银行新加坡分行-bc</c:v>
                </c:pt>
                <c:pt idx="217">
                  <c:v>上银基金</c:v>
                </c:pt>
                <c:pt idx="218">
                  <c:v>绍兴银行</c:v>
                </c:pt>
                <c:pt idx="219">
                  <c:v>思达资本(香港)-bc</c:v>
                </c:pt>
                <c:pt idx="220">
                  <c:v>台新国际商业银行香港分行-bc</c:v>
                </c:pt>
                <c:pt idx="221">
                  <c:v>台州银行</c:v>
                </c:pt>
                <c:pt idx="222">
                  <c:v>潍坊市农联社</c:v>
                </c:pt>
                <c:pt idx="223">
                  <c:v>湘财证券</c:v>
                </c:pt>
                <c:pt idx="224">
                  <c:v>萧山农商银行</c:v>
                </c:pt>
                <c:pt idx="225">
                  <c:v>鑫元基金</c:v>
                </c:pt>
                <c:pt idx="226">
                  <c:v>兴全基金公司</c:v>
                </c:pt>
                <c:pt idx="227">
                  <c:v>兴业基金</c:v>
                </c:pt>
                <c:pt idx="228">
                  <c:v>扬州农村商业银行</c:v>
                </c:pt>
                <c:pt idx="229">
                  <c:v>永赢基金公司</c:v>
                </c:pt>
                <c:pt idx="230">
                  <c:v>邮储银行</c:v>
                </c:pt>
                <c:pt idx="231">
                  <c:v>渣打银行(香港)-bc</c:v>
                </c:pt>
                <c:pt idx="232">
                  <c:v>浙江网商银行</c:v>
                </c:pt>
                <c:pt idx="233">
                  <c:v>中国平安资管(香港)-bc</c:v>
                </c:pt>
                <c:pt idx="234">
                  <c:v>中国人寿养老保险</c:v>
                </c:pt>
                <c:pt idx="235">
                  <c:v>中国银行香港分行-bc</c:v>
                </c:pt>
                <c:pt idx="236">
                  <c:v>中山农商行</c:v>
                </c:pt>
                <c:pt idx="237">
                  <c:v>中银基金公司</c:v>
                </c:pt>
                <c:pt idx="238">
                  <c:v>重庆农村商行</c:v>
                </c:pt>
                <c:pt idx="239">
                  <c:v>珠海华润银行</c:v>
                </c:pt>
                <c:pt idx="240">
                  <c:v>珠海农商行</c:v>
                </c:pt>
                <c:pt idx="241">
                  <c:v>Baillie Gifford and Co Limited-bc</c:v>
                </c:pt>
                <c:pt idx="242">
                  <c:v>BlackRock(Singapore) Ltd-bc</c:v>
                </c:pt>
                <c:pt idx="243">
                  <c:v>HSBC-bc</c:v>
                </c:pt>
                <c:pt idx="244">
                  <c:v>Van Eck Associates Corporation-bc</c:v>
                </c:pt>
                <c:pt idx="245">
                  <c:v>宝盈基金公司</c:v>
                </c:pt>
                <c:pt idx="246">
                  <c:v>贝莱德顾问(英国)-bc</c:v>
                </c:pt>
                <c:pt idx="247">
                  <c:v>贝莱德投资管理(澳大利亚)-bc</c:v>
                </c:pt>
                <c:pt idx="248">
                  <c:v>贝莱德投资管理(英国)-bc</c:v>
                </c:pt>
                <c:pt idx="249">
                  <c:v>渤海银行</c:v>
                </c:pt>
                <c:pt idx="250">
                  <c:v>财富证券</c:v>
                </c:pt>
                <c:pt idx="251">
                  <c:v>承德银行</c:v>
                </c:pt>
                <c:pt idx="252">
                  <c:v>东莞农村商业银行</c:v>
                </c:pt>
                <c:pt idx="253">
                  <c:v>冈三资管-bc</c:v>
                </c:pt>
                <c:pt idx="254">
                  <c:v>高盛资产管理(新加坡)-bc</c:v>
                </c:pt>
                <c:pt idx="255">
                  <c:v>光大保德信基金公司</c:v>
                </c:pt>
                <c:pt idx="256">
                  <c:v>广州农村商业银行</c:v>
                </c:pt>
                <c:pt idx="257">
                  <c:v>国都证券</c:v>
                </c:pt>
                <c:pt idx="258">
                  <c:v>国金基金</c:v>
                </c:pt>
                <c:pt idx="259">
                  <c:v>国开行资管</c:v>
                </c:pt>
                <c:pt idx="260">
                  <c:v>国开证券</c:v>
                </c:pt>
                <c:pt idx="261">
                  <c:v>国联证券</c:v>
                </c:pt>
                <c:pt idx="262">
                  <c:v>国寿安保基金公司</c:v>
                </c:pt>
                <c:pt idx="263">
                  <c:v>国泰君安金控-bc</c:v>
                </c:pt>
                <c:pt idx="264">
                  <c:v>邯郸银行</c:v>
                </c:pt>
                <c:pt idx="265">
                  <c:v>华泰柏瑞基金公司</c:v>
                </c:pt>
                <c:pt idx="266">
                  <c:v>华泰人寿</c:v>
                </c:pt>
                <c:pt idx="267">
                  <c:v>汇丰投资基金(香港)-bc</c:v>
                </c:pt>
                <c:pt idx="268">
                  <c:v>惠理基金香港-bc</c:v>
                </c:pt>
                <c:pt idx="269">
                  <c:v>焦作中旅银行</c:v>
                </c:pt>
                <c:pt idx="270">
                  <c:v>晋商银行</c:v>
                </c:pt>
                <c:pt idx="271">
                  <c:v>晋中银行</c:v>
                </c:pt>
                <c:pt idx="272">
                  <c:v>摩根士丹利国际</c:v>
                </c:pt>
                <c:pt idx="273">
                  <c:v>摩根士丹利国际-bc</c:v>
                </c:pt>
                <c:pt idx="274">
                  <c:v>摩根士丹利国际银行</c:v>
                </c:pt>
                <c:pt idx="275">
                  <c:v>南洋商业银行</c:v>
                </c:pt>
                <c:pt idx="276">
                  <c:v>鹏扬基金</c:v>
                </c:pt>
                <c:pt idx="277">
                  <c:v>平顶山银行</c:v>
                </c:pt>
                <c:pt idx="278">
                  <c:v>浦银安盛基金公司</c:v>
                </c:pt>
                <c:pt idx="279">
                  <c:v>齐商银行</c:v>
                </c:pt>
                <c:pt idx="280">
                  <c:v>青岛农商行</c:v>
                </c:pt>
                <c:pt idx="281">
                  <c:v>人民银行代理01006</c:v>
                </c:pt>
                <c:pt idx="282">
                  <c:v>人民银行代理01012</c:v>
                </c:pt>
                <c:pt idx="283">
                  <c:v>日照银行</c:v>
                </c:pt>
                <c:pt idx="284">
                  <c:v>山西左云农商银行</c:v>
                </c:pt>
                <c:pt idx="285">
                  <c:v>太平人寿</c:v>
                </c:pt>
                <c:pt idx="286">
                  <c:v>唐山银行</c:v>
                </c:pt>
                <c:pt idx="287">
                  <c:v>天山农商银行</c:v>
                </c:pt>
                <c:pt idx="288">
                  <c:v>万家基金公司</c:v>
                </c:pt>
                <c:pt idx="289">
                  <c:v>威灵顿管理澳洲私人有限公司-bc</c:v>
                </c:pt>
                <c:pt idx="290">
                  <c:v>温州银行</c:v>
                </c:pt>
                <c:pt idx="291">
                  <c:v>西部利得基金</c:v>
                </c:pt>
                <c:pt idx="292">
                  <c:v>西南证券</c:v>
                </c:pt>
                <c:pt idx="293">
                  <c:v>浙商基金</c:v>
                </c:pt>
                <c:pt idx="294">
                  <c:v>中国工商银行新加坡-bc</c:v>
                </c:pt>
                <c:pt idx="295">
                  <c:v>中国信托商业银行香港分行-bc</c:v>
                </c:pt>
                <c:pt idx="296">
                  <c:v>中天证券</c:v>
                </c:pt>
                <c:pt idx="297">
                  <c:v>中信银行国际-bc</c:v>
                </c:pt>
              </c:strCache>
            </c:strRef>
          </c:cat>
          <c:val>
            <c:numRef>
              <c:f>'1机构最大转存'!$D$2:$D$299</c:f>
              <c:numCache>
                <c:formatCode>General</c:formatCode>
                <c:ptCount val="298"/>
                <c:pt idx="0">
                  <c:v>1</c:v>
                </c:pt>
                <c:pt idx="1">
                  <c:v>22</c:v>
                </c:pt>
                <c:pt idx="3">
                  <c:v>22</c:v>
                </c:pt>
                <c:pt idx="4">
                  <c:v>22</c:v>
                </c:pt>
                <c:pt idx="5">
                  <c:v>1</c:v>
                </c:pt>
                <c:pt idx="6">
                  <c:v>10</c:v>
                </c:pt>
                <c:pt idx="7">
                  <c:v>8</c:v>
                </c:pt>
                <c:pt idx="8">
                  <c:v>1</c:v>
                </c:pt>
                <c:pt idx="9">
                  <c:v>10</c:v>
                </c:pt>
                <c:pt idx="11">
                  <c:v>1</c:v>
                </c:pt>
                <c:pt idx="13">
                  <c:v>11</c:v>
                </c:pt>
                <c:pt idx="15">
                  <c:v>8</c:v>
                </c:pt>
                <c:pt idx="16">
                  <c:v>3</c:v>
                </c:pt>
                <c:pt idx="17">
                  <c:v>1</c:v>
                </c:pt>
                <c:pt idx="18">
                  <c:v>2</c:v>
                </c:pt>
                <c:pt idx="19">
                  <c:v>1</c:v>
                </c:pt>
                <c:pt idx="21">
                  <c:v>1</c:v>
                </c:pt>
                <c:pt idx="22">
                  <c:v>1</c:v>
                </c:pt>
                <c:pt idx="24">
                  <c:v>1</c:v>
                </c:pt>
                <c:pt idx="25">
                  <c:v>2</c:v>
                </c:pt>
                <c:pt idx="26">
                  <c:v>1</c:v>
                </c:pt>
                <c:pt idx="27">
                  <c:v>2</c:v>
                </c:pt>
                <c:pt idx="29">
                  <c:v>3</c:v>
                </c:pt>
                <c:pt idx="30">
                  <c:v>2</c:v>
                </c:pt>
                <c:pt idx="31">
                  <c:v>1</c:v>
                </c:pt>
                <c:pt idx="34">
                  <c:v>1</c:v>
                </c:pt>
                <c:pt idx="35">
                  <c:v>3</c:v>
                </c:pt>
                <c:pt idx="36">
                  <c:v>1</c:v>
                </c:pt>
                <c:pt idx="38">
                  <c:v>2</c:v>
                </c:pt>
                <c:pt idx="41">
                  <c:v>1</c:v>
                </c:pt>
                <c:pt idx="42">
                  <c:v>1</c:v>
                </c:pt>
                <c:pt idx="43">
                  <c:v>1</c:v>
                </c:pt>
                <c:pt idx="45">
                  <c:v>2</c:v>
                </c:pt>
                <c:pt idx="46">
                  <c:v>1</c:v>
                </c:pt>
                <c:pt idx="47">
                  <c:v>1</c:v>
                </c:pt>
                <c:pt idx="48">
                  <c:v>1</c:v>
                </c:pt>
                <c:pt idx="49">
                  <c:v>1</c:v>
                </c:pt>
                <c:pt idx="50">
                  <c:v>2</c:v>
                </c:pt>
                <c:pt idx="51">
                  <c:v>2</c:v>
                </c:pt>
                <c:pt idx="52">
                  <c:v>1</c:v>
                </c:pt>
                <c:pt idx="54">
                  <c:v>1</c:v>
                </c:pt>
                <c:pt idx="55">
                  <c:v>1</c:v>
                </c:pt>
                <c:pt idx="56">
                  <c:v>1</c:v>
                </c:pt>
                <c:pt idx="57">
                  <c:v>2</c:v>
                </c:pt>
                <c:pt idx="58">
                  <c:v>1</c:v>
                </c:pt>
                <c:pt idx="59">
                  <c:v>5</c:v>
                </c:pt>
                <c:pt idx="60">
                  <c:v>3</c:v>
                </c:pt>
                <c:pt idx="63">
                  <c:v>1</c:v>
                </c:pt>
                <c:pt idx="64">
                  <c:v>1</c:v>
                </c:pt>
                <c:pt idx="65">
                  <c:v>1</c:v>
                </c:pt>
                <c:pt idx="66">
                  <c:v>3</c:v>
                </c:pt>
                <c:pt idx="68">
                  <c:v>1</c:v>
                </c:pt>
                <c:pt idx="69">
                  <c:v>1</c:v>
                </c:pt>
                <c:pt idx="72">
                  <c:v>1</c:v>
                </c:pt>
                <c:pt idx="73">
                  <c:v>1</c:v>
                </c:pt>
                <c:pt idx="74">
                  <c:v>1</c:v>
                </c:pt>
                <c:pt idx="76">
                  <c:v>1</c:v>
                </c:pt>
                <c:pt idx="77">
                  <c:v>1</c:v>
                </c:pt>
                <c:pt idx="78">
                  <c:v>2</c:v>
                </c:pt>
                <c:pt idx="79">
                  <c:v>1</c:v>
                </c:pt>
                <c:pt idx="80">
                  <c:v>1</c:v>
                </c:pt>
                <c:pt idx="81">
                  <c:v>1</c:v>
                </c:pt>
                <c:pt idx="83">
                  <c:v>1</c:v>
                </c:pt>
                <c:pt idx="84">
                  <c:v>1</c:v>
                </c:pt>
                <c:pt idx="86">
                  <c:v>1</c:v>
                </c:pt>
                <c:pt idx="87">
                  <c:v>2</c:v>
                </c:pt>
                <c:pt idx="88">
                  <c:v>1</c:v>
                </c:pt>
                <c:pt idx="93">
                  <c:v>1</c:v>
                </c:pt>
                <c:pt idx="94">
                  <c:v>1</c:v>
                </c:pt>
                <c:pt idx="95">
                  <c:v>1</c:v>
                </c:pt>
                <c:pt idx="96">
                  <c:v>1</c:v>
                </c:pt>
                <c:pt idx="98">
                  <c:v>1</c:v>
                </c:pt>
                <c:pt idx="99">
                  <c:v>1</c:v>
                </c:pt>
                <c:pt idx="101">
                  <c:v>1</c:v>
                </c:pt>
                <c:pt idx="102">
                  <c:v>2</c:v>
                </c:pt>
                <c:pt idx="104">
                  <c:v>1</c:v>
                </c:pt>
                <c:pt idx="106">
                  <c:v>1</c:v>
                </c:pt>
                <c:pt idx="107">
                  <c:v>1</c:v>
                </c:pt>
                <c:pt idx="109">
                  <c:v>2</c:v>
                </c:pt>
                <c:pt idx="110">
                  <c:v>1</c:v>
                </c:pt>
                <c:pt idx="112">
                  <c:v>1</c:v>
                </c:pt>
                <c:pt idx="113">
                  <c:v>1</c:v>
                </c:pt>
                <c:pt idx="115">
                  <c:v>1</c:v>
                </c:pt>
                <c:pt idx="116">
                  <c:v>3</c:v>
                </c:pt>
                <c:pt idx="117">
                  <c:v>2</c:v>
                </c:pt>
                <c:pt idx="118">
                  <c:v>1</c:v>
                </c:pt>
                <c:pt idx="119">
                  <c:v>1</c:v>
                </c:pt>
                <c:pt idx="121">
                  <c:v>1</c:v>
                </c:pt>
                <c:pt idx="122">
                  <c:v>1</c:v>
                </c:pt>
                <c:pt idx="125">
                  <c:v>1</c:v>
                </c:pt>
                <c:pt idx="126">
                  <c:v>1</c:v>
                </c:pt>
                <c:pt idx="130">
                  <c:v>1</c:v>
                </c:pt>
                <c:pt idx="133">
                  <c:v>1</c:v>
                </c:pt>
                <c:pt idx="134">
                  <c:v>1</c:v>
                </c:pt>
                <c:pt idx="136">
                  <c:v>1</c:v>
                </c:pt>
                <c:pt idx="140">
                  <c:v>1</c:v>
                </c:pt>
                <c:pt idx="141">
                  <c:v>1</c:v>
                </c:pt>
                <c:pt idx="145">
                  <c:v>1</c:v>
                </c:pt>
                <c:pt idx="147">
                  <c:v>1</c:v>
                </c:pt>
                <c:pt idx="148">
                  <c:v>1</c:v>
                </c:pt>
                <c:pt idx="149">
                  <c:v>1</c:v>
                </c:pt>
                <c:pt idx="153">
                  <c:v>2</c:v>
                </c:pt>
                <c:pt idx="156">
                  <c:v>1</c:v>
                </c:pt>
                <c:pt idx="157">
                  <c:v>1</c:v>
                </c:pt>
                <c:pt idx="158">
                  <c:v>1</c:v>
                </c:pt>
                <c:pt idx="159">
                  <c:v>1</c:v>
                </c:pt>
                <c:pt idx="160">
                  <c:v>1</c:v>
                </c:pt>
                <c:pt idx="161">
                  <c:v>1</c:v>
                </c:pt>
                <c:pt idx="167">
                  <c:v>1</c:v>
                </c:pt>
                <c:pt idx="168">
                  <c:v>1</c:v>
                </c:pt>
                <c:pt idx="170">
                  <c:v>1</c:v>
                </c:pt>
                <c:pt idx="171">
                  <c:v>1</c:v>
                </c:pt>
                <c:pt idx="173">
                  <c:v>1</c:v>
                </c:pt>
                <c:pt idx="180">
                  <c:v>1</c:v>
                </c:pt>
                <c:pt idx="191">
                  <c:v>1</c:v>
                </c:pt>
                <c:pt idx="210">
                  <c:v>1</c:v>
                </c:pt>
                <c:pt idx="216">
                  <c:v>1</c:v>
                </c:pt>
                <c:pt idx="219">
                  <c:v>1</c:v>
                </c:pt>
                <c:pt idx="220">
                  <c:v>1</c:v>
                </c:pt>
                <c:pt idx="231">
                  <c:v>1</c:v>
                </c:pt>
                <c:pt idx="233">
                  <c:v>1</c:v>
                </c:pt>
                <c:pt idx="235">
                  <c:v>1</c:v>
                </c:pt>
                <c:pt idx="241">
                  <c:v>1</c:v>
                </c:pt>
                <c:pt idx="242">
                  <c:v>1</c:v>
                </c:pt>
                <c:pt idx="243">
                  <c:v>1</c:v>
                </c:pt>
                <c:pt idx="244">
                  <c:v>1</c:v>
                </c:pt>
                <c:pt idx="246">
                  <c:v>1</c:v>
                </c:pt>
                <c:pt idx="247">
                  <c:v>1</c:v>
                </c:pt>
                <c:pt idx="248">
                  <c:v>1</c:v>
                </c:pt>
                <c:pt idx="253">
                  <c:v>1</c:v>
                </c:pt>
                <c:pt idx="254">
                  <c:v>1</c:v>
                </c:pt>
                <c:pt idx="263">
                  <c:v>1</c:v>
                </c:pt>
                <c:pt idx="267">
                  <c:v>1</c:v>
                </c:pt>
                <c:pt idx="268">
                  <c:v>1</c:v>
                </c:pt>
                <c:pt idx="273">
                  <c:v>1</c:v>
                </c:pt>
                <c:pt idx="285">
                  <c:v>1</c:v>
                </c:pt>
                <c:pt idx="289">
                  <c:v>1</c:v>
                </c:pt>
                <c:pt idx="294">
                  <c:v>1</c:v>
                </c:pt>
                <c:pt idx="295">
                  <c:v>1</c:v>
                </c:pt>
                <c:pt idx="297">
                  <c:v>1</c:v>
                </c:pt>
              </c:numCache>
            </c:numRef>
          </c:val>
          <c:extLst xmlns:c16r2="http://schemas.microsoft.com/office/drawing/2015/06/chart">
            <c:ext xmlns:c16="http://schemas.microsoft.com/office/drawing/2014/chart" uri="{C3380CC4-5D6E-409C-BE32-E72D297353CC}">
              <c16:uniqueId val="{00000002-1532-488E-B578-C22623E3E136}"/>
            </c:ext>
          </c:extLst>
        </c:ser>
        <c:ser>
          <c:idx val="3"/>
          <c:order val="3"/>
          <c:tx>
            <c:strRef>
              <c:f>'1机构最大转存'!$E$1</c:f>
              <c:strCache>
                <c:ptCount val="1"/>
                <c:pt idx="0">
                  <c:v>做市</c:v>
                </c:pt>
              </c:strCache>
            </c:strRef>
          </c:tx>
          <c:spPr>
            <a:solidFill>
              <a:schemeClr val="accent4"/>
            </a:solidFill>
            <a:ln>
              <a:noFill/>
            </a:ln>
            <a:effectLst/>
          </c:spPr>
          <c:invertIfNegative val="0"/>
          <c:cat>
            <c:strRef>
              <c:f>'1机构最大转存'!$A$2:$A$299</c:f>
              <c:strCache>
                <c:ptCount val="298"/>
                <c:pt idx="0">
                  <c:v>江西银行</c:v>
                </c:pt>
                <c:pt idx="1">
                  <c:v>东方证券</c:v>
                </c:pt>
                <c:pt idx="2">
                  <c:v>东莞银行</c:v>
                </c:pt>
                <c:pt idx="3">
                  <c:v>农业银行</c:v>
                </c:pt>
                <c:pt idx="4">
                  <c:v>工商银行</c:v>
                </c:pt>
                <c:pt idx="5">
                  <c:v>首创证券</c:v>
                </c:pt>
                <c:pt idx="6">
                  <c:v>第一创业证券</c:v>
                </c:pt>
                <c:pt idx="7">
                  <c:v>华林证券</c:v>
                </c:pt>
                <c:pt idx="8">
                  <c:v>山西证券</c:v>
                </c:pt>
                <c:pt idx="9">
                  <c:v>泰康资产管理公司</c:v>
                </c:pt>
                <c:pt idx="10">
                  <c:v>浙江省农联社</c:v>
                </c:pt>
                <c:pt idx="11">
                  <c:v>广发证券</c:v>
                </c:pt>
                <c:pt idx="12">
                  <c:v>天津银行</c:v>
                </c:pt>
                <c:pt idx="13">
                  <c:v>贝莱德顾问-bc</c:v>
                </c:pt>
                <c:pt idx="14">
                  <c:v>齐鲁银行</c:v>
                </c:pt>
                <c:pt idx="15">
                  <c:v>招商基金管理公司</c:v>
                </c:pt>
                <c:pt idx="16">
                  <c:v>东海证券</c:v>
                </c:pt>
                <c:pt idx="17">
                  <c:v>华创证券</c:v>
                </c:pt>
                <c:pt idx="18">
                  <c:v>浙商证券股份有限公司</c:v>
                </c:pt>
                <c:pt idx="19">
                  <c:v>德意志银行</c:v>
                </c:pt>
                <c:pt idx="20">
                  <c:v>福建海峡银行</c:v>
                </c:pt>
                <c:pt idx="21">
                  <c:v>广东南粤银行</c:v>
                </c:pt>
                <c:pt idx="22">
                  <c:v>广发银行</c:v>
                </c:pt>
                <c:pt idx="23">
                  <c:v>贵阳银行</c:v>
                </c:pt>
                <c:pt idx="24">
                  <c:v>洛阳银行</c:v>
                </c:pt>
                <c:pt idx="25">
                  <c:v>民生银行</c:v>
                </c:pt>
                <c:pt idx="26">
                  <c:v>平安银行</c:v>
                </c:pt>
                <c:pt idx="27">
                  <c:v>瑞穗银行</c:v>
                </c:pt>
                <c:pt idx="28">
                  <c:v>成都银行</c:v>
                </c:pt>
                <c:pt idx="29">
                  <c:v>国海证券</c:v>
                </c:pt>
                <c:pt idx="30">
                  <c:v>国金证券</c:v>
                </c:pt>
                <c:pt idx="31">
                  <c:v>国信证券</c:v>
                </c:pt>
                <c:pt idx="32">
                  <c:v>哈尔滨银行</c:v>
                </c:pt>
                <c:pt idx="33">
                  <c:v>华福证券</c:v>
                </c:pt>
                <c:pt idx="34">
                  <c:v>江苏银行</c:v>
                </c:pt>
                <c:pt idx="35">
                  <c:v>申万宏源证券</c:v>
                </c:pt>
                <c:pt idx="36">
                  <c:v>盛京银行</c:v>
                </c:pt>
                <c:pt idx="37">
                  <c:v>乌鲁木齐银行</c:v>
                </c:pt>
                <c:pt idx="38">
                  <c:v>国泰君安证券</c:v>
                </c:pt>
                <c:pt idx="39">
                  <c:v>江苏苏州农商银行</c:v>
                </c:pt>
                <c:pt idx="40">
                  <c:v>昆山农村商行</c:v>
                </c:pt>
                <c:pt idx="41">
                  <c:v>民生证券</c:v>
                </c:pt>
                <c:pt idx="42">
                  <c:v>南京银行</c:v>
                </c:pt>
                <c:pt idx="43">
                  <c:v>宁波银行</c:v>
                </c:pt>
                <c:pt idx="44">
                  <c:v>苏州银行</c:v>
                </c:pt>
                <c:pt idx="45">
                  <c:v>兴业银行资管</c:v>
                </c:pt>
                <c:pt idx="46">
                  <c:v>易方达基金管理公司</c:v>
                </c:pt>
                <c:pt idx="47">
                  <c:v>长沙银行</c:v>
                </c:pt>
                <c:pt idx="48">
                  <c:v>郑州银行</c:v>
                </c:pt>
                <c:pt idx="49">
                  <c:v>中国银行</c:v>
                </c:pt>
                <c:pt idx="50">
                  <c:v>中信证券</c:v>
                </c:pt>
                <c:pt idx="51">
                  <c:v>东北证券</c:v>
                </c:pt>
                <c:pt idx="52">
                  <c:v>光大银行</c:v>
                </c:pt>
                <c:pt idx="53">
                  <c:v>河北银行</c:v>
                </c:pt>
                <c:pt idx="54">
                  <c:v>申港证券</c:v>
                </c:pt>
                <c:pt idx="55">
                  <c:v>太平洋证券</c:v>
                </c:pt>
                <c:pt idx="56">
                  <c:v>兴业银行</c:v>
                </c:pt>
                <c:pt idx="57">
                  <c:v>中信建投证券</c:v>
                </c:pt>
                <c:pt idx="58">
                  <c:v>中原银行</c:v>
                </c:pt>
                <c:pt idx="59">
                  <c:v>贝莱德(卢森堡)公司-bc</c:v>
                </c:pt>
                <c:pt idx="60">
                  <c:v>博时基金公司</c:v>
                </c:pt>
                <c:pt idx="61">
                  <c:v>东亚银行</c:v>
                </c:pt>
                <c:pt idx="62">
                  <c:v>广东华兴银行</c:v>
                </c:pt>
                <c:pt idx="63">
                  <c:v>广东顺德农商行</c:v>
                </c:pt>
                <c:pt idx="64">
                  <c:v>恒丰银行</c:v>
                </c:pt>
                <c:pt idx="65">
                  <c:v>华泰证券</c:v>
                </c:pt>
                <c:pt idx="66">
                  <c:v>嘉实基金公司</c:v>
                </c:pt>
                <c:pt idx="67">
                  <c:v>江苏太仓农村商业银行</c:v>
                </c:pt>
                <c:pt idx="68">
                  <c:v>平安证券</c:v>
                </c:pt>
                <c:pt idx="69">
                  <c:v>浦发银行</c:v>
                </c:pt>
                <c:pt idx="70">
                  <c:v>泉州银行</c:v>
                </c:pt>
                <c:pt idx="71">
                  <c:v>瑞丰银行</c:v>
                </c:pt>
                <c:pt idx="72">
                  <c:v>厦门银行</c:v>
                </c:pt>
                <c:pt idx="73">
                  <c:v>银河证券</c:v>
                </c:pt>
                <c:pt idx="74">
                  <c:v>渣打中国</c:v>
                </c:pt>
                <c:pt idx="75">
                  <c:v>张家港农村商业银行</c:v>
                </c:pt>
                <c:pt idx="76">
                  <c:v>长江养老保险</c:v>
                </c:pt>
                <c:pt idx="77">
                  <c:v>招商证券</c:v>
                </c:pt>
                <c:pt idx="78">
                  <c:v>中金公司</c:v>
                </c:pt>
                <c:pt idx="79">
                  <c:v>中信银行</c:v>
                </c:pt>
                <c:pt idx="80">
                  <c:v>北京银行</c:v>
                </c:pt>
                <c:pt idx="81">
                  <c:v>渤海证券</c:v>
                </c:pt>
                <c:pt idx="82">
                  <c:v>常熟农村商行</c:v>
                </c:pt>
                <c:pt idx="83">
                  <c:v>东兴证券</c:v>
                </c:pt>
                <c:pt idx="84">
                  <c:v>法国巴黎(中国)</c:v>
                </c:pt>
                <c:pt idx="85">
                  <c:v>富邦华一银行</c:v>
                </c:pt>
                <c:pt idx="86">
                  <c:v>富国基金公司</c:v>
                </c:pt>
                <c:pt idx="87">
                  <c:v>广发基金公司</c:v>
                </c:pt>
                <c:pt idx="88">
                  <c:v>广州银行</c:v>
                </c:pt>
                <c:pt idx="89">
                  <c:v>汉口银行</c:v>
                </c:pt>
                <c:pt idx="90">
                  <c:v>花旗银行</c:v>
                </c:pt>
                <c:pt idx="91">
                  <c:v>华安证券</c:v>
                </c:pt>
                <c:pt idx="92">
                  <c:v>华西证券</c:v>
                </c:pt>
                <c:pt idx="93">
                  <c:v>华夏基金</c:v>
                </c:pt>
                <c:pt idx="94">
                  <c:v>汇丰银行</c:v>
                </c:pt>
                <c:pt idx="95">
                  <c:v>建设银行</c:v>
                </c:pt>
                <c:pt idx="96">
                  <c:v>九江银行</c:v>
                </c:pt>
                <c:pt idx="97">
                  <c:v>美国上海</c:v>
                </c:pt>
                <c:pt idx="98">
                  <c:v>摩根大通银行</c:v>
                </c:pt>
                <c:pt idx="99">
                  <c:v>南方基金</c:v>
                </c:pt>
                <c:pt idx="100">
                  <c:v>宁波通商银行</c:v>
                </c:pt>
                <c:pt idx="101">
                  <c:v>平安基金管理有限公司</c:v>
                </c:pt>
                <c:pt idx="102">
                  <c:v>平安资产管理公司</c:v>
                </c:pt>
                <c:pt idx="103">
                  <c:v>青岛银行</c:v>
                </c:pt>
                <c:pt idx="104">
                  <c:v>三菱日联银行(中国)</c:v>
                </c:pt>
                <c:pt idx="105">
                  <c:v>上海银行</c:v>
                </c:pt>
                <c:pt idx="106">
                  <c:v>天风证券</c:v>
                </c:pt>
                <c:pt idx="107">
                  <c:v>万联证券</c:v>
                </c:pt>
                <c:pt idx="108">
                  <c:v>无锡农村商业银行</c:v>
                </c:pt>
                <c:pt idx="109">
                  <c:v>五矿证券</c:v>
                </c:pt>
                <c:pt idx="110">
                  <c:v>银华基金公司</c:v>
                </c:pt>
                <c:pt idx="111">
                  <c:v>长城证券</c:v>
                </c:pt>
                <c:pt idx="112">
                  <c:v>招商银行</c:v>
                </c:pt>
                <c:pt idx="113">
                  <c:v>浙商银行</c:v>
                </c:pt>
                <c:pt idx="114">
                  <c:v>重庆三峡银行</c:v>
                </c:pt>
                <c:pt idx="115">
                  <c:v>北京农商银行</c:v>
                </c:pt>
                <c:pt idx="116">
                  <c:v>贝莱德机构信托-bc</c:v>
                </c:pt>
                <c:pt idx="117">
                  <c:v>杭州银行</c:v>
                </c:pt>
                <c:pt idx="118">
                  <c:v>进出口行</c:v>
                </c:pt>
                <c:pt idx="119">
                  <c:v>兴业证券</c:v>
                </c:pt>
                <c:pt idx="120">
                  <c:v>澳新银行</c:v>
                </c:pt>
                <c:pt idx="121">
                  <c:v>创金合信基金管理有限公司</c:v>
                </c:pt>
                <c:pt idx="122">
                  <c:v>大连银行</c:v>
                </c:pt>
                <c:pt idx="123">
                  <c:v>法兴中国</c:v>
                </c:pt>
                <c:pt idx="124">
                  <c:v>赣州银行</c:v>
                </c:pt>
                <c:pt idx="125">
                  <c:v>光大永明人寿</c:v>
                </c:pt>
                <c:pt idx="126">
                  <c:v>海富通基金公司</c:v>
                </c:pt>
                <c:pt idx="127">
                  <c:v>杭州联合银行</c:v>
                </c:pt>
                <c:pt idx="128">
                  <c:v>红塔证券</c:v>
                </c:pt>
                <c:pt idx="129">
                  <c:v>湖南三湘银行</c:v>
                </c:pt>
                <c:pt idx="130">
                  <c:v>华安基金管理公司</c:v>
                </c:pt>
                <c:pt idx="131">
                  <c:v>徽商银行</c:v>
                </c:pt>
                <c:pt idx="132">
                  <c:v>江海证券</c:v>
                </c:pt>
                <c:pt idx="133">
                  <c:v>江苏江南农村商业银行</c:v>
                </c:pt>
                <c:pt idx="134">
                  <c:v>交通银行</c:v>
                </c:pt>
                <c:pt idx="135">
                  <c:v>联储证券</c:v>
                </c:pt>
                <c:pt idx="136">
                  <c:v>鹏华基金公司</c:v>
                </c:pt>
                <c:pt idx="137">
                  <c:v>青海省农联社</c:v>
                </c:pt>
                <c:pt idx="138">
                  <c:v>上海农商银行</c:v>
                </c:pt>
                <c:pt idx="139">
                  <c:v>上饶银行</c:v>
                </c:pt>
                <c:pt idx="140">
                  <c:v>太平资产管理公司</c:v>
                </c:pt>
                <c:pt idx="141">
                  <c:v>天弘基金公司</c:v>
                </c:pt>
                <c:pt idx="142">
                  <c:v>天津农村商业银行</c:v>
                </c:pt>
                <c:pt idx="143">
                  <c:v>兴化农村商业银行</c:v>
                </c:pt>
                <c:pt idx="144">
                  <c:v>鄞州银行</c:v>
                </c:pt>
                <c:pt idx="145">
                  <c:v>长城国瑞证券</c:v>
                </c:pt>
                <c:pt idx="146">
                  <c:v>长春发展农商行</c:v>
                </c:pt>
                <c:pt idx="147">
                  <c:v>长江证券</c:v>
                </c:pt>
                <c:pt idx="148">
                  <c:v>中国银行资管</c:v>
                </c:pt>
                <c:pt idx="149">
                  <c:v>中泰证券</c:v>
                </c:pt>
                <c:pt idx="150">
                  <c:v>中信银行资管</c:v>
                </c:pt>
                <c:pt idx="151">
                  <c:v>中邮理财管理人</c:v>
                </c:pt>
                <c:pt idx="152">
                  <c:v>中原证券</c:v>
                </c:pt>
                <c:pt idx="153">
                  <c:v>安联环球投资-bc</c:v>
                </c:pt>
                <c:pt idx="154">
                  <c:v>海通证券</c:v>
                </c:pt>
                <c:pt idx="155">
                  <c:v>九台农村商业银行</c:v>
                </c:pt>
                <c:pt idx="156">
                  <c:v>中航证券</c:v>
                </c:pt>
                <c:pt idx="157">
                  <c:v>AQR Capital Management LLC-bc</c:v>
                </c:pt>
                <c:pt idx="158">
                  <c:v>CICC FP-bc</c:v>
                </c:pt>
                <c:pt idx="159">
                  <c:v>CSI Capital Ltd-bc</c:v>
                </c:pt>
                <c:pt idx="160">
                  <c:v>Deutsche Bank HongKong-bc</c:v>
                </c:pt>
                <c:pt idx="161">
                  <c:v>Morgan Stanley Investment Management Inc-bc</c:v>
                </c:pt>
                <c:pt idx="162">
                  <c:v>安信基金</c:v>
                </c:pt>
                <c:pt idx="163">
                  <c:v>巴克莱上海</c:v>
                </c:pt>
                <c:pt idx="164">
                  <c:v>北京银行资管</c:v>
                </c:pt>
                <c:pt idx="165">
                  <c:v>川财证券</c:v>
                </c:pt>
                <c:pt idx="166">
                  <c:v>创兴银行深圳分行</c:v>
                </c:pt>
                <c:pt idx="167">
                  <c:v>鼎亚资本(新加坡)私人有限公司-bc</c:v>
                </c:pt>
                <c:pt idx="168">
                  <c:v>东卫资管-bc</c:v>
                </c:pt>
                <c:pt idx="169">
                  <c:v>发逻全球咨询有限公司</c:v>
                </c:pt>
                <c:pt idx="170">
                  <c:v>法国巴黎银行香港分行-bc</c:v>
                </c:pt>
                <c:pt idx="171">
                  <c:v>高盛国际-bc</c:v>
                </c:pt>
                <c:pt idx="172">
                  <c:v>工银瑞信基金</c:v>
                </c:pt>
                <c:pt idx="173">
                  <c:v>光大永明资产管理公司</c:v>
                </c:pt>
                <c:pt idx="174">
                  <c:v>国开行</c:v>
                </c:pt>
                <c:pt idx="175">
                  <c:v>国融证券</c:v>
                </c:pt>
                <c:pt idx="176">
                  <c:v>国投瑞银基金公司</c:v>
                </c:pt>
                <c:pt idx="177">
                  <c:v>国元证券</c:v>
                </c:pt>
                <c:pt idx="178">
                  <c:v>红土创新基金</c:v>
                </c:pt>
                <c:pt idx="179">
                  <c:v>宏信证券</c:v>
                </c:pt>
                <c:pt idx="180">
                  <c:v>花旗银行香港-bc</c:v>
                </c:pt>
                <c:pt idx="181">
                  <c:v>华龙证券</c:v>
                </c:pt>
                <c:pt idx="182">
                  <c:v>华侨永亨中国</c:v>
                </c:pt>
                <c:pt idx="183">
                  <c:v>华润元大基金</c:v>
                </c:pt>
                <c:pt idx="184">
                  <c:v>华泰证券(上海)资管</c:v>
                </c:pt>
                <c:pt idx="185">
                  <c:v>江苏昆山农村商业银行资管</c:v>
                </c:pt>
                <c:pt idx="186">
                  <c:v>江苏启东农商行</c:v>
                </c:pt>
                <c:pt idx="187">
                  <c:v>江苏苏宁银行</c:v>
                </c:pt>
                <c:pt idx="188">
                  <c:v>江阴农村商业银行</c:v>
                </c:pt>
                <c:pt idx="189">
                  <c:v>交通银行资管</c:v>
                </c:pt>
                <c:pt idx="190">
                  <c:v>交银施罗德基金公司</c:v>
                </c:pt>
                <c:pt idx="191">
                  <c:v>景顺投资管理-bc</c:v>
                </c:pt>
                <c:pt idx="192">
                  <c:v>景顺长城基金公司</c:v>
                </c:pt>
                <c:pt idx="193">
                  <c:v>莱商银行</c:v>
                </c:pt>
                <c:pt idx="194">
                  <c:v>乐山商行</c:v>
                </c:pt>
                <c:pt idx="195">
                  <c:v>辽宁振兴银行</c:v>
                </c:pt>
                <c:pt idx="196">
                  <c:v>隆昌农商银行</c:v>
                </c:pt>
                <c:pt idx="197">
                  <c:v>梅州客商银行</c:v>
                </c:pt>
                <c:pt idx="198">
                  <c:v>绵阳涪城区农联社</c:v>
                </c:pt>
                <c:pt idx="199">
                  <c:v>民生银行资管</c:v>
                </c:pt>
                <c:pt idx="200">
                  <c:v>南浔银行</c:v>
                </c:pt>
                <c:pt idx="201">
                  <c:v>宁夏银行</c:v>
                </c:pt>
                <c:pt idx="202">
                  <c:v>浦发银行资管</c:v>
                </c:pt>
                <c:pt idx="203">
                  <c:v>人民银行代理01005</c:v>
                </c:pt>
                <c:pt idx="204">
                  <c:v>人民银行代理01020</c:v>
                </c:pt>
                <c:pt idx="205">
                  <c:v>人民银行代理01022</c:v>
                </c:pt>
                <c:pt idx="206">
                  <c:v>人民银行代理01023</c:v>
                </c:pt>
                <c:pt idx="207">
                  <c:v>人民银行代理01040</c:v>
                </c:pt>
                <c:pt idx="208">
                  <c:v>人民银行代理01043</c:v>
                </c:pt>
                <c:pt idx="209">
                  <c:v>三井住友银行</c:v>
                </c:pt>
                <c:pt idx="210">
                  <c:v>三菱日联国际资管-bc</c:v>
                </c:pt>
                <c:pt idx="211">
                  <c:v>厦门国际银行</c:v>
                </c:pt>
                <c:pt idx="212">
                  <c:v>厦门农商行</c:v>
                </c:pt>
                <c:pt idx="213">
                  <c:v>山西省农联社</c:v>
                </c:pt>
                <c:pt idx="214">
                  <c:v>山西运城农商行</c:v>
                </c:pt>
                <c:pt idx="215">
                  <c:v>山西泽州农商银行</c:v>
                </c:pt>
                <c:pt idx="216">
                  <c:v>上海浦东发展银行新加坡分行-bc</c:v>
                </c:pt>
                <c:pt idx="217">
                  <c:v>上银基金</c:v>
                </c:pt>
                <c:pt idx="218">
                  <c:v>绍兴银行</c:v>
                </c:pt>
                <c:pt idx="219">
                  <c:v>思达资本(香港)-bc</c:v>
                </c:pt>
                <c:pt idx="220">
                  <c:v>台新国际商业银行香港分行-bc</c:v>
                </c:pt>
                <c:pt idx="221">
                  <c:v>台州银行</c:v>
                </c:pt>
                <c:pt idx="222">
                  <c:v>潍坊市农联社</c:v>
                </c:pt>
                <c:pt idx="223">
                  <c:v>湘财证券</c:v>
                </c:pt>
                <c:pt idx="224">
                  <c:v>萧山农商银行</c:v>
                </c:pt>
                <c:pt idx="225">
                  <c:v>鑫元基金</c:v>
                </c:pt>
                <c:pt idx="226">
                  <c:v>兴全基金公司</c:v>
                </c:pt>
                <c:pt idx="227">
                  <c:v>兴业基金</c:v>
                </c:pt>
                <c:pt idx="228">
                  <c:v>扬州农村商业银行</c:v>
                </c:pt>
                <c:pt idx="229">
                  <c:v>永赢基金公司</c:v>
                </c:pt>
                <c:pt idx="230">
                  <c:v>邮储银行</c:v>
                </c:pt>
                <c:pt idx="231">
                  <c:v>渣打银行(香港)-bc</c:v>
                </c:pt>
                <c:pt idx="232">
                  <c:v>浙江网商银行</c:v>
                </c:pt>
                <c:pt idx="233">
                  <c:v>中国平安资管(香港)-bc</c:v>
                </c:pt>
                <c:pt idx="234">
                  <c:v>中国人寿养老保险</c:v>
                </c:pt>
                <c:pt idx="235">
                  <c:v>中国银行香港分行-bc</c:v>
                </c:pt>
                <c:pt idx="236">
                  <c:v>中山农商行</c:v>
                </c:pt>
                <c:pt idx="237">
                  <c:v>中银基金公司</c:v>
                </c:pt>
                <c:pt idx="238">
                  <c:v>重庆农村商行</c:v>
                </c:pt>
                <c:pt idx="239">
                  <c:v>珠海华润银行</c:v>
                </c:pt>
                <c:pt idx="240">
                  <c:v>珠海农商行</c:v>
                </c:pt>
                <c:pt idx="241">
                  <c:v>Baillie Gifford and Co Limited-bc</c:v>
                </c:pt>
                <c:pt idx="242">
                  <c:v>BlackRock(Singapore) Ltd-bc</c:v>
                </c:pt>
                <c:pt idx="243">
                  <c:v>HSBC-bc</c:v>
                </c:pt>
                <c:pt idx="244">
                  <c:v>Van Eck Associates Corporation-bc</c:v>
                </c:pt>
                <c:pt idx="245">
                  <c:v>宝盈基金公司</c:v>
                </c:pt>
                <c:pt idx="246">
                  <c:v>贝莱德顾问(英国)-bc</c:v>
                </c:pt>
                <c:pt idx="247">
                  <c:v>贝莱德投资管理(澳大利亚)-bc</c:v>
                </c:pt>
                <c:pt idx="248">
                  <c:v>贝莱德投资管理(英国)-bc</c:v>
                </c:pt>
                <c:pt idx="249">
                  <c:v>渤海银行</c:v>
                </c:pt>
                <c:pt idx="250">
                  <c:v>财富证券</c:v>
                </c:pt>
                <c:pt idx="251">
                  <c:v>承德银行</c:v>
                </c:pt>
                <c:pt idx="252">
                  <c:v>东莞农村商业银行</c:v>
                </c:pt>
                <c:pt idx="253">
                  <c:v>冈三资管-bc</c:v>
                </c:pt>
                <c:pt idx="254">
                  <c:v>高盛资产管理(新加坡)-bc</c:v>
                </c:pt>
                <c:pt idx="255">
                  <c:v>光大保德信基金公司</c:v>
                </c:pt>
                <c:pt idx="256">
                  <c:v>广州农村商业银行</c:v>
                </c:pt>
                <c:pt idx="257">
                  <c:v>国都证券</c:v>
                </c:pt>
                <c:pt idx="258">
                  <c:v>国金基金</c:v>
                </c:pt>
                <c:pt idx="259">
                  <c:v>国开行资管</c:v>
                </c:pt>
                <c:pt idx="260">
                  <c:v>国开证券</c:v>
                </c:pt>
                <c:pt idx="261">
                  <c:v>国联证券</c:v>
                </c:pt>
                <c:pt idx="262">
                  <c:v>国寿安保基金公司</c:v>
                </c:pt>
                <c:pt idx="263">
                  <c:v>国泰君安金控-bc</c:v>
                </c:pt>
                <c:pt idx="264">
                  <c:v>邯郸银行</c:v>
                </c:pt>
                <c:pt idx="265">
                  <c:v>华泰柏瑞基金公司</c:v>
                </c:pt>
                <c:pt idx="266">
                  <c:v>华泰人寿</c:v>
                </c:pt>
                <c:pt idx="267">
                  <c:v>汇丰投资基金(香港)-bc</c:v>
                </c:pt>
                <c:pt idx="268">
                  <c:v>惠理基金香港-bc</c:v>
                </c:pt>
                <c:pt idx="269">
                  <c:v>焦作中旅银行</c:v>
                </c:pt>
                <c:pt idx="270">
                  <c:v>晋商银行</c:v>
                </c:pt>
                <c:pt idx="271">
                  <c:v>晋中银行</c:v>
                </c:pt>
                <c:pt idx="272">
                  <c:v>摩根士丹利国际</c:v>
                </c:pt>
                <c:pt idx="273">
                  <c:v>摩根士丹利国际-bc</c:v>
                </c:pt>
                <c:pt idx="274">
                  <c:v>摩根士丹利国际银行</c:v>
                </c:pt>
                <c:pt idx="275">
                  <c:v>南洋商业银行</c:v>
                </c:pt>
                <c:pt idx="276">
                  <c:v>鹏扬基金</c:v>
                </c:pt>
                <c:pt idx="277">
                  <c:v>平顶山银行</c:v>
                </c:pt>
                <c:pt idx="278">
                  <c:v>浦银安盛基金公司</c:v>
                </c:pt>
                <c:pt idx="279">
                  <c:v>齐商银行</c:v>
                </c:pt>
                <c:pt idx="280">
                  <c:v>青岛农商行</c:v>
                </c:pt>
                <c:pt idx="281">
                  <c:v>人民银行代理01006</c:v>
                </c:pt>
                <c:pt idx="282">
                  <c:v>人民银行代理01012</c:v>
                </c:pt>
                <c:pt idx="283">
                  <c:v>日照银行</c:v>
                </c:pt>
                <c:pt idx="284">
                  <c:v>山西左云农商银行</c:v>
                </c:pt>
                <c:pt idx="285">
                  <c:v>太平人寿</c:v>
                </c:pt>
                <c:pt idx="286">
                  <c:v>唐山银行</c:v>
                </c:pt>
                <c:pt idx="287">
                  <c:v>天山农商银行</c:v>
                </c:pt>
                <c:pt idx="288">
                  <c:v>万家基金公司</c:v>
                </c:pt>
                <c:pt idx="289">
                  <c:v>威灵顿管理澳洲私人有限公司-bc</c:v>
                </c:pt>
                <c:pt idx="290">
                  <c:v>温州银行</c:v>
                </c:pt>
                <c:pt idx="291">
                  <c:v>西部利得基金</c:v>
                </c:pt>
                <c:pt idx="292">
                  <c:v>西南证券</c:v>
                </c:pt>
                <c:pt idx="293">
                  <c:v>浙商基金</c:v>
                </c:pt>
                <c:pt idx="294">
                  <c:v>中国工商银行新加坡-bc</c:v>
                </c:pt>
                <c:pt idx="295">
                  <c:v>中国信托商业银行香港分行-bc</c:v>
                </c:pt>
                <c:pt idx="296">
                  <c:v>中天证券</c:v>
                </c:pt>
                <c:pt idx="297">
                  <c:v>中信银行国际-bc</c:v>
                </c:pt>
              </c:strCache>
            </c:strRef>
          </c:cat>
          <c:val>
            <c:numRef>
              <c:f>'1机构最大转存'!$E$2:$E$299</c:f>
              <c:numCache>
                <c:formatCode>General</c:formatCode>
                <c:ptCount val="298"/>
                <c:pt idx="1">
                  <c:v>1</c:v>
                </c:pt>
                <c:pt idx="24">
                  <c:v>1</c:v>
                </c:pt>
                <c:pt idx="26">
                  <c:v>1</c:v>
                </c:pt>
                <c:pt idx="27">
                  <c:v>1</c:v>
                </c:pt>
                <c:pt idx="29">
                  <c:v>1</c:v>
                </c:pt>
                <c:pt idx="41">
                  <c:v>1</c:v>
                </c:pt>
                <c:pt idx="54">
                  <c:v>1</c:v>
                </c:pt>
                <c:pt idx="62">
                  <c:v>1</c:v>
                </c:pt>
              </c:numCache>
            </c:numRef>
          </c:val>
          <c:extLst xmlns:c16r2="http://schemas.microsoft.com/office/drawing/2015/06/chart">
            <c:ext xmlns:c16="http://schemas.microsoft.com/office/drawing/2014/chart" uri="{C3380CC4-5D6E-409C-BE32-E72D297353CC}">
              <c16:uniqueId val="{00000003-1532-488E-B578-C22623E3E136}"/>
            </c:ext>
          </c:extLst>
        </c:ser>
        <c:dLbls>
          <c:showLegendKey val="0"/>
          <c:showVal val="0"/>
          <c:showCatName val="0"/>
          <c:showSerName val="0"/>
          <c:showPercent val="0"/>
          <c:showBubbleSize val="0"/>
        </c:dLbls>
        <c:gapWidth val="150"/>
        <c:overlap val="100"/>
        <c:axId val="1915058928"/>
        <c:axId val="1915082864"/>
      </c:barChart>
      <c:catAx>
        <c:axId val="1915058928"/>
        <c:scaling>
          <c:orientation val="minMax"/>
        </c:scaling>
        <c:delete val="1"/>
        <c:axPos val="b"/>
        <c:numFmt formatCode="General" sourceLinked="1"/>
        <c:majorTickMark val="none"/>
        <c:minorTickMark val="none"/>
        <c:tickLblPos val="nextTo"/>
        <c:crossAx val="1915082864"/>
        <c:crosses val="autoZero"/>
        <c:auto val="1"/>
        <c:lblAlgn val="ctr"/>
        <c:lblOffset val="100"/>
        <c:noMultiLvlLbl val="0"/>
      </c:catAx>
      <c:valAx>
        <c:axId val="1915082864"/>
        <c:scaling>
          <c:orientation val="minMax"/>
          <c:max val="3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58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2时间图'!$C$1</c:f>
              <c:strCache>
                <c:ptCount val="1"/>
                <c:pt idx="0">
                  <c:v>做市</c:v>
                </c:pt>
              </c:strCache>
            </c:strRef>
          </c:tx>
          <c:spPr>
            <a:solidFill>
              <a:schemeClr val="accent1"/>
            </a:solidFill>
            <a:ln>
              <a:noFill/>
            </a:ln>
            <a:effectLst/>
          </c:spPr>
          <c:invertIfNegative val="0"/>
          <c:cat>
            <c:strRef>
              <c:f>'2时间图'!$B$2:$B$3875</c:f>
              <c:strCache>
                <c:ptCount val="3874"/>
                <c:pt idx="0">
                  <c:v>9:02:43</c:v>
                </c:pt>
                <c:pt idx="1">
                  <c:v>9:02:46</c:v>
                </c:pt>
                <c:pt idx="2">
                  <c:v>9:07:48</c:v>
                </c:pt>
                <c:pt idx="3">
                  <c:v>9:08:52</c:v>
                </c:pt>
                <c:pt idx="4">
                  <c:v>9:10:12</c:v>
                </c:pt>
                <c:pt idx="5">
                  <c:v>9:10:16</c:v>
                </c:pt>
                <c:pt idx="6">
                  <c:v>9:10:57</c:v>
                </c:pt>
                <c:pt idx="7">
                  <c:v>9:11:14</c:v>
                </c:pt>
                <c:pt idx="8">
                  <c:v>9:11:18</c:v>
                </c:pt>
                <c:pt idx="9">
                  <c:v>9:15:02</c:v>
                </c:pt>
                <c:pt idx="10">
                  <c:v>9:15:28</c:v>
                </c:pt>
                <c:pt idx="11">
                  <c:v>9:15:36</c:v>
                </c:pt>
                <c:pt idx="12">
                  <c:v>9:15:42</c:v>
                </c:pt>
                <c:pt idx="13">
                  <c:v>9:16:08</c:v>
                </c:pt>
                <c:pt idx="14">
                  <c:v>9:16:19</c:v>
                </c:pt>
                <c:pt idx="15">
                  <c:v>9:16:33</c:v>
                </c:pt>
                <c:pt idx="16">
                  <c:v>9:16:51</c:v>
                </c:pt>
                <c:pt idx="17">
                  <c:v>9:16:57</c:v>
                </c:pt>
                <c:pt idx="18">
                  <c:v>9:17:08</c:v>
                </c:pt>
                <c:pt idx="19">
                  <c:v>9:17:13</c:v>
                </c:pt>
                <c:pt idx="20">
                  <c:v>9:17:25</c:v>
                </c:pt>
                <c:pt idx="21">
                  <c:v>9:17:34</c:v>
                </c:pt>
                <c:pt idx="22">
                  <c:v>9:17:44</c:v>
                </c:pt>
                <c:pt idx="23">
                  <c:v>9:18:07</c:v>
                </c:pt>
                <c:pt idx="24">
                  <c:v>9:18:15</c:v>
                </c:pt>
                <c:pt idx="25">
                  <c:v>9:18:51</c:v>
                </c:pt>
                <c:pt idx="26">
                  <c:v>9:18:56</c:v>
                </c:pt>
                <c:pt idx="27">
                  <c:v>9:18:57</c:v>
                </c:pt>
                <c:pt idx="28">
                  <c:v>9:18:58</c:v>
                </c:pt>
                <c:pt idx="29">
                  <c:v>9:19:35</c:v>
                </c:pt>
                <c:pt idx="30">
                  <c:v>9:19:54</c:v>
                </c:pt>
                <c:pt idx="31">
                  <c:v>9:21:14</c:v>
                </c:pt>
                <c:pt idx="32">
                  <c:v>9:21:24</c:v>
                </c:pt>
                <c:pt idx="33">
                  <c:v>9:21:27</c:v>
                </c:pt>
                <c:pt idx="34">
                  <c:v>9:22:02</c:v>
                </c:pt>
                <c:pt idx="35">
                  <c:v>9:23:21</c:v>
                </c:pt>
                <c:pt idx="36">
                  <c:v>9:23:37</c:v>
                </c:pt>
                <c:pt idx="37">
                  <c:v>9:25:08</c:v>
                </c:pt>
                <c:pt idx="38">
                  <c:v>9:25:12</c:v>
                </c:pt>
                <c:pt idx="39">
                  <c:v>9:25:14</c:v>
                </c:pt>
                <c:pt idx="40">
                  <c:v>9:25:18</c:v>
                </c:pt>
                <c:pt idx="41">
                  <c:v>9:25:20</c:v>
                </c:pt>
                <c:pt idx="42">
                  <c:v>9:25:37</c:v>
                </c:pt>
                <c:pt idx="43">
                  <c:v>9:25:47</c:v>
                </c:pt>
                <c:pt idx="44">
                  <c:v>9:26:06</c:v>
                </c:pt>
                <c:pt idx="45">
                  <c:v>9:26:13</c:v>
                </c:pt>
                <c:pt idx="46">
                  <c:v>9:26:24</c:v>
                </c:pt>
                <c:pt idx="47">
                  <c:v>9:26:53</c:v>
                </c:pt>
                <c:pt idx="48">
                  <c:v>9:26:57</c:v>
                </c:pt>
                <c:pt idx="49">
                  <c:v>9:26:58</c:v>
                </c:pt>
                <c:pt idx="50">
                  <c:v>9:27:04</c:v>
                </c:pt>
                <c:pt idx="51">
                  <c:v>9:27:06</c:v>
                </c:pt>
                <c:pt idx="52">
                  <c:v>9:27:07</c:v>
                </c:pt>
                <c:pt idx="53">
                  <c:v>9:27:13</c:v>
                </c:pt>
                <c:pt idx="54">
                  <c:v>9:27:28</c:v>
                </c:pt>
                <c:pt idx="55">
                  <c:v>9:27:34</c:v>
                </c:pt>
                <c:pt idx="56">
                  <c:v>9:27:42</c:v>
                </c:pt>
                <c:pt idx="57">
                  <c:v>9:27:46</c:v>
                </c:pt>
                <c:pt idx="58">
                  <c:v>9:27:56</c:v>
                </c:pt>
                <c:pt idx="59">
                  <c:v>9:28:08</c:v>
                </c:pt>
                <c:pt idx="60">
                  <c:v>9:28:29</c:v>
                </c:pt>
                <c:pt idx="61">
                  <c:v>9:28:30</c:v>
                </c:pt>
                <c:pt idx="62">
                  <c:v>9:28:51</c:v>
                </c:pt>
                <c:pt idx="63">
                  <c:v>9:28:55</c:v>
                </c:pt>
                <c:pt idx="64">
                  <c:v>9:29:05</c:v>
                </c:pt>
                <c:pt idx="65">
                  <c:v>9:29:16</c:v>
                </c:pt>
                <c:pt idx="66">
                  <c:v>9:29:23</c:v>
                </c:pt>
                <c:pt idx="67">
                  <c:v>9:29:24</c:v>
                </c:pt>
                <c:pt idx="68">
                  <c:v>9:29:26</c:v>
                </c:pt>
                <c:pt idx="69">
                  <c:v>9:29:27</c:v>
                </c:pt>
                <c:pt idx="70">
                  <c:v>9:29:30</c:v>
                </c:pt>
                <c:pt idx="71">
                  <c:v>9:29:52</c:v>
                </c:pt>
                <c:pt idx="72">
                  <c:v>9:30:02</c:v>
                </c:pt>
                <c:pt idx="73">
                  <c:v>9:30:06</c:v>
                </c:pt>
                <c:pt idx="74">
                  <c:v>9:30:26</c:v>
                </c:pt>
                <c:pt idx="75">
                  <c:v>9:30:34</c:v>
                </c:pt>
                <c:pt idx="76">
                  <c:v>9:30:42</c:v>
                </c:pt>
                <c:pt idx="77">
                  <c:v>9:30:48</c:v>
                </c:pt>
                <c:pt idx="78">
                  <c:v>9:30:54</c:v>
                </c:pt>
                <c:pt idx="79">
                  <c:v>9:30:58</c:v>
                </c:pt>
                <c:pt idx="80">
                  <c:v>9:30:59</c:v>
                </c:pt>
                <c:pt idx="81">
                  <c:v>9:31:09</c:v>
                </c:pt>
                <c:pt idx="82">
                  <c:v>9:31:12</c:v>
                </c:pt>
                <c:pt idx="83">
                  <c:v>9:31:13</c:v>
                </c:pt>
                <c:pt idx="84">
                  <c:v>9:31:15</c:v>
                </c:pt>
                <c:pt idx="85">
                  <c:v>9:31:26</c:v>
                </c:pt>
                <c:pt idx="86">
                  <c:v>9:32:20</c:v>
                </c:pt>
                <c:pt idx="87">
                  <c:v>9:32:24</c:v>
                </c:pt>
                <c:pt idx="88">
                  <c:v>9:32:28</c:v>
                </c:pt>
                <c:pt idx="89">
                  <c:v>9:32:37</c:v>
                </c:pt>
                <c:pt idx="90">
                  <c:v>9:32:44</c:v>
                </c:pt>
                <c:pt idx="91">
                  <c:v>9:32:48</c:v>
                </c:pt>
                <c:pt idx="92">
                  <c:v>9:33:01</c:v>
                </c:pt>
                <c:pt idx="93">
                  <c:v>9:33:03</c:v>
                </c:pt>
                <c:pt idx="94">
                  <c:v>9:33:05</c:v>
                </c:pt>
                <c:pt idx="95">
                  <c:v>9:33:16</c:v>
                </c:pt>
                <c:pt idx="96">
                  <c:v>9:33:18</c:v>
                </c:pt>
                <c:pt idx="97">
                  <c:v>9:33:45</c:v>
                </c:pt>
                <c:pt idx="98">
                  <c:v>9:33:46</c:v>
                </c:pt>
                <c:pt idx="99">
                  <c:v>9:33:50</c:v>
                </c:pt>
                <c:pt idx="100">
                  <c:v>9:33:53</c:v>
                </c:pt>
                <c:pt idx="101">
                  <c:v>9:34:09</c:v>
                </c:pt>
                <c:pt idx="102">
                  <c:v>9:34:56</c:v>
                </c:pt>
                <c:pt idx="103">
                  <c:v>9:35:14</c:v>
                </c:pt>
                <c:pt idx="104">
                  <c:v>9:35:18</c:v>
                </c:pt>
                <c:pt idx="105">
                  <c:v>9:35:25</c:v>
                </c:pt>
                <c:pt idx="106">
                  <c:v>9:35:32</c:v>
                </c:pt>
                <c:pt idx="107">
                  <c:v>9:35:35</c:v>
                </c:pt>
                <c:pt idx="108">
                  <c:v>9:36:11</c:v>
                </c:pt>
                <c:pt idx="109">
                  <c:v>9:36:43</c:v>
                </c:pt>
                <c:pt idx="110">
                  <c:v>9:36:48</c:v>
                </c:pt>
                <c:pt idx="111">
                  <c:v>9:36:54</c:v>
                </c:pt>
                <c:pt idx="112">
                  <c:v>9:36:55</c:v>
                </c:pt>
                <c:pt idx="113">
                  <c:v>9:37:01</c:v>
                </c:pt>
                <c:pt idx="114">
                  <c:v>9:37:02</c:v>
                </c:pt>
                <c:pt idx="115">
                  <c:v>9:37:17</c:v>
                </c:pt>
                <c:pt idx="116">
                  <c:v>9:37:47</c:v>
                </c:pt>
                <c:pt idx="117">
                  <c:v>9:37:58</c:v>
                </c:pt>
                <c:pt idx="118">
                  <c:v>9:38:12</c:v>
                </c:pt>
                <c:pt idx="119">
                  <c:v>9:38:51</c:v>
                </c:pt>
                <c:pt idx="120">
                  <c:v>9:38:58</c:v>
                </c:pt>
                <c:pt idx="121">
                  <c:v>9:39:15</c:v>
                </c:pt>
                <c:pt idx="122">
                  <c:v>9:39:30</c:v>
                </c:pt>
                <c:pt idx="123">
                  <c:v>9:39:34</c:v>
                </c:pt>
                <c:pt idx="124">
                  <c:v>9:39:35</c:v>
                </c:pt>
                <c:pt idx="125">
                  <c:v>9:39:36</c:v>
                </c:pt>
                <c:pt idx="126">
                  <c:v>9:39:49</c:v>
                </c:pt>
                <c:pt idx="127">
                  <c:v>9:39:53</c:v>
                </c:pt>
                <c:pt idx="128">
                  <c:v>9:39:59</c:v>
                </c:pt>
                <c:pt idx="129">
                  <c:v>9:40:01</c:v>
                </c:pt>
                <c:pt idx="130">
                  <c:v>9:40:02</c:v>
                </c:pt>
                <c:pt idx="131">
                  <c:v>9:40:06</c:v>
                </c:pt>
                <c:pt idx="132">
                  <c:v>9:40:13</c:v>
                </c:pt>
                <c:pt idx="133">
                  <c:v>9:40:24</c:v>
                </c:pt>
                <c:pt idx="134">
                  <c:v>9:40:40</c:v>
                </c:pt>
                <c:pt idx="135">
                  <c:v>9:40:45</c:v>
                </c:pt>
                <c:pt idx="136">
                  <c:v>9:40:48</c:v>
                </c:pt>
                <c:pt idx="137">
                  <c:v>9:40:58</c:v>
                </c:pt>
                <c:pt idx="138">
                  <c:v>9:41:03</c:v>
                </c:pt>
                <c:pt idx="139">
                  <c:v>9:41:28</c:v>
                </c:pt>
                <c:pt idx="140">
                  <c:v>9:42:03</c:v>
                </c:pt>
                <c:pt idx="141">
                  <c:v>9:42:23</c:v>
                </c:pt>
                <c:pt idx="142">
                  <c:v>9:42:26</c:v>
                </c:pt>
                <c:pt idx="143">
                  <c:v>9:42:34</c:v>
                </c:pt>
                <c:pt idx="144">
                  <c:v>9:42:42</c:v>
                </c:pt>
                <c:pt idx="145">
                  <c:v>9:42:49</c:v>
                </c:pt>
                <c:pt idx="146">
                  <c:v>9:43:05</c:v>
                </c:pt>
                <c:pt idx="147">
                  <c:v>9:43:13</c:v>
                </c:pt>
                <c:pt idx="148">
                  <c:v>9:43:20</c:v>
                </c:pt>
                <c:pt idx="149">
                  <c:v>9:43:35</c:v>
                </c:pt>
                <c:pt idx="150">
                  <c:v>9:43:37</c:v>
                </c:pt>
                <c:pt idx="151">
                  <c:v>9:43:40</c:v>
                </c:pt>
                <c:pt idx="152">
                  <c:v>9:43:45</c:v>
                </c:pt>
                <c:pt idx="153">
                  <c:v>9:43:47</c:v>
                </c:pt>
                <c:pt idx="154">
                  <c:v>9:43:49</c:v>
                </c:pt>
                <c:pt idx="155">
                  <c:v>9:44:11</c:v>
                </c:pt>
                <c:pt idx="156">
                  <c:v>9:44:13</c:v>
                </c:pt>
                <c:pt idx="157">
                  <c:v>9:44:17</c:v>
                </c:pt>
                <c:pt idx="158">
                  <c:v>9:44:18</c:v>
                </c:pt>
                <c:pt idx="159">
                  <c:v>9:44:28</c:v>
                </c:pt>
                <c:pt idx="160">
                  <c:v>9:44:34</c:v>
                </c:pt>
                <c:pt idx="161">
                  <c:v>9:44:40</c:v>
                </c:pt>
                <c:pt idx="162">
                  <c:v>9:44:46</c:v>
                </c:pt>
                <c:pt idx="163">
                  <c:v>9:44:53</c:v>
                </c:pt>
                <c:pt idx="164">
                  <c:v>9:44:57</c:v>
                </c:pt>
                <c:pt idx="165">
                  <c:v>9:45:08</c:v>
                </c:pt>
                <c:pt idx="166">
                  <c:v>9:45:17</c:v>
                </c:pt>
                <c:pt idx="167">
                  <c:v>9:45:18</c:v>
                </c:pt>
                <c:pt idx="168">
                  <c:v>9:45:36</c:v>
                </c:pt>
                <c:pt idx="169">
                  <c:v>9:46:01</c:v>
                </c:pt>
                <c:pt idx="170">
                  <c:v>9:46:25</c:v>
                </c:pt>
                <c:pt idx="171">
                  <c:v>9:46:28</c:v>
                </c:pt>
                <c:pt idx="172">
                  <c:v>9:46:47</c:v>
                </c:pt>
                <c:pt idx="173">
                  <c:v>9:46:54</c:v>
                </c:pt>
                <c:pt idx="174">
                  <c:v>9:47:06</c:v>
                </c:pt>
                <c:pt idx="175">
                  <c:v>9:47:07</c:v>
                </c:pt>
                <c:pt idx="176">
                  <c:v>9:47:56</c:v>
                </c:pt>
                <c:pt idx="177">
                  <c:v>9:48:18</c:v>
                </c:pt>
                <c:pt idx="178">
                  <c:v>9:48:21</c:v>
                </c:pt>
                <c:pt idx="179">
                  <c:v>9:48:27</c:v>
                </c:pt>
                <c:pt idx="180">
                  <c:v>9:48:28</c:v>
                </c:pt>
                <c:pt idx="181">
                  <c:v>9:48:35</c:v>
                </c:pt>
                <c:pt idx="182">
                  <c:v>9:48:43</c:v>
                </c:pt>
                <c:pt idx="183">
                  <c:v>9:48:45</c:v>
                </c:pt>
                <c:pt idx="184">
                  <c:v>9:48:48</c:v>
                </c:pt>
                <c:pt idx="185">
                  <c:v>9:48:59</c:v>
                </c:pt>
                <c:pt idx="186">
                  <c:v>9:49:39</c:v>
                </c:pt>
                <c:pt idx="187">
                  <c:v>9:50:09</c:v>
                </c:pt>
                <c:pt idx="188">
                  <c:v>9:50:20</c:v>
                </c:pt>
                <c:pt idx="189">
                  <c:v>9:50:22</c:v>
                </c:pt>
                <c:pt idx="190">
                  <c:v>9:50:31</c:v>
                </c:pt>
                <c:pt idx="191">
                  <c:v>9:50:35</c:v>
                </c:pt>
                <c:pt idx="192">
                  <c:v>9:50:50</c:v>
                </c:pt>
                <c:pt idx="193">
                  <c:v>9:51:00</c:v>
                </c:pt>
                <c:pt idx="194">
                  <c:v>9:51:24</c:v>
                </c:pt>
                <c:pt idx="195">
                  <c:v>9:51:46</c:v>
                </c:pt>
                <c:pt idx="196">
                  <c:v>9:51:53</c:v>
                </c:pt>
                <c:pt idx="197">
                  <c:v>9:52:02</c:v>
                </c:pt>
                <c:pt idx="198">
                  <c:v>9:52:04</c:v>
                </c:pt>
                <c:pt idx="199">
                  <c:v>9:52:10</c:v>
                </c:pt>
                <c:pt idx="200">
                  <c:v>9:52:16</c:v>
                </c:pt>
                <c:pt idx="201">
                  <c:v>9:52:21</c:v>
                </c:pt>
                <c:pt idx="202">
                  <c:v>9:52:26</c:v>
                </c:pt>
                <c:pt idx="203">
                  <c:v>9:52:29</c:v>
                </c:pt>
                <c:pt idx="204">
                  <c:v>9:53:08</c:v>
                </c:pt>
                <c:pt idx="205">
                  <c:v>9:53:17</c:v>
                </c:pt>
                <c:pt idx="206">
                  <c:v>9:53:26</c:v>
                </c:pt>
                <c:pt idx="207">
                  <c:v>9:53:37</c:v>
                </c:pt>
                <c:pt idx="208">
                  <c:v>9:54:15</c:v>
                </c:pt>
                <c:pt idx="209">
                  <c:v>9:54:20</c:v>
                </c:pt>
                <c:pt idx="210">
                  <c:v>9:54:47</c:v>
                </c:pt>
                <c:pt idx="211">
                  <c:v>9:54:52</c:v>
                </c:pt>
                <c:pt idx="212">
                  <c:v>9:54:53</c:v>
                </c:pt>
                <c:pt idx="213">
                  <c:v>9:55:01</c:v>
                </c:pt>
                <c:pt idx="214">
                  <c:v>9:55:05</c:v>
                </c:pt>
                <c:pt idx="215">
                  <c:v>9:55:08</c:v>
                </c:pt>
                <c:pt idx="216">
                  <c:v>9:55:28</c:v>
                </c:pt>
                <c:pt idx="217">
                  <c:v>9:55:41</c:v>
                </c:pt>
                <c:pt idx="218">
                  <c:v>9:55:54</c:v>
                </c:pt>
                <c:pt idx="219">
                  <c:v>9:56:08</c:v>
                </c:pt>
                <c:pt idx="220">
                  <c:v>9:56:12</c:v>
                </c:pt>
                <c:pt idx="221">
                  <c:v>9:56:14</c:v>
                </c:pt>
                <c:pt idx="222">
                  <c:v>9:56:22</c:v>
                </c:pt>
                <c:pt idx="223">
                  <c:v>9:56:24</c:v>
                </c:pt>
                <c:pt idx="224">
                  <c:v>9:56:33</c:v>
                </c:pt>
                <c:pt idx="225">
                  <c:v>9:56:49</c:v>
                </c:pt>
                <c:pt idx="226">
                  <c:v>9:56:50</c:v>
                </c:pt>
                <c:pt idx="227">
                  <c:v>9:56:53</c:v>
                </c:pt>
                <c:pt idx="228">
                  <c:v>9:56:55</c:v>
                </c:pt>
                <c:pt idx="229">
                  <c:v>9:57:05</c:v>
                </c:pt>
                <c:pt idx="230">
                  <c:v>9:57:10</c:v>
                </c:pt>
                <c:pt idx="231">
                  <c:v>9:57:15</c:v>
                </c:pt>
                <c:pt idx="232">
                  <c:v>9:57:20</c:v>
                </c:pt>
                <c:pt idx="233">
                  <c:v>9:57:21</c:v>
                </c:pt>
                <c:pt idx="234">
                  <c:v>9:57:23</c:v>
                </c:pt>
                <c:pt idx="235">
                  <c:v>9:57:44</c:v>
                </c:pt>
                <c:pt idx="236">
                  <c:v>9:57:46</c:v>
                </c:pt>
                <c:pt idx="237">
                  <c:v>9:57:50</c:v>
                </c:pt>
                <c:pt idx="238">
                  <c:v>9:57:59</c:v>
                </c:pt>
                <c:pt idx="239">
                  <c:v>9:58:11</c:v>
                </c:pt>
                <c:pt idx="240">
                  <c:v>9:58:37</c:v>
                </c:pt>
                <c:pt idx="241">
                  <c:v>9:58:59</c:v>
                </c:pt>
                <c:pt idx="242">
                  <c:v>9:59:08</c:v>
                </c:pt>
                <c:pt idx="243">
                  <c:v>9:59:14</c:v>
                </c:pt>
                <c:pt idx="244">
                  <c:v>9:59:33</c:v>
                </c:pt>
                <c:pt idx="245">
                  <c:v>9:59:43</c:v>
                </c:pt>
                <c:pt idx="246">
                  <c:v>9:59:53</c:v>
                </c:pt>
                <c:pt idx="247">
                  <c:v>10:00:07</c:v>
                </c:pt>
                <c:pt idx="248">
                  <c:v>10:00:20</c:v>
                </c:pt>
                <c:pt idx="249">
                  <c:v>10:00:21</c:v>
                </c:pt>
                <c:pt idx="250">
                  <c:v>10:00:37</c:v>
                </c:pt>
                <c:pt idx="251">
                  <c:v>10:00:40</c:v>
                </c:pt>
                <c:pt idx="252">
                  <c:v>10:00:43</c:v>
                </c:pt>
                <c:pt idx="253">
                  <c:v>10:01:19</c:v>
                </c:pt>
                <c:pt idx="254">
                  <c:v>10:01:31</c:v>
                </c:pt>
                <c:pt idx="255">
                  <c:v>10:01:34</c:v>
                </c:pt>
                <c:pt idx="256">
                  <c:v>10:01:44</c:v>
                </c:pt>
                <c:pt idx="257">
                  <c:v>10:02:05</c:v>
                </c:pt>
                <c:pt idx="258">
                  <c:v>10:02:10</c:v>
                </c:pt>
                <c:pt idx="259">
                  <c:v>10:02:18</c:v>
                </c:pt>
                <c:pt idx="260">
                  <c:v>10:02:26</c:v>
                </c:pt>
                <c:pt idx="261">
                  <c:v>10:02:38</c:v>
                </c:pt>
                <c:pt idx="262">
                  <c:v>10:03:04</c:v>
                </c:pt>
                <c:pt idx="263">
                  <c:v>10:03:07</c:v>
                </c:pt>
                <c:pt idx="264">
                  <c:v>10:03:18</c:v>
                </c:pt>
                <c:pt idx="265">
                  <c:v>10:03:39</c:v>
                </c:pt>
                <c:pt idx="266">
                  <c:v>10:04:08</c:v>
                </c:pt>
                <c:pt idx="267">
                  <c:v>10:04:19</c:v>
                </c:pt>
                <c:pt idx="268">
                  <c:v>10:04:21</c:v>
                </c:pt>
                <c:pt idx="269">
                  <c:v>10:04:29</c:v>
                </c:pt>
                <c:pt idx="270">
                  <c:v>10:04:31</c:v>
                </c:pt>
                <c:pt idx="271">
                  <c:v>10:04:33</c:v>
                </c:pt>
                <c:pt idx="272">
                  <c:v>10:04:39</c:v>
                </c:pt>
                <c:pt idx="273">
                  <c:v>10:04:44</c:v>
                </c:pt>
                <c:pt idx="274">
                  <c:v>10:04:49</c:v>
                </c:pt>
                <c:pt idx="275">
                  <c:v>10:05:02</c:v>
                </c:pt>
                <c:pt idx="276">
                  <c:v>10:05:10</c:v>
                </c:pt>
                <c:pt idx="277">
                  <c:v>10:05:34</c:v>
                </c:pt>
                <c:pt idx="278">
                  <c:v>10:05:41</c:v>
                </c:pt>
                <c:pt idx="279">
                  <c:v>10:05:48</c:v>
                </c:pt>
                <c:pt idx="280">
                  <c:v>10:06:06</c:v>
                </c:pt>
                <c:pt idx="281">
                  <c:v>10:06:10</c:v>
                </c:pt>
                <c:pt idx="282">
                  <c:v>10:06:14</c:v>
                </c:pt>
                <c:pt idx="283">
                  <c:v>10:06:19</c:v>
                </c:pt>
                <c:pt idx="284">
                  <c:v>10:06:37</c:v>
                </c:pt>
                <c:pt idx="285">
                  <c:v>10:06:56</c:v>
                </c:pt>
                <c:pt idx="286">
                  <c:v>10:07:02</c:v>
                </c:pt>
                <c:pt idx="287">
                  <c:v>10:07:04</c:v>
                </c:pt>
                <c:pt idx="288">
                  <c:v>10:07:06</c:v>
                </c:pt>
                <c:pt idx="289">
                  <c:v>10:07:22</c:v>
                </c:pt>
                <c:pt idx="290">
                  <c:v>10:07:24</c:v>
                </c:pt>
                <c:pt idx="291">
                  <c:v>10:07:28</c:v>
                </c:pt>
                <c:pt idx="292">
                  <c:v>10:07:29</c:v>
                </c:pt>
                <c:pt idx="293">
                  <c:v>10:07:37</c:v>
                </c:pt>
                <c:pt idx="294">
                  <c:v>10:07:42</c:v>
                </c:pt>
                <c:pt idx="295">
                  <c:v>10:07:59</c:v>
                </c:pt>
                <c:pt idx="296">
                  <c:v>10:08:10</c:v>
                </c:pt>
                <c:pt idx="297">
                  <c:v>10:08:14</c:v>
                </c:pt>
                <c:pt idx="298">
                  <c:v>10:08:21</c:v>
                </c:pt>
                <c:pt idx="299">
                  <c:v>10:08:22</c:v>
                </c:pt>
                <c:pt idx="300">
                  <c:v>10:08:27</c:v>
                </c:pt>
                <c:pt idx="301">
                  <c:v>10:10:04</c:v>
                </c:pt>
                <c:pt idx="302">
                  <c:v>10:10:08</c:v>
                </c:pt>
                <c:pt idx="303">
                  <c:v>10:10:13</c:v>
                </c:pt>
                <c:pt idx="304">
                  <c:v>10:10:14</c:v>
                </c:pt>
                <c:pt idx="305">
                  <c:v>10:10:19</c:v>
                </c:pt>
                <c:pt idx="306">
                  <c:v>10:10:37</c:v>
                </c:pt>
                <c:pt idx="307">
                  <c:v>10:10:47</c:v>
                </c:pt>
                <c:pt idx="308">
                  <c:v>10:10:50</c:v>
                </c:pt>
                <c:pt idx="309">
                  <c:v>10:11:11</c:v>
                </c:pt>
                <c:pt idx="310">
                  <c:v>10:11:20</c:v>
                </c:pt>
                <c:pt idx="311">
                  <c:v>10:11:38</c:v>
                </c:pt>
                <c:pt idx="312">
                  <c:v>10:11:45</c:v>
                </c:pt>
                <c:pt idx="313">
                  <c:v>10:11:46</c:v>
                </c:pt>
                <c:pt idx="314">
                  <c:v>10:11:49</c:v>
                </c:pt>
                <c:pt idx="315">
                  <c:v>10:12:00</c:v>
                </c:pt>
                <c:pt idx="316">
                  <c:v>10:12:22</c:v>
                </c:pt>
                <c:pt idx="317">
                  <c:v>10:13:47</c:v>
                </c:pt>
                <c:pt idx="318">
                  <c:v>10:13:52</c:v>
                </c:pt>
                <c:pt idx="319">
                  <c:v>10:14:01</c:v>
                </c:pt>
                <c:pt idx="320">
                  <c:v>10:14:09</c:v>
                </c:pt>
                <c:pt idx="321">
                  <c:v>10:14:14</c:v>
                </c:pt>
                <c:pt idx="322">
                  <c:v>10:14:45</c:v>
                </c:pt>
                <c:pt idx="323">
                  <c:v>10:14:46</c:v>
                </c:pt>
                <c:pt idx="324">
                  <c:v>10:14:49</c:v>
                </c:pt>
                <c:pt idx="325">
                  <c:v>10:14:53</c:v>
                </c:pt>
                <c:pt idx="326">
                  <c:v>10:14:55</c:v>
                </c:pt>
                <c:pt idx="327">
                  <c:v>10:14:59</c:v>
                </c:pt>
                <c:pt idx="328">
                  <c:v>10:15:17</c:v>
                </c:pt>
                <c:pt idx="329">
                  <c:v>10:15:28</c:v>
                </c:pt>
                <c:pt idx="330">
                  <c:v>10:15:37</c:v>
                </c:pt>
                <c:pt idx="331">
                  <c:v>10:15:49</c:v>
                </c:pt>
                <c:pt idx="332">
                  <c:v>10:16:06</c:v>
                </c:pt>
                <c:pt idx="333">
                  <c:v>10:16:22</c:v>
                </c:pt>
                <c:pt idx="334">
                  <c:v>10:16:31</c:v>
                </c:pt>
                <c:pt idx="335">
                  <c:v>10:16:35</c:v>
                </c:pt>
                <c:pt idx="336">
                  <c:v>10:17:11</c:v>
                </c:pt>
                <c:pt idx="337">
                  <c:v>10:17:15</c:v>
                </c:pt>
                <c:pt idx="338">
                  <c:v>10:17:29</c:v>
                </c:pt>
                <c:pt idx="339">
                  <c:v>10:17:41</c:v>
                </c:pt>
                <c:pt idx="340">
                  <c:v>10:17:44</c:v>
                </c:pt>
                <c:pt idx="341">
                  <c:v>10:17:46</c:v>
                </c:pt>
                <c:pt idx="342">
                  <c:v>10:17:49</c:v>
                </c:pt>
                <c:pt idx="343">
                  <c:v>10:17:55</c:v>
                </c:pt>
                <c:pt idx="344">
                  <c:v>10:18:07</c:v>
                </c:pt>
                <c:pt idx="345">
                  <c:v>10:18:11</c:v>
                </c:pt>
                <c:pt idx="346">
                  <c:v>10:18:15</c:v>
                </c:pt>
                <c:pt idx="347">
                  <c:v>10:18:27</c:v>
                </c:pt>
                <c:pt idx="348">
                  <c:v>10:19:16</c:v>
                </c:pt>
                <c:pt idx="349">
                  <c:v>10:19:47</c:v>
                </c:pt>
                <c:pt idx="350">
                  <c:v>10:19:51</c:v>
                </c:pt>
                <c:pt idx="351">
                  <c:v>10:19:57</c:v>
                </c:pt>
                <c:pt idx="352">
                  <c:v>10:20:04</c:v>
                </c:pt>
                <c:pt idx="353">
                  <c:v>10:20:06</c:v>
                </c:pt>
                <c:pt idx="354">
                  <c:v>10:20:07</c:v>
                </c:pt>
                <c:pt idx="355">
                  <c:v>10:20:16</c:v>
                </c:pt>
                <c:pt idx="356">
                  <c:v>10:20:21</c:v>
                </c:pt>
                <c:pt idx="357">
                  <c:v>10:20:27</c:v>
                </c:pt>
                <c:pt idx="358">
                  <c:v>10:20:43</c:v>
                </c:pt>
                <c:pt idx="359">
                  <c:v>10:20:56</c:v>
                </c:pt>
                <c:pt idx="360">
                  <c:v>10:20:57</c:v>
                </c:pt>
                <c:pt idx="361">
                  <c:v>10:21:00</c:v>
                </c:pt>
                <c:pt idx="362">
                  <c:v>10:21:01</c:v>
                </c:pt>
                <c:pt idx="363">
                  <c:v>10:21:12</c:v>
                </c:pt>
                <c:pt idx="364">
                  <c:v>10:21:13</c:v>
                </c:pt>
                <c:pt idx="365">
                  <c:v>10:21:15</c:v>
                </c:pt>
                <c:pt idx="366">
                  <c:v>10:21:16</c:v>
                </c:pt>
                <c:pt idx="367">
                  <c:v>10:21:19</c:v>
                </c:pt>
                <c:pt idx="368">
                  <c:v>10:21:23</c:v>
                </c:pt>
                <c:pt idx="369">
                  <c:v>10:21:24</c:v>
                </c:pt>
                <c:pt idx="370">
                  <c:v>10:21:34</c:v>
                </c:pt>
                <c:pt idx="371">
                  <c:v>10:21:40</c:v>
                </c:pt>
                <c:pt idx="372">
                  <c:v>10:21:53</c:v>
                </c:pt>
                <c:pt idx="373">
                  <c:v>10:22:09</c:v>
                </c:pt>
                <c:pt idx="374">
                  <c:v>10:22:13</c:v>
                </c:pt>
                <c:pt idx="375">
                  <c:v>10:22:42</c:v>
                </c:pt>
                <c:pt idx="376">
                  <c:v>10:23:00</c:v>
                </c:pt>
                <c:pt idx="377">
                  <c:v>10:23:05</c:v>
                </c:pt>
                <c:pt idx="378">
                  <c:v>10:23:06</c:v>
                </c:pt>
                <c:pt idx="379">
                  <c:v>10:23:09</c:v>
                </c:pt>
                <c:pt idx="380">
                  <c:v>10:23:10</c:v>
                </c:pt>
                <c:pt idx="381">
                  <c:v>10:23:11</c:v>
                </c:pt>
                <c:pt idx="382">
                  <c:v>10:23:22</c:v>
                </c:pt>
                <c:pt idx="383">
                  <c:v>10:23:23</c:v>
                </c:pt>
                <c:pt idx="384">
                  <c:v>10:23:28</c:v>
                </c:pt>
                <c:pt idx="385">
                  <c:v>10:23:32</c:v>
                </c:pt>
                <c:pt idx="386">
                  <c:v>10:23:34</c:v>
                </c:pt>
                <c:pt idx="387">
                  <c:v>10:23:41</c:v>
                </c:pt>
                <c:pt idx="388">
                  <c:v>10:23:46</c:v>
                </c:pt>
                <c:pt idx="389">
                  <c:v>10:24:05</c:v>
                </c:pt>
                <c:pt idx="390">
                  <c:v>10:24:06</c:v>
                </c:pt>
                <c:pt idx="391">
                  <c:v>10:24:07</c:v>
                </c:pt>
                <c:pt idx="392">
                  <c:v>10:24:17</c:v>
                </c:pt>
                <c:pt idx="393">
                  <c:v>10:24:19</c:v>
                </c:pt>
                <c:pt idx="394">
                  <c:v>10:24:24</c:v>
                </c:pt>
                <c:pt idx="395">
                  <c:v>10:24:30</c:v>
                </c:pt>
                <c:pt idx="396">
                  <c:v>10:24:39</c:v>
                </c:pt>
                <c:pt idx="397">
                  <c:v>10:24:41</c:v>
                </c:pt>
                <c:pt idx="398">
                  <c:v>10:25:12</c:v>
                </c:pt>
                <c:pt idx="399">
                  <c:v>10:25:15</c:v>
                </c:pt>
                <c:pt idx="400">
                  <c:v>10:25:22</c:v>
                </c:pt>
                <c:pt idx="401">
                  <c:v>10:25:38</c:v>
                </c:pt>
                <c:pt idx="402">
                  <c:v>10:25:54</c:v>
                </c:pt>
                <c:pt idx="403">
                  <c:v>10:25:55</c:v>
                </c:pt>
                <c:pt idx="404">
                  <c:v>10:26:21</c:v>
                </c:pt>
                <c:pt idx="405">
                  <c:v>10:26:37</c:v>
                </c:pt>
                <c:pt idx="406">
                  <c:v>10:27:16</c:v>
                </c:pt>
                <c:pt idx="407">
                  <c:v>10:27:20</c:v>
                </c:pt>
                <c:pt idx="408">
                  <c:v>10:27:22</c:v>
                </c:pt>
                <c:pt idx="409">
                  <c:v>10:27:25</c:v>
                </c:pt>
                <c:pt idx="410">
                  <c:v>10:27:28</c:v>
                </c:pt>
                <c:pt idx="411">
                  <c:v>10:27:35</c:v>
                </c:pt>
                <c:pt idx="412">
                  <c:v>10:27:36</c:v>
                </c:pt>
                <c:pt idx="413">
                  <c:v>10:27:37</c:v>
                </c:pt>
                <c:pt idx="414">
                  <c:v>10:27:41</c:v>
                </c:pt>
                <c:pt idx="415">
                  <c:v>10:27:44</c:v>
                </c:pt>
                <c:pt idx="416">
                  <c:v>10:27:47</c:v>
                </c:pt>
                <c:pt idx="417">
                  <c:v>10:27:48</c:v>
                </c:pt>
                <c:pt idx="418">
                  <c:v>10:27:50</c:v>
                </c:pt>
                <c:pt idx="419">
                  <c:v>10:27:52</c:v>
                </c:pt>
                <c:pt idx="420">
                  <c:v>10:27:53</c:v>
                </c:pt>
                <c:pt idx="421">
                  <c:v>10:27:57</c:v>
                </c:pt>
                <c:pt idx="422">
                  <c:v>10:28:00</c:v>
                </c:pt>
                <c:pt idx="423">
                  <c:v>10:28:06</c:v>
                </c:pt>
                <c:pt idx="424">
                  <c:v>10:28:07</c:v>
                </c:pt>
                <c:pt idx="425">
                  <c:v>10:28:13</c:v>
                </c:pt>
                <c:pt idx="426">
                  <c:v>10:28:18</c:v>
                </c:pt>
                <c:pt idx="427">
                  <c:v>10:28:22</c:v>
                </c:pt>
                <c:pt idx="428">
                  <c:v>10:28:26</c:v>
                </c:pt>
                <c:pt idx="429">
                  <c:v>10:28:29</c:v>
                </c:pt>
                <c:pt idx="430">
                  <c:v>10:28:31</c:v>
                </c:pt>
                <c:pt idx="431">
                  <c:v>10:28:52</c:v>
                </c:pt>
                <c:pt idx="432">
                  <c:v>10:29:02</c:v>
                </c:pt>
                <c:pt idx="433">
                  <c:v>10:29:21</c:v>
                </c:pt>
                <c:pt idx="434">
                  <c:v>10:29:29</c:v>
                </c:pt>
                <c:pt idx="435">
                  <c:v>10:29:55</c:v>
                </c:pt>
                <c:pt idx="436">
                  <c:v>10:30:33</c:v>
                </c:pt>
                <c:pt idx="437">
                  <c:v>10:30:38</c:v>
                </c:pt>
                <c:pt idx="438">
                  <c:v>10:30:45</c:v>
                </c:pt>
                <c:pt idx="439">
                  <c:v>10:30:48</c:v>
                </c:pt>
                <c:pt idx="440">
                  <c:v>10:30:53</c:v>
                </c:pt>
                <c:pt idx="441">
                  <c:v>10:31:01</c:v>
                </c:pt>
                <c:pt idx="442">
                  <c:v>10:31:07</c:v>
                </c:pt>
                <c:pt idx="443">
                  <c:v>10:31:18</c:v>
                </c:pt>
                <c:pt idx="444">
                  <c:v>10:31:20</c:v>
                </c:pt>
                <c:pt idx="445">
                  <c:v>10:31:37</c:v>
                </c:pt>
                <c:pt idx="446">
                  <c:v>10:31:40</c:v>
                </c:pt>
                <c:pt idx="447">
                  <c:v>10:31:45</c:v>
                </c:pt>
                <c:pt idx="448">
                  <c:v>10:31:48</c:v>
                </c:pt>
                <c:pt idx="449">
                  <c:v>10:31:49</c:v>
                </c:pt>
                <c:pt idx="450">
                  <c:v>10:31:53</c:v>
                </c:pt>
                <c:pt idx="451">
                  <c:v>10:31:56</c:v>
                </c:pt>
                <c:pt idx="452">
                  <c:v>10:32:00</c:v>
                </c:pt>
                <c:pt idx="453">
                  <c:v>10:32:06</c:v>
                </c:pt>
                <c:pt idx="454">
                  <c:v>10:32:11</c:v>
                </c:pt>
                <c:pt idx="455">
                  <c:v>10:32:16</c:v>
                </c:pt>
                <c:pt idx="456">
                  <c:v>10:32:18</c:v>
                </c:pt>
                <c:pt idx="457">
                  <c:v>10:32:25</c:v>
                </c:pt>
                <c:pt idx="458">
                  <c:v>10:32:30</c:v>
                </c:pt>
                <c:pt idx="459">
                  <c:v>10:32:34</c:v>
                </c:pt>
                <c:pt idx="460">
                  <c:v>10:32:38</c:v>
                </c:pt>
                <c:pt idx="461">
                  <c:v>10:32:39</c:v>
                </c:pt>
                <c:pt idx="462">
                  <c:v>10:32:41</c:v>
                </c:pt>
                <c:pt idx="463">
                  <c:v>10:32:42</c:v>
                </c:pt>
                <c:pt idx="464">
                  <c:v>10:32:51</c:v>
                </c:pt>
                <c:pt idx="465">
                  <c:v>10:33:02</c:v>
                </c:pt>
                <c:pt idx="466">
                  <c:v>10:33:11</c:v>
                </c:pt>
                <c:pt idx="467">
                  <c:v>10:33:19</c:v>
                </c:pt>
                <c:pt idx="468">
                  <c:v>10:33:24</c:v>
                </c:pt>
                <c:pt idx="469">
                  <c:v>10:33:29</c:v>
                </c:pt>
                <c:pt idx="470">
                  <c:v>10:33:32</c:v>
                </c:pt>
                <c:pt idx="471">
                  <c:v>10:33:36</c:v>
                </c:pt>
                <c:pt idx="472">
                  <c:v>10:33:47</c:v>
                </c:pt>
                <c:pt idx="473">
                  <c:v>10:33:51</c:v>
                </c:pt>
                <c:pt idx="474">
                  <c:v>10:34:07</c:v>
                </c:pt>
                <c:pt idx="475">
                  <c:v>10:34:40</c:v>
                </c:pt>
                <c:pt idx="476">
                  <c:v>10:34:41</c:v>
                </c:pt>
                <c:pt idx="477">
                  <c:v>10:34:46</c:v>
                </c:pt>
                <c:pt idx="478">
                  <c:v>10:34:52</c:v>
                </c:pt>
                <c:pt idx="479">
                  <c:v>10:34:59</c:v>
                </c:pt>
                <c:pt idx="480">
                  <c:v>10:35:12</c:v>
                </c:pt>
                <c:pt idx="481">
                  <c:v>10:35:18</c:v>
                </c:pt>
                <c:pt idx="482">
                  <c:v>10:35:24</c:v>
                </c:pt>
                <c:pt idx="483">
                  <c:v>10:35:27</c:v>
                </c:pt>
                <c:pt idx="484">
                  <c:v>10:35:41</c:v>
                </c:pt>
                <c:pt idx="485">
                  <c:v>10:35:53</c:v>
                </c:pt>
                <c:pt idx="486">
                  <c:v>10:36:07</c:v>
                </c:pt>
                <c:pt idx="487">
                  <c:v>10:36:08</c:v>
                </c:pt>
                <c:pt idx="488">
                  <c:v>10:36:15</c:v>
                </c:pt>
                <c:pt idx="489">
                  <c:v>10:36:16</c:v>
                </c:pt>
                <c:pt idx="490">
                  <c:v>10:36:19</c:v>
                </c:pt>
                <c:pt idx="491">
                  <c:v>10:36:20</c:v>
                </c:pt>
                <c:pt idx="492">
                  <c:v>10:36:41</c:v>
                </c:pt>
                <c:pt idx="493">
                  <c:v>10:36:48</c:v>
                </c:pt>
                <c:pt idx="494">
                  <c:v>10:36:51</c:v>
                </c:pt>
                <c:pt idx="495">
                  <c:v>10:36:52</c:v>
                </c:pt>
                <c:pt idx="496">
                  <c:v>10:36:58</c:v>
                </c:pt>
                <c:pt idx="497">
                  <c:v>10:37:03</c:v>
                </c:pt>
                <c:pt idx="498">
                  <c:v>10:37:17</c:v>
                </c:pt>
                <c:pt idx="499">
                  <c:v>10:37:21</c:v>
                </c:pt>
                <c:pt idx="500">
                  <c:v>10:37:28</c:v>
                </c:pt>
                <c:pt idx="501">
                  <c:v>10:37:30</c:v>
                </c:pt>
                <c:pt idx="502">
                  <c:v>10:37:32</c:v>
                </c:pt>
                <c:pt idx="503">
                  <c:v>10:37:37</c:v>
                </c:pt>
                <c:pt idx="504">
                  <c:v>10:37:38</c:v>
                </c:pt>
                <c:pt idx="505">
                  <c:v>10:37:54</c:v>
                </c:pt>
                <c:pt idx="506">
                  <c:v>10:37:57</c:v>
                </c:pt>
                <c:pt idx="507">
                  <c:v>10:37:59</c:v>
                </c:pt>
                <c:pt idx="508">
                  <c:v>10:38:07</c:v>
                </c:pt>
                <c:pt idx="509">
                  <c:v>10:38:32</c:v>
                </c:pt>
                <c:pt idx="510">
                  <c:v>10:38:47</c:v>
                </c:pt>
                <c:pt idx="511">
                  <c:v>10:38:49</c:v>
                </c:pt>
                <c:pt idx="512">
                  <c:v>10:38:50</c:v>
                </c:pt>
                <c:pt idx="513">
                  <c:v>10:38:53</c:v>
                </c:pt>
                <c:pt idx="514">
                  <c:v>10:38:54</c:v>
                </c:pt>
                <c:pt idx="515">
                  <c:v>10:39:00</c:v>
                </c:pt>
                <c:pt idx="516">
                  <c:v>10:39:06</c:v>
                </c:pt>
                <c:pt idx="517">
                  <c:v>10:39:55</c:v>
                </c:pt>
                <c:pt idx="518">
                  <c:v>10:40:12</c:v>
                </c:pt>
                <c:pt idx="519">
                  <c:v>10:40:20</c:v>
                </c:pt>
                <c:pt idx="520">
                  <c:v>10:40:24</c:v>
                </c:pt>
                <c:pt idx="521">
                  <c:v>10:40:25</c:v>
                </c:pt>
                <c:pt idx="522">
                  <c:v>10:40:31</c:v>
                </c:pt>
                <c:pt idx="523">
                  <c:v>10:40:38</c:v>
                </c:pt>
                <c:pt idx="524">
                  <c:v>10:40:48</c:v>
                </c:pt>
                <c:pt idx="525">
                  <c:v>10:40:51</c:v>
                </c:pt>
                <c:pt idx="526">
                  <c:v>10:40:57</c:v>
                </c:pt>
                <c:pt idx="527">
                  <c:v>10:41:03</c:v>
                </c:pt>
                <c:pt idx="528">
                  <c:v>10:41:06</c:v>
                </c:pt>
                <c:pt idx="529">
                  <c:v>10:41:08</c:v>
                </c:pt>
                <c:pt idx="530">
                  <c:v>10:41:13</c:v>
                </c:pt>
                <c:pt idx="531">
                  <c:v>10:41:21</c:v>
                </c:pt>
                <c:pt idx="532">
                  <c:v>10:41:26</c:v>
                </c:pt>
                <c:pt idx="533">
                  <c:v>10:41:37</c:v>
                </c:pt>
                <c:pt idx="534">
                  <c:v>10:41:40</c:v>
                </c:pt>
                <c:pt idx="535">
                  <c:v>10:41:57</c:v>
                </c:pt>
                <c:pt idx="536">
                  <c:v>10:42:06</c:v>
                </c:pt>
                <c:pt idx="537">
                  <c:v>10:42:12</c:v>
                </c:pt>
                <c:pt idx="538">
                  <c:v>10:42:15</c:v>
                </c:pt>
                <c:pt idx="539">
                  <c:v>10:42:22</c:v>
                </c:pt>
                <c:pt idx="540">
                  <c:v>10:42:27</c:v>
                </c:pt>
                <c:pt idx="541">
                  <c:v>10:42:37</c:v>
                </c:pt>
                <c:pt idx="542">
                  <c:v>10:42:59</c:v>
                </c:pt>
                <c:pt idx="543">
                  <c:v>10:43:16</c:v>
                </c:pt>
                <c:pt idx="544">
                  <c:v>10:43:21</c:v>
                </c:pt>
                <c:pt idx="545">
                  <c:v>10:43:41</c:v>
                </c:pt>
                <c:pt idx="546">
                  <c:v>10:43:42</c:v>
                </c:pt>
                <c:pt idx="547">
                  <c:v>10:44:09</c:v>
                </c:pt>
                <c:pt idx="548">
                  <c:v>10:44:13</c:v>
                </c:pt>
                <c:pt idx="549">
                  <c:v>10:44:22</c:v>
                </c:pt>
                <c:pt idx="550">
                  <c:v>10:44:23</c:v>
                </c:pt>
                <c:pt idx="551">
                  <c:v>10:44:33</c:v>
                </c:pt>
                <c:pt idx="552">
                  <c:v>10:44:41</c:v>
                </c:pt>
                <c:pt idx="553">
                  <c:v>10:44:49</c:v>
                </c:pt>
                <c:pt idx="554">
                  <c:v>10:44:50</c:v>
                </c:pt>
                <c:pt idx="555">
                  <c:v>10:44:53</c:v>
                </c:pt>
                <c:pt idx="556">
                  <c:v>10:44:55</c:v>
                </c:pt>
                <c:pt idx="557">
                  <c:v>10:45:02</c:v>
                </c:pt>
                <c:pt idx="558">
                  <c:v>10:45:03</c:v>
                </c:pt>
                <c:pt idx="559">
                  <c:v>10:45:13</c:v>
                </c:pt>
                <c:pt idx="560">
                  <c:v>10:45:16</c:v>
                </c:pt>
                <c:pt idx="561">
                  <c:v>10:45:19</c:v>
                </c:pt>
                <c:pt idx="562">
                  <c:v>10:45:51</c:v>
                </c:pt>
                <c:pt idx="563">
                  <c:v>10:45:57</c:v>
                </c:pt>
                <c:pt idx="564">
                  <c:v>10:45:58</c:v>
                </c:pt>
                <c:pt idx="565">
                  <c:v>10:46:03</c:v>
                </c:pt>
                <c:pt idx="566">
                  <c:v>10:47:01</c:v>
                </c:pt>
                <c:pt idx="567">
                  <c:v>10:47:11</c:v>
                </c:pt>
                <c:pt idx="568">
                  <c:v>10:47:24</c:v>
                </c:pt>
                <c:pt idx="569">
                  <c:v>10:47:30</c:v>
                </c:pt>
                <c:pt idx="570">
                  <c:v>10:47:45</c:v>
                </c:pt>
                <c:pt idx="571">
                  <c:v>10:48:25</c:v>
                </c:pt>
                <c:pt idx="572">
                  <c:v>10:48:26</c:v>
                </c:pt>
                <c:pt idx="573">
                  <c:v>10:48:30</c:v>
                </c:pt>
                <c:pt idx="574">
                  <c:v>10:48:31</c:v>
                </c:pt>
                <c:pt idx="575">
                  <c:v>10:48:35</c:v>
                </c:pt>
                <c:pt idx="576">
                  <c:v>10:48:40</c:v>
                </c:pt>
                <c:pt idx="577">
                  <c:v>10:48:44</c:v>
                </c:pt>
                <c:pt idx="578">
                  <c:v>10:48:49</c:v>
                </c:pt>
                <c:pt idx="579">
                  <c:v>10:49:05</c:v>
                </c:pt>
                <c:pt idx="580">
                  <c:v>10:49:33</c:v>
                </c:pt>
                <c:pt idx="581">
                  <c:v>10:49:35</c:v>
                </c:pt>
                <c:pt idx="582">
                  <c:v>10:49:42</c:v>
                </c:pt>
                <c:pt idx="583">
                  <c:v>10:49:47</c:v>
                </c:pt>
                <c:pt idx="584">
                  <c:v>10:49:51</c:v>
                </c:pt>
                <c:pt idx="585">
                  <c:v>10:49:56</c:v>
                </c:pt>
                <c:pt idx="586">
                  <c:v>10:50:15</c:v>
                </c:pt>
                <c:pt idx="587">
                  <c:v>10:50:20</c:v>
                </c:pt>
                <c:pt idx="588">
                  <c:v>10:50:30</c:v>
                </c:pt>
                <c:pt idx="589">
                  <c:v>10:50:32</c:v>
                </c:pt>
                <c:pt idx="590">
                  <c:v>10:50:35</c:v>
                </c:pt>
                <c:pt idx="591">
                  <c:v>10:50:36</c:v>
                </c:pt>
                <c:pt idx="592">
                  <c:v>10:50:37</c:v>
                </c:pt>
                <c:pt idx="593">
                  <c:v>10:50:39</c:v>
                </c:pt>
                <c:pt idx="594">
                  <c:v>10:50:42</c:v>
                </c:pt>
                <c:pt idx="595">
                  <c:v>10:50:43</c:v>
                </c:pt>
                <c:pt idx="596">
                  <c:v>10:50:46</c:v>
                </c:pt>
                <c:pt idx="597">
                  <c:v>10:50:50</c:v>
                </c:pt>
                <c:pt idx="598">
                  <c:v>10:50:53</c:v>
                </c:pt>
                <c:pt idx="599">
                  <c:v>10:50:55</c:v>
                </c:pt>
                <c:pt idx="600">
                  <c:v>10:50:56</c:v>
                </c:pt>
                <c:pt idx="601">
                  <c:v>10:51:03</c:v>
                </c:pt>
                <c:pt idx="602">
                  <c:v>10:51:07</c:v>
                </c:pt>
                <c:pt idx="603">
                  <c:v>10:51:08</c:v>
                </c:pt>
                <c:pt idx="604">
                  <c:v>10:51:10</c:v>
                </c:pt>
                <c:pt idx="605">
                  <c:v>10:51:15</c:v>
                </c:pt>
                <c:pt idx="606">
                  <c:v>10:51:17</c:v>
                </c:pt>
                <c:pt idx="607">
                  <c:v>10:51:21</c:v>
                </c:pt>
                <c:pt idx="608">
                  <c:v>10:51:25</c:v>
                </c:pt>
                <c:pt idx="609">
                  <c:v>10:51:27</c:v>
                </c:pt>
                <c:pt idx="610">
                  <c:v>10:51:29</c:v>
                </c:pt>
                <c:pt idx="611">
                  <c:v>10:51:31</c:v>
                </c:pt>
                <c:pt idx="612">
                  <c:v>10:51:33</c:v>
                </c:pt>
                <c:pt idx="613">
                  <c:v>10:51:34</c:v>
                </c:pt>
                <c:pt idx="614">
                  <c:v>10:51:38</c:v>
                </c:pt>
                <c:pt idx="615">
                  <c:v>10:51:39</c:v>
                </c:pt>
                <c:pt idx="616">
                  <c:v>10:51:43</c:v>
                </c:pt>
                <c:pt idx="617">
                  <c:v>10:51:45</c:v>
                </c:pt>
                <c:pt idx="618">
                  <c:v>10:51:53</c:v>
                </c:pt>
                <c:pt idx="619">
                  <c:v>10:51:58</c:v>
                </c:pt>
                <c:pt idx="620">
                  <c:v>10:51:59</c:v>
                </c:pt>
                <c:pt idx="621">
                  <c:v>10:52:13</c:v>
                </c:pt>
                <c:pt idx="622">
                  <c:v>10:52:17</c:v>
                </c:pt>
                <c:pt idx="623">
                  <c:v>10:52:19</c:v>
                </c:pt>
                <c:pt idx="624">
                  <c:v>10:52:23</c:v>
                </c:pt>
                <c:pt idx="625">
                  <c:v>10:52:24</c:v>
                </c:pt>
                <c:pt idx="626">
                  <c:v>10:52:37</c:v>
                </c:pt>
                <c:pt idx="627">
                  <c:v>10:52:45</c:v>
                </c:pt>
                <c:pt idx="628">
                  <c:v>10:52:48</c:v>
                </c:pt>
                <c:pt idx="629">
                  <c:v>10:52:50</c:v>
                </c:pt>
                <c:pt idx="630">
                  <c:v>10:53:01</c:v>
                </c:pt>
                <c:pt idx="631">
                  <c:v>10:53:07</c:v>
                </c:pt>
                <c:pt idx="632">
                  <c:v>10:53:12</c:v>
                </c:pt>
                <c:pt idx="633">
                  <c:v>10:53:24</c:v>
                </c:pt>
                <c:pt idx="634">
                  <c:v>10:53:28</c:v>
                </c:pt>
                <c:pt idx="635">
                  <c:v>10:53:30</c:v>
                </c:pt>
                <c:pt idx="636">
                  <c:v>10:53:33</c:v>
                </c:pt>
                <c:pt idx="637">
                  <c:v>10:53:34</c:v>
                </c:pt>
                <c:pt idx="638">
                  <c:v>10:53:39</c:v>
                </c:pt>
                <c:pt idx="639">
                  <c:v>10:53:41</c:v>
                </c:pt>
                <c:pt idx="640">
                  <c:v>10:53:42</c:v>
                </c:pt>
                <c:pt idx="641">
                  <c:v>10:53:51</c:v>
                </c:pt>
                <c:pt idx="642">
                  <c:v>10:53:57</c:v>
                </c:pt>
                <c:pt idx="643">
                  <c:v>10:54:01</c:v>
                </c:pt>
                <c:pt idx="644">
                  <c:v>10:54:11</c:v>
                </c:pt>
                <c:pt idx="645">
                  <c:v>10:54:13</c:v>
                </c:pt>
                <c:pt idx="646">
                  <c:v>10:54:18</c:v>
                </c:pt>
                <c:pt idx="647">
                  <c:v>10:54:27</c:v>
                </c:pt>
                <c:pt idx="648">
                  <c:v>10:54:39</c:v>
                </c:pt>
                <c:pt idx="649">
                  <c:v>10:54:40</c:v>
                </c:pt>
                <c:pt idx="650">
                  <c:v>10:54:44</c:v>
                </c:pt>
                <c:pt idx="651">
                  <c:v>10:54:45</c:v>
                </c:pt>
                <c:pt idx="652">
                  <c:v>10:54:57</c:v>
                </c:pt>
                <c:pt idx="653">
                  <c:v>10:55:10</c:v>
                </c:pt>
                <c:pt idx="654">
                  <c:v>10:55:33</c:v>
                </c:pt>
                <c:pt idx="655">
                  <c:v>10:55:35</c:v>
                </c:pt>
                <c:pt idx="656">
                  <c:v>10:55:37</c:v>
                </c:pt>
                <c:pt idx="657">
                  <c:v>10:55:51</c:v>
                </c:pt>
                <c:pt idx="658">
                  <c:v>10:55:55</c:v>
                </c:pt>
                <c:pt idx="659">
                  <c:v>10:56:01</c:v>
                </c:pt>
                <c:pt idx="660">
                  <c:v>10:56:14</c:v>
                </c:pt>
                <c:pt idx="661">
                  <c:v>10:56:21</c:v>
                </c:pt>
                <c:pt idx="662">
                  <c:v>10:56:24</c:v>
                </c:pt>
                <c:pt idx="663">
                  <c:v>10:56:25</c:v>
                </c:pt>
                <c:pt idx="664">
                  <c:v>10:56:35</c:v>
                </c:pt>
                <c:pt idx="665">
                  <c:v>10:56:46</c:v>
                </c:pt>
                <c:pt idx="666">
                  <c:v>10:56:55</c:v>
                </c:pt>
                <c:pt idx="667">
                  <c:v>10:56:56</c:v>
                </c:pt>
                <c:pt idx="668">
                  <c:v>10:56:57</c:v>
                </c:pt>
                <c:pt idx="669">
                  <c:v>10:56:58</c:v>
                </c:pt>
                <c:pt idx="670">
                  <c:v>10:57:01</c:v>
                </c:pt>
                <c:pt idx="671">
                  <c:v>10:57:08</c:v>
                </c:pt>
                <c:pt idx="672">
                  <c:v>10:57:16</c:v>
                </c:pt>
                <c:pt idx="673">
                  <c:v>10:57:44</c:v>
                </c:pt>
                <c:pt idx="674">
                  <c:v>10:57:51</c:v>
                </c:pt>
                <c:pt idx="675">
                  <c:v>10:57:53</c:v>
                </c:pt>
                <c:pt idx="676">
                  <c:v>10:57:54</c:v>
                </c:pt>
                <c:pt idx="677">
                  <c:v>10:57:57</c:v>
                </c:pt>
                <c:pt idx="678">
                  <c:v>10:58:05</c:v>
                </c:pt>
                <c:pt idx="679">
                  <c:v>10:58:10</c:v>
                </c:pt>
                <c:pt idx="680">
                  <c:v>10:58:11</c:v>
                </c:pt>
                <c:pt idx="681">
                  <c:v>10:58:15</c:v>
                </c:pt>
                <c:pt idx="682">
                  <c:v>10:58:17</c:v>
                </c:pt>
                <c:pt idx="683">
                  <c:v>10:58:18</c:v>
                </c:pt>
                <c:pt idx="684">
                  <c:v>10:58:19</c:v>
                </c:pt>
                <c:pt idx="685">
                  <c:v>10:58:24</c:v>
                </c:pt>
                <c:pt idx="686">
                  <c:v>10:58:25</c:v>
                </c:pt>
                <c:pt idx="687">
                  <c:v>10:58:29</c:v>
                </c:pt>
                <c:pt idx="688">
                  <c:v>10:58:31</c:v>
                </c:pt>
                <c:pt idx="689">
                  <c:v>10:58:34</c:v>
                </c:pt>
                <c:pt idx="690">
                  <c:v>10:58:35</c:v>
                </c:pt>
                <c:pt idx="691">
                  <c:v>10:58:39</c:v>
                </c:pt>
                <c:pt idx="692">
                  <c:v>10:58:43</c:v>
                </c:pt>
                <c:pt idx="693">
                  <c:v>10:58:44</c:v>
                </c:pt>
                <c:pt idx="694">
                  <c:v>10:58:45</c:v>
                </c:pt>
                <c:pt idx="695">
                  <c:v>10:58:46</c:v>
                </c:pt>
                <c:pt idx="696">
                  <c:v>10:58:48</c:v>
                </c:pt>
                <c:pt idx="697">
                  <c:v>10:58:49</c:v>
                </c:pt>
                <c:pt idx="698">
                  <c:v>10:58:50</c:v>
                </c:pt>
                <c:pt idx="699">
                  <c:v>10:58:52</c:v>
                </c:pt>
                <c:pt idx="700">
                  <c:v>10:58:54</c:v>
                </c:pt>
                <c:pt idx="701">
                  <c:v>10:58:55</c:v>
                </c:pt>
                <c:pt idx="702">
                  <c:v>10:58:57</c:v>
                </c:pt>
                <c:pt idx="703">
                  <c:v>10:58:58</c:v>
                </c:pt>
                <c:pt idx="704">
                  <c:v>10:59:00</c:v>
                </c:pt>
                <c:pt idx="705">
                  <c:v>10:59:02</c:v>
                </c:pt>
                <c:pt idx="706">
                  <c:v>10:59:09</c:v>
                </c:pt>
                <c:pt idx="707">
                  <c:v>10:59:11</c:v>
                </c:pt>
                <c:pt idx="708">
                  <c:v>10:59:13</c:v>
                </c:pt>
                <c:pt idx="709">
                  <c:v>10:59:16</c:v>
                </c:pt>
                <c:pt idx="710">
                  <c:v>10:59:18</c:v>
                </c:pt>
                <c:pt idx="711">
                  <c:v>10:59:26</c:v>
                </c:pt>
                <c:pt idx="712">
                  <c:v>10:59:38</c:v>
                </c:pt>
                <c:pt idx="713">
                  <c:v>10:59:47</c:v>
                </c:pt>
                <c:pt idx="714">
                  <c:v>10:59:49</c:v>
                </c:pt>
                <c:pt idx="715">
                  <c:v>10:59:50</c:v>
                </c:pt>
                <c:pt idx="716">
                  <c:v>10:59:54</c:v>
                </c:pt>
                <c:pt idx="717">
                  <c:v>10:59:55</c:v>
                </c:pt>
                <c:pt idx="718">
                  <c:v>10:59:58</c:v>
                </c:pt>
                <c:pt idx="719">
                  <c:v>11:00:00</c:v>
                </c:pt>
                <c:pt idx="720">
                  <c:v>11:00:01</c:v>
                </c:pt>
                <c:pt idx="721">
                  <c:v>11:00:03</c:v>
                </c:pt>
                <c:pt idx="722">
                  <c:v>11:00:04</c:v>
                </c:pt>
                <c:pt idx="723">
                  <c:v>11:00:07</c:v>
                </c:pt>
                <c:pt idx="724">
                  <c:v>11:00:27</c:v>
                </c:pt>
                <c:pt idx="725">
                  <c:v>11:00:30</c:v>
                </c:pt>
                <c:pt idx="726">
                  <c:v>11:00:36</c:v>
                </c:pt>
                <c:pt idx="727">
                  <c:v>11:00:42</c:v>
                </c:pt>
                <c:pt idx="728">
                  <c:v>11:00:47</c:v>
                </c:pt>
                <c:pt idx="729">
                  <c:v>11:01:01</c:v>
                </c:pt>
                <c:pt idx="730">
                  <c:v>11:01:04</c:v>
                </c:pt>
                <c:pt idx="731">
                  <c:v>11:01:33</c:v>
                </c:pt>
                <c:pt idx="732">
                  <c:v>11:01:38</c:v>
                </c:pt>
                <c:pt idx="733">
                  <c:v>11:01:48</c:v>
                </c:pt>
                <c:pt idx="734">
                  <c:v>11:02:09</c:v>
                </c:pt>
                <c:pt idx="735">
                  <c:v>11:02:25</c:v>
                </c:pt>
                <c:pt idx="736">
                  <c:v>11:02:28</c:v>
                </c:pt>
                <c:pt idx="737">
                  <c:v>11:02:33</c:v>
                </c:pt>
                <c:pt idx="738">
                  <c:v>11:02:42</c:v>
                </c:pt>
                <c:pt idx="739">
                  <c:v>11:02:43</c:v>
                </c:pt>
                <c:pt idx="740">
                  <c:v>11:02:49</c:v>
                </c:pt>
                <c:pt idx="741">
                  <c:v>11:02:54</c:v>
                </c:pt>
                <c:pt idx="742">
                  <c:v>11:03:06</c:v>
                </c:pt>
                <c:pt idx="743">
                  <c:v>11:03:14</c:v>
                </c:pt>
                <c:pt idx="744">
                  <c:v>11:03:16</c:v>
                </c:pt>
                <c:pt idx="745">
                  <c:v>11:03:18</c:v>
                </c:pt>
                <c:pt idx="746">
                  <c:v>11:03:22</c:v>
                </c:pt>
                <c:pt idx="747">
                  <c:v>11:03:25</c:v>
                </c:pt>
                <c:pt idx="748">
                  <c:v>11:03:37</c:v>
                </c:pt>
                <c:pt idx="749">
                  <c:v>11:03:41</c:v>
                </c:pt>
                <c:pt idx="750">
                  <c:v>11:03:45</c:v>
                </c:pt>
                <c:pt idx="751">
                  <c:v>11:04:01</c:v>
                </c:pt>
                <c:pt idx="752">
                  <c:v>11:04:16</c:v>
                </c:pt>
                <c:pt idx="753">
                  <c:v>11:04:27</c:v>
                </c:pt>
                <c:pt idx="754">
                  <c:v>11:04:32</c:v>
                </c:pt>
                <c:pt idx="755">
                  <c:v>11:04:34</c:v>
                </c:pt>
                <c:pt idx="756">
                  <c:v>11:04:38</c:v>
                </c:pt>
                <c:pt idx="757">
                  <c:v>11:04:41</c:v>
                </c:pt>
                <c:pt idx="758">
                  <c:v>11:04:49</c:v>
                </c:pt>
                <c:pt idx="759">
                  <c:v>11:05:27</c:v>
                </c:pt>
                <c:pt idx="760">
                  <c:v>11:05:34</c:v>
                </c:pt>
                <c:pt idx="761">
                  <c:v>11:05:45</c:v>
                </c:pt>
                <c:pt idx="762">
                  <c:v>11:05:54</c:v>
                </c:pt>
                <c:pt idx="763">
                  <c:v>11:06:12</c:v>
                </c:pt>
                <c:pt idx="764">
                  <c:v>11:06:39</c:v>
                </c:pt>
                <c:pt idx="765">
                  <c:v>11:06:44</c:v>
                </c:pt>
                <c:pt idx="766">
                  <c:v>11:06:55</c:v>
                </c:pt>
                <c:pt idx="767">
                  <c:v>11:07:07</c:v>
                </c:pt>
                <c:pt idx="768">
                  <c:v>11:07:08</c:v>
                </c:pt>
                <c:pt idx="769">
                  <c:v>11:07:20</c:v>
                </c:pt>
                <c:pt idx="770">
                  <c:v>11:07:28</c:v>
                </c:pt>
                <c:pt idx="771">
                  <c:v>11:07:31</c:v>
                </c:pt>
                <c:pt idx="772">
                  <c:v>11:07:35</c:v>
                </c:pt>
                <c:pt idx="773">
                  <c:v>11:07:42</c:v>
                </c:pt>
                <c:pt idx="774">
                  <c:v>11:07:48</c:v>
                </c:pt>
                <c:pt idx="775">
                  <c:v>11:07:56</c:v>
                </c:pt>
                <c:pt idx="776">
                  <c:v>11:08:08</c:v>
                </c:pt>
                <c:pt idx="777">
                  <c:v>11:08:12</c:v>
                </c:pt>
                <c:pt idx="778">
                  <c:v>11:08:32</c:v>
                </c:pt>
                <c:pt idx="779">
                  <c:v>11:08:56</c:v>
                </c:pt>
                <c:pt idx="780">
                  <c:v>11:09:00</c:v>
                </c:pt>
                <c:pt idx="781">
                  <c:v>11:09:04</c:v>
                </c:pt>
                <c:pt idx="782">
                  <c:v>11:09:08</c:v>
                </c:pt>
                <c:pt idx="783">
                  <c:v>11:09:10</c:v>
                </c:pt>
                <c:pt idx="784">
                  <c:v>11:09:15</c:v>
                </c:pt>
                <c:pt idx="785">
                  <c:v>11:09:16</c:v>
                </c:pt>
                <c:pt idx="786">
                  <c:v>11:09:19</c:v>
                </c:pt>
                <c:pt idx="787">
                  <c:v>11:09:22</c:v>
                </c:pt>
                <c:pt idx="788">
                  <c:v>11:09:23</c:v>
                </c:pt>
                <c:pt idx="789">
                  <c:v>11:09:45</c:v>
                </c:pt>
                <c:pt idx="790">
                  <c:v>11:09:47</c:v>
                </c:pt>
                <c:pt idx="791">
                  <c:v>11:10:05</c:v>
                </c:pt>
                <c:pt idx="792">
                  <c:v>11:10:09</c:v>
                </c:pt>
                <c:pt idx="793">
                  <c:v>11:10:21</c:v>
                </c:pt>
                <c:pt idx="794">
                  <c:v>11:10:33</c:v>
                </c:pt>
                <c:pt idx="795">
                  <c:v>11:10:34</c:v>
                </c:pt>
                <c:pt idx="796">
                  <c:v>11:10:41</c:v>
                </c:pt>
                <c:pt idx="797">
                  <c:v>11:10:43</c:v>
                </c:pt>
                <c:pt idx="798">
                  <c:v>11:10:46</c:v>
                </c:pt>
                <c:pt idx="799">
                  <c:v>11:10:56</c:v>
                </c:pt>
                <c:pt idx="800">
                  <c:v>11:10:58</c:v>
                </c:pt>
                <c:pt idx="801">
                  <c:v>11:11:06</c:v>
                </c:pt>
                <c:pt idx="802">
                  <c:v>11:11:11</c:v>
                </c:pt>
                <c:pt idx="803">
                  <c:v>11:11:13</c:v>
                </c:pt>
                <c:pt idx="804">
                  <c:v>11:11:22</c:v>
                </c:pt>
                <c:pt idx="805">
                  <c:v>11:11:30</c:v>
                </c:pt>
                <c:pt idx="806">
                  <c:v>11:11:35</c:v>
                </c:pt>
                <c:pt idx="807">
                  <c:v>11:11:43</c:v>
                </c:pt>
                <c:pt idx="808">
                  <c:v>11:11:57</c:v>
                </c:pt>
                <c:pt idx="809">
                  <c:v>11:12:04</c:v>
                </c:pt>
                <c:pt idx="810">
                  <c:v>11:12:17</c:v>
                </c:pt>
                <c:pt idx="811">
                  <c:v>11:12:30</c:v>
                </c:pt>
                <c:pt idx="812">
                  <c:v>11:12:31</c:v>
                </c:pt>
                <c:pt idx="813">
                  <c:v>11:12:32</c:v>
                </c:pt>
                <c:pt idx="814">
                  <c:v>11:12:35</c:v>
                </c:pt>
                <c:pt idx="815">
                  <c:v>11:12:36</c:v>
                </c:pt>
                <c:pt idx="816">
                  <c:v>11:12:45</c:v>
                </c:pt>
                <c:pt idx="817">
                  <c:v>11:12:46</c:v>
                </c:pt>
                <c:pt idx="818">
                  <c:v>11:13:20</c:v>
                </c:pt>
                <c:pt idx="819">
                  <c:v>11:13:26</c:v>
                </c:pt>
                <c:pt idx="820">
                  <c:v>11:13:49</c:v>
                </c:pt>
                <c:pt idx="821">
                  <c:v>11:13:50</c:v>
                </c:pt>
                <c:pt idx="822">
                  <c:v>11:14:00</c:v>
                </c:pt>
                <c:pt idx="823">
                  <c:v>11:14:01</c:v>
                </c:pt>
                <c:pt idx="824">
                  <c:v>11:14:04</c:v>
                </c:pt>
                <c:pt idx="825">
                  <c:v>11:14:35</c:v>
                </c:pt>
                <c:pt idx="826">
                  <c:v>11:14:47</c:v>
                </c:pt>
                <c:pt idx="827">
                  <c:v>11:14:55</c:v>
                </c:pt>
                <c:pt idx="828">
                  <c:v>11:14:56</c:v>
                </c:pt>
                <c:pt idx="829">
                  <c:v>11:14:59</c:v>
                </c:pt>
                <c:pt idx="830">
                  <c:v>11:15:00</c:v>
                </c:pt>
                <c:pt idx="831">
                  <c:v>11:15:02</c:v>
                </c:pt>
                <c:pt idx="832">
                  <c:v>11:15:07</c:v>
                </c:pt>
                <c:pt idx="833">
                  <c:v>11:15:08</c:v>
                </c:pt>
                <c:pt idx="834">
                  <c:v>11:15:11</c:v>
                </c:pt>
                <c:pt idx="835">
                  <c:v>11:15:13</c:v>
                </c:pt>
                <c:pt idx="836">
                  <c:v>11:15:15</c:v>
                </c:pt>
                <c:pt idx="837">
                  <c:v>11:15:19</c:v>
                </c:pt>
                <c:pt idx="838">
                  <c:v>11:15:21</c:v>
                </c:pt>
                <c:pt idx="839">
                  <c:v>11:15:22</c:v>
                </c:pt>
                <c:pt idx="840">
                  <c:v>11:15:23</c:v>
                </c:pt>
                <c:pt idx="841">
                  <c:v>11:15:28</c:v>
                </c:pt>
                <c:pt idx="842">
                  <c:v>11:15:30</c:v>
                </c:pt>
                <c:pt idx="843">
                  <c:v>11:15:32</c:v>
                </c:pt>
                <c:pt idx="844">
                  <c:v>11:15:47</c:v>
                </c:pt>
                <c:pt idx="845">
                  <c:v>11:15:54</c:v>
                </c:pt>
                <c:pt idx="846">
                  <c:v>11:15:58</c:v>
                </c:pt>
                <c:pt idx="847">
                  <c:v>11:16:13</c:v>
                </c:pt>
                <c:pt idx="848">
                  <c:v>11:16:14</c:v>
                </c:pt>
                <c:pt idx="849">
                  <c:v>11:16:16</c:v>
                </c:pt>
                <c:pt idx="850">
                  <c:v>11:16:21</c:v>
                </c:pt>
                <c:pt idx="851">
                  <c:v>11:16:24</c:v>
                </c:pt>
                <c:pt idx="852">
                  <c:v>11:16:26</c:v>
                </c:pt>
                <c:pt idx="853">
                  <c:v>11:16:37</c:v>
                </c:pt>
                <c:pt idx="854">
                  <c:v>11:16:39</c:v>
                </c:pt>
                <c:pt idx="855">
                  <c:v>11:16:47</c:v>
                </c:pt>
                <c:pt idx="856">
                  <c:v>11:16:55</c:v>
                </c:pt>
                <c:pt idx="857">
                  <c:v>11:17:09</c:v>
                </c:pt>
                <c:pt idx="858">
                  <c:v>11:17:15</c:v>
                </c:pt>
                <c:pt idx="859">
                  <c:v>11:17:25</c:v>
                </c:pt>
                <c:pt idx="860">
                  <c:v>11:17:57</c:v>
                </c:pt>
                <c:pt idx="861">
                  <c:v>11:18:09</c:v>
                </c:pt>
                <c:pt idx="862">
                  <c:v>11:18:22</c:v>
                </c:pt>
                <c:pt idx="863">
                  <c:v>11:18:23</c:v>
                </c:pt>
                <c:pt idx="864">
                  <c:v>11:18:25</c:v>
                </c:pt>
                <c:pt idx="865">
                  <c:v>11:18:54</c:v>
                </c:pt>
                <c:pt idx="866">
                  <c:v>11:19:03</c:v>
                </c:pt>
                <c:pt idx="867">
                  <c:v>11:19:27</c:v>
                </c:pt>
                <c:pt idx="868">
                  <c:v>11:19:37</c:v>
                </c:pt>
                <c:pt idx="869">
                  <c:v>11:19:38</c:v>
                </c:pt>
                <c:pt idx="870">
                  <c:v>11:19:50</c:v>
                </c:pt>
                <c:pt idx="871">
                  <c:v>11:20:12</c:v>
                </c:pt>
                <c:pt idx="872">
                  <c:v>11:20:23</c:v>
                </c:pt>
                <c:pt idx="873">
                  <c:v>11:20:28</c:v>
                </c:pt>
                <c:pt idx="874">
                  <c:v>11:20:37</c:v>
                </c:pt>
                <c:pt idx="875">
                  <c:v>11:20:57</c:v>
                </c:pt>
                <c:pt idx="876">
                  <c:v>11:21:05</c:v>
                </c:pt>
                <c:pt idx="877">
                  <c:v>11:21:12</c:v>
                </c:pt>
                <c:pt idx="878">
                  <c:v>11:21:18</c:v>
                </c:pt>
                <c:pt idx="879">
                  <c:v>11:21:27</c:v>
                </c:pt>
                <c:pt idx="880">
                  <c:v>11:21:34</c:v>
                </c:pt>
                <c:pt idx="881">
                  <c:v>11:21:41</c:v>
                </c:pt>
                <c:pt idx="882">
                  <c:v>11:21:42</c:v>
                </c:pt>
                <c:pt idx="883">
                  <c:v>11:21:43</c:v>
                </c:pt>
                <c:pt idx="884">
                  <c:v>11:22:08</c:v>
                </c:pt>
                <c:pt idx="885">
                  <c:v>11:22:13</c:v>
                </c:pt>
                <c:pt idx="886">
                  <c:v>11:22:16</c:v>
                </c:pt>
                <c:pt idx="887">
                  <c:v>11:22:17</c:v>
                </c:pt>
                <c:pt idx="888">
                  <c:v>11:22:19</c:v>
                </c:pt>
                <c:pt idx="889">
                  <c:v>11:22:29</c:v>
                </c:pt>
                <c:pt idx="890">
                  <c:v>11:22:32</c:v>
                </c:pt>
                <c:pt idx="891">
                  <c:v>11:22:58</c:v>
                </c:pt>
                <c:pt idx="892">
                  <c:v>11:22:59</c:v>
                </c:pt>
                <c:pt idx="893">
                  <c:v>11:23:06</c:v>
                </c:pt>
                <c:pt idx="894">
                  <c:v>11:23:08</c:v>
                </c:pt>
                <c:pt idx="895">
                  <c:v>11:23:11</c:v>
                </c:pt>
                <c:pt idx="896">
                  <c:v>11:23:13</c:v>
                </c:pt>
                <c:pt idx="897">
                  <c:v>11:23:27</c:v>
                </c:pt>
                <c:pt idx="898">
                  <c:v>11:23:33</c:v>
                </c:pt>
                <c:pt idx="899">
                  <c:v>11:23:34</c:v>
                </c:pt>
                <c:pt idx="900">
                  <c:v>11:23:41</c:v>
                </c:pt>
                <c:pt idx="901">
                  <c:v>11:23:44</c:v>
                </c:pt>
                <c:pt idx="902">
                  <c:v>11:23:45</c:v>
                </c:pt>
                <c:pt idx="903">
                  <c:v>11:23:47</c:v>
                </c:pt>
                <c:pt idx="904">
                  <c:v>11:23:48</c:v>
                </c:pt>
                <c:pt idx="905">
                  <c:v>11:23:50</c:v>
                </c:pt>
                <c:pt idx="906">
                  <c:v>11:23:56</c:v>
                </c:pt>
                <c:pt idx="907">
                  <c:v>11:23:59</c:v>
                </c:pt>
                <c:pt idx="908">
                  <c:v>11:24:01</c:v>
                </c:pt>
                <c:pt idx="909">
                  <c:v>11:24:09</c:v>
                </c:pt>
                <c:pt idx="910">
                  <c:v>11:24:20</c:v>
                </c:pt>
                <c:pt idx="911">
                  <c:v>11:24:31</c:v>
                </c:pt>
                <c:pt idx="912">
                  <c:v>11:24:37</c:v>
                </c:pt>
                <c:pt idx="913">
                  <c:v>11:25:10</c:v>
                </c:pt>
                <c:pt idx="914">
                  <c:v>11:25:18</c:v>
                </c:pt>
                <c:pt idx="915">
                  <c:v>11:25:22</c:v>
                </c:pt>
                <c:pt idx="916">
                  <c:v>11:25:25</c:v>
                </c:pt>
                <c:pt idx="917">
                  <c:v>11:25:26</c:v>
                </c:pt>
                <c:pt idx="918">
                  <c:v>11:25:32</c:v>
                </c:pt>
                <c:pt idx="919">
                  <c:v>11:25:37</c:v>
                </c:pt>
                <c:pt idx="920">
                  <c:v>11:25:42</c:v>
                </c:pt>
                <c:pt idx="921">
                  <c:v>11:25:43</c:v>
                </c:pt>
                <c:pt idx="922">
                  <c:v>11:25:49</c:v>
                </c:pt>
                <c:pt idx="923">
                  <c:v>11:25:50</c:v>
                </c:pt>
                <c:pt idx="924">
                  <c:v>11:26:00</c:v>
                </c:pt>
                <c:pt idx="925">
                  <c:v>11:26:01</c:v>
                </c:pt>
                <c:pt idx="926">
                  <c:v>11:26:03</c:v>
                </c:pt>
                <c:pt idx="927">
                  <c:v>11:26:04</c:v>
                </c:pt>
                <c:pt idx="928">
                  <c:v>11:26:17</c:v>
                </c:pt>
                <c:pt idx="929">
                  <c:v>11:26:21</c:v>
                </c:pt>
                <c:pt idx="930">
                  <c:v>11:26:23</c:v>
                </c:pt>
                <c:pt idx="931">
                  <c:v>11:26:34</c:v>
                </c:pt>
                <c:pt idx="932">
                  <c:v>11:26:43</c:v>
                </c:pt>
                <c:pt idx="933">
                  <c:v>11:26:45</c:v>
                </c:pt>
                <c:pt idx="934">
                  <c:v>11:26:50</c:v>
                </c:pt>
                <c:pt idx="935">
                  <c:v>11:26:51</c:v>
                </c:pt>
                <c:pt idx="936">
                  <c:v>11:27:03</c:v>
                </c:pt>
                <c:pt idx="937">
                  <c:v>11:27:04</c:v>
                </c:pt>
                <c:pt idx="938">
                  <c:v>11:27:12</c:v>
                </c:pt>
                <c:pt idx="939">
                  <c:v>11:27:23</c:v>
                </c:pt>
                <c:pt idx="940">
                  <c:v>11:27:26</c:v>
                </c:pt>
                <c:pt idx="941">
                  <c:v>11:27:46</c:v>
                </c:pt>
                <c:pt idx="942">
                  <c:v>11:27:52</c:v>
                </c:pt>
                <c:pt idx="943">
                  <c:v>11:28:00</c:v>
                </c:pt>
                <c:pt idx="944">
                  <c:v>11:28:14</c:v>
                </c:pt>
                <c:pt idx="945">
                  <c:v>11:28:22</c:v>
                </c:pt>
                <c:pt idx="946">
                  <c:v>11:28:47</c:v>
                </c:pt>
                <c:pt idx="947">
                  <c:v>11:28:48</c:v>
                </c:pt>
                <c:pt idx="948">
                  <c:v>11:28:58</c:v>
                </c:pt>
                <c:pt idx="949">
                  <c:v>11:29:11</c:v>
                </c:pt>
                <c:pt idx="950">
                  <c:v>11:29:42</c:v>
                </c:pt>
                <c:pt idx="951">
                  <c:v>11:29:50</c:v>
                </c:pt>
                <c:pt idx="952">
                  <c:v>11:29:53</c:v>
                </c:pt>
                <c:pt idx="953">
                  <c:v>11:29:59</c:v>
                </c:pt>
                <c:pt idx="954">
                  <c:v>11:30:00</c:v>
                </c:pt>
                <c:pt idx="955">
                  <c:v>11:30:04</c:v>
                </c:pt>
                <c:pt idx="956">
                  <c:v>11:30:05</c:v>
                </c:pt>
                <c:pt idx="957">
                  <c:v>11:30:06</c:v>
                </c:pt>
                <c:pt idx="958">
                  <c:v>11:30:12</c:v>
                </c:pt>
                <c:pt idx="959">
                  <c:v>11:30:17</c:v>
                </c:pt>
                <c:pt idx="960">
                  <c:v>11:30:18</c:v>
                </c:pt>
                <c:pt idx="961">
                  <c:v>11:30:22</c:v>
                </c:pt>
                <c:pt idx="962">
                  <c:v>11:30:25</c:v>
                </c:pt>
                <c:pt idx="963">
                  <c:v>11:30:27</c:v>
                </c:pt>
                <c:pt idx="964">
                  <c:v>11:30:33</c:v>
                </c:pt>
                <c:pt idx="965">
                  <c:v>11:30:39</c:v>
                </c:pt>
                <c:pt idx="966">
                  <c:v>11:30:40</c:v>
                </c:pt>
                <c:pt idx="967">
                  <c:v>11:30:42</c:v>
                </c:pt>
                <c:pt idx="968">
                  <c:v>11:30:44</c:v>
                </c:pt>
                <c:pt idx="969">
                  <c:v>11:30:49</c:v>
                </c:pt>
                <c:pt idx="970">
                  <c:v>11:30:50</c:v>
                </c:pt>
                <c:pt idx="971">
                  <c:v>11:30:54</c:v>
                </c:pt>
                <c:pt idx="972">
                  <c:v>11:30:58</c:v>
                </c:pt>
                <c:pt idx="973">
                  <c:v>11:31:06</c:v>
                </c:pt>
                <c:pt idx="974">
                  <c:v>11:31:07</c:v>
                </c:pt>
                <c:pt idx="975">
                  <c:v>11:31:08</c:v>
                </c:pt>
                <c:pt idx="976">
                  <c:v>11:31:15</c:v>
                </c:pt>
                <c:pt idx="977">
                  <c:v>11:31:21</c:v>
                </c:pt>
                <c:pt idx="978">
                  <c:v>11:31:23</c:v>
                </c:pt>
                <c:pt idx="979">
                  <c:v>11:31:27</c:v>
                </c:pt>
                <c:pt idx="980">
                  <c:v>11:31:31</c:v>
                </c:pt>
                <c:pt idx="981">
                  <c:v>11:31:34</c:v>
                </c:pt>
                <c:pt idx="982">
                  <c:v>11:31:38</c:v>
                </c:pt>
                <c:pt idx="983">
                  <c:v>11:31:46</c:v>
                </c:pt>
                <c:pt idx="984">
                  <c:v>11:31:48</c:v>
                </c:pt>
                <c:pt idx="985">
                  <c:v>11:31:50</c:v>
                </c:pt>
                <c:pt idx="986">
                  <c:v>11:31:54</c:v>
                </c:pt>
                <c:pt idx="987">
                  <c:v>11:31:58</c:v>
                </c:pt>
                <c:pt idx="988">
                  <c:v>11:32:01</c:v>
                </c:pt>
                <c:pt idx="989">
                  <c:v>11:32:03</c:v>
                </c:pt>
                <c:pt idx="990">
                  <c:v>11:32:10</c:v>
                </c:pt>
                <c:pt idx="991">
                  <c:v>11:32:11</c:v>
                </c:pt>
                <c:pt idx="992">
                  <c:v>11:32:18</c:v>
                </c:pt>
                <c:pt idx="993">
                  <c:v>11:32:19</c:v>
                </c:pt>
                <c:pt idx="994">
                  <c:v>11:32:22</c:v>
                </c:pt>
                <c:pt idx="995">
                  <c:v>11:32:28</c:v>
                </c:pt>
                <c:pt idx="996">
                  <c:v>11:32:37</c:v>
                </c:pt>
                <c:pt idx="997">
                  <c:v>11:32:46</c:v>
                </c:pt>
                <c:pt idx="998">
                  <c:v>11:32:57</c:v>
                </c:pt>
                <c:pt idx="999">
                  <c:v>11:33:02</c:v>
                </c:pt>
                <c:pt idx="1000">
                  <c:v>11:33:07</c:v>
                </c:pt>
                <c:pt idx="1001">
                  <c:v>11:33:10</c:v>
                </c:pt>
                <c:pt idx="1002">
                  <c:v>11:33:22</c:v>
                </c:pt>
                <c:pt idx="1003">
                  <c:v>11:33:28</c:v>
                </c:pt>
                <c:pt idx="1004">
                  <c:v>11:33:33</c:v>
                </c:pt>
                <c:pt idx="1005">
                  <c:v>11:33:34</c:v>
                </c:pt>
                <c:pt idx="1006">
                  <c:v>11:33:37</c:v>
                </c:pt>
                <c:pt idx="1007">
                  <c:v>11:33:41</c:v>
                </c:pt>
                <c:pt idx="1008">
                  <c:v>11:33:46</c:v>
                </c:pt>
                <c:pt idx="1009">
                  <c:v>11:33:59</c:v>
                </c:pt>
                <c:pt idx="1010">
                  <c:v>11:34:15</c:v>
                </c:pt>
                <c:pt idx="1011">
                  <c:v>11:34:31</c:v>
                </c:pt>
                <c:pt idx="1012">
                  <c:v>11:34:32</c:v>
                </c:pt>
                <c:pt idx="1013">
                  <c:v>11:34:33</c:v>
                </c:pt>
                <c:pt idx="1014">
                  <c:v>11:34:41</c:v>
                </c:pt>
                <c:pt idx="1015">
                  <c:v>11:34:43</c:v>
                </c:pt>
                <c:pt idx="1016">
                  <c:v>11:34:48</c:v>
                </c:pt>
                <c:pt idx="1017">
                  <c:v>11:35:08</c:v>
                </c:pt>
                <c:pt idx="1018">
                  <c:v>11:35:48</c:v>
                </c:pt>
                <c:pt idx="1019">
                  <c:v>11:35:50</c:v>
                </c:pt>
                <c:pt idx="1020">
                  <c:v>11:35:59</c:v>
                </c:pt>
                <c:pt idx="1021">
                  <c:v>11:36:07</c:v>
                </c:pt>
                <c:pt idx="1022">
                  <c:v>11:36:22</c:v>
                </c:pt>
                <c:pt idx="1023">
                  <c:v>11:36:43</c:v>
                </c:pt>
                <c:pt idx="1024">
                  <c:v>11:36:58</c:v>
                </c:pt>
                <c:pt idx="1025">
                  <c:v>11:37:06</c:v>
                </c:pt>
                <c:pt idx="1026">
                  <c:v>11:37:10</c:v>
                </c:pt>
                <c:pt idx="1027">
                  <c:v>11:37:26</c:v>
                </c:pt>
                <c:pt idx="1028">
                  <c:v>11:37:33</c:v>
                </c:pt>
                <c:pt idx="1029">
                  <c:v>11:37:40</c:v>
                </c:pt>
                <c:pt idx="1030">
                  <c:v>11:37:51</c:v>
                </c:pt>
                <c:pt idx="1031">
                  <c:v>11:37:56</c:v>
                </c:pt>
                <c:pt idx="1032">
                  <c:v>11:38:01</c:v>
                </c:pt>
                <c:pt idx="1033">
                  <c:v>11:38:02</c:v>
                </c:pt>
                <c:pt idx="1034">
                  <c:v>11:38:03</c:v>
                </c:pt>
                <c:pt idx="1035">
                  <c:v>11:38:07</c:v>
                </c:pt>
                <c:pt idx="1036">
                  <c:v>11:38:17</c:v>
                </c:pt>
                <c:pt idx="1037">
                  <c:v>11:38:23</c:v>
                </c:pt>
                <c:pt idx="1038">
                  <c:v>11:38:24</c:v>
                </c:pt>
                <c:pt idx="1039">
                  <c:v>11:38:27</c:v>
                </c:pt>
                <c:pt idx="1040">
                  <c:v>11:38:31</c:v>
                </c:pt>
                <c:pt idx="1041">
                  <c:v>11:38:35</c:v>
                </c:pt>
                <c:pt idx="1042">
                  <c:v>11:38:39</c:v>
                </c:pt>
                <c:pt idx="1043">
                  <c:v>11:38:52</c:v>
                </c:pt>
                <c:pt idx="1044">
                  <c:v>11:38:54</c:v>
                </c:pt>
                <c:pt idx="1045">
                  <c:v>11:39:09</c:v>
                </c:pt>
                <c:pt idx="1046">
                  <c:v>11:39:17</c:v>
                </c:pt>
                <c:pt idx="1047">
                  <c:v>11:39:25</c:v>
                </c:pt>
                <c:pt idx="1048">
                  <c:v>11:39:49</c:v>
                </c:pt>
                <c:pt idx="1049">
                  <c:v>11:39:54</c:v>
                </c:pt>
                <c:pt idx="1050">
                  <c:v>11:39:58</c:v>
                </c:pt>
                <c:pt idx="1051">
                  <c:v>11:40:00</c:v>
                </c:pt>
                <c:pt idx="1052">
                  <c:v>11:40:10</c:v>
                </c:pt>
                <c:pt idx="1053">
                  <c:v>11:40:17</c:v>
                </c:pt>
                <c:pt idx="1054">
                  <c:v>11:40:36</c:v>
                </c:pt>
                <c:pt idx="1055">
                  <c:v>11:40:55</c:v>
                </c:pt>
                <c:pt idx="1056">
                  <c:v>11:40:56</c:v>
                </c:pt>
                <c:pt idx="1057">
                  <c:v>11:41:25</c:v>
                </c:pt>
                <c:pt idx="1058">
                  <c:v>11:41:33</c:v>
                </c:pt>
                <c:pt idx="1059">
                  <c:v>11:41:47</c:v>
                </c:pt>
                <c:pt idx="1060">
                  <c:v>11:41:48</c:v>
                </c:pt>
                <c:pt idx="1061">
                  <c:v>11:41:53</c:v>
                </c:pt>
                <c:pt idx="1062">
                  <c:v>11:42:07</c:v>
                </c:pt>
                <c:pt idx="1063">
                  <c:v>11:42:14</c:v>
                </c:pt>
                <c:pt idx="1064">
                  <c:v>11:42:32</c:v>
                </c:pt>
                <c:pt idx="1065">
                  <c:v>11:42:39</c:v>
                </c:pt>
                <c:pt idx="1066">
                  <c:v>11:42:53</c:v>
                </c:pt>
                <c:pt idx="1067">
                  <c:v>11:43:00</c:v>
                </c:pt>
                <c:pt idx="1068">
                  <c:v>11:43:13</c:v>
                </c:pt>
                <c:pt idx="1069">
                  <c:v>11:43:27</c:v>
                </c:pt>
                <c:pt idx="1070">
                  <c:v>11:43:38</c:v>
                </c:pt>
                <c:pt idx="1071">
                  <c:v>11:43:42</c:v>
                </c:pt>
                <c:pt idx="1072">
                  <c:v>11:43:49</c:v>
                </c:pt>
                <c:pt idx="1073">
                  <c:v>11:43:57</c:v>
                </c:pt>
                <c:pt idx="1074">
                  <c:v>11:44:03</c:v>
                </c:pt>
                <c:pt idx="1075">
                  <c:v>11:44:17</c:v>
                </c:pt>
                <c:pt idx="1076">
                  <c:v>11:44:56</c:v>
                </c:pt>
                <c:pt idx="1077">
                  <c:v>11:44:58</c:v>
                </c:pt>
                <c:pt idx="1078">
                  <c:v>11:45:14</c:v>
                </c:pt>
                <c:pt idx="1079">
                  <c:v>11:45:15</c:v>
                </c:pt>
                <c:pt idx="1080">
                  <c:v>11:45:20</c:v>
                </c:pt>
                <c:pt idx="1081">
                  <c:v>11:45:23</c:v>
                </c:pt>
                <c:pt idx="1082">
                  <c:v>11:45:31</c:v>
                </c:pt>
                <c:pt idx="1083">
                  <c:v>11:45:35</c:v>
                </c:pt>
                <c:pt idx="1084">
                  <c:v>11:45:45</c:v>
                </c:pt>
                <c:pt idx="1085">
                  <c:v>11:45:48</c:v>
                </c:pt>
                <c:pt idx="1086">
                  <c:v>11:45:57</c:v>
                </c:pt>
                <c:pt idx="1087">
                  <c:v>11:46:03</c:v>
                </c:pt>
                <c:pt idx="1088">
                  <c:v>11:46:09</c:v>
                </c:pt>
                <c:pt idx="1089">
                  <c:v>11:46:14</c:v>
                </c:pt>
                <c:pt idx="1090">
                  <c:v>11:46:23</c:v>
                </c:pt>
                <c:pt idx="1091">
                  <c:v>11:46:25</c:v>
                </c:pt>
                <c:pt idx="1092">
                  <c:v>11:46:39</c:v>
                </c:pt>
                <c:pt idx="1093">
                  <c:v>11:46:47</c:v>
                </c:pt>
                <c:pt idx="1094">
                  <c:v>11:46:58</c:v>
                </c:pt>
                <c:pt idx="1095">
                  <c:v>11:47:01</c:v>
                </c:pt>
                <c:pt idx="1096">
                  <c:v>11:47:17</c:v>
                </c:pt>
                <c:pt idx="1097">
                  <c:v>11:47:42</c:v>
                </c:pt>
                <c:pt idx="1098">
                  <c:v>11:47:57</c:v>
                </c:pt>
                <c:pt idx="1099">
                  <c:v>11:48:04</c:v>
                </c:pt>
                <c:pt idx="1100">
                  <c:v>11:48:12</c:v>
                </c:pt>
                <c:pt idx="1101">
                  <c:v>11:48:30</c:v>
                </c:pt>
                <c:pt idx="1102">
                  <c:v>11:48:39</c:v>
                </c:pt>
                <c:pt idx="1103">
                  <c:v>11:49:11</c:v>
                </c:pt>
                <c:pt idx="1104">
                  <c:v>11:49:42</c:v>
                </c:pt>
                <c:pt idx="1105">
                  <c:v>11:51:56</c:v>
                </c:pt>
                <c:pt idx="1106">
                  <c:v>11:52:13</c:v>
                </c:pt>
                <c:pt idx="1107">
                  <c:v>11:53:06</c:v>
                </c:pt>
                <c:pt idx="1108">
                  <c:v>11:54:30</c:v>
                </c:pt>
                <c:pt idx="1109">
                  <c:v>11:55:12</c:v>
                </c:pt>
                <c:pt idx="1110">
                  <c:v>11:56:07</c:v>
                </c:pt>
                <c:pt idx="1111">
                  <c:v>11:56:33</c:v>
                </c:pt>
                <c:pt idx="1112">
                  <c:v>11:57:19</c:v>
                </c:pt>
                <c:pt idx="1113">
                  <c:v>11:57:28</c:v>
                </c:pt>
                <c:pt idx="1114">
                  <c:v>11:57:51</c:v>
                </c:pt>
                <c:pt idx="1115">
                  <c:v>11:58:03</c:v>
                </c:pt>
                <c:pt idx="1116">
                  <c:v>11:58:25</c:v>
                </c:pt>
                <c:pt idx="1117">
                  <c:v>11:58:36</c:v>
                </c:pt>
                <c:pt idx="1118">
                  <c:v>11:58:55</c:v>
                </c:pt>
                <c:pt idx="1119">
                  <c:v>11:59:25</c:v>
                </c:pt>
                <c:pt idx="1120">
                  <c:v>13:30:00</c:v>
                </c:pt>
                <c:pt idx="1121">
                  <c:v>13:30:01</c:v>
                </c:pt>
                <c:pt idx="1122">
                  <c:v>13:30:07</c:v>
                </c:pt>
                <c:pt idx="1123">
                  <c:v>13:30:16</c:v>
                </c:pt>
                <c:pt idx="1124">
                  <c:v>13:30:17</c:v>
                </c:pt>
                <c:pt idx="1125">
                  <c:v>13:30:21</c:v>
                </c:pt>
                <c:pt idx="1126">
                  <c:v>13:30:25</c:v>
                </c:pt>
                <c:pt idx="1127">
                  <c:v>13:30:27</c:v>
                </c:pt>
                <c:pt idx="1128">
                  <c:v>13:30:30</c:v>
                </c:pt>
                <c:pt idx="1129">
                  <c:v>13:30:35</c:v>
                </c:pt>
                <c:pt idx="1130">
                  <c:v>13:30:43</c:v>
                </c:pt>
                <c:pt idx="1131">
                  <c:v>13:30:45</c:v>
                </c:pt>
                <c:pt idx="1132">
                  <c:v>13:30:48</c:v>
                </c:pt>
                <c:pt idx="1133">
                  <c:v>13:30:49</c:v>
                </c:pt>
                <c:pt idx="1134">
                  <c:v>13:30:55</c:v>
                </c:pt>
                <c:pt idx="1135">
                  <c:v>13:30:56</c:v>
                </c:pt>
                <c:pt idx="1136">
                  <c:v>13:31:00</c:v>
                </c:pt>
                <c:pt idx="1137">
                  <c:v>13:31:11</c:v>
                </c:pt>
                <c:pt idx="1138">
                  <c:v>13:31:16</c:v>
                </c:pt>
                <c:pt idx="1139">
                  <c:v>13:31:28</c:v>
                </c:pt>
                <c:pt idx="1140">
                  <c:v>13:31:36</c:v>
                </c:pt>
                <c:pt idx="1141">
                  <c:v>13:31:58</c:v>
                </c:pt>
                <c:pt idx="1142">
                  <c:v>13:32:04</c:v>
                </c:pt>
                <c:pt idx="1143">
                  <c:v>13:32:23</c:v>
                </c:pt>
                <c:pt idx="1144">
                  <c:v>13:32:32</c:v>
                </c:pt>
                <c:pt idx="1145">
                  <c:v>13:32:45</c:v>
                </c:pt>
                <c:pt idx="1146">
                  <c:v>13:32:46</c:v>
                </c:pt>
                <c:pt idx="1147">
                  <c:v>13:32:49</c:v>
                </c:pt>
                <c:pt idx="1148">
                  <c:v>13:32:54</c:v>
                </c:pt>
                <c:pt idx="1149">
                  <c:v>13:33:03</c:v>
                </c:pt>
                <c:pt idx="1150">
                  <c:v>13:33:05</c:v>
                </c:pt>
                <c:pt idx="1151">
                  <c:v>13:33:08</c:v>
                </c:pt>
                <c:pt idx="1152">
                  <c:v>13:33:17</c:v>
                </c:pt>
                <c:pt idx="1153">
                  <c:v>13:33:20</c:v>
                </c:pt>
                <c:pt idx="1154">
                  <c:v>13:33:28</c:v>
                </c:pt>
                <c:pt idx="1155">
                  <c:v>13:33:34</c:v>
                </c:pt>
                <c:pt idx="1156">
                  <c:v>13:33:35</c:v>
                </c:pt>
                <c:pt idx="1157">
                  <c:v>13:33:40</c:v>
                </c:pt>
                <c:pt idx="1158">
                  <c:v>13:33:46</c:v>
                </c:pt>
                <c:pt idx="1159">
                  <c:v>13:33:58</c:v>
                </c:pt>
                <c:pt idx="1160">
                  <c:v>13:34:00</c:v>
                </c:pt>
                <c:pt idx="1161">
                  <c:v>13:34:12</c:v>
                </c:pt>
                <c:pt idx="1162">
                  <c:v>13:34:16</c:v>
                </c:pt>
                <c:pt idx="1163">
                  <c:v>13:34:21</c:v>
                </c:pt>
                <c:pt idx="1164">
                  <c:v>13:34:40</c:v>
                </c:pt>
                <c:pt idx="1165">
                  <c:v>13:34:51</c:v>
                </c:pt>
                <c:pt idx="1166">
                  <c:v>13:35:21</c:v>
                </c:pt>
                <c:pt idx="1167">
                  <c:v>13:35:23</c:v>
                </c:pt>
                <c:pt idx="1168">
                  <c:v>13:35:26</c:v>
                </c:pt>
                <c:pt idx="1169">
                  <c:v>13:35:27</c:v>
                </c:pt>
                <c:pt idx="1170">
                  <c:v>13:35:29</c:v>
                </c:pt>
                <c:pt idx="1171">
                  <c:v>13:35:44</c:v>
                </c:pt>
                <c:pt idx="1172">
                  <c:v>13:35:48</c:v>
                </c:pt>
                <c:pt idx="1173">
                  <c:v>13:35:49</c:v>
                </c:pt>
                <c:pt idx="1174">
                  <c:v>13:35:57</c:v>
                </c:pt>
                <c:pt idx="1175">
                  <c:v>13:36:02</c:v>
                </c:pt>
                <c:pt idx="1176">
                  <c:v>13:36:05</c:v>
                </c:pt>
                <c:pt idx="1177">
                  <c:v>13:36:08</c:v>
                </c:pt>
                <c:pt idx="1178">
                  <c:v>13:36:11</c:v>
                </c:pt>
                <c:pt idx="1179">
                  <c:v>13:36:16</c:v>
                </c:pt>
                <c:pt idx="1180">
                  <c:v>13:36:17</c:v>
                </c:pt>
                <c:pt idx="1181">
                  <c:v>13:36:21</c:v>
                </c:pt>
                <c:pt idx="1182">
                  <c:v>13:36:22</c:v>
                </c:pt>
                <c:pt idx="1183">
                  <c:v>13:36:28</c:v>
                </c:pt>
                <c:pt idx="1184">
                  <c:v>13:36:30</c:v>
                </c:pt>
                <c:pt idx="1185">
                  <c:v>13:36:35</c:v>
                </c:pt>
                <c:pt idx="1186">
                  <c:v>13:36:40</c:v>
                </c:pt>
                <c:pt idx="1187">
                  <c:v>13:36:41</c:v>
                </c:pt>
                <c:pt idx="1188">
                  <c:v>13:36:52</c:v>
                </c:pt>
                <c:pt idx="1189">
                  <c:v>13:36:57</c:v>
                </c:pt>
                <c:pt idx="1190">
                  <c:v>13:37:04</c:v>
                </c:pt>
                <c:pt idx="1191">
                  <c:v>13:37:07</c:v>
                </c:pt>
                <c:pt idx="1192">
                  <c:v>13:37:17</c:v>
                </c:pt>
                <c:pt idx="1193">
                  <c:v>13:37:24</c:v>
                </c:pt>
                <c:pt idx="1194">
                  <c:v>13:37:51</c:v>
                </c:pt>
                <c:pt idx="1195">
                  <c:v>13:37:53</c:v>
                </c:pt>
                <c:pt idx="1196">
                  <c:v>13:38:04</c:v>
                </c:pt>
                <c:pt idx="1197">
                  <c:v>13:38:09</c:v>
                </c:pt>
                <c:pt idx="1198">
                  <c:v>13:38:14</c:v>
                </c:pt>
                <c:pt idx="1199">
                  <c:v>13:38:25</c:v>
                </c:pt>
                <c:pt idx="1200">
                  <c:v>13:38:29</c:v>
                </c:pt>
                <c:pt idx="1201">
                  <c:v>13:38:33</c:v>
                </c:pt>
                <c:pt idx="1202">
                  <c:v>13:38:34</c:v>
                </c:pt>
                <c:pt idx="1203">
                  <c:v>13:38:41</c:v>
                </c:pt>
                <c:pt idx="1204">
                  <c:v>13:38:48</c:v>
                </c:pt>
                <c:pt idx="1205">
                  <c:v>13:38:49</c:v>
                </c:pt>
                <c:pt idx="1206">
                  <c:v>13:38:51</c:v>
                </c:pt>
                <c:pt idx="1207">
                  <c:v>13:38:55</c:v>
                </c:pt>
                <c:pt idx="1208">
                  <c:v>13:38:57</c:v>
                </c:pt>
                <c:pt idx="1209">
                  <c:v>13:38:58</c:v>
                </c:pt>
                <c:pt idx="1210">
                  <c:v>13:38:59</c:v>
                </c:pt>
                <c:pt idx="1211">
                  <c:v>13:39:00</c:v>
                </c:pt>
                <c:pt idx="1212">
                  <c:v>13:39:01</c:v>
                </c:pt>
                <c:pt idx="1213">
                  <c:v>13:39:03</c:v>
                </c:pt>
                <c:pt idx="1214">
                  <c:v>13:39:08</c:v>
                </c:pt>
                <c:pt idx="1215">
                  <c:v>13:39:09</c:v>
                </c:pt>
                <c:pt idx="1216">
                  <c:v>13:39:13</c:v>
                </c:pt>
                <c:pt idx="1217">
                  <c:v>13:39:17</c:v>
                </c:pt>
                <c:pt idx="1218">
                  <c:v>13:39:18</c:v>
                </c:pt>
                <c:pt idx="1219">
                  <c:v>13:39:19</c:v>
                </c:pt>
                <c:pt idx="1220">
                  <c:v>13:39:22</c:v>
                </c:pt>
                <c:pt idx="1221">
                  <c:v>13:39:26</c:v>
                </c:pt>
                <c:pt idx="1222">
                  <c:v>13:39:32</c:v>
                </c:pt>
                <c:pt idx="1223">
                  <c:v>13:39:34</c:v>
                </c:pt>
                <c:pt idx="1224">
                  <c:v>13:39:44</c:v>
                </c:pt>
                <c:pt idx="1225">
                  <c:v>13:39:49</c:v>
                </c:pt>
                <c:pt idx="1226">
                  <c:v>13:39:54</c:v>
                </c:pt>
                <c:pt idx="1227">
                  <c:v>13:40:00</c:v>
                </c:pt>
                <c:pt idx="1228">
                  <c:v>13:40:11</c:v>
                </c:pt>
                <c:pt idx="1229">
                  <c:v>13:40:15</c:v>
                </c:pt>
                <c:pt idx="1230">
                  <c:v>13:40:17</c:v>
                </c:pt>
                <c:pt idx="1231">
                  <c:v>13:40:21</c:v>
                </c:pt>
                <c:pt idx="1232">
                  <c:v>13:40:24</c:v>
                </c:pt>
                <c:pt idx="1233">
                  <c:v>13:40:28</c:v>
                </c:pt>
                <c:pt idx="1234">
                  <c:v>13:40:29</c:v>
                </c:pt>
                <c:pt idx="1235">
                  <c:v>13:40:31</c:v>
                </c:pt>
                <c:pt idx="1236">
                  <c:v>13:40:33</c:v>
                </c:pt>
                <c:pt idx="1237">
                  <c:v>13:40:34</c:v>
                </c:pt>
                <c:pt idx="1238">
                  <c:v>13:40:41</c:v>
                </c:pt>
                <c:pt idx="1239">
                  <c:v>13:40:44</c:v>
                </c:pt>
                <c:pt idx="1240">
                  <c:v>13:40:49</c:v>
                </c:pt>
                <c:pt idx="1241">
                  <c:v>13:40:51</c:v>
                </c:pt>
                <c:pt idx="1242">
                  <c:v>13:40:54</c:v>
                </c:pt>
                <c:pt idx="1243">
                  <c:v>13:40:56</c:v>
                </c:pt>
                <c:pt idx="1244">
                  <c:v>13:41:07</c:v>
                </c:pt>
                <c:pt idx="1245">
                  <c:v>13:41:10</c:v>
                </c:pt>
                <c:pt idx="1246">
                  <c:v>13:41:12</c:v>
                </c:pt>
                <c:pt idx="1247">
                  <c:v>13:41:14</c:v>
                </c:pt>
                <c:pt idx="1248">
                  <c:v>13:41:16</c:v>
                </c:pt>
                <c:pt idx="1249">
                  <c:v>13:41:23</c:v>
                </c:pt>
                <c:pt idx="1250">
                  <c:v>13:41:37</c:v>
                </c:pt>
                <c:pt idx="1251">
                  <c:v>13:41:41</c:v>
                </c:pt>
                <c:pt idx="1252">
                  <c:v>13:41:48</c:v>
                </c:pt>
                <c:pt idx="1253">
                  <c:v>13:41:50</c:v>
                </c:pt>
                <c:pt idx="1254">
                  <c:v>13:41:52</c:v>
                </c:pt>
                <c:pt idx="1255">
                  <c:v>13:41:55</c:v>
                </c:pt>
                <c:pt idx="1256">
                  <c:v>13:41:56</c:v>
                </c:pt>
                <c:pt idx="1257">
                  <c:v>13:41:57</c:v>
                </c:pt>
                <c:pt idx="1258">
                  <c:v>13:42:02</c:v>
                </c:pt>
                <c:pt idx="1259">
                  <c:v>13:42:03</c:v>
                </c:pt>
                <c:pt idx="1260">
                  <c:v>13:42:10</c:v>
                </c:pt>
                <c:pt idx="1261">
                  <c:v>13:42:11</c:v>
                </c:pt>
                <c:pt idx="1262">
                  <c:v>13:42:18</c:v>
                </c:pt>
                <c:pt idx="1263">
                  <c:v>13:42:19</c:v>
                </c:pt>
                <c:pt idx="1264">
                  <c:v>13:42:24</c:v>
                </c:pt>
                <c:pt idx="1265">
                  <c:v>13:42:27</c:v>
                </c:pt>
                <c:pt idx="1266">
                  <c:v>13:42:33</c:v>
                </c:pt>
                <c:pt idx="1267">
                  <c:v>13:42:36</c:v>
                </c:pt>
                <c:pt idx="1268">
                  <c:v>13:42:44</c:v>
                </c:pt>
                <c:pt idx="1269">
                  <c:v>13:42:52</c:v>
                </c:pt>
                <c:pt idx="1270">
                  <c:v>13:43:12</c:v>
                </c:pt>
                <c:pt idx="1271">
                  <c:v>13:43:13</c:v>
                </c:pt>
                <c:pt idx="1272">
                  <c:v>13:43:14</c:v>
                </c:pt>
                <c:pt idx="1273">
                  <c:v>13:43:16</c:v>
                </c:pt>
                <c:pt idx="1274">
                  <c:v>13:43:18</c:v>
                </c:pt>
                <c:pt idx="1275">
                  <c:v>13:43:27</c:v>
                </c:pt>
                <c:pt idx="1276">
                  <c:v>13:43:28</c:v>
                </c:pt>
                <c:pt idx="1277">
                  <c:v>13:43:31</c:v>
                </c:pt>
                <c:pt idx="1278">
                  <c:v>13:43:36</c:v>
                </c:pt>
                <c:pt idx="1279">
                  <c:v>13:43:43</c:v>
                </c:pt>
                <c:pt idx="1280">
                  <c:v>13:43:51</c:v>
                </c:pt>
                <c:pt idx="1281">
                  <c:v>13:43:55</c:v>
                </c:pt>
                <c:pt idx="1282">
                  <c:v>13:43:56</c:v>
                </c:pt>
                <c:pt idx="1283">
                  <c:v>13:43:58</c:v>
                </c:pt>
                <c:pt idx="1284">
                  <c:v>13:44:03</c:v>
                </c:pt>
                <c:pt idx="1285">
                  <c:v>13:44:07</c:v>
                </c:pt>
                <c:pt idx="1286">
                  <c:v>13:44:08</c:v>
                </c:pt>
                <c:pt idx="1287">
                  <c:v>13:44:12</c:v>
                </c:pt>
                <c:pt idx="1288">
                  <c:v>13:44:13</c:v>
                </c:pt>
                <c:pt idx="1289">
                  <c:v>13:44:17</c:v>
                </c:pt>
                <c:pt idx="1290">
                  <c:v>13:44:30</c:v>
                </c:pt>
                <c:pt idx="1291">
                  <c:v>13:44:32</c:v>
                </c:pt>
                <c:pt idx="1292">
                  <c:v>13:44:41</c:v>
                </c:pt>
                <c:pt idx="1293">
                  <c:v>13:44:50</c:v>
                </c:pt>
                <c:pt idx="1294">
                  <c:v>13:44:51</c:v>
                </c:pt>
                <c:pt idx="1295">
                  <c:v>13:44:53</c:v>
                </c:pt>
                <c:pt idx="1296">
                  <c:v>13:44:58</c:v>
                </c:pt>
                <c:pt idx="1297">
                  <c:v>13:45:01</c:v>
                </c:pt>
                <c:pt idx="1298">
                  <c:v>13:45:13</c:v>
                </c:pt>
                <c:pt idx="1299">
                  <c:v>13:45:15</c:v>
                </c:pt>
                <c:pt idx="1300">
                  <c:v>13:45:21</c:v>
                </c:pt>
                <c:pt idx="1301">
                  <c:v>13:45:24</c:v>
                </c:pt>
                <c:pt idx="1302">
                  <c:v>13:45:28</c:v>
                </c:pt>
                <c:pt idx="1303">
                  <c:v>13:45:31</c:v>
                </c:pt>
                <c:pt idx="1304">
                  <c:v>13:45:34</c:v>
                </c:pt>
                <c:pt idx="1305">
                  <c:v>13:45:36</c:v>
                </c:pt>
                <c:pt idx="1306">
                  <c:v>13:45:39</c:v>
                </c:pt>
                <c:pt idx="1307">
                  <c:v>13:45:44</c:v>
                </c:pt>
                <c:pt idx="1308">
                  <c:v>13:45:49</c:v>
                </c:pt>
                <c:pt idx="1309">
                  <c:v>13:45:51</c:v>
                </c:pt>
                <c:pt idx="1310">
                  <c:v>13:45:54</c:v>
                </c:pt>
                <c:pt idx="1311">
                  <c:v>13:45:57</c:v>
                </c:pt>
                <c:pt idx="1312">
                  <c:v>13:45:58</c:v>
                </c:pt>
                <c:pt idx="1313">
                  <c:v>13:46:00</c:v>
                </c:pt>
                <c:pt idx="1314">
                  <c:v>13:46:04</c:v>
                </c:pt>
                <c:pt idx="1315">
                  <c:v>13:46:05</c:v>
                </c:pt>
                <c:pt idx="1316">
                  <c:v>13:46:07</c:v>
                </c:pt>
                <c:pt idx="1317">
                  <c:v>13:46:10</c:v>
                </c:pt>
                <c:pt idx="1318">
                  <c:v>13:46:14</c:v>
                </c:pt>
                <c:pt idx="1319">
                  <c:v>13:46:15</c:v>
                </c:pt>
                <c:pt idx="1320">
                  <c:v>13:46:20</c:v>
                </c:pt>
                <c:pt idx="1321">
                  <c:v>13:46:23</c:v>
                </c:pt>
                <c:pt idx="1322">
                  <c:v>13:46:30</c:v>
                </c:pt>
                <c:pt idx="1323">
                  <c:v>13:46:31</c:v>
                </c:pt>
                <c:pt idx="1324">
                  <c:v>13:46:32</c:v>
                </c:pt>
                <c:pt idx="1325">
                  <c:v>13:46:36</c:v>
                </c:pt>
                <c:pt idx="1326">
                  <c:v>13:46:40</c:v>
                </c:pt>
                <c:pt idx="1327">
                  <c:v>13:46:41</c:v>
                </c:pt>
                <c:pt idx="1328">
                  <c:v>13:46:42</c:v>
                </c:pt>
                <c:pt idx="1329">
                  <c:v>13:46:44</c:v>
                </c:pt>
                <c:pt idx="1330">
                  <c:v>13:46:47</c:v>
                </c:pt>
                <c:pt idx="1331">
                  <c:v>13:46:52</c:v>
                </c:pt>
                <c:pt idx="1332">
                  <c:v>13:46:53</c:v>
                </c:pt>
                <c:pt idx="1333">
                  <c:v>13:46:54</c:v>
                </c:pt>
                <c:pt idx="1334">
                  <c:v>13:46:55</c:v>
                </c:pt>
                <c:pt idx="1335">
                  <c:v>13:46:56</c:v>
                </c:pt>
                <c:pt idx="1336">
                  <c:v>13:46:57</c:v>
                </c:pt>
                <c:pt idx="1337">
                  <c:v>13:46:58</c:v>
                </c:pt>
                <c:pt idx="1338">
                  <c:v>13:47:06</c:v>
                </c:pt>
                <c:pt idx="1339">
                  <c:v>13:47:14</c:v>
                </c:pt>
                <c:pt idx="1340">
                  <c:v>13:47:17</c:v>
                </c:pt>
                <c:pt idx="1341">
                  <c:v>13:47:18</c:v>
                </c:pt>
                <c:pt idx="1342">
                  <c:v>13:47:22</c:v>
                </c:pt>
                <c:pt idx="1343">
                  <c:v>13:47:24</c:v>
                </c:pt>
                <c:pt idx="1344">
                  <c:v>13:47:35</c:v>
                </c:pt>
                <c:pt idx="1345">
                  <c:v>13:47:39</c:v>
                </c:pt>
                <c:pt idx="1346">
                  <c:v>13:47:41</c:v>
                </c:pt>
                <c:pt idx="1347">
                  <c:v>13:47:44</c:v>
                </c:pt>
                <c:pt idx="1348">
                  <c:v>13:47:45</c:v>
                </c:pt>
                <c:pt idx="1349">
                  <c:v>13:48:02</c:v>
                </c:pt>
                <c:pt idx="1350">
                  <c:v>13:48:12</c:v>
                </c:pt>
                <c:pt idx="1351">
                  <c:v>13:48:14</c:v>
                </c:pt>
                <c:pt idx="1352">
                  <c:v>13:48:16</c:v>
                </c:pt>
                <c:pt idx="1353">
                  <c:v>13:48:17</c:v>
                </c:pt>
                <c:pt idx="1354">
                  <c:v>13:48:27</c:v>
                </c:pt>
                <c:pt idx="1355">
                  <c:v>13:48:29</c:v>
                </c:pt>
                <c:pt idx="1356">
                  <c:v>13:48:33</c:v>
                </c:pt>
                <c:pt idx="1357">
                  <c:v>13:48:38</c:v>
                </c:pt>
                <c:pt idx="1358">
                  <c:v>13:48:39</c:v>
                </c:pt>
                <c:pt idx="1359">
                  <c:v>13:48:40</c:v>
                </c:pt>
                <c:pt idx="1360">
                  <c:v>13:48:41</c:v>
                </c:pt>
                <c:pt idx="1361">
                  <c:v>13:48:42</c:v>
                </c:pt>
                <c:pt idx="1362">
                  <c:v>13:48:48</c:v>
                </c:pt>
                <c:pt idx="1363">
                  <c:v>13:48:50</c:v>
                </c:pt>
                <c:pt idx="1364">
                  <c:v>13:48:56</c:v>
                </c:pt>
                <c:pt idx="1365">
                  <c:v>13:48:57</c:v>
                </c:pt>
                <c:pt idx="1366">
                  <c:v>13:49:06</c:v>
                </c:pt>
                <c:pt idx="1367">
                  <c:v>13:49:07</c:v>
                </c:pt>
                <c:pt idx="1368">
                  <c:v>13:49:13</c:v>
                </c:pt>
                <c:pt idx="1369">
                  <c:v>13:49:16</c:v>
                </c:pt>
                <c:pt idx="1370">
                  <c:v>13:49:20</c:v>
                </c:pt>
                <c:pt idx="1371">
                  <c:v>13:49:21</c:v>
                </c:pt>
                <c:pt idx="1372">
                  <c:v>13:49:24</c:v>
                </c:pt>
                <c:pt idx="1373">
                  <c:v>13:49:29</c:v>
                </c:pt>
                <c:pt idx="1374">
                  <c:v>13:49:30</c:v>
                </c:pt>
                <c:pt idx="1375">
                  <c:v>13:49:33</c:v>
                </c:pt>
                <c:pt idx="1376">
                  <c:v>13:49:36</c:v>
                </c:pt>
                <c:pt idx="1377">
                  <c:v>13:49:37</c:v>
                </c:pt>
                <c:pt idx="1378">
                  <c:v>13:49:41</c:v>
                </c:pt>
                <c:pt idx="1379">
                  <c:v>13:49:47</c:v>
                </c:pt>
                <c:pt idx="1380">
                  <c:v>13:49:48</c:v>
                </c:pt>
                <c:pt idx="1381">
                  <c:v>13:49:50</c:v>
                </c:pt>
                <c:pt idx="1382">
                  <c:v>13:49:59</c:v>
                </c:pt>
                <c:pt idx="1383">
                  <c:v>13:50:00</c:v>
                </c:pt>
                <c:pt idx="1384">
                  <c:v>13:50:03</c:v>
                </c:pt>
                <c:pt idx="1385">
                  <c:v>13:50:04</c:v>
                </c:pt>
                <c:pt idx="1386">
                  <c:v>13:50:05</c:v>
                </c:pt>
                <c:pt idx="1387">
                  <c:v>13:50:06</c:v>
                </c:pt>
                <c:pt idx="1388">
                  <c:v>13:50:09</c:v>
                </c:pt>
                <c:pt idx="1389">
                  <c:v>13:50:13</c:v>
                </c:pt>
                <c:pt idx="1390">
                  <c:v>13:50:14</c:v>
                </c:pt>
                <c:pt idx="1391">
                  <c:v>13:50:18</c:v>
                </c:pt>
                <c:pt idx="1392">
                  <c:v>13:50:19</c:v>
                </c:pt>
                <c:pt idx="1393">
                  <c:v>13:50:22</c:v>
                </c:pt>
                <c:pt idx="1394">
                  <c:v>13:50:27</c:v>
                </c:pt>
                <c:pt idx="1395">
                  <c:v>13:50:29</c:v>
                </c:pt>
                <c:pt idx="1396">
                  <c:v>13:50:32</c:v>
                </c:pt>
                <c:pt idx="1397">
                  <c:v>13:50:42</c:v>
                </c:pt>
                <c:pt idx="1398">
                  <c:v>13:50:43</c:v>
                </c:pt>
                <c:pt idx="1399">
                  <c:v>13:50:49</c:v>
                </c:pt>
                <c:pt idx="1400">
                  <c:v>13:50:54</c:v>
                </c:pt>
                <c:pt idx="1401">
                  <c:v>13:50:56</c:v>
                </c:pt>
                <c:pt idx="1402">
                  <c:v>13:50:58</c:v>
                </c:pt>
                <c:pt idx="1403">
                  <c:v>13:50:59</c:v>
                </c:pt>
                <c:pt idx="1404">
                  <c:v>13:51:02</c:v>
                </c:pt>
                <c:pt idx="1405">
                  <c:v>13:51:04</c:v>
                </c:pt>
                <c:pt idx="1406">
                  <c:v>13:51:11</c:v>
                </c:pt>
                <c:pt idx="1407">
                  <c:v>13:51:13</c:v>
                </c:pt>
                <c:pt idx="1408">
                  <c:v>13:51:14</c:v>
                </c:pt>
                <c:pt idx="1409">
                  <c:v>13:51:17</c:v>
                </c:pt>
                <c:pt idx="1410">
                  <c:v>13:51:18</c:v>
                </c:pt>
                <c:pt idx="1411">
                  <c:v>13:51:22</c:v>
                </c:pt>
                <c:pt idx="1412">
                  <c:v>13:51:26</c:v>
                </c:pt>
                <c:pt idx="1413">
                  <c:v>13:51:28</c:v>
                </c:pt>
                <c:pt idx="1414">
                  <c:v>13:51:30</c:v>
                </c:pt>
                <c:pt idx="1415">
                  <c:v>13:51:31</c:v>
                </c:pt>
                <c:pt idx="1416">
                  <c:v>13:51:32</c:v>
                </c:pt>
                <c:pt idx="1417">
                  <c:v>13:51:47</c:v>
                </c:pt>
                <c:pt idx="1418">
                  <c:v>13:51:49</c:v>
                </c:pt>
                <c:pt idx="1419">
                  <c:v>13:51:50</c:v>
                </c:pt>
                <c:pt idx="1420">
                  <c:v>13:51:55</c:v>
                </c:pt>
                <c:pt idx="1421">
                  <c:v>13:51:57</c:v>
                </c:pt>
                <c:pt idx="1422">
                  <c:v>13:52:04</c:v>
                </c:pt>
                <c:pt idx="1423">
                  <c:v>13:52:07</c:v>
                </c:pt>
                <c:pt idx="1424">
                  <c:v>13:52:08</c:v>
                </c:pt>
                <c:pt idx="1425">
                  <c:v>13:52:09</c:v>
                </c:pt>
                <c:pt idx="1426">
                  <c:v>13:52:13</c:v>
                </c:pt>
                <c:pt idx="1427">
                  <c:v>13:52:14</c:v>
                </c:pt>
                <c:pt idx="1428">
                  <c:v>13:52:16</c:v>
                </c:pt>
                <c:pt idx="1429">
                  <c:v>13:52:21</c:v>
                </c:pt>
                <c:pt idx="1430">
                  <c:v>13:52:35</c:v>
                </c:pt>
                <c:pt idx="1431">
                  <c:v>13:52:36</c:v>
                </c:pt>
                <c:pt idx="1432">
                  <c:v>13:52:45</c:v>
                </c:pt>
                <c:pt idx="1433">
                  <c:v>13:52:51</c:v>
                </c:pt>
                <c:pt idx="1434">
                  <c:v>13:52:59</c:v>
                </c:pt>
                <c:pt idx="1435">
                  <c:v>13:53:02</c:v>
                </c:pt>
                <c:pt idx="1436">
                  <c:v>13:53:05</c:v>
                </c:pt>
                <c:pt idx="1437">
                  <c:v>13:53:37</c:v>
                </c:pt>
                <c:pt idx="1438">
                  <c:v>13:53:39</c:v>
                </c:pt>
                <c:pt idx="1439">
                  <c:v>13:53:44</c:v>
                </c:pt>
                <c:pt idx="1440">
                  <c:v>13:53:47</c:v>
                </c:pt>
                <c:pt idx="1441">
                  <c:v>13:53:53</c:v>
                </c:pt>
                <c:pt idx="1442">
                  <c:v>13:54:01</c:v>
                </c:pt>
                <c:pt idx="1443">
                  <c:v>13:54:16</c:v>
                </c:pt>
                <c:pt idx="1444">
                  <c:v>13:54:20</c:v>
                </c:pt>
                <c:pt idx="1445">
                  <c:v>13:54:21</c:v>
                </c:pt>
                <c:pt idx="1446">
                  <c:v>13:54:24</c:v>
                </c:pt>
                <c:pt idx="1447">
                  <c:v>13:54:35</c:v>
                </c:pt>
                <c:pt idx="1448">
                  <c:v>13:54:44</c:v>
                </c:pt>
                <c:pt idx="1449">
                  <c:v>13:54:45</c:v>
                </c:pt>
                <c:pt idx="1450">
                  <c:v>13:54:46</c:v>
                </c:pt>
                <c:pt idx="1451">
                  <c:v>13:54:52</c:v>
                </c:pt>
                <c:pt idx="1452">
                  <c:v>13:54:53</c:v>
                </c:pt>
                <c:pt idx="1453">
                  <c:v>13:55:01</c:v>
                </c:pt>
                <c:pt idx="1454">
                  <c:v>13:55:04</c:v>
                </c:pt>
                <c:pt idx="1455">
                  <c:v>13:55:05</c:v>
                </c:pt>
                <c:pt idx="1456">
                  <c:v>13:55:06</c:v>
                </c:pt>
                <c:pt idx="1457">
                  <c:v>13:55:07</c:v>
                </c:pt>
                <c:pt idx="1458">
                  <c:v>13:55:09</c:v>
                </c:pt>
                <c:pt idx="1459">
                  <c:v>13:55:10</c:v>
                </c:pt>
                <c:pt idx="1460">
                  <c:v>13:55:12</c:v>
                </c:pt>
                <c:pt idx="1461">
                  <c:v>13:55:15</c:v>
                </c:pt>
                <c:pt idx="1462">
                  <c:v>13:55:16</c:v>
                </c:pt>
                <c:pt idx="1463">
                  <c:v>13:55:17</c:v>
                </c:pt>
                <c:pt idx="1464">
                  <c:v>13:55:22</c:v>
                </c:pt>
                <c:pt idx="1465">
                  <c:v>13:55:24</c:v>
                </c:pt>
                <c:pt idx="1466">
                  <c:v>13:55:26</c:v>
                </c:pt>
                <c:pt idx="1467">
                  <c:v>13:55:27</c:v>
                </c:pt>
                <c:pt idx="1468">
                  <c:v>13:55:28</c:v>
                </c:pt>
                <c:pt idx="1469">
                  <c:v>13:55:29</c:v>
                </c:pt>
                <c:pt idx="1470">
                  <c:v>13:55:37</c:v>
                </c:pt>
                <c:pt idx="1471">
                  <c:v>13:55:40</c:v>
                </c:pt>
                <c:pt idx="1472">
                  <c:v>13:55:41</c:v>
                </c:pt>
                <c:pt idx="1473">
                  <c:v>13:55:49</c:v>
                </c:pt>
                <c:pt idx="1474">
                  <c:v>13:55:50</c:v>
                </c:pt>
                <c:pt idx="1475">
                  <c:v>13:55:53</c:v>
                </c:pt>
                <c:pt idx="1476">
                  <c:v>13:55:54</c:v>
                </c:pt>
                <c:pt idx="1477">
                  <c:v>13:55:57</c:v>
                </c:pt>
                <c:pt idx="1478">
                  <c:v>13:55:59</c:v>
                </c:pt>
                <c:pt idx="1479">
                  <c:v>13:56:00</c:v>
                </c:pt>
                <c:pt idx="1480">
                  <c:v>13:56:01</c:v>
                </c:pt>
                <c:pt idx="1481">
                  <c:v>13:56:03</c:v>
                </c:pt>
                <c:pt idx="1482">
                  <c:v>13:56:05</c:v>
                </c:pt>
                <c:pt idx="1483">
                  <c:v>13:56:08</c:v>
                </c:pt>
                <c:pt idx="1484">
                  <c:v>13:56:09</c:v>
                </c:pt>
                <c:pt idx="1485">
                  <c:v>13:56:11</c:v>
                </c:pt>
                <c:pt idx="1486">
                  <c:v>13:56:14</c:v>
                </c:pt>
                <c:pt idx="1487">
                  <c:v>13:56:17</c:v>
                </c:pt>
                <c:pt idx="1488">
                  <c:v>13:56:18</c:v>
                </c:pt>
                <c:pt idx="1489">
                  <c:v>13:56:24</c:v>
                </c:pt>
                <c:pt idx="1490">
                  <c:v>13:56:27</c:v>
                </c:pt>
                <c:pt idx="1491">
                  <c:v>13:56:30</c:v>
                </c:pt>
                <c:pt idx="1492">
                  <c:v>13:56:36</c:v>
                </c:pt>
                <c:pt idx="1493">
                  <c:v>13:56:48</c:v>
                </c:pt>
                <c:pt idx="1494">
                  <c:v>13:57:01</c:v>
                </c:pt>
                <c:pt idx="1495">
                  <c:v>13:57:05</c:v>
                </c:pt>
                <c:pt idx="1496">
                  <c:v>13:57:15</c:v>
                </c:pt>
                <c:pt idx="1497">
                  <c:v>13:57:17</c:v>
                </c:pt>
                <c:pt idx="1498">
                  <c:v>13:57:19</c:v>
                </c:pt>
                <c:pt idx="1499">
                  <c:v>13:57:23</c:v>
                </c:pt>
                <c:pt idx="1500">
                  <c:v>13:57:34</c:v>
                </c:pt>
                <c:pt idx="1501">
                  <c:v>13:57:38</c:v>
                </c:pt>
                <c:pt idx="1502">
                  <c:v>13:57:41</c:v>
                </c:pt>
                <c:pt idx="1503">
                  <c:v>13:57:51</c:v>
                </c:pt>
                <c:pt idx="1504">
                  <c:v>13:57:56</c:v>
                </c:pt>
                <c:pt idx="1505">
                  <c:v>13:58:04</c:v>
                </c:pt>
                <c:pt idx="1506">
                  <c:v>13:58:09</c:v>
                </c:pt>
                <c:pt idx="1507">
                  <c:v>13:58:11</c:v>
                </c:pt>
                <c:pt idx="1508">
                  <c:v>13:58:14</c:v>
                </c:pt>
                <c:pt idx="1509">
                  <c:v>13:58:16</c:v>
                </c:pt>
                <c:pt idx="1510">
                  <c:v>13:58:17</c:v>
                </c:pt>
                <c:pt idx="1511">
                  <c:v>13:58:19</c:v>
                </c:pt>
                <c:pt idx="1512">
                  <c:v>13:58:21</c:v>
                </c:pt>
                <c:pt idx="1513">
                  <c:v>13:58:27</c:v>
                </c:pt>
                <c:pt idx="1514">
                  <c:v>13:58:34</c:v>
                </c:pt>
                <c:pt idx="1515">
                  <c:v>13:58:38</c:v>
                </c:pt>
                <c:pt idx="1516">
                  <c:v>13:58:43</c:v>
                </c:pt>
                <c:pt idx="1517">
                  <c:v>13:58:52</c:v>
                </c:pt>
                <c:pt idx="1518">
                  <c:v>13:58:56</c:v>
                </c:pt>
                <c:pt idx="1519">
                  <c:v>13:58:57</c:v>
                </c:pt>
                <c:pt idx="1520">
                  <c:v>13:59:00</c:v>
                </c:pt>
                <c:pt idx="1521">
                  <c:v>13:59:07</c:v>
                </c:pt>
                <c:pt idx="1522">
                  <c:v>13:59:17</c:v>
                </c:pt>
                <c:pt idx="1523">
                  <c:v>13:59:21</c:v>
                </c:pt>
                <c:pt idx="1524">
                  <c:v>13:59:33</c:v>
                </c:pt>
                <c:pt idx="1525">
                  <c:v>13:59:37</c:v>
                </c:pt>
                <c:pt idx="1526">
                  <c:v>13:59:41</c:v>
                </c:pt>
                <c:pt idx="1527">
                  <c:v>13:59:43</c:v>
                </c:pt>
                <c:pt idx="1528">
                  <c:v>13:59:48</c:v>
                </c:pt>
                <c:pt idx="1529">
                  <c:v>13:59:49</c:v>
                </c:pt>
                <c:pt idx="1530">
                  <c:v>13:59:52</c:v>
                </c:pt>
                <c:pt idx="1531">
                  <c:v>13:59:57</c:v>
                </c:pt>
                <c:pt idx="1532">
                  <c:v>14:00:05</c:v>
                </c:pt>
                <c:pt idx="1533">
                  <c:v>14:00:07</c:v>
                </c:pt>
                <c:pt idx="1534">
                  <c:v>14:00:10</c:v>
                </c:pt>
                <c:pt idx="1535">
                  <c:v>14:00:11</c:v>
                </c:pt>
                <c:pt idx="1536">
                  <c:v>14:00:15</c:v>
                </c:pt>
                <c:pt idx="1537">
                  <c:v>14:00:17</c:v>
                </c:pt>
                <c:pt idx="1538">
                  <c:v>14:00:18</c:v>
                </c:pt>
                <c:pt idx="1539">
                  <c:v>14:00:22</c:v>
                </c:pt>
                <c:pt idx="1540">
                  <c:v>14:00:23</c:v>
                </c:pt>
                <c:pt idx="1541">
                  <c:v>14:00:31</c:v>
                </c:pt>
                <c:pt idx="1542">
                  <c:v>14:00:32</c:v>
                </c:pt>
                <c:pt idx="1543">
                  <c:v>14:00:35</c:v>
                </c:pt>
                <c:pt idx="1544">
                  <c:v>14:00:36</c:v>
                </c:pt>
                <c:pt idx="1545">
                  <c:v>14:00:41</c:v>
                </c:pt>
                <c:pt idx="1546">
                  <c:v>14:00:44</c:v>
                </c:pt>
                <c:pt idx="1547">
                  <c:v>14:00:45</c:v>
                </c:pt>
                <c:pt idx="1548">
                  <c:v>14:00:47</c:v>
                </c:pt>
                <c:pt idx="1549">
                  <c:v>14:00:48</c:v>
                </c:pt>
                <c:pt idx="1550">
                  <c:v>14:00:51</c:v>
                </c:pt>
                <c:pt idx="1551">
                  <c:v>14:00:53</c:v>
                </c:pt>
                <c:pt idx="1552">
                  <c:v>14:00:54</c:v>
                </c:pt>
                <c:pt idx="1553">
                  <c:v>14:01:02</c:v>
                </c:pt>
                <c:pt idx="1554">
                  <c:v>14:01:14</c:v>
                </c:pt>
                <c:pt idx="1555">
                  <c:v>14:01:15</c:v>
                </c:pt>
                <c:pt idx="1556">
                  <c:v>14:01:27</c:v>
                </c:pt>
                <c:pt idx="1557">
                  <c:v>14:01:28</c:v>
                </c:pt>
                <c:pt idx="1558">
                  <c:v>14:01:30</c:v>
                </c:pt>
                <c:pt idx="1559">
                  <c:v>14:01:31</c:v>
                </c:pt>
                <c:pt idx="1560">
                  <c:v>14:01:33</c:v>
                </c:pt>
                <c:pt idx="1561">
                  <c:v>14:01:41</c:v>
                </c:pt>
                <c:pt idx="1562">
                  <c:v>14:01:43</c:v>
                </c:pt>
                <c:pt idx="1563">
                  <c:v>14:01:46</c:v>
                </c:pt>
                <c:pt idx="1564">
                  <c:v>14:01:47</c:v>
                </c:pt>
                <c:pt idx="1565">
                  <c:v>14:01:55</c:v>
                </c:pt>
                <c:pt idx="1566">
                  <c:v>14:01:59</c:v>
                </c:pt>
                <c:pt idx="1567">
                  <c:v>14:02:00</c:v>
                </c:pt>
                <c:pt idx="1568">
                  <c:v>14:02:09</c:v>
                </c:pt>
                <c:pt idx="1569">
                  <c:v>14:02:11</c:v>
                </c:pt>
                <c:pt idx="1570">
                  <c:v>14:02:20</c:v>
                </c:pt>
                <c:pt idx="1571">
                  <c:v>14:02:24</c:v>
                </c:pt>
                <c:pt idx="1572">
                  <c:v>14:02:33</c:v>
                </c:pt>
                <c:pt idx="1573">
                  <c:v>14:02:36</c:v>
                </c:pt>
                <c:pt idx="1574">
                  <c:v>14:02:37</c:v>
                </c:pt>
                <c:pt idx="1575">
                  <c:v>14:02:49</c:v>
                </c:pt>
                <c:pt idx="1576">
                  <c:v>14:02:55</c:v>
                </c:pt>
                <c:pt idx="1577">
                  <c:v>14:03:03</c:v>
                </c:pt>
                <c:pt idx="1578">
                  <c:v>14:03:06</c:v>
                </c:pt>
                <c:pt idx="1579">
                  <c:v>14:03:16</c:v>
                </c:pt>
                <c:pt idx="1580">
                  <c:v>14:03:18</c:v>
                </c:pt>
                <c:pt idx="1581">
                  <c:v>14:03:26</c:v>
                </c:pt>
                <c:pt idx="1582">
                  <c:v>14:03:28</c:v>
                </c:pt>
                <c:pt idx="1583">
                  <c:v>14:03:36</c:v>
                </c:pt>
                <c:pt idx="1584">
                  <c:v>14:03:42</c:v>
                </c:pt>
                <c:pt idx="1585">
                  <c:v>14:03:49</c:v>
                </c:pt>
                <c:pt idx="1586">
                  <c:v>14:03:51</c:v>
                </c:pt>
                <c:pt idx="1587">
                  <c:v>14:03:55</c:v>
                </c:pt>
                <c:pt idx="1588">
                  <c:v>14:03:56</c:v>
                </c:pt>
                <c:pt idx="1589">
                  <c:v>14:03:57</c:v>
                </c:pt>
                <c:pt idx="1590">
                  <c:v>14:03:58</c:v>
                </c:pt>
                <c:pt idx="1591">
                  <c:v>14:04:02</c:v>
                </c:pt>
                <c:pt idx="1592">
                  <c:v>14:04:03</c:v>
                </c:pt>
                <c:pt idx="1593">
                  <c:v>14:04:06</c:v>
                </c:pt>
                <c:pt idx="1594">
                  <c:v>14:04:11</c:v>
                </c:pt>
                <c:pt idx="1595">
                  <c:v>14:04:12</c:v>
                </c:pt>
                <c:pt idx="1596">
                  <c:v>14:04:17</c:v>
                </c:pt>
                <c:pt idx="1597">
                  <c:v>14:04:23</c:v>
                </c:pt>
                <c:pt idx="1598">
                  <c:v>14:04:30</c:v>
                </c:pt>
                <c:pt idx="1599">
                  <c:v>14:04:35</c:v>
                </c:pt>
                <c:pt idx="1600">
                  <c:v>14:04:39</c:v>
                </c:pt>
                <c:pt idx="1601">
                  <c:v>14:04:42</c:v>
                </c:pt>
                <c:pt idx="1602">
                  <c:v>14:04:57</c:v>
                </c:pt>
                <c:pt idx="1603">
                  <c:v>14:05:08</c:v>
                </c:pt>
                <c:pt idx="1604">
                  <c:v>14:05:11</c:v>
                </c:pt>
                <c:pt idx="1605">
                  <c:v>14:05:18</c:v>
                </c:pt>
                <c:pt idx="1606">
                  <c:v>14:05:19</c:v>
                </c:pt>
                <c:pt idx="1607">
                  <c:v>14:05:24</c:v>
                </c:pt>
                <c:pt idx="1608">
                  <c:v>14:05:28</c:v>
                </c:pt>
                <c:pt idx="1609">
                  <c:v>14:05:40</c:v>
                </c:pt>
                <c:pt idx="1610">
                  <c:v>14:05:48</c:v>
                </c:pt>
                <c:pt idx="1611">
                  <c:v>14:05:55</c:v>
                </c:pt>
                <c:pt idx="1612">
                  <c:v>14:05:58</c:v>
                </c:pt>
                <c:pt idx="1613">
                  <c:v>14:06:03</c:v>
                </c:pt>
                <c:pt idx="1614">
                  <c:v>14:06:05</c:v>
                </c:pt>
                <c:pt idx="1615">
                  <c:v>14:06:07</c:v>
                </c:pt>
                <c:pt idx="1616">
                  <c:v>14:06:15</c:v>
                </c:pt>
                <c:pt idx="1617">
                  <c:v>14:06:17</c:v>
                </c:pt>
                <c:pt idx="1618">
                  <c:v>14:06:21</c:v>
                </c:pt>
                <c:pt idx="1619">
                  <c:v>14:06:25</c:v>
                </c:pt>
                <c:pt idx="1620">
                  <c:v>14:06:26</c:v>
                </c:pt>
                <c:pt idx="1621">
                  <c:v>14:06:27</c:v>
                </c:pt>
                <c:pt idx="1622">
                  <c:v>14:06:29</c:v>
                </c:pt>
                <c:pt idx="1623">
                  <c:v>14:06:33</c:v>
                </c:pt>
                <c:pt idx="1624">
                  <c:v>14:06:34</c:v>
                </c:pt>
                <c:pt idx="1625">
                  <c:v>14:06:35</c:v>
                </c:pt>
                <c:pt idx="1626">
                  <c:v>14:06:38</c:v>
                </c:pt>
                <c:pt idx="1627">
                  <c:v>14:06:43</c:v>
                </c:pt>
                <c:pt idx="1628">
                  <c:v>14:06:44</c:v>
                </c:pt>
                <c:pt idx="1629">
                  <c:v>14:06:45</c:v>
                </c:pt>
                <c:pt idx="1630">
                  <c:v>14:06:47</c:v>
                </c:pt>
                <c:pt idx="1631">
                  <c:v>14:06:50</c:v>
                </c:pt>
                <c:pt idx="1632">
                  <c:v>14:06:53</c:v>
                </c:pt>
                <c:pt idx="1633">
                  <c:v>14:06:54</c:v>
                </c:pt>
                <c:pt idx="1634">
                  <c:v>14:06:56</c:v>
                </c:pt>
                <c:pt idx="1635">
                  <c:v>14:06:57</c:v>
                </c:pt>
                <c:pt idx="1636">
                  <c:v>14:07:03</c:v>
                </c:pt>
                <c:pt idx="1637">
                  <c:v>14:07:25</c:v>
                </c:pt>
                <c:pt idx="1638">
                  <c:v>14:07:47</c:v>
                </c:pt>
                <c:pt idx="1639">
                  <c:v>14:07:50</c:v>
                </c:pt>
                <c:pt idx="1640">
                  <c:v>14:07:51</c:v>
                </c:pt>
                <c:pt idx="1641">
                  <c:v>14:07:54</c:v>
                </c:pt>
                <c:pt idx="1642">
                  <c:v>14:08:01</c:v>
                </c:pt>
                <c:pt idx="1643">
                  <c:v>14:08:06</c:v>
                </c:pt>
                <c:pt idx="1644">
                  <c:v>14:08:11</c:v>
                </c:pt>
                <c:pt idx="1645">
                  <c:v>14:08:12</c:v>
                </c:pt>
                <c:pt idx="1646">
                  <c:v>14:08:15</c:v>
                </c:pt>
                <c:pt idx="1647">
                  <c:v>14:08:16</c:v>
                </c:pt>
                <c:pt idx="1648">
                  <c:v>14:08:17</c:v>
                </c:pt>
                <c:pt idx="1649">
                  <c:v>14:08:18</c:v>
                </c:pt>
                <c:pt idx="1650">
                  <c:v>14:08:27</c:v>
                </c:pt>
                <c:pt idx="1651">
                  <c:v>14:08:28</c:v>
                </c:pt>
                <c:pt idx="1652">
                  <c:v>14:08:33</c:v>
                </c:pt>
                <c:pt idx="1653">
                  <c:v>14:08:39</c:v>
                </c:pt>
                <c:pt idx="1654">
                  <c:v>14:08:43</c:v>
                </c:pt>
                <c:pt idx="1655">
                  <c:v>14:08:44</c:v>
                </c:pt>
                <c:pt idx="1656">
                  <c:v>14:08:47</c:v>
                </c:pt>
                <c:pt idx="1657">
                  <c:v>14:08:54</c:v>
                </c:pt>
                <c:pt idx="1658">
                  <c:v>14:08:56</c:v>
                </c:pt>
                <c:pt idx="1659">
                  <c:v>14:09:01</c:v>
                </c:pt>
                <c:pt idx="1660">
                  <c:v>14:09:04</c:v>
                </c:pt>
                <c:pt idx="1661">
                  <c:v>14:09:05</c:v>
                </c:pt>
                <c:pt idx="1662">
                  <c:v>14:09:26</c:v>
                </c:pt>
                <c:pt idx="1663">
                  <c:v>14:09:29</c:v>
                </c:pt>
                <c:pt idx="1664">
                  <c:v>14:09:30</c:v>
                </c:pt>
                <c:pt idx="1665">
                  <c:v>14:09:33</c:v>
                </c:pt>
                <c:pt idx="1666">
                  <c:v>14:09:38</c:v>
                </c:pt>
                <c:pt idx="1667">
                  <c:v>14:09:41</c:v>
                </c:pt>
                <c:pt idx="1668">
                  <c:v>14:09:43</c:v>
                </c:pt>
                <c:pt idx="1669">
                  <c:v>14:09:49</c:v>
                </c:pt>
                <c:pt idx="1670">
                  <c:v>14:09:52</c:v>
                </c:pt>
                <c:pt idx="1671">
                  <c:v>14:09:53</c:v>
                </c:pt>
                <c:pt idx="1672">
                  <c:v>14:09:57</c:v>
                </c:pt>
                <c:pt idx="1673">
                  <c:v>14:09:59</c:v>
                </c:pt>
                <c:pt idx="1674">
                  <c:v>14:10:09</c:v>
                </c:pt>
                <c:pt idx="1675">
                  <c:v>14:10:10</c:v>
                </c:pt>
                <c:pt idx="1676">
                  <c:v>14:10:11</c:v>
                </c:pt>
                <c:pt idx="1677">
                  <c:v>14:10:14</c:v>
                </c:pt>
                <c:pt idx="1678">
                  <c:v>14:10:28</c:v>
                </c:pt>
                <c:pt idx="1679">
                  <c:v>14:10:35</c:v>
                </c:pt>
                <c:pt idx="1680">
                  <c:v>14:10:39</c:v>
                </c:pt>
                <c:pt idx="1681">
                  <c:v>14:10:45</c:v>
                </c:pt>
                <c:pt idx="1682">
                  <c:v>14:10:48</c:v>
                </c:pt>
                <c:pt idx="1683">
                  <c:v>14:10:49</c:v>
                </c:pt>
                <c:pt idx="1684">
                  <c:v>14:11:19</c:v>
                </c:pt>
                <c:pt idx="1685">
                  <c:v>14:11:21</c:v>
                </c:pt>
                <c:pt idx="1686">
                  <c:v>14:11:30</c:v>
                </c:pt>
                <c:pt idx="1687">
                  <c:v>14:11:34</c:v>
                </c:pt>
                <c:pt idx="1688">
                  <c:v>14:11:35</c:v>
                </c:pt>
                <c:pt idx="1689">
                  <c:v>14:11:36</c:v>
                </c:pt>
                <c:pt idx="1690">
                  <c:v>14:11:39</c:v>
                </c:pt>
                <c:pt idx="1691">
                  <c:v>14:11:42</c:v>
                </c:pt>
                <c:pt idx="1692">
                  <c:v>14:11:45</c:v>
                </c:pt>
                <c:pt idx="1693">
                  <c:v>14:11:48</c:v>
                </c:pt>
                <c:pt idx="1694">
                  <c:v>14:11:59</c:v>
                </c:pt>
                <c:pt idx="1695">
                  <c:v>14:12:02</c:v>
                </c:pt>
                <c:pt idx="1696">
                  <c:v>14:12:10</c:v>
                </c:pt>
                <c:pt idx="1697">
                  <c:v>14:12:19</c:v>
                </c:pt>
                <c:pt idx="1698">
                  <c:v>14:12:21</c:v>
                </c:pt>
                <c:pt idx="1699">
                  <c:v>14:12:25</c:v>
                </c:pt>
                <c:pt idx="1700">
                  <c:v>14:12:26</c:v>
                </c:pt>
                <c:pt idx="1701">
                  <c:v>14:12:29</c:v>
                </c:pt>
                <c:pt idx="1702">
                  <c:v>14:12:30</c:v>
                </c:pt>
                <c:pt idx="1703">
                  <c:v>14:12:31</c:v>
                </c:pt>
                <c:pt idx="1704">
                  <c:v>14:12:33</c:v>
                </c:pt>
                <c:pt idx="1705">
                  <c:v>14:12:34</c:v>
                </c:pt>
                <c:pt idx="1706">
                  <c:v>14:12:36</c:v>
                </c:pt>
                <c:pt idx="1707">
                  <c:v>14:12:38</c:v>
                </c:pt>
                <c:pt idx="1708">
                  <c:v>14:12:45</c:v>
                </c:pt>
                <c:pt idx="1709">
                  <c:v>14:12:49</c:v>
                </c:pt>
                <c:pt idx="1710">
                  <c:v>14:12:56</c:v>
                </c:pt>
                <c:pt idx="1711">
                  <c:v>14:12:59</c:v>
                </c:pt>
                <c:pt idx="1712">
                  <c:v>14:13:00</c:v>
                </c:pt>
                <c:pt idx="1713">
                  <c:v>14:13:03</c:v>
                </c:pt>
                <c:pt idx="1714">
                  <c:v>14:13:08</c:v>
                </c:pt>
                <c:pt idx="1715">
                  <c:v>14:13:11</c:v>
                </c:pt>
                <c:pt idx="1716">
                  <c:v>14:13:15</c:v>
                </c:pt>
                <c:pt idx="1717">
                  <c:v>14:13:16</c:v>
                </c:pt>
                <c:pt idx="1718">
                  <c:v>14:13:23</c:v>
                </c:pt>
                <c:pt idx="1719">
                  <c:v>14:13:24</c:v>
                </c:pt>
                <c:pt idx="1720">
                  <c:v>14:13:28</c:v>
                </c:pt>
                <c:pt idx="1721">
                  <c:v>14:13:29</c:v>
                </c:pt>
                <c:pt idx="1722">
                  <c:v>14:13:43</c:v>
                </c:pt>
                <c:pt idx="1723">
                  <c:v>14:13:47</c:v>
                </c:pt>
                <c:pt idx="1724">
                  <c:v>14:13:49</c:v>
                </c:pt>
                <c:pt idx="1725">
                  <c:v>14:13:55</c:v>
                </c:pt>
                <c:pt idx="1726">
                  <c:v>14:14:04</c:v>
                </c:pt>
                <c:pt idx="1727">
                  <c:v>14:14:18</c:v>
                </c:pt>
                <c:pt idx="1728">
                  <c:v>14:14:20</c:v>
                </c:pt>
                <c:pt idx="1729">
                  <c:v>14:14:25</c:v>
                </c:pt>
                <c:pt idx="1730">
                  <c:v>14:14:26</c:v>
                </c:pt>
                <c:pt idx="1731">
                  <c:v>14:14:42</c:v>
                </c:pt>
                <c:pt idx="1732">
                  <c:v>14:14:43</c:v>
                </c:pt>
                <c:pt idx="1733">
                  <c:v>14:14:44</c:v>
                </c:pt>
                <c:pt idx="1734">
                  <c:v>14:14:45</c:v>
                </c:pt>
                <c:pt idx="1735">
                  <c:v>14:14:46</c:v>
                </c:pt>
                <c:pt idx="1736">
                  <c:v>14:14:47</c:v>
                </c:pt>
                <c:pt idx="1737">
                  <c:v>14:14:48</c:v>
                </c:pt>
                <c:pt idx="1738">
                  <c:v>14:14:49</c:v>
                </c:pt>
                <c:pt idx="1739">
                  <c:v>14:14:50</c:v>
                </c:pt>
                <c:pt idx="1740">
                  <c:v>14:14:51</c:v>
                </c:pt>
                <c:pt idx="1741">
                  <c:v>14:14:52</c:v>
                </c:pt>
                <c:pt idx="1742">
                  <c:v>14:14:53</c:v>
                </c:pt>
                <c:pt idx="1743">
                  <c:v>14:15:03</c:v>
                </c:pt>
                <c:pt idx="1744">
                  <c:v>14:15:05</c:v>
                </c:pt>
                <c:pt idx="1745">
                  <c:v>14:15:06</c:v>
                </c:pt>
                <c:pt idx="1746">
                  <c:v>14:15:08</c:v>
                </c:pt>
                <c:pt idx="1747">
                  <c:v>14:15:11</c:v>
                </c:pt>
                <c:pt idx="1748">
                  <c:v>14:15:14</c:v>
                </c:pt>
                <c:pt idx="1749">
                  <c:v>14:15:19</c:v>
                </c:pt>
                <c:pt idx="1750">
                  <c:v>14:15:20</c:v>
                </c:pt>
                <c:pt idx="1751">
                  <c:v>14:15:21</c:v>
                </c:pt>
                <c:pt idx="1752">
                  <c:v>14:15:31</c:v>
                </c:pt>
                <c:pt idx="1753">
                  <c:v>14:15:39</c:v>
                </c:pt>
                <c:pt idx="1754">
                  <c:v>14:15:43</c:v>
                </c:pt>
                <c:pt idx="1755">
                  <c:v>14:15:44</c:v>
                </c:pt>
                <c:pt idx="1756">
                  <c:v>14:15:46</c:v>
                </c:pt>
                <c:pt idx="1757">
                  <c:v>14:15:47</c:v>
                </c:pt>
                <c:pt idx="1758">
                  <c:v>14:15:49</c:v>
                </c:pt>
                <c:pt idx="1759">
                  <c:v>14:15:50</c:v>
                </c:pt>
                <c:pt idx="1760">
                  <c:v>14:15:55</c:v>
                </c:pt>
                <c:pt idx="1761">
                  <c:v>14:15:57</c:v>
                </c:pt>
                <c:pt idx="1762">
                  <c:v>14:15:59</c:v>
                </c:pt>
                <c:pt idx="1763">
                  <c:v>14:16:03</c:v>
                </c:pt>
                <c:pt idx="1764">
                  <c:v>14:16:05</c:v>
                </c:pt>
                <c:pt idx="1765">
                  <c:v>14:16:12</c:v>
                </c:pt>
                <c:pt idx="1766">
                  <c:v>14:16:17</c:v>
                </c:pt>
                <c:pt idx="1767">
                  <c:v>14:16:19</c:v>
                </c:pt>
                <c:pt idx="1768">
                  <c:v>14:16:22</c:v>
                </c:pt>
                <c:pt idx="1769">
                  <c:v>14:16:28</c:v>
                </c:pt>
                <c:pt idx="1770">
                  <c:v>14:16:32</c:v>
                </c:pt>
                <c:pt idx="1771">
                  <c:v>14:16:43</c:v>
                </c:pt>
                <c:pt idx="1772">
                  <c:v>14:16:45</c:v>
                </c:pt>
                <c:pt idx="1773">
                  <c:v>14:16:48</c:v>
                </c:pt>
                <c:pt idx="1774">
                  <c:v>14:16:58</c:v>
                </c:pt>
                <c:pt idx="1775">
                  <c:v>14:17:09</c:v>
                </c:pt>
                <c:pt idx="1776">
                  <c:v>14:17:13</c:v>
                </c:pt>
                <c:pt idx="1777">
                  <c:v>14:17:29</c:v>
                </c:pt>
                <c:pt idx="1778">
                  <c:v>14:17:36</c:v>
                </c:pt>
                <c:pt idx="1779">
                  <c:v>14:17:37</c:v>
                </c:pt>
                <c:pt idx="1780">
                  <c:v>14:17:38</c:v>
                </c:pt>
                <c:pt idx="1781">
                  <c:v>14:17:42</c:v>
                </c:pt>
                <c:pt idx="1782">
                  <c:v>14:17:45</c:v>
                </c:pt>
                <c:pt idx="1783">
                  <c:v>14:17:53</c:v>
                </c:pt>
                <c:pt idx="1784">
                  <c:v>14:18:05</c:v>
                </c:pt>
                <c:pt idx="1785">
                  <c:v>14:18:08</c:v>
                </c:pt>
                <c:pt idx="1786">
                  <c:v>14:18:14</c:v>
                </c:pt>
                <c:pt idx="1787">
                  <c:v>14:18:16</c:v>
                </c:pt>
                <c:pt idx="1788">
                  <c:v>14:18:18</c:v>
                </c:pt>
                <c:pt idx="1789">
                  <c:v>14:18:22</c:v>
                </c:pt>
                <c:pt idx="1790">
                  <c:v>14:18:25</c:v>
                </c:pt>
                <c:pt idx="1791">
                  <c:v>14:18:32</c:v>
                </c:pt>
                <c:pt idx="1792">
                  <c:v>14:18:37</c:v>
                </c:pt>
                <c:pt idx="1793">
                  <c:v>14:18:41</c:v>
                </c:pt>
                <c:pt idx="1794">
                  <c:v>14:18:51</c:v>
                </c:pt>
                <c:pt idx="1795">
                  <c:v>14:18:53</c:v>
                </c:pt>
                <c:pt idx="1796">
                  <c:v>14:18:56</c:v>
                </c:pt>
                <c:pt idx="1797">
                  <c:v>14:19:00</c:v>
                </c:pt>
                <c:pt idx="1798">
                  <c:v>14:19:07</c:v>
                </c:pt>
                <c:pt idx="1799">
                  <c:v>14:19:14</c:v>
                </c:pt>
                <c:pt idx="1800">
                  <c:v>14:19:18</c:v>
                </c:pt>
                <c:pt idx="1801">
                  <c:v>14:19:31</c:v>
                </c:pt>
                <c:pt idx="1802">
                  <c:v>14:19:33</c:v>
                </c:pt>
                <c:pt idx="1803">
                  <c:v>14:19:34</c:v>
                </c:pt>
                <c:pt idx="1804">
                  <c:v>14:19:43</c:v>
                </c:pt>
                <c:pt idx="1805">
                  <c:v>14:19:44</c:v>
                </c:pt>
                <c:pt idx="1806">
                  <c:v>14:19:56</c:v>
                </c:pt>
                <c:pt idx="1807">
                  <c:v>14:19:57</c:v>
                </c:pt>
                <c:pt idx="1808">
                  <c:v>14:19:59</c:v>
                </c:pt>
                <c:pt idx="1809">
                  <c:v>14:20:05</c:v>
                </c:pt>
                <c:pt idx="1810">
                  <c:v>14:20:19</c:v>
                </c:pt>
                <c:pt idx="1811">
                  <c:v>14:20:28</c:v>
                </c:pt>
                <c:pt idx="1812">
                  <c:v>14:20:32</c:v>
                </c:pt>
                <c:pt idx="1813">
                  <c:v>14:20:33</c:v>
                </c:pt>
                <c:pt idx="1814">
                  <c:v>14:20:35</c:v>
                </c:pt>
                <c:pt idx="1815">
                  <c:v>14:20:37</c:v>
                </c:pt>
                <c:pt idx="1816">
                  <c:v>14:20:41</c:v>
                </c:pt>
                <c:pt idx="1817">
                  <c:v>14:20:42</c:v>
                </c:pt>
                <c:pt idx="1818">
                  <c:v>14:20:43</c:v>
                </c:pt>
                <c:pt idx="1819">
                  <c:v>14:20:47</c:v>
                </c:pt>
                <c:pt idx="1820">
                  <c:v>14:20:49</c:v>
                </c:pt>
                <c:pt idx="1821">
                  <c:v>14:20:52</c:v>
                </c:pt>
                <c:pt idx="1822">
                  <c:v>14:20:53</c:v>
                </c:pt>
                <c:pt idx="1823">
                  <c:v>14:21:00</c:v>
                </c:pt>
                <c:pt idx="1824">
                  <c:v>14:21:03</c:v>
                </c:pt>
                <c:pt idx="1825">
                  <c:v>14:21:06</c:v>
                </c:pt>
                <c:pt idx="1826">
                  <c:v>14:21:12</c:v>
                </c:pt>
                <c:pt idx="1827">
                  <c:v>14:21:13</c:v>
                </c:pt>
                <c:pt idx="1828">
                  <c:v>14:21:14</c:v>
                </c:pt>
                <c:pt idx="1829">
                  <c:v>14:21:16</c:v>
                </c:pt>
                <c:pt idx="1830">
                  <c:v>14:21:17</c:v>
                </c:pt>
                <c:pt idx="1831">
                  <c:v>14:21:22</c:v>
                </c:pt>
                <c:pt idx="1832">
                  <c:v>14:21:24</c:v>
                </c:pt>
                <c:pt idx="1833">
                  <c:v>14:21:25</c:v>
                </c:pt>
                <c:pt idx="1834">
                  <c:v>14:21:26</c:v>
                </c:pt>
                <c:pt idx="1835">
                  <c:v>14:21:28</c:v>
                </c:pt>
                <c:pt idx="1836">
                  <c:v>14:21:30</c:v>
                </c:pt>
                <c:pt idx="1837">
                  <c:v>14:21:35</c:v>
                </c:pt>
                <c:pt idx="1838">
                  <c:v>14:21:40</c:v>
                </c:pt>
                <c:pt idx="1839">
                  <c:v>14:21:43</c:v>
                </c:pt>
                <c:pt idx="1840">
                  <c:v>14:21:45</c:v>
                </c:pt>
                <c:pt idx="1841">
                  <c:v>14:21:49</c:v>
                </c:pt>
                <c:pt idx="1842">
                  <c:v>14:21:50</c:v>
                </c:pt>
                <c:pt idx="1843">
                  <c:v>14:21:59</c:v>
                </c:pt>
                <c:pt idx="1844">
                  <c:v>14:22:03</c:v>
                </c:pt>
                <c:pt idx="1845">
                  <c:v>14:22:11</c:v>
                </c:pt>
                <c:pt idx="1846">
                  <c:v>14:22:15</c:v>
                </c:pt>
                <c:pt idx="1847">
                  <c:v>14:22:17</c:v>
                </c:pt>
                <c:pt idx="1848">
                  <c:v>14:22:18</c:v>
                </c:pt>
                <c:pt idx="1849">
                  <c:v>14:22:20</c:v>
                </c:pt>
                <c:pt idx="1850">
                  <c:v>14:22:21</c:v>
                </c:pt>
                <c:pt idx="1851">
                  <c:v>14:22:30</c:v>
                </c:pt>
                <c:pt idx="1852">
                  <c:v>14:22:36</c:v>
                </c:pt>
                <c:pt idx="1853">
                  <c:v>14:22:38</c:v>
                </c:pt>
                <c:pt idx="1854">
                  <c:v>14:22:41</c:v>
                </c:pt>
                <c:pt idx="1855">
                  <c:v>14:22:48</c:v>
                </c:pt>
                <c:pt idx="1856">
                  <c:v>14:22:51</c:v>
                </c:pt>
                <c:pt idx="1857">
                  <c:v>14:22:52</c:v>
                </c:pt>
                <c:pt idx="1858">
                  <c:v>14:23:09</c:v>
                </c:pt>
                <c:pt idx="1859">
                  <c:v>14:23:10</c:v>
                </c:pt>
                <c:pt idx="1860">
                  <c:v>14:23:20</c:v>
                </c:pt>
                <c:pt idx="1861">
                  <c:v>14:23:36</c:v>
                </c:pt>
                <c:pt idx="1862">
                  <c:v>14:23:43</c:v>
                </c:pt>
                <c:pt idx="1863">
                  <c:v>14:23:45</c:v>
                </c:pt>
                <c:pt idx="1864">
                  <c:v>14:23:49</c:v>
                </c:pt>
                <c:pt idx="1865">
                  <c:v>14:23:54</c:v>
                </c:pt>
                <c:pt idx="1866">
                  <c:v>14:23:59</c:v>
                </c:pt>
                <c:pt idx="1867">
                  <c:v>14:24:04</c:v>
                </c:pt>
                <c:pt idx="1868">
                  <c:v>14:24:11</c:v>
                </c:pt>
                <c:pt idx="1869">
                  <c:v>14:24:14</c:v>
                </c:pt>
                <c:pt idx="1870">
                  <c:v>14:24:19</c:v>
                </c:pt>
                <c:pt idx="1871">
                  <c:v>14:24:26</c:v>
                </c:pt>
                <c:pt idx="1872">
                  <c:v>14:24:37</c:v>
                </c:pt>
                <c:pt idx="1873">
                  <c:v>14:24:57</c:v>
                </c:pt>
                <c:pt idx="1874">
                  <c:v>14:24:59</c:v>
                </c:pt>
                <c:pt idx="1875">
                  <c:v>14:25:00</c:v>
                </c:pt>
                <c:pt idx="1876">
                  <c:v>14:25:07</c:v>
                </c:pt>
                <c:pt idx="1877">
                  <c:v>14:25:10</c:v>
                </c:pt>
                <c:pt idx="1878">
                  <c:v>14:25:30</c:v>
                </c:pt>
                <c:pt idx="1879">
                  <c:v>14:25:38</c:v>
                </c:pt>
                <c:pt idx="1880">
                  <c:v>14:25:44</c:v>
                </c:pt>
                <c:pt idx="1881">
                  <c:v>14:25:49</c:v>
                </c:pt>
                <c:pt idx="1882">
                  <c:v>14:25:51</c:v>
                </c:pt>
                <c:pt idx="1883">
                  <c:v>14:25:53</c:v>
                </c:pt>
                <c:pt idx="1884">
                  <c:v>14:25:54</c:v>
                </c:pt>
                <c:pt idx="1885">
                  <c:v>14:26:04</c:v>
                </c:pt>
                <c:pt idx="1886">
                  <c:v>14:26:07</c:v>
                </c:pt>
                <c:pt idx="1887">
                  <c:v>14:26:10</c:v>
                </c:pt>
                <c:pt idx="1888">
                  <c:v>14:26:11</c:v>
                </c:pt>
                <c:pt idx="1889">
                  <c:v>14:26:21</c:v>
                </c:pt>
                <c:pt idx="1890">
                  <c:v>14:26:26</c:v>
                </c:pt>
                <c:pt idx="1891">
                  <c:v>14:26:29</c:v>
                </c:pt>
                <c:pt idx="1892">
                  <c:v>14:26:44</c:v>
                </c:pt>
                <c:pt idx="1893">
                  <c:v>14:26:47</c:v>
                </c:pt>
                <c:pt idx="1894">
                  <c:v>14:26:50</c:v>
                </c:pt>
                <c:pt idx="1895">
                  <c:v>14:26:51</c:v>
                </c:pt>
                <c:pt idx="1896">
                  <c:v>14:26:53</c:v>
                </c:pt>
                <c:pt idx="1897">
                  <c:v>14:26:54</c:v>
                </c:pt>
                <c:pt idx="1898">
                  <c:v>14:26:56</c:v>
                </c:pt>
                <c:pt idx="1899">
                  <c:v>14:26:58</c:v>
                </c:pt>
                <c:pt idx="1900">
                  <c:v>14:26:59</c:v>
                </c:pt>
                <c:pt idx="1901">
                  <c:v>14:27:00</c:v>
                </c:pt>
                <c:pt idx="1902">
                  <c:v>14:27:01</c:v>
                </c:pt>
                <c:pt idx="1903">
                  <c:v>14:27:04</c:v>
                </c:pt>
                <c:pt idx="1904">
                  <c:v>14:27:07</c:v>
                </c:pt>
                <c:pt idx="1905">
                  <c:v>14:27:08</c:v>
                </c:pt>
                <c:pt idx="1906">
                  <c:v>14:27:15</c:v>
                </c:pt>
                <c:pt idx="1907">
                  <c:v>14:27:16</c:v>
                </c:pt>
                <c:pt idx="1908">
                  <c:v>14:27:21</c:v>
                </c:pt>
                <c:pt idx="1909">
                  <c:v>14:27:28</c:v>
                </c:pt>
                <c:pt idx="1910">
                  <c:v>14:27:30</c:v>
                </c:pt>
                <c:pt idx="1911">
                  <c:v>14:27:33</c:v>
                </c:pt>
                <c:pt idx="1912">
                  <c:v>14:27:34</c:v>
                </c:pt>
                <c:pt idx="1913">
                  <c:v>14:27:37</c:v>
                </c:pt>
                <c:pt idx="1914">
                  <c:v>14:27:39</c:v>
                </c:pt>
                <c:pt idx="1915">
                  <c:v>14:27:41</c:v>
                </c:pt>
                <c:pt idx="1916">
                  <c:v>14:27:45</c:v>
                </c:pt>
                <c:pt idx="1917">
                  <c:v>14:27:49</c:v>
                </c:pt>
                <c:pt idx="1918">
                  <c:v>14:27:50</c:v>
                </c:pt>
                <c:pt idx="1919">
                  <c:v>14:27:55</c:v>
                </c:pt>
                <c:pt idx="1920">
                  <c:v>14:27:57</c:v>
                </c:pt>
                <c:pt idx="1921">
                  <c:v>14:27:58</c:v>
                </c:pt>
                <c:pt idx="1922">
                  <c:v>14:28:06</c:v>
                </c:pt>
                <c:pt idx="1923">
                  <c:v>14:28:07</c:v>
                </c:pt>
                <c:pt idx="1924">
                  <c:v>14:28:10</c:v>
                </c:pt>
                <c:pt idx="1925">
                  <c:v>14:28:11</c:v>
                </c:pt>
                <c:pt idx="1926">
                  <c:v>14:28:13</c:v>
                </c:pt>
                <c:pt idx="1927">
                  <c:v>14:28:16</c:v>
                </c:pt>
                <c:pt idx="1928">
                  <c:v>14:28:25</c:v>
                </c:pt>
                <c:pt idx="1929">
                  <c:v>14:28:26</c:v>
                </c:pt>
                <c:pt idx="1930">
                  <c:v>14:28:28</c:v>
                </c:pt>
                <c:pt idx="1931">
                  <c:v>14:28:34</c:v>
                </c:pt>
                <c:pt idx="1932">
                  <c:v>14:28:36</c:v>
                </c:pt>
                <c:pt idx="1933">
                  <c:v>14:28:39</c:v>
                </c:pt>
                <c:pt idx="1934">
                  <c:v>14:28:46</c:v>
                </c:pt>
                <c:pt idx="1935">
                  <c:v>14:28:52</c:v>
                </c:pt>
                <c:pt idx="1936">
                  <c:v>14:28:57</c:v>
                </c:pt>
                <c:pt idx="1937">
                  <c:v>14:29:05</c:v>
                </c:pt>
                <c:pt idx="1938">
                  <c:v>14:29:09</c:v>
                </c:pt>
                <c:pt idx="1939">
                  <c:v>14:29:16</c:v>
                </c:pt>
                <c:pt idx="1940">
                  <c:v>14:29:17</c:v>
                </c:pt>
                <c:pt idx="1941">
                  <c:v>14:29:21</c:v>
                </c:pt>
                <c:pt idx="1942">
                  <c:v>14:29:24</c:v>
                </c:pt>
                <c:pt idx="1943">
                  <c:v>14:29:25</c:v>
                </c:pt>
                <c:pt idx="1944">
                  <c:v>14:29:28</c:v>
                </c:pt>
                <c:pt idx="1945">
                  <c:v>14:29:29</c:v>
                </c:pt>
                <c:pt idx="1946">
                  <c:v>14:29:30</c:v>
                </c:pt>
                <c:pt idx="1947">
                  <c:v>14:29:39</c:v>
                </c:pt>
                <c:pt idx="1948">
                  <c:v>14:29:40</c:v>
                </c:pt>
                <c:pt idx="1949">
                  <c:v>14:29:44</c:v>
                </c:pt>
                <c:pt idx="1950">
                  <c:v>14:29:46</c:v>
                </c:pt>
                <c:pt idx="1951">
                  <c:v>14:29:49</c:v>
                </c:pt>
                <c:pt idx="1952">
                  <c:v>14:29:50</c:v>
                </c:pt>
                <c:pt idx="1953">
                  <c:v>14:29:54</c:v>
                </c:pt>
                <c:pt idx="1954">
                  <c:v>14:29:58</c:v>
                </c:pt>
                <c:pt idx="1955">
                  <c:v>14:30:01</c:v>
                </c:pt>
                <c:pt idx="1956">
                  <c:v>14:30:02</c:v>
                </c:pt>
                <c:pt idx="1957">
                  <c:v>14:30:04</c:v>
                </c:pt>
                <c:pt idx="1958">
                  <c:v>14:30:05</c:v>
                </c:pt>
                <c:pt idx="1959">
                  <c:v>14:30:08</c:v>
                </c:pt>
                <c:pt idx="1960">
                  <c:v>14:30:11</c:v>
                </c:pt>
                <c:pt idx="1961">
                  <c:v>14:30:12</c:v>
                </c:pt>
                <c:pt idx="1962">
                  <c:v>14:30:13</c:v>
                </c:pt>
                <c:pt idx="1963">
                  <c:v>14:30:14</c:v>
                </c:pt>
                <c:pt idx="1964">
                  <c:v>14:30:22</c:v>
                </c:pt>
                <c:pt idx="1965">
                  <c:v>14:30:23</c:v>
                </c:pt>
                <c:pt idx="1966">
                  <c:v>14:30:26</c:v>
                </c:pt>
                <c:pt idx="1967">
                  <c:v>14:30:31</c:v>
                </c:pt>
                <c:pt idx="1968">
                  <c:v>14:30:37</c:v>
                </c:pt>
                <c:pt idx="1969">
                  <c:v>14:30:41</c:v>
                </c:pt>
                <c:pt idx="1970">
                  <c:v>14:30:43</c:v>
                </c:pt>
                <c:pt idx="1971">
                  <c:v>14:30:46</c:v>
                </c:pt>
                <c:pt idx="1972">
                  <c:v>14:30:54</c:v>
                </c:pt>
                <c:pt idx="1973">
                  <c:v>14:30:57</c:v>
                </c:pt>
                <c:pt idx="1974">
                  <c:v>14:31:01</c:v>
                </c:pt>
                <c:pt idx="1975">
                  <c:v>14:31:04</c:v>
                </c:pt>
                <c:pt idx="1976">
                  <c:v>14:31:07</c:v>
                </c:pt>
                <c:pt idx="1977">
                  <c:v>14:31:09</c:v>
                </c:pt>
                <c:pt idx="1978">
                  <c:v>14:31:13</c:v>
                </c:pt>
                <c:pt idx="1979">
                  <c:v>14:31:14</c:v>
                </c:pt>
                <c:pt idx="1980">
                  <c:v>14:31:21</c:v>
                </c:pt>
                <c:pt idx="1981">
                  <c:v>14:31:24</c:v>
                </c:pt>
                <c:pt idx="1982">
                  <c:v>14:31:26</c:v>
                </c:pt>
                <c:pt idx="1983">
                  <c:v>14:31:28</c:v>
                </c:pt>
                <c:pt idx="1984">
                  <c:v>14:31:29</c:v>
                </c:pt>
                <c:pt idx="1985">
                  <c:v>14:31:31</c:v>
                </c:pt>
                <c:pt idx="1986">
                  <c:v>14:31:33</c:v>
                </c:pt>
                <c:pt idx="1987">
                  <c:v>14:31:36</c:v>
                </c:pt>
                <c:pt idx="1988">
                  <c:v>14:31:38</c:v>
                </c:pt>
                <c:pt idx="1989">
                  <c:v>14:31:39</c:v>
                </c:pt>
                <c:pt idx="1990">
                  <c:v>14:31:41</c:v>
                </c:pt>
                <c:pt idx="1991">
                  <c:v>14:31:42</c:v>
                </c:pt>
                <c:pt idx="1992">
                  <c:v>14:31:43</c:v>
                </c:pt>
                <c:pt idx="1993">
                  <c:v>14:31:48</c:v>
                </c:pt>
                <c:pt idx="1994">
                  <c:v>14:31:50</c:v>
                </c:pt>
                <c:pt idx="1995">
                  <c:v>14:31:51</c:v>
                </c:pt>
                <c:pt idx="1996">
                  <c:v>14:31:52</c:v>
                </c:pt>
                <c:pt idx="1997">
                  <c:v>14:31:53</c:v>
                </c:pt>
                <c:pt idx="1998">
                  <c:v>14:31:55</c:v>
                </c:pt>
                <c:pt idx="1999">
                  <c:v>14:31:57</c:v>
                </c:pt>
                <c:pt idx="2000">
                  <c:v>14:31:58</c:v>
                </c:pt>
                <c:pt idx="2001">
                  <c:v>14:31:59</c:v>
                </c:pt>
                <c:pt idx="2002">
                  <c:v>14:32:03</c:v>
                </c:pt>
                <c:pt idx="2003">
                  <c:v>14:32:10</c:v>
                </c:pt>
                <c:pt idx="2004">
                  <c:v>14:32:12</c:v>
                </c:pt>
                <c:pt idx="2005">
                  <c:v>14:32:14</c:v>
                </c:pt>
                <c:pt idx="2006">
                  <c:v>14:32:16</c:v>
                </c:pt>
                <c:pt idx="2007">
                  <c:v>14:32:23</c:v>
                </c:pt>
                <c:pt idx="2008">
                  <c:v>14:32:24</c:v>
                </c:pt>
                <c:pt idx="2009">
                  <c:v>14:32:30</c:v>
                </c:pt>
                <c:pt idx="2010">
                  <c:v>14:32:34</c:v>
                </c:pt>
                <c:pt idx="2011">
                  <c:v>14:32:35</c:v>
                </c:pt>
                <c:pt idx="2012">
                  <c:v>14:32:37</c:v>
                </c:pt>
                <c:pt idx="2013">
                  <c:v>14:32:41</c:v>
                </c:pt>
                <c:pt idx="2014">
                  <c:v>14:32:42</c:v>
                </c:pt>
                <c:pt idx="2015">
                  <c:v>14:32:43</c:v>
                </c:pt>
                <c:pt idx="2016">
                  <c:v>14:32:46</c:v>
                </c:pt>
                <c:pt idx="2017">
                  <c:v>14:32:47</c:v>
                </c:pt>
                <c:pt idx="2018">
                  <c:v>14:32:51</c:v>
                </c:pt>
                <c:pt idx="2019">
                  <c:v>14:32:52</c:v>
                </c:pt>
                <c:pt idx="2020">
                  <c:v>14:32:54</c:v>
                </c:pt>
                <c:pt idx="2021">
                  <c:v>14:32:55</c:v>
                </c:pt>
                <c:pt idx="2022">
                  <c:v>14:32:57</c:v>
                </c:pt>
                <c:pt idx="2023">
                  <c:v>14:33:00</c:v>
                </c:pt>
                <c:pt idx="2024">
                  <c:v>14:33:01</c:v>
                </c:pt>
                <c:pt idx="2025">
                  <c:v>14:33:07</c:v>
                </c:pt>
                <c:pt idx="2026">
                  <c:v>14:33:16</c:v>
                </c:pt>
                <c:pt idx="2027">
                  <c:v>14:33:19</c:v>
                </c:pt>
                <c:pt idx="2028">
                  <c:v>14:33:25</c:v>
                </c:pt>
                <c:pt idx="2029">
                  <c:v>14:33:32</c:v>
                </c:pt>
                <c:pt idx="2030">
                  <c:v>14:33:35</c:v>
                </c:pt>
                <c:pt idx="2031">
                  <c:v>14:33:37</c:v>
                </c:pt>
                <c:pt idx="2032">
                  <c:v>14:33:38</c:v>
                </c:pt>
                <c:pt idx="2033">
                  <c:v>14:33:43</c:v>
                </c:pt>
                <c:pt idx="2034">
                  <c:v>14:33:44</c:v>
                </c:pt>
                <c:pt idx="2035">
                  <c:v>14:33:45</c:v>
                </c:pt>
                <c:pt idx="2036">
                  <c:v>14:33:46</c:v>
                </c:pt>
                <c:pt idx="2037">
                  <c:v>14:33:49</c:v>
                </c:pt>
                <c:pt idx="2038">
                  <c:v>14:33:51</c:v>
                </c:pt>
                <c:pt idx="2039">
                  <c:v>14:33:52</c:v>
                </c:pt>
                <c:pt idx="2040">
                  <c:v>14:33:55</c:v>
                </c:pt>
                <c:pt idx="2041">
                  <c:v>14:33:58</c:v>
                </c:pt>
                <c:pt idx="2042">
                  <c:v>14:33:59</c:v>
                </c:pt>
                <c:pt idx="2043">
                  <c:v>14:34:01</c:v>
                </c:pt>
                <c:pt idx="2044">
                  <c:v>14:34:02</c:v>
                </c:pt>
                <c:pt idx="2045">
                  <c:v>14:34:03</c:v>
                </c:pt>
                <c:pt idx="2046">
                  <c:v>14:34:06</c:v>
                </c:pt>
                <c:pt idx="2047">
                  <c:v>14:34:08</c:v>
                </c:pt>
                <c:pt idx="2048">
                  <c:v>14:34:09</c:v>
                </c:pt>
                <c:pt idx="2049">
                  <c:v>14:34:11</c:v>
                </c:pt>
                <c:pt idx="2050">
                  <c:v>14:34:12</c:v>
                </c:pt>
                <c:pt idx="2051">
                  <c:v>14:34:17</c:v>
                </c:pt>
                <c:pt idx="2052">
                  <c:v>14:34:19</c:v>
                </c:pt>
                <c:pt idx="2053">
                  <c:v>14:34:22</c:v>
                </c:pt>
                <c:pt idx="2054">
                  <c:v>14:34:24</c:v>
                </c:pt>
                <c:pt idx="2055">
                  <c:v>14:34:27</c:v>
                </c:pt>
                <c:pt idx="2056">
                  <c:v>14:34:28</c:v>
                </c:pt>
                <c:pt idx="2057">
                  <c:v>14:34:32</c:v>
                </c:pt>
                <c:pt idx="2058">
                  <c:v>14:34:36</c:v>
                </c:pt>
                <c:pt idx="2059">
                  <c:v>14:34:40</c:v>
                </c:pt>
                <c:pt idx="2060">
                  <c:v>14:34:43</c:v>
                </c:pt>
                <c:pt idx="2061">
                  <c:v>14:34:46</c:v>
                </c:pt>
                <c:pt idx="2062">
                  <c:v>14:34:50</c:v>
                </c:pt>
                <c:pt idx="2063">
                  <c:v>14:34:51</c:v>
                </c:pt>
                <c:pt idx="2064">
                  <c:v>14:34:56</c:v>
                </c:pt>
                <c:pt idx="2065">
                  <c:v>14:35:03</c:v>
                </c:pt>
                <c:pt idx="2066">
                  <c:v>14:35:08</c:v>
                </c:pt>
                <c:pt idx="2067">
                  <c:v>14:35:09</c:v>
                </c:pt>
                <c:pt idx="2068">
                  <c:v>14:35:11</c:v>
                </c:pt>
                <c:pt idx="2069">
                  <c:v>14:35:14</c:v>
                </c:pt>
                <c:pt idx="2070">
                  <c:v>14:35:16</c:v>
                </c:pt>
                <c:pt idx="2071">
                  <c:v>14:35:19</c:v>
                </c:pt>
                <c:pt idx="2072">
                  <c:v>14:35:20</c:v>
                </c:pt>
                <c:pt idx="2073">
                  <c:v>14:35:23</c:v>
                </c:pt>
                <c:pt idx="2074">
                  <c:v>14:35:32</c:v>
                </c:pt>
                <c:pt idx="2075">
                  <c:v>14:35:46</c:v>
                </c:pt>
                <c:pt idx="2076">
                  <c:v>14:35:49</c:v>
                </c:pt>
                <c:pt idx="2077">
                  <c:v>14:35:52</c:v>
                </c:pt>
                <c:pt idx="2078">
                  <c:v>14:35:53</c:v>
                </c:pt>
                <c:pt idx="2079">
                  <c:v>14:35:56</c:v>
                </c:pt>
                <c:pt idx="2080">
                  <c:v>14:35:57</c:v>
                </c:pt>
                <c:pt idx="2081">
                  <c:v>14:36:02</c:v>
                </c:pt>
                <c:pt idx="2082">
                  <c:v>14:36:09</c:v>
                </c:pt>
                <c:pt idx="2083">
                  <c:v>14:36:11</c:v>
                </c:pt>
                <c:pt idx="2084">
                  <c:v>14:36:22</c:v>
                </c:pt>
                <c:pt idx="2085">
                  <c:v>14:36:24</c:v>
                </c:pt>
                <c:pt idx="2086">
                  <c:v>14:36:25</c:v>
                </c:pt>
                <c:pt idx="2087">
                  <c:v>14:36:27</c:v>
                </c:pt>
                <c:pt idx="2088">
                  <c:v>14:36:32</c:v>
                </c:pt>
                <c:pt idx="2089">
                  <c:v>14:36:33</c:v>
                </c:pt>
                <c:pt idx="2090">
                  <c:v>14:36:38</c:v>
                </c:pt>
                <c:pt idx="2091">
                  <c:v>14:36:41</c:v>
                </c:pt>
                <c:pt idx="2092">
                  <c:v>14:36:45</c:v>
                </c:pt>
                <c:pt idx="2093">
                  <c:v>14:36:48</c:v>
                </c:pt>
                <c:pt idx="2094">
                  <c:v>14:36:52</c:v>
                </c:pt>
                <c:pt idx="2095">
                  <c:v>14:36:53</c:v>
                </c:pt>
                <c:pt idx="2096">
                  <c:v>14:36:55</c:v>
                </c:pt>
                <c:pt idx="2097">
                  <c:v>14:36:59</c:v>
                </c:pt>
                <c:pt idx="2098">
                  <c:v>14:37:02</c:v>
                </c:pt>
                <c:pt idx="2099">
                  <c:v>14:37:05</c:v>
                </c:pt>
                <c:pt idx="2100">
                  <c:v>14:37:13</c:v>
                </c:pt>
                <c:pt idx="2101">
                  <c:v>14:37:17</c:v>
                </c:pt>
                <c:pt idx="2102">
                  <c:v>14:37:18</c:v>
                </c:pt>
                <c:pt idx="2103">
                  <c:v>14:37:20</c:v>
                </c:pt>
                <c:pt idx="2104">
                  <c:v>14:37:24</c:v>
                </c:pt>
                <c:pt idx="2105">
                  <c:v>14:37:25</c:v>
                </c:pt>
                <c:pt idx="2106">
                  <c:v>14:37:31</c:v>
                </c:pt>
                <c:pt idx="2107">
                  <c:v>14:37:36</c:v>
                </c:pt>
                <c:pt idx="2108">
                  <c:v>14:37:42</c:v>
                </c:pt>
                <c:pt idx="2109">
                  <c:v>14:37:47</c:v>
                </c:pt>
                <c:pt idx="2110">
                  <c:v>14:37:48</c:v>
                </c:pt>
                <c:pt idx="2111">
                  <c:v>14:37:51</c:v>
                </c:pt>
                <c:pt idx="2112">
                  <c:v>14:37:54</c:v>
                </c:pt>
                <c:pt idx="2113">
                  <c:v>14:37:59</c:v>
                </c:pt>
                <c:pt idx="2114">
                  <c:v>14:38:02</c:v>
                </c:pt>
                <c:pt idx="2115">
                  <c:v>14:38:03</c:v>
                </c:pt>
                <c:pt idx="2116">
                  <c:v>14:38:08</c:v>
                </c:pt>
                <c:pt idx="2117">
                  <c:v>14:38:11</c:v>
                </c:pt>
                <c:pt idx="2118">
                  <c:v>14:38:13</c:v>
                </c:pt>
                <c:pt idx="2119">
                  <c:v>14:38:14</c:v>
                </c:pt>
                <c:pt idx="2120">
                  <c:v>14:38:18</c:v>
                </c:pt>
                <c:pt idx="2121">
                  <c:v>14:38:21</c:v>
                </c:pt>
                <c:pt idx="2122">
                  <c:v>14:38:24</c:v>
                </c:pt>
                <c:pt idx="2123">
                  <c:v>14:38:27</c:v>
                </c:pt>
                <c:pt idx="2124">
                  <c:v>14:38:29</c:v>
                </c:pt>
                <c:pt idx="2125">
                  <c:v>14:38:30</c:v>
                </c:pt>
                <c:pt idx="2126">
                  <c:v>14:38:33</c:v>
                </c:pt>
                <c:pt idx="2127">
                  <c:v>14:38:38</c:v>
                </c:pt>
                <c:pt idx="2128">
                  <c:v>14:38:39</c:v>
                </c:pt>
                <c:pt idx="2129">
                  <c:v>14:38:40</c:v>
                </c:pt>
                <c:pt idx="2130">
                  <c:v>14:38:41</c:v>
                </c:pt>
                <c:pt idx="2131">
                  <c:v>14:38:43</c:v>
                </c:pt>
                <c:pt idx="2132">
                  <c:v>14:38:45</c:v>
                </c:pt>
                <c:pt idx="2133">
                  <c:v>14:38:47</c:v>
                </c:pt>
                <c:pt idx="2134">
                  <c:v>14:38:50</c:v>
                </c:pt>
                <c:pt idx="2135">
                  <c:v>14:38:53</c:v>
                </c:pt>
                <c:pt idx="2136">
                  <c:v>14:38:54</c:v>
                </c:pt>
                <c:pt idx="2137">
                  <c:v>14:39:06</c:v>
                </c:pt>
                <c:pt idx="2138">
                  <c:v>14:39:07</c:v>
                </c:pt>
                <c:pt idx="2139">
                  <c:v>14:39:08</c:v>
                </c:pt>
                <c:pt idx="2140">
                  <c:v>14:39:09</c:v>
                </c:pt>
                <c:pt idx="2141">
                  <c:v>14:39:13</c:v>
                </c:pt>
                <c:pt idx="2142">
                  <c:v>14:39:16</c:v>
                </c:pt>
                <c:pt idx="2143">
                  <c:v>14:39:17</c:v>
                </c:pt>
                <c:pt idx="2144">
                  <c:v>14:39:18</c:v>
                </c:pt>
                <c:pt idx="2145">
                  <c:v>14:39:25</c:v>
                </c:pt>
                <c:pt idx="2146">
                  <c:v>14:39:27</c:v>
                </c:pt>
                <c:pt idx="2147">
                  <c:v>14:39:29</c:v>
                </c:pt>
                <c:pt idx="2148">
                  <c:v>14:39:31</c:v>
                </c:pt>
                <c:pt idx="2149">
                  <c:v>14:39:35</c:v>
                </c:pt>
                <c:pt idx="2150">
                  <c:v>14:39:38</c:v>
                </c:pt>
                <c:pt idx="2151">
                  <c:v>14:39:44</c:v>
                </c:pt>
                <c:pt idx="2152">
                  <c:v>14:39:50</c:v>
                </c:pt>
                <c:pt idx="2153">
                  <c:v>14:39:58</c:v>
                </c:pt>
                <c:pt idx="2154">
                  <c:v>14:40:02</c:v>
                </c:pt>
                <c:pt idx="2155">
                  <c:v>14:40:03</c:v>
                </c:pt>
                <c:pt idx="2156">
                  <c:v>14:40:05</c:v>
                </c:pt>
                <c:pt idx="2157">
                  <c:v>14:40:28</c:v>
                </c:pt>
                <c:pt idx="2158">
                  <c:v>14:40:30</c:v>
                </c:pt>
                <c:pt idx="2159">
                  <c:v>14:40:35</c:v>
                </c:pt>
                <c:pt idx="2160">
                  <c:v>14:40:40</c:v>
                </c:pt>
                <c:pt idx="2161">
                  <c:v>14:40:41</c:v>
                </c:pt>
                <c:pt idx="2162">
                  <c:v>14:40:46</c:v>
                </c:pt>
                <c:pt idx="2163">
                  <c:v>14:40:51</c:v>
                </c:pt>
                <c:pt idx="2164">
                  <c:v>14:40:52</c:v>
                </c:pt>
                <c:pt idx="2165">
                  <c:v>14:40:56</c:v>
                </c:pt>
                <c:pt idx="2166">
                  <c:v>14:40:57</c:v>
                </c:pt>
                <c:pt idx="2167">
                  <c:v>14:41:00</c:v>
                </c:pt>
                <c:pt idx="2168">
                  <c:v>14:41:02</c:v>
                </c:pt>
                <c:pt idx="2169">
                  <c:v>14:41:09</c:v>
                </c:pt>
                <c:pt idx="2170">
                  <c:v>14:41:12</c:v>
                </c:pt>
                <c:pt idx="2171">
                  <c:v>14:41:13</c:v>
                </c:pt>
                <c:pt idx="2172">
                  <c:v>14:41:16</c:v>
                </c:pt>
                <c:pt idx="2173">
                  <c:v>14:41:21</c:v>
                </c:pt>
                <c:pt idx="2174">
                  <c:v>14:41:26</c:v>
                </c:pt>
                <c:pt idx="2175">
                  <c:v>14:41:30</c:v>
                </c:pt>
                <c:pt idx="2176">
                  <c:v>14:41:36</c:v>
                </c:pt>
                <c:pt idx="2177">
                  <c:v>14:41:41</c:v>
                </c:pt>
                <c:pt idx="2178">
                  <c:v>14:41:43</c:v>
                </c:pt>
                <c:pt idx="2179">
                  <c:v>14:41:49</c:v>
                </c:pt>
                <c:pt idx="2180">
                  <c:v>14:41:58</c:v>
                </c:pt>
                <c:pt idx="2181">
                  <c:v>14:42:03</c:v>
                </c:pt>
                <c:pt idx="2182">
                  <c:v>14:42:11</c:v>
                </c:pt>
                <c:pt idx="2183">
                  <c:v>14:42:12</c:v>
                </c:pt>
                <c:pt idx="2184">
                  <c:v>14:42:21</c:v>
                </c:pt>
                <c:pt idx="2185">
                  <c:v>14:42:32</c:v>
                </c:pt>
                <c:pt idx="2186">
                  <c:v>14:42:40</c:v>
                </c:pt>
                <c:pt idx="2187">
                  <c:v>14:42:44</c:v>
                </c:pt>
                <c:pt idx="2188">
                  <c:v>14:42:49</c:v>
                </c:pt>
                <c:pt idx="2189">
                  <c:v>14:42:50</c:v>
                </c:pt>
                <c:pt idx="2190">
                  <c:v>14:43:02</c:v>
                </c:pt>
                <c:pt idx="2191">
                  <c:v>14:43:14</c:v>
                </c:pt>
                <c:pt idx="2192">
                  <c:v>14:43:18</c:v>
                </c:pt>
                <c:pt idx="2193">
                  <c:v>14:43:19</c:v>
                </c:pt>
                <c:pt idx="2194">
                  <c:v>14:43:22</c:v>
                </c:pt>
                <c:pt idx="2195">
                  <c:v>14:43:25</c:v>
                </c:pt>
                <c:pt idx="2196">
                  <c:v>14:43:26</c:v>
                </c:pt>
                <c:pt idx="2197">
                  <c:v>14:43:33</c:v>
                </c:pt>
                <c:pt idx="2198">
                  <c:v>14:43:35</c:v>
                </c:pt>
                <c:pt idx="2199">
                  <c:v>14:43:37</c:v>
                </c:pt>
                <c:pt idx="2200">
                  <c:v>14:43:38</c:v>
                </c:pt>
                <c:pt idx="2201">
                  <c:v>14:43:43</c:v>
                </c:pt>
                <c:pt idx="2202">
                  <c:v>14:43:45</c:v>
                </c:pt>
                <c:pt idx="2203">
                  <c:v>14:43:47</c:v>
                </c:pt>
                <c:pt idx="2204">
                  <c:v>14:43:49</c:v>
                </c:pt>
                <c:pt idx="2205">
                  <c:v>14:43:52</c:v>
                </c:pt>
                <c:pt idx="2206">
                  <c:v>14:43:53</c:v>
                </c:pt>
                <c:pt idx="2207">
                  <c:v>14:43:57</c:v>
                </c:pt>
                <c:pt idx="2208">
                  <c:v>14:44:03</c:v>
                </c:pt>
                <c:pt idx="2209">
                  <c:v>14:44:04</c:v>
                </c:pt>
                <c:pt idx="2210">
                  <c:v>14:44:09</c:v>
                </c:pt>
                <c:pt idx="2211">
                  <c:v>14:44:11</c:v>
                </c:pt>
                <c:pt idx="2212">
                  <c:v>14:44:12</c:v>
                </c:pt>
                <c:pt idx="2213">
                  <c:v>14:44:14</c:v>
                </c:pt>
                <c:pt idx="2214">
                  <c:v>14:44:15</c:v>
                </c:pt>
                <c:pt idx="2215">
                  <c:v>14:44:20</c:v>
                </c:pt>
                <c:pt idx="2216">
                  <c:v>14:44:24</c:v>
                </c:pt>
                <c:pt idx="2217">
                  <c:v>14:44:25</c:v>
                </c:pt>
                <c:pt idx="2218">
                  <c:v>14:44:26</c:v>
                </c:pt>
                <c:pt idx="2219">
                  <c:v>14:44:34</c:v>
                </c:pt>
                <c:pt idx="2220">
                  <c:v>14:44:35</c:v>
                </c:pt>
                <c:pt idx="2221">
                  <c:v>14:44:43</c:v>
                </c:pt>
                <c:pt idx="2222">
                  <c:v>14:44:46</c:v>
                </c:pt>
                <c:pt idx="2223">
                  <c:v>14:45:00</c:v>
                </c:pt>
                <c:pt idx="2224">
                  <c:v>14:45:01</c:v>
                </c:pt>
                <c:pt idx="2225">
                  <c:v>14:45:02</c:v>
                </c:pt>
                <c:pt idx="2226">
                  <c:v>14:45:05</c:v>
                </c:pt>
                <c:pt idx="2227">
                  <c:v>14:45:08</c:v>
                </c:pt>
                <c:pt idx="2228">
                  <c:v>14:45:10</c:v>
                </c:pt>
                <c:pt idx="2229">
                  <c:v>14:45:11</c:v>
                </c:pt>
                <c:pt idx="2230">
                  <c:v>14:45:12</c:v>
                </c:pt>
                <c:pt idx="2231">
                  <c:v>14:45:14</c:v>
                </c:pt>
                <c:pt idx="2232">
                  <c:v>14:45:20</c:v>
                </c:pt>
                <c:pt idx="2233">
                  <c:v>14:45:22</c:v>
                </c:pt>
                <c:pt idx="2234">
                  <c:v>14:45:24</c:v>
                </c:pt>
                <c:pt idx="2235">
                  <c:v>14:45:25</c:v>
                </c:pt>
                <c:pt idx="2236">
                  <c:v>14:45:30</c:v>
                </c:pt>
                <c:pt idx="2237">
                  <c:v>14:45:34</c:v>
                </c:pt>
                <c:pt idx="2238">
                  <c:v>14:45:35</c:v>
                </c:pt>
                <c:pt idx="2239">
                  <c:v>14:45:42</c:v>
                </c:pt>
                <c:pt idx="2240">
                  <c:v>14:45:43</c:v>
                </c:pt>
                <c:pt idx="2241">
                  <c:v>14:45:47</c:v>
                </c:pt>
                <c:pt idx="2242">
                  <c:v>14:45:50</c:v>
                </c:pt>
                <c:pt idx="2243">
                  <c:v>14:45:51</c:v>
                </c:pt>
                <c:pt idx="2244">
                  <c:v>14:45:52</c:v>
                </c:pt>
                <c:pt idx="2245">
                  <c:v>14:46:02</c:v>
                </c:pt>
                <c:pt idx="2246">
                  <c:v>14:46:13</c:v>
                </c:pt>
                <c:pt idx="2247">
                  <c:v>14:46:23</c:v>
                </c:pt>
                <c:pt idx="2248">
                  <c:v>14:46:28</c:v>
                </c:pt>
                <c:pt idx="2249">
                  <c:v>14:46:32</c:v>
                </c:pt>
                <c:pt idx="2250">
                  <c:v>14:46:35</c:v>
                </c:pt>
                <c:pt idx="2251">
                  <c:v>14:46:38</c:v>
                </c:pt>
                <c:pt idx="2252">
                  <c:v>14:46:40</c:v>
                </c:pt>
                <c:pt idx="2253">
                  <c:v>14:46:51</c:v>
                </c:pt>
                <c:pt idx="2254">
                  <c:v>14:46:52</c:v>
                </c:pt>
                <c:pt idx="2255">
                  <c:v>14:46:58</c:v>
                </c:pt>
                <c:pt idx="2256">
                  <c:v>14:47:01</c:v>
                </c:pt>
                <c:pt idx="2257">
                  <c:v>14:47:05</c:v>
                </c:pt>
                <c:pt idx="2258">
                  <c:v>14:47:06</c:v>
                </c:pt>
                <c:pt idx="2259">
                  <c:v>14:47:07</c:v>
                </c:pt>
                <c:pt idx="2260">
                  <c:v>14:47:09</c:v>
                </c:pt>
                <c:pt idx="2261">
                  <c:v>14:47:15</c:v>
                </c:pt>
                <c:pt idx="2262">
                  <c:v>14:47:18</c:v>
                </c:pt>
                <c:pt idx="2263">
                  <c:v>14:47:21</c:v>
                </c:pt>
                <c:pt idx="2264">
                  <c:v>14:47:26</c:v>
                </c:pt>
                <c:pt idx="2265">
                  <c:v>14:47:28</c:v>
                </c:pt>
                <c:pt idx="2266">
                  <c:v>14:47:29</c:v>
                </c:pt>
                <c:pt idx="2267">
                  <c:v>14:47:33</c:v>
                </c:pt>
                <c:pt idx="2268">
                  <c:v>14:47:37</c:v>
                </c:pt>
                <c:pt idx="2269">
                  <c:v>14:47:38</c:v>
                </c:pt>
                <c:pt idx="2270">
                  <c:v>14:47:40</c:v>
                </c:pt>
                <c:pt idx="2271">
                  <c:v>14:47:41</c:v>
                </c:pt>
                <c:pt idx="2272">
                  <c:v>14:47:42</c:v>
                </c:pt>
                <c:pt idx="2273">
                  <c:v>14:47:43</c:v>
                </c:pt>
                <c:pt idx="2274">
                  <c:v>14:47:44</c:v>
                </c:pt>
                <c:pt idx="2275">
                  <c:v>14:47:48</c:v>
                </c:pt>
                <c:pt idx="2276">
                  <c:v>14:47:58</c:v>
                </c:pt>
                <c:pt idx="2277">
                  <c:v>14:48:00</c:v>
                </c:pt>
                <c:pt idx="2278">
                  <c:v>14:48:11</c:v>
                </c:pt>
                <c:pt idx="2279">
                  <c:v>14:48:18</c:v>
                </c:pt>
                <c:pt idx="2280">
                  <c:v>14:48:20</c:v>
                </c:pt>
                <c:pt idx="2281">
                  <c:v>14:48:21</c:v>
                </c:pt>
                <c:pt idx="2282">
                  <c:v>14:48:25</c:v>
                </c:pt>
                <c:pt idx="2283">
                  <c:v>14:48:34</c:v>
                </c:pt>
                <c:pt idx="2284">
                  <c:v>14:48:41</c:v>
                </c:pt>
                <c:pt idx="2285">
                  <c:v>14:48:43</c:v>
                </c:pt>
                <c:pt idx="2286">
                  <c:v>14:49:01</c:v>
                </c:pt>
                <c:pt idx="2287">
                  <c:v>14:49:22</c:v>
                </c:pt>
                <c:pt idx="2288">
                  <c:v>14:49:24</c:v>
                </c:pt>
                <c:pt idx="2289">
                  <c:v>14:49:25</c:v>
                </c:pt>
                <c:pt idx="2290">
                  <c:v>14:49:27</c:v>
                </c:pt>
                <c:pt idx="2291">
                  <c:v>14:49:30</c:v>
                </c:pt>
                <c:pt idx="2292">
                  <c:v>14:49:35</c:v>
                </c:pt>
                <c:pt idx="2293">
                  <c:v>14:49:39</c:v>
                </c:pt>
                <c:pt idx="2294">
                  <c:v>14:49:41</c:v>
                </c:pt>
                <c:pt idx="2295">
                  <c:v>14:49:45</c:v>
                </c:pt>
                <c:pt idx="2296">
                  <c:v>14:49:50</c:v>
                </c:pt>
                <c:pt idx="2297">
                  <c:v>14:49:55</c:v>
                </c:pt>
                <c:pt idx="2298">
                  <c:v>14:50:05</c:v>
                </c:pt>
                <c:pt idx="2299">
                  <c:v>14:50:15</c:v>
                </c:pt>
                <c:pt idx="2300">
                  <c:v>14:50:20</c:v>
                </c:pt>
                <c:pt idx="2301">
                  <c:v>14:50:32</c:v>
                </c:pt>
                <c:pt idx="2302">
                  <c:v>14:50:35</c:v>
                </c:pt>
                <c:pt idx="2303">
                  <c:v>14:50:47</c:v>
                </c:pt>
                <c:pt idx="2304">
                  <c:v>14:50:50</c:v>
                </c:pt>
                <c:pt idx="2305">
                  <c:v>14:50:51</c:v>
                </c:pt>
                <c:pt idx="2306">
                  <c:v>14:50:53</c:v>
                </c:pt>
                <c:pt idx="2307">
                  <c:v>14:50:54</c:v>
                </c:pt>
                <c:pt idx="2308">
                  <c:v>14:50:55</c:v>
                </c:pt>
                <c:pt idx="2309">
                  <c:v>14:50:59</c:v>
                </c:pt>
                <c:pt idx="2310">
                  <c:v>14:51:00</c:v>
                </c:pt>
                <c:pt idx="2311">
                  <c:v>14:51:01</c:v>
                </c:pt>
                <c:pt idx="2312">
                  <c:v>14:51:03</c:v>
                </c:pt>
                <c:pt idx="2313">
                  <c:v>14:51:07</c:v>
                </c:pt>
                <c:pt idx="2314">
                  <c:v>14:51:09</c:v>
                </c:pt>
                <c:pt idx="2315">
                  <c:v>14:51:13</c:v>
                </c:pt>
                <c:pt idx="2316">
                  <c:v>14:51:23</c:v>
                </c:pt>
                <c:pt idx="2317">
                  <c:v>14:51:24</c:v>
                </c:pt>
                <c:pt idx="2318">
                  <c:v>14:51:31</c:v>
                </c:pt>
                <c:pt idx="2319">
                  <c:v>14:51:36</c:v>
                </c:pt>
                <c:pt idx="2320">
                  <c:v>14:51:39</c:v>
                </c:pt>
                <c:pt idx="2321">
                  <c:v>14:51:44</c:v>
                </c:pt>
                <c:pt idx="2322">
                  <c:v>14:51:45</c:v>
                </c:pt>
                <c:pt idx="2323">
                  <c:v>14:51:46</c:v>
                </c:pt>
                <c:pt idx="2324">
                  <c:v>14:51:47</c:v>
                </c:pt>
                <c:pt idx="2325">
                  <c:v>14:51:52</c:v>
                </c:pt>
                <c:pt idx="2326">
                  <c:v>14:51:54</c:v>
                </c:pt>
                <c:pt idx="2327">
                  <c:v>14:51:56</c:v>
                </c:pt>
                <c:pt idx="2328">
                  <c:v>14:52:00</c:v>
                </c:pt>
                <c:pt idx="2329">
                  <c:v>14:52:02</c:v>
                </c:pt>
                <c:pt idx="2330">
                  <c:v>14:52:04</c:v>
                </c:pt>
                <c:pt idx="2331">
                  <c:v>14:52:05</c:v>
                </c:pt>
                <c:pt idx="2332">
                  <c:v>14:52:10</c:v>
                </c:pt>
                <c:pt idx="2333">
                  <c:v>14:52:11</c:v>
                </c:pt>
                <c:pt idx="2334">
                  <c:v>14:52:15</c:v>
                </c:pt>
                <c:pt idx="2335">
                  <c:v>14:52:20</c:v>
                </c:pt>
                <c:pt idx="2336">
                  <c:v>14:52:21</c:v>
                </c:pt>
                <c:pt idx="2337">
                  <c:v>14:52:23</c:v>
                </c:pt>
                <c:pt idx="2338">
                  <c:v>14:52:24</c:v>
                </c:pt>
                <c:pt idx="2339">
                  <c:v>14:52:27</c:v>
                </c:pt>
                <c:pt idx="2340">
                  <c:v>14:52:32</c:v>
                </c:pt>
                <c:pt idx="2341">
                  <c:v>14:52:38</c:v>
                </c:pt>
                <c:pt idx="2342">
                  <c:v>14:52:39</c:v>
                </c:pt>
                <c:pt idx="2343">
                  <c:v>14:52:40</c:v>
                </c:pt>
                <c:pt idx="2344">
                  <c:v>14:52:48</c:v>
                </c:pt>
                <c:pt idx="2345">
                  <c:v>14:52:51</c:v>
                </c:pt>
                <c:pt idx="2346">
                  <c:v>14:52:52</c:v>
                </c:pt>
                <c:pt idx="2347">
                  <c:v>14:52:56</c:v>
                </c:pt>
                <c:pt idx="2348">
                  <c:v>14:52:58</c:v>
                </c:pt>
                <c:pt idx="2349">
                  <c:v>14:53:04</c:v>
                </c:pt>
                <c:pt idx="2350">
                  <c:v>14:53:05</c:v>
                </c:pt>
                <c:pt idx="2351">
                  <c:v>14:53:06</c:v>
                </c:pt>
                <c:pt idx="2352">
                  <c:v>14:53:14</c:v>
                </c:pt>
                <c:pt idx="2353">
                  <c:v>14:53:15</c:v>
                </c:pt>
                <c:pt idx="2354">
                  <c:v>14:53:19</c:v>
                </c:pt>
                <c:pt idx="2355">
                  <c:v>14:53:23</c:v>
                </c:pt>
                <c:pt idx="2356">
                  <c:v>14:53:24</c:v>
                </c:pt>
                <c:pt idx="2357">
                  <c:v>14:53:27</c:v>
                </c:pt>
                <c:pt idx="2358">
                  <c:v>14:53:30</c:v>
                </c:pt>
                <c:pt idx="2359">
                  <c:v>14:53:31</c:v>
                </c:pt>
                <c:pt idx="2360">
                  <c:v>14:53:35</c:v>
                </c:pt>
                <c:pt idx="2361">
                  <c:v>14:53:37</c:v>
                </c:pt>
                <c:pt idx="2362">
                  <c:v>14:53:38</c:v>
                </c:pt>
                <c:pt idx="2363">
                  <c:v>14:53:46</c:v>
                </c:pt>
                <c:pt idx="2364">
                  <c:v>14:53:47</c:v>
                </c:pt>
                <c:pt idx="2365">
                  <c:v>14:53:51</c:v>
                </c:pt>
                <c:pt idx="2366">
                  <c:v>14:53:55</c:v>
                </c:pt>
                <c:pt idx="2367">
                  <c:v>14:54:07</c:v>
                </c:pt>
                <c:pt idx="2368">
                  <c:v>14:54:20</c:v>
                </c:pt>
                <c:pt idx="2369">
                  <c:v>14:54:24</c:v>
                </c:pt>
                <c:pt idx="2370">
                  <c:v>14:54:31</c:v>
                </c:pt>
                <c:pt idx="2371">
                  <c:v>14:54:34</c:v>
                </c:pt>
                <c:pt idx="2372">
                  <c:v>14:54:42</c:v>
                </c:pt>
                <c:pt idx="2373">
                  <c:v>14:54:43</c:v>
                </c:pt>
                <c:pt idx="2374">
                  <c:v>14:54:46</c:v>
                </c:pt>
                <c:pt idx="2375">
                  <c:v>14:55:02</c:v>
                </c:pt>
                <c:pt idx="2376">
                  <c:v>14:55:05</c:v>
                </c:pt>
                <c:pt idx="2377">
                  <c:v>14:55:07</c:v>
                </c:pt>
                <c:pt idx="2378">
                  <c:v>14:55:08</c:v>
                </c:pt>
                <c:pt idx="2379">
                  <c:v>14:55:10</c:v>
                </c:pt>
                <c:pt idx="2380">
                  <c:v>14:55:14</c:v>
                </c:pt>
                <c:pt idx="2381">
                  <c:v>14:55:17</c:v>
                </c:pt>
                <c:pt idx="2382">
                  <c:v>14:55:24</c:v>
                </c:pt>
                <c:pt idx="2383">
                  <c:v>14:55:28</c:v>
                </c:pt>
                <c:pt idx="2384">
                  <c:v>14:55:32</c:v>
                </c:pt>
                <c:pt idx="2385">
                  <c:v>14:55:33</c:v>
                </c:pt>
                <c:pt idx="2386">
                  <c:v>14:55:35</c:v>
                </c:pt>
                <c:pt idx="2387">
                  <c:v>14:55:42</c:v>
                </c:pt>
                <c:pt idx="2388">
                  <c:v>14:55:47</c:v>
                </c:pt>
                <c:pt idx="2389">
                  <c:v>14:55:48</c:v>
                </c:pt>
                <c:pt idx="2390">
                  <c:v>14:55:49</c:v>
                </c:pt>
                <c:pt idx="2391">
                  <c:v>14:55:54</c:v>
                </c:pt>
                <c:pt idx="2392">
                  <c:v>14:55:56</c:v>
                </c:pt>
                <c:pt idx="2393">
                  <c:v>14:55:58</c:v>
                </c:pt>
                <c:pt idx="2394">
                  <c:v>14:56:00</c:v>
                </c:pt>
                <c:pt idx="2395">
                  <c:v>14:56:08</c:v>
                </c:pt>
                <c:pt idx="2396">
                  <c:v>14:56:09</c:v>
                </c:pt>
                <c:pt idx="2397">
                  <c:v>14:56:13</c:v>
                </c:pt>
                <c:pt idx="2398">
                  <c:v>14:56:15</c:v>
                </c:pt>
                <c:pt idx="2399">
                  <c:v>14:56:17</c:v>
                </c:pt>
                <c:pt idx="2400">
                  <c:v>14:56:18</c:v>
                </c:pt>
                <c:pt idx="2401">
                  <c:v>14:56:26</c:v>
                </c:pt>
                <c:pt idx="2402">
                  <c:v>14:56:27</c:v>
                </c:pt>
                <c:pt idx="2403">
                  <c:v>14:56:40</c:v>
                </c:pt>
                <c:pt idx="2404">
                  <c:v>14:56:43</c:v>
                </c:pt>
                <c:pt idx="2405">
                  <c:v>14:56:48</c:v>
                </c:pt>
                <c:pt idx="2406">
                  <c:v>14:56:49</c:v>
                </c:pt>
                <c:pt idx="2407">
                  <c:v>14:56:51</c:v>
                </c:pt>
                <c:pt idx="2408">
                  <c:v>14:56:54</c:v>
                </c:pt>
                <c:pt idx="2409">
                  <c:v>14:56:55</c:v>
                </c:pt>
                <c:pt idx="2410">
                  <c:v>14:56:58</c:v>
                </c:pt>
                <c:pt idx="2411">
                  <c:v>14:57:03</c:v>
                </c:pt>
                <c:pt idx="2412">
                  <c:v>14:57:04</c:v>
                </c:pt>
                <c:pt idx="2413">
                  <c:v>14:57:07</c:v>
                </c:pt>
                <c:pt idx="2414">
                  <c:v>14:57:12</c:v>
                </c:pt>
                <c:pt idx="2415">
                  <c:v>14:57:13</c:v>
                </c:pt>
                <c:pt idx="2416">
                  <c:v>14:57:25</c:v>
                </c:pt>
                <c:pt idx="2417">
                  <c:v>14:57:26</c:v>
                </c:pt>
                <c:pt idx="2418">
                  <c:v>14:57:27</c:v>
                </c:pt>
                <c:pt idx="2419">
                  <c:v>14:57:30</c:v>
                </c:pt>
                <c:pt idx="2420">
                  <c:v>14:57:34</c:v>
                </c:pt>
                <c:pt idx="2421">
                  <c:v>14:57:38</c:v>
                </c:pt>
                <c:pt idx="2422">
                  <c:v>14:57:52</c:v>
                </c:pt>
                <c:pt idx="2423">
                  <c:v>14:57:54</c:v>
                </c:pt>
                <c:pt idx="2424">
                  <c:v>14:57:55</c:v>
                </c:pt>
                <c:pt idx="2425">
                  <c:v>14:57:59</c:v>
                </c:pt>
                <c:pt idx="2426">
                  <c:v>14:58:01</c:v>
                </c:pt>
                <c:pt idx="2427">
                  <c:v>14:58:04</c:v>
                </c:pt>
                <c:pt idx="2428">
                  <c:v>14:58:05</c:v>
                </c:pt>
                <c:pt idx="2429">
                  <c:v>14:58:14</c:v>
                </c:pt>
                <c:pt idx="2430">
                  <c:v>14:58:18</c:v>
                </c:pt>
                <c:pt idx="2431">
                  <c:v>14:58:23</c:v>
                </c:pt>
                <c:pt idx="2432">
                  <c:v>14:58:28</c:v>
                </c:pt>
                <c:pt idx="2433">
                  <c:v>14:58:38</c:v>
                </c:pt>
                <c:pt idx="2434">
                  <c:v>14:58:39</c:v>
                </c:pt>
                <c:pt idx="2435">
                  <c:v>14:58:40</c:v>
                </c:pt>
                <c:pt idx="2436">
                  <c:v>14:58:43</c:v>
                </c:pt>
                <c:pt idx="2437">
                  <c:v>14:58:44</c:v>
                </c:pt>
                <c:pt idx="2438">
                  <c:v>14:58:46</c:v>
                </c:pt>
                <c:pt idx="2439">
                  <c:v>14:58:48</c:v>
                </c:pt>
                <c:pt idx="2440">
                  <c:v>14:58:49</c:v>
                </c:pt>
                <c:pt idx="2441">
                  <c:v>14:58:51</c:v>
                </c:pt>
                <c:pt idx="2442">
                  <c:v>14:58:53</c:v>
                </c:pt>
                <c:pt idx="2443">
                  <c:v>14:58:54</c:v>
                </c:pt>
                <c:pt idx="2444">
                  <c:v>14:58:56</c:v>
                </c:pt>
                <c:pt idx="2445">
                  <c:v>14:58:58</c:v>
                </c:pt>
                <c:pt idx="2446">
                  <c:v>14:59:01</c:v>
                </c:pt>
                <c:pt idx="2447">
                  <c:v>14:59:05</c:v>
                </c:pt>
                <c:pt idx="2448">
                  <c:v>14:59:06</c:v>
                </c:pt>
                <c:pt idx="2449">
                  <c:v>14:59:07</c:v>
                </c:pt>
                <c:pt idx="2450">
                  <c:v>14:59:09</c:v>
                </c:pt>
                <c:pt idx="2451">
                  <c:v>14:59:13</c:v>
                </c:pt>
                <c:pt idx="2452">
                  <c:v>14:59:14</c:v>
                </c:pt>
                <c:pt idx="2453">
                  <c:v>14:59:16</c:v>
                </c:pt>
                <c:pt idx="2454">
                  <c:v>14:59:19</c:v>
                </c:pt>
                <c:pt idx="2455">
                  <c:v>14:59:21</c:v>
                </c:pt>
                <c:pt idx="2456">
                  <c:v>14:59:24</c:v>
                </c:pt>
                <c:pt idx="2457">
                  <c:v>14:59:32</c:v>
                </c:pt>
                <c:pt idx="2458">
                  <c:v>14:59:33</c:v>
                </c:pt>
                <c:pt idx="2459">
                  <c:v>14:59:46</c:v>
                </c:pt>
                <c:pt idx="2460">
                  <c:v>14:59:55</c:v>
                </c:pt>
                <c:pt idx="2461">
                  <c:v>14:59:58</c:v>
                </c:pt>
                <c:pt idx="2462">
                  <c:v>15:00:00</c:v>
                </c:pt>
                <c:pt idx="2463">
                  <c:v>15:00:03</c:v>
                </c:pt>
                <c:pt idx="2464">
                  <c:v>15:00:04</c:v>
                </c:pt>
                <c:pt idx="2465">
                  <c:v>15:00:08</c:v>
                </c:pt>
                <c:pt idx="2466">
                  <c:v>15:00:13</c:v>
                </c:pt>
                <c:pt idx="2467">
                  <c:v>15:00:15</c:v>
                </c:pt>
                <c:pt idx="2468">
                  <c:v>15:00:18</c:v>
                </c:pt>
                <c:pt idx="2469">
                  <c:v>15:00:20</c:v>
                </c:pt>
                <c:pt idx="2470">
                  <c:v>15:00:28</c:v>
                </c:pt>
                <c:pt idx="2471">
                  <c:v>15:00:33</c:v>
                </c:pt>
                <c:pt idx="2472">
                  <c:v>15:00:46</c:v>
                </c:pt>
                <c:pt idx="2473">
                  <c:v>15:00:53</c:v>
                </c:pt>
                <c:pt idx="2474">
                  <c:v>15:00:59</c:v>
                </c:pt>
                <c:pt idx="2475">
                  <c:v>15:01:03</c:v>
                </c:pt>
                <c:pt idx="2476">
                  <c:v>15:01:06</c:v>
                </c:pt>
                <c:pt idx="2477">
                  <c:v>15:01:16</c:v>
                </c:pt>
                <c:pt idx="2478">
                  <c:v>15:01:17</c:v>
                </c:pt>
                <c:pt idx="2479">
                  <c:v>15:01:23</c:v>
                </c:pt>
                <c:pt idx="2480">
                  <c:v>15:01:28</c:v>
                </c:pt>
                <c:pt idx="2481">
                  <c:v>15:01:30</c:v>
                </c:pt>
                <c:pt idx="2482">
                  <c:v>15:01:31</c:v>
                </c:pt>
                <c:pt idx="2483">
                  <c:v>15:01:33</c:v>
                </c:pt>
                <c:pt idx="2484">
                  <c:v>15:01:34</c:v>
                </c:pt>
                <c:pt idx="2485">
                  <c:v>15:01:35</c:v>
                </c:pt>
                <c:pt idx="2486">
                  <c:v>15:01:37</c:v>
                </c:pt>
                <c:pt idx="2487">
                  <c:v>15:01:38</c:v>
                </c:pt>
                <c:pt idx="2488">
                  <c:v>15:01:39</c:v>
                </c:pt>
                <c:pt idx="2489">
                  <c:v>15:01:41</c:v>
                </c:pt>
                <c:pt idx="2490">
                  <c:v>15:01:44</c:v>
                </c:pt>
                <c:pt idx="2491">
                  <c:v>15:01:45</c:v>
                </c:pt>
                <c:pt idx="2492">
                  <c:v>15:01:47</c:v>
                </c:pt>
                <c:pt idx="2493">
                  <c:v>15:01:49</c:v>
                </c:pt>
                <c:pt idx="2494">
                  <c:v>15:01:55</c:v>
                </c:pt>
                <c:pt idx="2495">
                  <c:v>15:02:00</c:v>
                </c:pt>
                <c:pt idx="2496">
                  <c:v>15:02:02</c:v>
                </c:pt>
                <c:pt idx="2497">
                  <c:v>15:02:06</c:v>
                </c:pt>
                <c:pt idx="2498">
                  <c:v>15:02:15</c:v>
                </c:pt>
                <c:pt idx="2499">
                  <c:v>15:02:18</c:v>
                </c:pt>
                <c:pt idx="2500">
                  <c:v>15:02:30</c:v>
                </c:pt>
                <c:pt idx="2501">
                  <c:v>15:02:31</c:v>
                </c:pt>
                <c:pt idx="2502">
                  <c:v>15:02:37</c:v>
                </c:pt>
                <c:pt idx="2503">
                  <c:v>15:02:42</c:v>
                </c:pt>
                <c:pt idx="2504">
                  <c:v>15:02:43</c:v>
                </c:pt>
                <c:pt idx="2505">
                  <c:v>15:02:47</c:v>
                </c:pt>
                <c:pt idx="2506">
                  <c:v>15:02:54</c:v>
                </c:pt>
                <c:pt idx="2507">
                  <c:v>15:02:55</c:v>
                </c:pt>
                <c:pt idx="2508">
                  <c:v>15:02:58</c:v>
                </c:pt>
                <c:pt idx="2509">
                  <c:v>15:03:01</c:v>
                </c:pt>
                <c:pt idx="2510">
                  <c:v>15:03:03</c:v>
                </c:pt>
                <c:pt idx="2511">
                  <c:v>15:03:05</c:v>
                </c:pt>
                <c:pt idx="2512">
                  <c:v>15:03:09</c:v>
                </c:pt>
                <c:pt idx="2513">
                  <c:v>15:03:12</c:v>
                </c:pt>
                <c:pt idx="2514">
                  <c:v>15:03:18</c:v>
                </c:pt>
                <c:pt idx="2515">
                  <c:v>15:03:22</c:v>
                </c:pt>
                <c:pt idx="2516">
                  <c:v>15:03:28</c:v>
                </c:pt>
                <c:pt idx="2517">
                  <c:v>15:03:29</c:v>
                </c:pt>
                <c:pt idx="2518">
                  <c:v>15:03:32</c:v>
                </c:pt>
                <c:pt idx="2519">
                  <c:v>15:03:53</c:v>
                </c:pt>
                <c:pt idx="2520">
                  <c:v>15:03:55</c:v>
                </c:pt>
                <c:pt idx="2521">
                  <c:v>15:03:57</c:v>
                </c:pt>
                <c:pt idx="2522">
                  <c:v>15:04:02</c:v>
                </c:pt>
                <c:pt idx="2523">
                  <c:v>15:04:10</c:v>
                </c:pt>
                <c:pt idx="2524">
                  <c:v>15:04:19</c:v>
                </c:pt>
                <c:pt idx="2525">
                  <c:v>15:04:25</c:v>
                </c:pt>
                <c:pt idx="2526">
                  <c:v>15:04:34</c:v>
                </c:pt>
                <c:pt idx="2527">
                  <c:v>15:04:36</c:v>
                </c:pt>
                <c:pt idx="2528">
                  <c:v>15:04:49</c:v>
                </c:pt>
                <c:pt idx="2529">
                  <c:v>15:04:56</c:v>
                </c:pt>
                <c:pt idx="2530">
                  <c:v>15:04:57</c:v>
                </c:pt>
                <c:pt idx="2531">
                  <c:v>15:05:01</c:v>
                </c:pt>
                <c:pt idx="2532">
                  <c:v>15:05:02</c:v>
                </c:pt>
                <c:pt idx="2533">
                  <c:v>15:05:06</c:v>
                </c:pt>
                <c:pt idx="2534">
                  <c:v>15:05:10</c:v>
                </c:pt>
                <c:pt idx="2535">
                  <c:v>15:05:14</c:v>
                </c:pt>
                <c:pt idx="2536">
                  <c:v>15:05:18</c:v>
                </c:pt>
                <c:pt idx="2537">
                  <c:v>15:05:24</c:v>
                </c:pt>
                <c:pt idx="2538">
                  <c:v>15:05:25</c:v>
                </c:pt>
                <c:pt idx="2539">
                  <c:v>15:05:26</c:v>
                </c:pt>
                <c:pt idx="2540">
                  <c:v>15:05:31</c:v>
                </c:pt>
                <c:pt idx="2541">
                  <c:v>15:05:33</c:v>
                </c:pt>
                <c:pt idx="2542">
                  <c:v>15:05:40</c:v>
                </c:pt>
                <c:pt idx="2543">
                  <c:v>15:05:41</c:v>
                </c:pt>
                <c:pt idx="2544">
                  <c:v>15:05:45</c:v>
                </c:pt>
                <c:pt idx="2545">
                  <c:v>15:06:07</c:v>
                </c:pt>
                <c:pt idx="2546">
                  <c:v>15:06:10</c:v>
                </c:pt>
                <c:pt idx="2547">
                  <c:v>15:06:17</c:v>
                </c:pt>
                <c:pt idx="2548">
                  <c:v>15:06:34</c:v>
                </c:pt>
                <c:pt idx="2549">
                  <c:v>15:06:40</c:v>
                </c:pt>
                <c:pt idx="2550">
                  <c:v>15:06:46</c:v>
                </c:pt>
                <c:pt idx="2551">
                  <c:v>15:06:49</c:v>
                </c:pt>
                <c:pt idx="2552">
                  <c:v>15:06:50</c:v>
                </c:pt>
                <c:pt idx="2553">
                  <c:v>15:06:52</c:v>
                </c:pt>
                <c:pt idx="2554">
                  <c:v>15:06:54</c:v>
                </c:pt>
                <c:pt idx="2555">
                  <c:v>15:07:05</c:v>
                </c:pt>
                <c:pt idx="2556">
                  <c:v>15:07:08</c:v>
                </c:pt>
                <c:pt idx="2557">
                  <c:v>15:07:14</c:v>
                </c:pt>
                <c:pt idx="2558">
                  <c:v>15:07:16</c:v>
                </c:pt>
                <c:pt idx="2559">
                  <c:v>15:07:17</c:v>
                </c:pt>
                <c:pt idx="2560">
                  <c:v>15:07:18</c:v>
                </c:pt>
                <c:pt idx="2561">
                  <c:v>15:07:27</c:v>
                </c:pt>
                <c:pt idx="2562">
                  <c:v>15:07:29</c:v>
                </c:pt>
                <c:pt idx="2563">
                  <c:v>15:07:31</c:v>
                </c:pt>
                <c:pt idx="2564">
                  <c:v>15:07:35</c:v>
                </c:pt>
                <c:pt idx="2565">
                  <c:v>15:07:45</c:v>
                </c:pt>
                <c:pt idx="2566">
                  <c:v>15:07:50</c:v>
                </c:pt>
                <c:pt idx="2567">
                  <c:v>15:08:02</c:v>
                </c:pt>
                <c:pt idx="2568">
                  <c:v>15:08:04</c:v>
                </c:pt>
                <c:pt idx="2569">
                  <c:v>15:08:05</c:v>
                </c:pt>
                <c:pt idx="2570">
                  <c:v>15:08:10</c:v>
                </c:pt>
                <c:pt idx="2571">
                  <c:v>15:08:11</c:v>
                </c:pt>
                <c:pt idx="2572">
                  <c:v>15:08:14</c:v>
                </c:pt>
                <c:pt idx="2573">
                  <c:v>15:08:16</c:v>
                </c:pt>
                <c:pt idx="2574">
                  <c:v>15:08:18</c:v>
                </c:pt>
                <c:pt idx="2575">
                  <c:v>15:08:20</c:v>
                </c:pt>
                <c:pt idx="2576">
                  <c:v>15:08:23</c:v>
                </c:pt>
                <c:pt idx="2577">
                  <c:v>15:08:24</c:v>
                </c:pt>
                <c:pt idx="2578">
                  <c:v>15:08:27</c:v>
                </c:pt>
                <c:pt idx="2579">
                  <c:v>15:08:28</c:v>
                </c:pt>
                <c:pt idx="2580">
                  <c:v>15:08:33</c:v>
                </c:pt>
                <c:pt idx="2581">
                  <c:v>15:08:35</c:v>
                </c:pt>
                <c:pt idx="2582">
                  <c:v>15:08:43</c:v>
                </c:pt>
                <c:pt idx="2583">
                  <c:v>15:08:44</c:v>
                </c:pt>
                <c:pt idx="2584">
                  <c:v>15:08:50</c:v>
                </c:pt>
                <c:pt idx="2585">
                  <c:v>15:08:55</c:v>
                </c:pt>
                <c:pt idx="2586">
                  <c:v>15:09:00</c:v>
                </c:pt>
                <c:pt idx="2587">
                  <c:v>15:09:01</c:v>
                </c:pt>
                <c:pt idx="2588">
                  <c:v>15:09:02</c:v>
                </c:pt>
                <c:pt idx="2589">
                  <c:v>15:09:05</c:v>
                </c:pt>
                <c:pt idx="2590">
                  <c:v>15:09:12</c:v>
                </c:pt>
                <c:pt idx="2591">
                  <c:v>15:09:26</c:v>
                </c:pt>
                <c:pt idx="2592">
                  <c:v>15:09:29</c:v>
                </c:pt>
                <c:pt idx="2593">
                  <c:v>15:09:38</c:v>
                </c:pt>
                <c:pt idx="2594">
                  <c:v>15:09:42</c:v>
                </c:pt>
                <c:pt idx="2595">
                  <c:v>15:09:46</c:v>
                </c:pt>
                <c:pt idx="2596">
                  <c:v>15:09:48</c:v>
                </c:pt>
                <c:pt idx="2597">
                  <c:v>15:09:54</c:v>
                </c:pt>
                <c:pt idx="2598">
                  <c:v>15:09:55</c:v>
                </c:pt>
                <c:pt idx="2599">
                  <c:v>15:09:59</c:v>
                </c:pt>
                <c:pt idx="2600">
                  <c:v>15:10:01</c:v>
                </c:pt>
                <c:pt idx="2601">
                  <c:v>15:10:03</c:v>
                </c:pt>
                <c:pt idx="2602">
                  <c:v>15:10:10</c:v>
                </c:pt>
                <c:pt idx="2603">
                  <c:v>15:10:16</c:v>
                </c:pt>
                <c:pt idx="2604">
                  <c:v>15:10:17</c:v>
                </c:pt>
                <c:pt idx="2605">
                  <c:v>15:10:18</c:v>
                </c:pt>
                <c:pt idx="2606">
                  <c:v>15:10:21</c:v>
                </c:pt>
                <c:pt idx="2607">
                  <c:v>15:10:23</c:v>
                </c:pt>
                <c:pt idx="2608">
                  <c:v>15:10:25</c:v>
                </c:pt>
                <c:pt idx="2609">
                  <c:v>15:10:28</c:v>
                </c:pt>
                <c:pt idx="2610">
                  <c:v>15:10:30</c:v>
                </c:pt>
                <c:pt idx="2611">
                  <c:v>15:10:36</c:v>
                </c:pt>
                <c:pt idx="2612">
                  <c:v>15:10:38</c:v>
                </c:pt>
                <c:pt idx="2613">
                  <c:v>15:10:40</c:v>
                </c:pt>
                <c:pt idx="2614">
                  <c:v>15:10:42</c:v>
                </c:pt>
                <c:pt idx="2615">
                  <c:v>15:10:45</c:v>
                </c:pt>
                <c:pt idx="2616">
                  <c:v>15:10:47</c:v>
                </c:pt>
                <c:pt idx="2617">
                  <c:v>15:10:51</c:v>
                </c:pt>
                <c:pt idx="2618">
                  <c:v>15:10:54</c:v>
                </c:pt>
                <c:pt idx="2619">
                  <c:v>15:10:56</c:v>
                </c:pt>
                <c:pt idx="2620">
                  <c:v>15:10:58</c:v>
                </c:pt>
                <c:pt idx="2621">
                  <c:v>15:11:00</c:v>
                </c:pt>
                <c:pt idx="2622">
                  <c:v>15:11:17</c:v>
                </c:pt>
                <c:pt idx="2623">
                  <c:v>15:11:18</c:v>
                </c:pt>
                <c:pt idx="2624">
                  <c:v>15:11:22</c:v>
                </c:pt>
                <c:pt idx="2625">
                  <c:v>15:11:23</c:v>
                </c:pt>
                <c:pt idx="2626">
                  <c:v>15:11:24</c:v>
                </c:pt>
                <c:pt idx="2627">
                  <c:v>15:11:27</c:v>
                </c:pt>
                <c:pt idx="2628">
                  <c:v>15:11:28</c:v>
                </c:pt>
                <c:pt idx="2629">
                  <c:v>15:11:30</c:v>
                </c:pt>
                <c:pt idx="2630">
                  <c:v>15:11:31</c:v>
                </c:pt>
                <c:pt idx="2631">
                  <c:v>15:11:32</c:v>
                </c:pt>
                <c:pt idx="2632">
                  <c:v>15:11:34</c:v>
                </c:pt>
                <c:pt idx="2633">
                  <c:v>15:11:35</c:v>
                </c:pt>
                <c:pt idx="2634">
                  <c:v>15:11:41</c:v>
                </c:pt>
                <c:pt idx="2635">
                  <c:v>15:11:42</c:v>
                </c:pt>
                <c:pt idx="2636">
                  <c:v>15:11:45</c:v>
                </c:pt>
                <c:pt idx="2637">
                  <c:v>15:11:46</c:v>
                </c:pt>
                <c:pt idx="2638">
                  <c:v>15:11:51</c:v>
                </c:pt>
                <c:pt idx="2639">
                  <c:v>15:11:53</c:v>
                </c:pt>
                <c:pt idx="2640">
                  <c:v>15:11:57</c:v>
                </c:pt>
                <c:pt idx="2641">
                  <c:v>15:11:58</c:v>
                </c:pt>
                <c:pt idx="2642">
                  <c:v>15:12:03</c:v>
                </c:pt>
                <c:pt idx="2643">
                  <c:v>15:12:04</c:v>
                </c:pt>
                <c:pt idx="2644">
                  <c:v>15:12:08</c:v>
                </c:pt>
                <c:pt idx="2645">
                  <c:v>15:12:09</c:v>
                </c:pt>
                <c:pt idx="2646">
                  <c:v>15:12:12</c:v>
                </c:pt>
                <c:pt idx="2647">
                  <c:v>15:12:14</c:v>
                </c:pt>
                <c:pt idx="2648">
                  <c:v>15:12:15</c:v>
                </c:pt>
                <c:pt idx="2649">
                  <c:v>15:12:17</c:v>
                </c:pt>
                <c:pt idx="2650">
                  <c:v>15:12:19</c:v>
                </c:pt>
                <c:pt idx="2651">
                  <c:v>15:12:20</c:v>
                </c:pt>
                <c:pt idx="2652">
                  <c:v>15:12:21</c:v>
                </c:pt>
                <c:pt idx="2653">
                  <c:v>15:12:22</c:v>
                </c:pt>
                <c:pt idx="2654">
                  <c:v>15:12:24</c:v>
                </c:pt>
                <c:pt idx="2655">
                  <c:v>15:12:28</c:v>
                </c:pt>
                <c:pt idx="2656">
                  <c:v>15:12:31</c:v>
                </c:pt>
                <c:pt idx="2657">
                  <c:v>15:12:32</c:v>
                </c:pt>
                <c:pt idx="2658">
                  <c:v>15:12:33</c:v>
                </c:pt>
                <c:pt idx="2659">
                  <c:v>15:12:37</c:v>
                </c:pt>
                <c:pt idx="2660">
                  <c:v>15:12:39</c:v>
                </c:pt>
                <c:pt idx="2661">
                  <c:v>15:12:41</c:v>
                </c:pt>
                <c:pt idx="2662">
                  <c:v>15:12:46</c:v>
                </c:pt>
                <c:pt idx="2663">
                  <c:v>15:12:48</c:v>
                </c:pt>
                <c:pt idx="2664">
                  <c:v>15:12:53</c:v>
                </c:pt>
                <c:pt idx="2665">
                  <c:v>15:12:54</c:v>
                </c:pt>
                <c:pt idx="2666">
                  <c:v>15:12:55</c:v>
                </c:pt>
                <c:pt idx="2667">
                  <c:v>15:12:56</c:v>
                </c:pt>
                <c:pt idx="2668">
                  <c:v>15:12:59</c:v>
                </c:pt>
                <c:pt idx="2669">
                  <c:v>15:13:03</c:v>
                </c:pt>
                <c:pt idx="2670">
                  <c:v>15:13:04</c:v>
                </c:pt>
                <c:pt idx="2671">
                  <c:v>15:13:05</c:v>
                </c:pt>
                <c:pt idx="2672">
                  <c:v>15:13:09</c:v>
                </c:pt>
                <c:pt idx="2673">
                  <c:v>15:13:12</c:v>
                </c:pt>
                <c:pt idx="2674">
                  <c:v>15:13:17</c:v>
                </c:pt>
                <c:pt idx="2675">
                  <c:v>15:13:31</c:v>
                </c:pt>
                <c:pt idx="2676">
                  <c:v>15:13:33</c:v>
                </c:pt>
                <c:pt idx="2677">
                  <c:v>15:13:40</c:v>
                </c:pt>
                <c:pt idx="2678">
                  <c:v>15:13:48</c:v>
                </c:pt>
                <c:pt idx="2679">
                  <c:v>15:13:51</c:v>
                </c:pt>
                <c:pt idx="2680">
                  <c:v>15:14:08</c:v>
                </c:pt>
                <c:pt idx="2681">
                  <c:v>15:14:12</c:v>
                </c:pt>
                <c:pt idx="2682">
                  <c:v>15:14:17</c:v>
                </c:pt>
                <c:pt idx="2683">
                  <c:v>15:14:21</c:v>
                </c:pt>
                <c:pt idx="2684">
                  <c:v>15:14:25</c:v>
                </c:pt>
                <c:pt idx="2685">
                  <c:v>15:14:29</c:v>
                </c:pt>
                <c:pt idx="2686">
                  <c:v>15:14:42</c:v>
                </c:pt>
                <c:pt idx="2687">
                  <c:v>15:14:44</c:v>
                </c:pt>
                <c:pt idx="2688">
                  <c:v>15:14:54</c:v>
                </c:pt>
                <c:pt idx="2689">
                  <c:v>15:14:56</c:v>
                </c:pt>
                <c:pt idx="2690">
                  <c:v>15:15:01</c:v>
                </c:pt>
                <c:pt idx="2691">
                  <c:v>15:15:05</c:v>
                </c:pt>
                <c:pt idx="2692">
                  <c:v>15:15:09</c:v>
                </c:pt>
                <c:pt idx="2693">
                  <c:v>15:15:13</c:v>
                </c:pt>
                <c:pt idx="2694">
                  <c:v>15:15:16</c:v>
                </c:pt>
                <c:pt idx="2695">
                  <c:v>15:15:20</c:v>
                </c:pt>
                <c:pt idx="2696">
                  <c:v>15:15:31</c:v>
                </c:pt>
                <c:pt idx="2697">
                  <c:v>15:15:42</c:v>
                </c:pt>
                <c:pt idx="2698">
                  <c:v>15:15:45</c:v>
                </c:pt>
                <c:pt idx="2699">
                  <c:v>15:15:51</c:v>
                </c:pt>
                <c:pt idx="2700">
                  <c:v>15:15:56</c:v>
                </c:pt>
                <c:pt idx="2701">
                  <c:v>15:16:00</c:v>
                </c:pt>
                <c:pt idx="2702">
                  <c:v>15:16:03</c:v>
                </c:pt>
                <c:pt idx="2703">
                  <c:v>15:16:11</c:v>
                </c:pt>
                <c:pt idx="2704">
                  <c:v>15:16:28</c:v>
                </c:pt>
                <c:pt idx="2705">
                  <c:v>15:16:31</c:v>
                </c:pt>
                <c:pt idx="2706">
                  <c:v>15:16:34</c:v>
                </c:pt>
                <c:pt idx="2707">
                  <c:v>15:16:38</c:v>
                </c:pt>
                <c:pt idx="2708">
                  <c:v>15:16:42</c:v>
                </c:pt>
                <c:pt idx="2709">
                  <c:v>15:16:43</c:v>
                </c:pt>
                <c:pt idx="2710">
                  <c:v>15:16:44</c:v>
                </c:pt>
                <c:pt idx="2711">
                  <c:v>15:16:47</c:v>
                </c:pt>
                <c:pt idx="2712">
                  <c:v>15:16:50</c:v>
                </c:pt>
                <c:pt idx="2713">
                  <c:v>15:16:51</c:v>
                </c:pt>
                <c:pt idx="2714">
                  <c:v>15:16:57</c:v>
                </c:pt>
                <c:pt idx="2715">
                  <c:v>15:16:58</c:v>
                </c:pt>
                <c:pt idx="2716">
                  <c:v>15:16:59</c:v>
                </c:pt>
                <c:pt idx="2717">
                  <c:v>15:17:05</c:v>
                </c:pt>
                <c:pt idx="2718">
                  <c:v>15:17:09</c:v>
                </c:pt>
                <c:pt idx="2719">
                  <c:v>15:17:10</c:v>
                </c:pt>
                <c:pt idx="2720">
                  <c:v>15:17:13</c:v>
                </c:pt>
                <c:pt idx="2721">
                  <c:v>15:17:17</c:v>
                </c:pt>
                <c:pt idx="2722">
                  <c:v>15:17:18</c:v>
                </c:pt>
                <c:pt idx="2723">
                  <c:v>15:17:19</c:v>
                </c:pt>
                <c:pt idx="2724">
                  <c:v>15:17:22</c:v>
                </c:pt>
                <c:pt idx="2725">
                  <c:v>15:17:25</c:v>
                </c:pt>
                <c:pt idx="2726">
                  <c:v>15:17:26</c:v>
                </c:pt>
                <c:pt idx="2727">
                  <c:v>15:17:29</c:v>
                </c:pt>
                <c:pt idx="2728">
                  <c:v>15:17:30</c:v>
                </c:pt>
                <c:pt idx="2729">
                  <c:v>15:17:37</c:v>
                </c:pt>
                <c:pt idx="2730">
                  <c:v>15:17:39</c:v>
                </c:pt>
                <c:pt idx="2731">
                  <c:v>15:17:40</c:v>
                </c:pt>
                <c:pt idx="2732">
                  <c:v>15:17:41</c:v>
                </c:pt>
                <c:pt idx="2733">
                  <c:v>15:17:43</c:v>
                </c:pt>
                <c:pt idx="2734">
                  <c:v>15:17:44</c:v>
                </c:pt>
                <c:pt idx="2735">
                  <c:v>15:17:47</c:v>
                </c:pt>
                <c:pt idx="2736">
                  <c:v>15:17:57</c:v>
                </c:pt>
                <c:pt idx="2737">
                  <c:v>15:17:58</c:v>
                </c:pt>
                <c:pt idx="2738">
                  <c:v>15:18:00</c:v>
                </c:pt>
                <c:pt idx="2739">
                  <c:v>15:18:01</c:v>
                </c:pt>
                <c:pt idx="2740">
                  <c:v>15:18:09</c:v>
                </c:pt>
                <c:pt idx="2741">
                  <c:v>15:18:11</c:v>
                </c:pt>
                <c:pt idx="2742">
                  <c:v>15:18:14</c:v>
                </c:pt>
                <c:pt idx="2743">
                  <c:v>15:18:22</c:v>
                </c:pt>
                <c:pt idx="2744">
                  <c:v>15:18:25</c:v>
                </c:pt>
                <c:pt idx="2745">
                  <c:v>15:18:28</c:v>
                </c:pt>
                <c:pt idx="2746">
                  <c:v>15:18:30</c:v>
                </c:pt>
                <c:pt idx="2747">
                  <c:v>15:18:35</c:v>
                </c:pt>
                <c:pt idx="2748">
                  <c:v>15:18:37</c:v>
                </c:pt>
                <c:pt idx="2749">
                  <c:v>15:18:40</c:v>
                </c:pt>
                <c:pt idx="2750">
                  <c:v>15:18:41</c:v>
                </c:pt>
                <c:pt idx="2751">
                  <c:v>15:18:47</c:v>
                </c:pt>
                <c:pt idx="2752">
                  <c:v>15:18:48</c:v>
                </c:pt>
                <c:pt idx="2753">
                  <c:v>15:18:55</c:v>
                </c:pt>
                <c:pt idx="2754">
                  <c:v>15:18:56</c:v>
                </c:pt>
                <c:pt idx="2755">
                  <c:v>15:19:00</c:v>
                </c:pt>
                <c:pt idx="2756">
                  <c:v>15:19:03</c:v>
                </c:pt>
                <c:pt idx="2757">
                  <c:v>15:19:04</c:v>
                </c:pt>
                <c:pt idx="2758">
                  <c:v>15:19:05</c:v>
                </c:pt>
                <c:pt idx="2759">
                  <c:v>15:19:08</c:v>
                </c:pt>
                <c:pt idx="2760">
                  <c:v>15:19:09</c:v>
                </c:pt>
                <c:pt idx="2761">
                  <c:v>15:19:10</c:v>
                </c:pt>
                <c:pt idx="2762">
                  <c:v>15:19:14</c:v>
                </c:pt>
                <c:pt idx="2763">
                  <c:v>15:19:17</c:v>
                </c:pt>
                <c:pt idx="2764">
                  <c:v>15:19:20</c:v>
                </c:pt>
                <c:pt idx="2765">
                  <c:v>15:19:25</c:v>
                </c:pt>
                <c:pt idx="2766">
                  <c:v>15:19:31</c:v>
                </c:pt>
                <c:pt idx="2767">
                  <c:v>15:19:32</c:v>
                </c:pt>
                <c:pt idx="2768">
                  <c:v>15:19:35</c:v>
                </c:pt>
                <c:pt idx="2769">
                  <c:v>15:19:37</c:v>
                </c:pt>
                <c:pt idx="2770">
                  <c:v>15:19:41</c:v>
                </c:pt>
                <c:pt idx="2771">
                  <c:v>15:19:44</c:v>
                </c:pt>
                <c:pt idx="2772">
                  <c:v>15:19:51</c:v>
                </c:pt>
                <c:pt idx="2773">
                  <c:v>15:19:53</c:v>
                </c:pt>
                <c:pt idx="2774">
                  <c:v>15:20:01</c:v>
                </c:pt>
                <c:pt idx="2775">
                  <c:v>15:20:15</c:v>
                </c:pt>
                <c:pt idx="2776">
                  <c:v>15:20:22</c:v>
                </c:pt>
                <c:pt idx="2777">
                  <c:v>15:20:33</c:v>
                </c:pt>
                <c:pt idx="2778">
                  <c:v>15:20:36</c:v>
                </c:pt>
                <c:pt idx="2779">
                  <c:v>15:20:39</c:v>
                </c:pt>
                <c:pt idx="2780">
                  <c:v>15:20:41</c:v>
                </c:pt>
                <c:pt idx="2781">
                  <c:v>15:20:43</c:v>
                </c:pt>
                <c:pt idx="2782">
                  <c:v>15:20:44</c:v>
                </c:pt>
                <c:pt idx="2783">
                  <c:v>15:20:45</c:v>
                </c:pt>
                <c:pt idx="2784">
                  <c:v>15:20:47</c:v>
                </c:pt>
                <c:pt idx="2785">
                  <c:v>15:20:50</c:v>
                </c:pt>
                <c:pt idx="2786">
                  <c:v>15:20:53</c:v>
                </c:pt>
                <c:pt idx="2787">
                  <c:v>15:20:54</c:v>
                </c:pt>
                <c:pt idx="2788">
                  <c:v>15:20:55</c:v>
                </c:pt>
                <c:pt idx="2789">
                  <c:v>15:21:04</c:v>
                </c:pt>
                <c:pt idx="2790">
                  <c:v>15:21:10</c:v>
                </c:pt>
                <c:pt idx="2791">
                  <c:v>15:21:13</c:v>
                </c:pt>
                <c:pt idx="2792">
                  <c:v>15:21:17</c:v>
                </c:pt>
                <c:pt idx="2793">
                  <c:v>15:21:23</c:v>
                </c:pt>
                <c:pt idx="2794">
                  <c:v>15:21:24</c:v>
                </c:pt>
                <c:pt idx="2795">
                  <c:v>15:21:25</c:v>
                </c:pt>
                <c:pt idx="2796">
                  <c:v>15:21:36</c:v>
                </c:pt>
                <c:pt idx="2797">
                  <c:v>15:21:42</c:v>
                </c:pt>
                <c:pt idx="2798">
                  <c:v>15:21:44</c:v>
                </c:pt>
                <c:pt idx="2799">
                  <c:v>15:21:47</c:v>
                </c:pt>
                <c:pt idx="2800">
                  <c:v>15:21:55</c:v>
                </c:pt>
                <c:pt idx="2801">
                  <c:v>15:21:58</c:v>
                </c:pt>
                <c:pt idx="2802">
                  <c:v>15:22:00</c:v>
                </c:pt>
                <c:pt idx="2803">
                  <c:v>15:22:03</c:v>
                </c:pt>
                <c:pt idx="2804">
                  <c:v>15:22:30</c:v>
                </c:pt>
                <c:pt idx="2805">
                  <c:v>15:22:32</c:v>
                </c:pt>
                <c:pt idx="2806">
                  <c:v>15:22:35</c:v>
                </c:pt>
                <c:pt idx="2807">
                  <c:v>15:22:36</c:v>
                </c:pt>
                <c:pt idx="2808">
                  <c:v>15:22:38</c:v>
                </c:pt>
                <c:pt idx="2809">
                  <c:v>15:22:40</c:v>
                </c:pt>
                <c:pt idx="2810">
                  <c:v>15:22:42</c:v>
                </c:pt>
                <c:pt idx="2811">
                  <c:v>15:22:52</c:v>
                </c:pt>
                <c:pt idx="2812">
                  <c:v>15:22:57</c:v>
                </c:pt>
                <c:pt idx="2813">
                  <c:v>15:22:58</c:v>
                </c:pt>
                <c:pt idx="2814">
                  <c:v>15:23:02</c:v>
                </c:pt>
                <c:pt idx="2815">
                  <c:v>15:23:06</c:v>
                </c:pt>
                <c:pt idx="2816">
                  <c:v>15:23:07</c:v>
                </c:pt>
                <c:pt idx="2817">
                  <c:v>15:23:11</c:v>
                </c:pt>
                <c:pt idx="2818">
                  <c:v>15:23:12</c:v>
                </c:pt>
                <c:pt idx="2819">
                  <c:v>15:23:22</c:v>
                </c:pt>
                <c:pt idx="2820">
                  <c:v>15:23:25</c:v>
                </c:pt>
                <c:pt idx="2821">
                  <c:v>15:23:29</c:v>
                </c:pt>
                <c:pt idx="2822">
                  <c:v>15:23:32</c:v>
                </c:pt>
                <c:pt idx="2823">
                  <c:v>15:23:35</c:v>
                </c:pt>
                <c:pt idx="2824">
                  <c:v>15:23:37</c:v>
                </c:pt>
                <c:pt idx="2825">
                  <c:v>15:23:39</c:v>
                </c:pt>
                <c:pt idx="2826">
                  <c:v>15:23:40</c:v>
                </c:pt>
                <c:pt idx="2827">
                  <c:v>15:23:42</c:v>
                </c:pt>
                <c:pt idx="2828">
                  <c:v>15:23:43</c:v>
                </c:pt>
                <c:pt idx="2829">
                  <c:v>15:23:44</c:v>
                </c:pt>
                <c:pt idx="2830">
                  <c:v>15:23:45</c:v>
                </c:pt>
                <c:pt idx="2831">
                  <c:v>15:23:51</c:v>
                </c:pt>
                <c:pt idx="2832">
                  <c:v>15:23:53</c:v>
                </c:pt>
                <c:pt idx="2833">
                  <c:v>15:23:55</c:v>
                </c:pt>
                <c:pt idx="2834">
                  <c:v>15:23:58</c:v>
                </c:pt>
                <c:pt idx="2835">
                  <c:v>15:23:59</c:v>
                </c:pt>
                <c:pt idx="2836">
                  <c:v>15:24:00</c:v>
                </c:pt>
                <c:pt idx="2837">
                  <c:v>15:24:05</c:v>
                </c:pt>
                <c:pt idx="2838">
                  <c:v>15:24:10</c:v>
                </c:pt>
                <c:pt idx="2839">
                  <c:v>15:24:12</c:v>
                </c:pt>
                <c:pt idx="2840">
                  <c:v>15:24:13</c:v>
                </c:pt>
                <c:pt idx="2841">
                  <c:v>15:24:18</c:v>
                </c:pt>
                <c:pt idx="2842">
                  <c:v>15:24:19</c:v>
                </c:pt>
                <c:pt idx="2843">
                  <c:v>15:24:21</c:v>
                </c:pt>
                <c:pt idx="2844">
                  <c:v>15:24:22</c:v>
                </c:pt>
                <c:pt idx="2845">
                  <c:v>15:24:26</c:v>
                </c:pt>
                <c:pt idx="2846">
                  <c:v>15:24:28</c:v>
                </c:pt>
                <c:pt idx="2847">
                  <c:v>15:24:31</c:v>
                </c:pt>
                <c:pt idx="2848">
                  <c:v>15:24:33</c:v>
                </c:pt>
                <c:pt idx="2849">
                  <c:v>15:24:34</c:v>
                </c:pt>
                <c:pt idx="2850">
                  <c:v>15:24:36</c:v>
                </c:pt>
                <c:pt idx="2851">
                  <c:v>15:24:37</c:v>
                </c:pt>
                <c:pt idx="2852">
                  <c:v>15:24:41</c:v>
                </c:pt>
                <c:pt idx="2853">
                  <c:v>15:24:43</c:v>
                </c:pt>
                <c:pt idx="2854">
                  <c:v>15:24:47</c:v>
                </c:pt>
                <c:pt idx="2855">
                  <c:v>15:24:48</c:v>
                </c:pt>
                <c:pt idx="2856">
                  <c:v>15:24:58</c:v>
                </c:pt>
                <c:pt idx="2857">
                  <c:v>15:25:00</c:v>
                </c:pt>
                <c:pt idx="2858">
                  <c:v>15:25:01</c:v>
                </c:pt>
                <c:pt idx="2859">
                  <c:v>15:25:05</c:v>
                </c:pt>
                <c:pt idx="2860">
                  <c:v>15:25:22</c:v>
                </c:pt>
                <c:pt idx="2861">
                  <c:v>15:25:24</c:v>
                </c:pt>
                <c:pt idx="2862">
                  <c:v>15:25:33</c:v>
                </c:pt>
                <c:pt idx="2863">
                  <c:v>15:25:34</c:v>
                </c:pt>
                <c:pt idx="2864">
                  <c:v>15:25:36</c:v>
                </c:pt>
                <c:pt idx="2865">
                  <c:v>15:25:40</c:v>
                </c:pt>
                <c:pt idx="2866">
                  <c:v>15:25:41</c:v>
                </c:pt>
                <c:pt idx="2867">
                  <c:v>15:25:42</c:v>
                </c:pt>
                <c:pt idx="2868">
                  <c:v>15:25:47</c:v>
                </c:pt>
                <c:pt idx="2869">
                  <c:v>15:25:50</c:v>
                </c:pt>
                <c:pt idx="2870">
                  <c:v>15:25:52</c:v>
                </c:pt>
                <c:pt idx="2871">
                  <c:v>15:25:58</c:v>
                </c:pt>
                <c:pt idx="2872">
                  <c:v>15:26:03</c:v>
                </c:pt>
                <c:pt idx="2873">
                  <c:v>15:26:04</c:v>
                </c:pt>
                <c:pt idx="2874">
                  <c:v>15:26:05</c:v>
                </c:pt>
                <c:pt idx="2875">
                  <c:v>15:26:10</c:v>
                </c:pt>
                <c:pt idx="2876">
                  <c:v>15:26:11</c:v>
                </c:pt>
                <c:pt idx="2877">
                  <c:v>15:26:13</c:v>
                </c:pt>
                <c:pt idx="2878">
                  <c:v>15:26:14</c:v>
                </c:pt>
                <c:pt idx="2879">
                  <c:v>15:26:15</c:v>
                </c:pt>
                <c:pt idx="2880">
                  <c:v>15:26:22</c:v>
                </c:pt>
                <c:pt idx="2881">
                  <c:v>15:26:23</c:v>
                </c:pt>
                <c:pt idx="2882">
                  <c:v>15:26:29</c:v>
                </c:pt>
                <c:pt idx="2883">
                  <c:v>15:26:32</c:v>
                </c:pt>
                <c:pt idx="2884">
                  <c:v>15:26:34</c:v>
                </c:pt>
                <c:pt idx="2885">
                  <c:v>15:26:36</c:v>
                </c:pt>
                <c:pt idx="2886">
                  <c:v>15:26:39</c:v>
                </c:pt>
                <c:pt idx="2887">
                  <c:v>15:26:40</c:v>
                </c:pt>
                <c:pt idx="2888">
                  <c:v>15:26:43</c:v>
                </c:pt>
                <c:pt idx="2889">
                  <c:v>15:26:46</c:v>
                </c:pt>
                <c:pt idx="2890">
                  <c:v>15:26:52</c:v>
                </c:pt>
                <c:pt idx="2891">
                  <c:v>15:26:53</c:v>
                </c:pt>
                <c:pt idx="2892">
                  <c:v>15:27:02</c:v>
                </c:pt>
                <c:pt idx="2893">
                  <c:v>15:27:03</c:v>
                </c:pt>
                <c:pt idx="2894">
                  <c:v>15:27:06</c:v>
                </c:pt>
                <c:pt idx="2895">
                  <c:v>15:27:09</c:v>
                </c:pt>
                <c:pt idx="2896">
                  <c:v>15:27:10</c:v>
                </c:pt>
                <c:pt idx="2897">
                  <c:v>15:27:13</c:v>
                </c:pt>
                <c:pt idx="2898">
                  <c:v>15:27:14</c:v>
                </c:pt>
                <c:pt idx="2899">
                  <c:v>15:27:18</c:v>
                </c:pt>
                <c:pt idx="2900">
                  <c:v>15:27:19</c:v>
                </c:pt>
                <c:pt idx="2901">
                  <c:v>15:27:22</c:v>
                </c:pt>
                <c:pt idx="2902">
                  <c:v>15:27:29</c:v>
                </c:pt>
                <c:pt idx="2903">
                  <c:v>15:27:31</c:v>
                </c:pt>
                <c:pt idx="2904">
                  <c:v>15:27:32</c:v>
                </c:pt>
                <c:pt idx="2905">
                  <c:v>15:27:35</c:v>
                </c:pt>
                <c:pt idx="2906">
                  <c:v>15:27:36</c:v>
                </c:pt>
                <c:pt idx="2907">
                  <c:v>15:27:39</c:v>
                </c:pt>
                <c:pt idx="2908">
                  <c:v>15:27:44</c:v>
                </c:pt>
                <c:pt idx="2909">
                  <c:v>15:27:47</c:v>
                </c:pt>
                <c:pt idx="2910">
                  <c:v>15:27:50</c:v>
                </c:pt>
                <c:pt idx="2911">
                  <c:v>15:28:00</c:v>
                </c:pt>
                <c:pt idx="2912">
                  <c:v>15:28:01</c:v>
                </c:pt>
                <c:pt idx="2913">
                  <c:v>15:28:03</c:v>
                </c:pt>
                <c:pt idx="2914">
                  <c:v>15:28:10</c:v>
                </c:pt>
                <c:pt idx="2915">
                  <c:v>15:28:11</c:v>
                </c:pt>
                <c:pt idx="2916">
                  <c:v>15:28:24</c:v>
                </c:pt>
                <c:pt idx="2917">
                  <c:v>15:28:33</c:v>
                </c:pt>
                <c:pt idx="2918">
                  <c:v>15:28:48</c:v>
                </c:pt>
                <c:pt idx="2919">
                  <c:v>15:28:49</c:v>
                </c:pt>
                <c:pt idx="2920">
                  <c:v>15:28:51</c:v>
                </c:pt>
                <c:pt idx="2921">
                  <c:v>15:28:55</c:v>
                </c:pt>
                <c:pt idx="2922">
                  <c:v>15:28:58</c:v>
                </c:pt>
                <c:pt idx="2923">
                  <c:v>15:29:00</c:v>
                </c:pt>
                <c:pt idx="2924">
                  <c:v>15:29:05</c:v>
                </c:pt>
                <c:pt idx="2925">
                  <c:v>15:29:06</c:v>
                </c:pt>
                <c:pt idx="2926">
                  <c:v>15:29:09</c:v>
                </c:pt>
                <c:pt idx="2927">
                  <c:v>15:29:16</c:v>
                </c:pt>
                <c:pt idx="2928">
                  <c:v>15:29:17</c:v>
                </c:pt>
                <c:pt idx="2929">
                  <c:v>15:29:18</c:v>
                </c:pt>
                <c:pt idx="2930">
                  <c:v>15:29:22</c:v>
                </c:pt>
                <c:pt idx="2931">
                  <c:v>15:29:23</c:v>
                </c:pt>
                <c:pt idx="2932">
                  <c:v>15:29:24</c:v>
                </c:pt>
                <c:pt idx="2933">
                  <c:v>15:29:30</c:v>
                </c:pt>
                <c:pt idx="2934">
                  <c:v>15:29:32</c:v>
                </c:pt>
                <c:pt idx="2935">
                  <c:v>15:29:35</c:v>
                </c:pt>
                <c:pt idx="2936">
                  <c:v>15:29:36</c:v>
                </c:pt>
                <c:pt idx="2937">
                  <c:v>15:29:39</c:v>
                </c:pt>
                <c:pt idx="2938">
                  <c:v>15:29:47</c:v>
                </c:pt>
                <c:pt idx="2939">
                  <c:v>15:29:48</c:v>
                </c:pt>
                <c:pt idx="2940">
                  <c:v>15:29:50</c:v>
                </c:pt>
                <c:pt idx="2941">
                  <c:v>15:29:51</c:v>
                </c:pt>
                <c:pt idx="2942">
                  <c:v>15:29:55</c:v>
                </c:pt>
                <c:pt idx="2943">
                  <c:v>15:29:58</c:v>
                </c:pt>
                <c:pt idx="2944">
                  <c:v>15:30:03</c:v>
                </c:pt>
                <c:pt idx="2945">
                  <c:v>15:30:22</c:v>
                </c:pt>
                <c:pt idx="2946">
                  <c:v>15:30:23</c:v>
                </c:pt>
                <c:pt idx="2947">
                  <c:v>15:30:28</c:v>
                </c:pt>
                <c:pt idx="2948">
                  <c:v>15:30:29</c:v>
                </c:pt>
                <c:pt idx="2949">
                  <c:v>15:30:32</c:v>
                </c:pt>
                <c:pt idx="2950">
                  <c:v>15:30:39</c:v>
                </c:pt>
                <c:pt idx="2951">
                  <c:v>15:30:43</c:v>
                </c:pt>
                <c:pt idx="2952">
                  <c:v>15:30:48</c:v>
                </c:pt>
                <c:pt idx="2953">
                  <c:v>15:30:49</c:v>
                </c:pt>
                <c:pt idx="2954">
                  <c:v>15:30:58</c:v>
                </c:pt>
                <c:pt idx="2955">
                  <c:v>15:31:00</c:v>
                </c:pt>
                <c:pt idx="2956">
                  <c:v>15:31:12</c:v>
                </c:pt>
                <c:pt idx="2957">
                  <c:v>15:31:15</c:v>
                </c:pt>
                <c:pt idx="2958">
                  <c:v>15:31:18</c:v>
                </c:pt>
                <c:pt idx="2959">
                  <c:v>15:31:19</c:v>
                </c:pt>
                <c:pt idx="2960">
                  <c:v>15:31:21</c:v>
                </c:pt>
                <c:pt idx="2961">
                  <c:v>15:31:26</c:v>
                </c:pt>
                <c:pt idx="2962">
                  <c:v>15:31:27</c:v>
                </c:pt>
                <c:pt idx="2963">
                  <c:v>15:31:31</c:v>
                </c:pt>
                <c:pt idx="2964">
                  <c:v>15:31:34</c:v>
                </c:pt>
                <c:pt idx="2965">
                  <c:v>15:31:42</c:v>
                </c:pt>
                <c:pt idx="2966">
                  <c:v>15:31:47</c:v>
                </c:pt>
                <c:pt idx="2967">
                  <c:v>15:31:49</c:v>
                </c:pt>
                <c:pt idx="2968">
                  <c:v>15:31:50</c:v>
                </c:pt>
                <c:pt idx="2969">
                  <c:v>15:31:52</c:v>
                </c:pt>
                <c:pt idx="2970">
                  <c:v>15:31:53</c:v>
                </c:pt>
                <c:pt idx="2971">
                  <c:v>15:31:55</c:v>
                </c:pt>
                <c:pt idx="2972">
                  <c:v>15:32:00</c:v>
                </c:pt>
                <c:pt idx="2973">
                  <c:v>15:32:01</c:v>
                </c:pt>
                <c:pt idx="2974">
                  <c:v>15:32:02</c:v>
                </c:pt>
                <c:pt idx="2975">
                  <c:v>15:32:03</c:v>
                </c:pt>
                <c:pt idx="2976">
                  <c:v>15:32:05</c:v>
                </c:pt>
                <c:pt idx="2977">
                  <c:v>15:32:09</c:v>
                </c:pt>
                <c:pt idx="2978">
                  <c:v>15:32:12</c:v>
                </c:pt>
                <c:pt idx="2979">
                  <c:v>15:32:15</c:v>
                </c:pt>
                <c:pt idx="2980">
                  <c:v>15:32:17</c:v>
                </c:pt>
                <c:pt idx="2981">
                  <c:v>15:32:19</c:v>
                </c:pt>
                <c:pt idx="2982">
                  <c:v>15:32:20</c:v>
                </c:pt>
                <c:pt idx="2983">
                  <c:v>15:32:22</c:v>
                </c:pt>
                <c:pt idx="2984">
                  <c:v>15:32:23</c:v>
                </c:pt>
                <c:pt idx="2985">
                  <c:v>15:32:24</c:v>
                </c:pt>
                <c:pt idx="2986">
                  <c:v>15:32:25</c:v>
                </c:pt>
                <c:pt idx="2987">
                  <c:v>15:32:31</c:v>
                </c:pt>
                <c:pt idx="2988">
                  <c:v>15:32:40</c:v>
                </c:pt>
                <c:pt idx="2989">
                  <c:v>15:32:43</c:v>
                </c:pt>
                <c:pt idx="2990">
                  <c:v>15:32:56</c:v>
                </c:pt>
                <c:pt idx="2991">
                  <c:v>15:33:00</c:v>
                </c:pt>
                <c:pt idx="2992">
                  <c:v>15:33:11</c:v>
                </c:pt>
                <c:pt idx="2993">
                  <c:v>15:33:13</c:v>
                </c:pt>
                <c:pt idx="2994">
                  <c:v>15:33:15</c:v>
                </c:pt>
                <c:pt idx="2995">
                  <c:v>15:33:20</c:v>
                </c:pt>
                <c:pt idx="2996">
                  <c:v>15:33:24</c:v>
                </c:pt>
                <c:pt idx="2997">
                  <c:v>15:33:25</c:v>
                </c:pt>
                <c:pt idx="2998">
                  <c:v>15:33:27</c:v>
                </c:pt>
                <c:pt idx="2999">
                  <c:v>15:33:29</c:v>
                </c:pt>
                <c:pt idx="3000">
                  <c:v>15:33:30</c:v>
                </c:pt>
                <c:pt idx="3001">
                  <c:v>15:33:31</c:v>
                </c:pt>
                <c:pt idx="3002">
                  <c:v>15:33:36</c:v>
                </c:pt>
                <c:pt idx="3003">
                  <c:v>15:33:37</c:v>
                </c:pt>
                <c:pt idx="3004">
                  <c:v>15:33:38</c:v>
                </c:pt>
                <c:pt idx="3005">
                  <c:v>15:33:40</c:v>
                </c:pt>
                <c:pt idx="3006">
                  <c:v>15:33:42</c:v>
                </c:pt>
                <c:pt idx="3007">
                  <c:v>15:33:43</c:v>
                </c:pt>
                <c:pt idx="3008">
                  <c:v>15:33:47</c:v>
                </c:pt>
                <c:pt idx="3009">
                  <c:v>15:33:55</c:v>
                </c:pt>
                <c:pt idx="3010">
                  <c:v>15:34:06</c:v>
                </c:pt>
                <c:pt idx="3011">
                  <c:v>15:34:07</c:v>
                </c:pt>
                <c:pt idx="3012">
                  <c:v>15:34:08</c:v>
                </c:pt>
                <c:pt idx="3013">
                  <c:v>15:34:13</c:v>
                </c:pt>
                <c:pt idx="3014">
                  <c:v>15:34:15</c:v>
                </c:pt>
                <c:pt idx="3015">
                  <c:v>15:34:17</c:v>
                </c:pt>
                <c:pt idx="3016">
                  <c:v>15:34:28</c:v>
                </c:pt>
                <c:pt idx="3017">
                  <c:v>15:34:30</c:v>
                </c:pt>
                <c:pt idx="3018">
                  <c:v>15:34:32</c:v>
                </c:pt>
                <c:pt idx="3019">
                  <c:v>15:34:42</c:v>
                </c:pt>
                <c:pt idx="3020">
                  <c:v>15:34:51</c:v>
                </c:pt>
                <c:pt idx="3021">
                  <c:v>15:34:56</c:v>
                </c:pt>
                <c:pt idx="3022">
                  <c:v>15:35:07</c:v>
                </c:pt>
                <c:pt idx="3023">
                  <c:v>15:35:15</c:v>
                </c:pt>
                <c:pt idx="3024">
                  <c:v>15:35:17</c:v>
                </c:pt>
                <c:pt idx="3025">
                  <c:v>15:35:18</c:v>
                </c:pt>
                <c:pt idx="3026">
                  <c:v>15:35:22</c:v>
                </c:pt>
                <c:pt idx="3027">
                  <c:v>15:35:24</c:v>
                </c:pt>
                <c:pt idx="3028">
                  <c:v>15:35:26</c:v>
                </c:pt>
                <c:pt idx="3029">
                  <c:v>15:35:27</c:v>
                </c:pt>
                <c:pt idx="3030">
                  <c:v>15:35:36</c:v>
                </c:pt>
                <c:pt idx="3031">
                  <c:v>15:35:49</c:v>
                </c:pt>
                <c:pt idx="3032">
                  <c:v>15:35:51</c:v>
                </c:pt>
                <c:pt idx="3033">
                  <c:v>15:35:53</c:v>
                </c:pt>
                <c:pt idx="3034">
                  <c:v>15:35:57</c:v>
                </c:pt>
                <c:pt idx="3035">
                  <c:v>15:35:59</c:v>
                </c:pt>
                <c:pt idx="3036">
                  <c:v>15:36:00</c:v>
                </c:pt>
                <c:pt idx="3037">
                  <c:v>15:36:04</c:v>
                </c:pt>
                <c:pt idx="3038">
                  <c:v>15:36:06</c:v>
                </c:pt>
                <c:pt idx="3039">
                  <c:v>15:36:09</c:v>
                </c:pt>
                <c:pt idx="3040">
                  <c:v>15:36:10</c:v>
                </c:pt>
                <c:pt idx="3041">
                  <c:v>15:36:15</c:v>
                </c:pt>
                <c:pt idx="3042">
                  <c:v>15:36:18</c:v>
                </c:pt>
                <c:pt idx="3043">
                  <c:v>15:36:20</c:v>
                </c:pt>
                <c:pt idx="3044">
                  <c:v>15:36:27</c:v>
                </c:pt>
                <c:pt idx="3045">
                  <c:v>15:36:28</c:v>
                </c:pt>
                <c:pt idx="3046">
                  <c:v>15:36:29</c:v>
                </c:pt>
                <c:pt idx="3047">
                  <c:v>15:36:41</c:v>
                </c:pt>
                <c:pt idx="3048">
                  <c:v>15:36:46</c:v>
                </c:pt>
                <c:pt idx="3049">
                  <c:v>15:36:48</c:v>
                </c:pt>
                <c:pt idx="3050">
                  <c:v>15:36:52</c:v>
                </c:pt>
                <c:pt idx="3051">
                  <c:v>15:37:01</c:v>
                </c:pt>
                <c:pt idx="3052">
                  <c:v>15:37:02</c:v>
                </c:pt>
                <c:pt idx="3053">
                  <c:v>15:37:03</c:v>
                </c:pt>
                <c:pt idx="3054">
                  <c:v>15:37:06</c:v>
                </c:pt>
                <c:pt idx="3055">
                  <c:v>15:37:14</c:v>
                </c:pt>
                <c:pt idx="3056">
                  <c:v>15:37:15</c:v>
                </c:pt>
                <c:pt idx="3057">
                  <c:v>15:37:16</c:v>
                </c:pt>
                <c:pt idx="3058">
                  <c:v>15:37:19</c:v>
                </c:pt>
                <c:pt idx="3059">
                  <c:v>15:37:26</c:v>
                </c:pt>
                <c:pt idx="3060">
                  <c:v>15:37:33</c:v>
                </c:pt>
                <c:pt idx="3061">
                  <c:v>15:37:37</c:v>
                </c:pt>
                <c:pt idx="3062">
                  <c:v>15:37:38</c:v>
                </c:pt>
                <c:pt idx="3063">
                  <c:v>15:37:41</c:v>
                </c:pt>
                <c:pt idx="3064">
                  <c:v>15:37:43</c:v>
                </c:pt>
                <c:pt idx="3065">
                  <c:v>15:37:51</c:v>
                </c:pt>
                <c:pt idx="3066">
                  <c:v>15:38:00</c:v>
                </c:pt>
                <c:pt idx="3067">
                  <c:v>15:38:02</c:v>
                </c:pt>
                <c:pt idx="3068">
                  <c:v>15:38:03</c:v>
                </c:pt>
                <c:pt idx="3069">
                  <c:v>15:38:04</c:v>
                </c:pt>
                <c:pt idx="3070">
                  <c:v>15:38:05</c:v>
                </c:pt>
                <c:pt idx="3071">
                  <c:v>15:38:09</c:v>
                </c:pt>
                <c:pt idx="3072">
                  <c:v>15:38:12</c:v>
                </c:pt>
                <c:pt idx="3073">
                  <c:v>15:38:16</c:v>
                </c:pt>
                <c:pt idx="3074">
                  <c:v>15:38:17</c:v>
                </c:pt>
                <c:pt idx="3075">
                  <c:v>15:38:18</c:v>
                </c:pt>
                <c:pt idx="3076">
                  <c:v>15:38:20</c:v>
                </c:pt>
                <c:pt idx="3077">
                  <c:v>15:38:21</c:v>
                </c:pt>
                <c:pt idx="3078">
                  <c:v>15:38:25</c:v>
                </c:pt>
                <c:pt idx="3079">
                  <c:v>15:38:27</c:v>
                </c:pt>
                <c:pt idx="3080">
                  <c:v>15:38:28</c:v>
                </c:pt>
                <c:pt idx="3081">
                  <c:v>15:38:35</c:v>
                </c:pt>
                <c:pt idx="3082">
                  <c:v>15:38:36</c:v>
                </c:pt>
                <c:pt idx="3083">
                  <c:v>15:38:37</c:v>
                </c:pt>
                <c:pt idx="3084">
                  <c:v>15:38:43</c:v>
                </c:pt>
                <c:pt idx="3085">
                  <c:v>15:38:44</c:v>
                </c:pt>
                <c:pt idx="3086">
                  <c:v>15:38:48</c:v>
                </c:pt>
                <c:pt idx="3087">
                  <c:v>15:38:49</c:v>
                </c:pt>
                <c:pt idx="3088">
                  <c:v>15:38:54</c:v>
                </c:pt>
                <c:pt idx="3089">
                  <c:v>15:38:56</c:v>
                </c:pt>
                <c:pt idx="3090">
                  <c:v>15:38:57</c:v>
                </c:pt>
                <c:pt idx="3091">
                  <c:v>15:38:59</c:v>
                </c:pt>
                <c:pt idx="3092">
                  <c:v>15:39:00</c:v>
                </c:pt>
                <c:pt idx="3093">
                  <c:v>15:39:03</c:v>
                </c:pt>
                <c:pt idx="3094">
                  <c:v>15:39:05</c:v>
                </c:pt>
                <c:pt idx="3095">
                  <c:v>15:39:07</c:v>
                </c:pt>
                <c:pt idx="3096">
                  <c:v>15:39:09</c:v>
                </c:pt>
                <c:pt idx="3097">
                  <c:v>15:39:13</c:v>
                </c:pt>
                <c:pt idx="3098">
                  <c:v>15:39:14</c:v>
                </c:pt>
                <c:pt idx="3099">
                  <c:v>15:39:16</c:v>
                </c:pt>
                <c:pt idx="3100">
                  <c:v>15:39:19</c:v>
                </c:pt>
                <c:pt idx="3101">
                  <c:v>15:39:20</c:v>
                </c:pt>
                <c:pt idx="3102">
                  <c:v>15:39:22</c:v>
                </c:pt>
                <c:pt idx="3103">
                  <c:v>15:39:23</c:v>
                </c:pt>
                <c:pt idx="3104">
                  <c:v>15:39:25</c:v>
                </c:pt>
                <c:pt idx="3105">
                  <c:v>15:39:30</c:v>
                </c:pt>
                <c:pt idx="3106">
                  <c:v>15:39:32</c:v>
                </c:pt>
                <c:pt idx="3107">
                  <c:v>15:39:33</c:v>
                </c:pt>
                <c:pt idx="3108">
                  <c:v>15:39:34</c:v>
                </c:pt>
                <c:pt idx="3109">
                  <c:v>15:39:35</c:v>
                </c:pt>
                <c:pt idx="3110">
                  <c:v>15:39:39</c:v>
                </c:pt>
                <c:pt idx="3111">
                  <c:v>15:39:40</c:v>
                </c:pt>
                <c:pt idx="3112">
                  <c:v>15:39:41</c:v>
                </c:pt>
                <c:pt idx="3113">
                  <c:v>15:39:45</c:v>
                </c:pt>
                <c:pt idx="3114">
                  <c:v>15:39:50</c:v>
                </c:pt>
                <c:pt idx="3115">
                  <c:v>15:39:52</c:v>
                </c:pt>
                <c:pt idx="3116">
                  <c:v>15:39:56</c:v>
                </c:pt>
                <c:pt idx="3117">
                  <c:v>15:39:57</c:v>
                </c:pt>
                <c:pt idx="3118">
                  <c:v>15:39:58</c:v>
                </c:pt>
                <c:pt idx="3119">
                  <c:v>15:40:01</c:v>
                </c:pt>
                <c:pt idx="3120">
                  <c:v>15:40:10</c:v>
                </c:pt>
                <c:pt idx="3121">
                  <c:v>15:40:11</c:v>
                </c:pt>
                <c:pt idx="3122">
                  <c:v>15:40:12</c:v>
                </c:pt>
                <c:pt idx="3123">
                  <c:v>15:40:14</c:v>
                </c:pt>
                <c:pt idx="3124">
                  <c:v>15:40:20</c:v>
                </c:pt>
                <c:pt idx="3125">
                  <c:v>15:40:25</c:v>
                </c:pt>
                <c:pt idx="3126">
                  <c:v>15:40:29</c:v>
                </c:pt>
                <c:pt idx="3127">
                  <c:v>15:40:30</c:v>
                </c:pt>
                <c:pt idx="3128">
                  <c:v>15:40:33</c:v>
                </c:pt>
                <c:pt idx="3129">
                  <c:v>15:40:34</c:v>
                </c:pt>
                <c:pt idx="3130">
                  <c:v>15:40:49</c:v>
                </c:pt>
                <c:pt idx="3131">
                  <c:v>15:40:52</c:v>
                </c:pt>
                <c:pt idx="3132">
                  <c:v>15:40:55</c:v>
                </c:pt>
                <c:pt idx="3133">
                  <c:v>15:40:58</c:v>
                </c:pt>
                <c:pt idx="3134">
                  <c:v>15:41:16</c:v>
                </c:pt>
                <c:pt idx="3135">
                  <c:v>15:41:17</c:v>
                </c:pt>
                <c:pt idx="3136">
                  <c:v>15:41:20</c:v>
                </c:pt>
                <c:pt idx="3137">
                  <c:v>15:41:22</c:v>
                </c:pt>
                <c:pt idx="3138">
                  <c:v>15:41:23</c:v>
                </c:pt>
                <c:pt idx="3139">
                  <c:v>15:41:24</c:v>
                </c:pt>
                <c:pt idx="3140">
                  <c:v>15:41:25</c:v>
                </c:pt>
                <c:pt idx="3141">
                  <c:v>15:41:26</c:v>
                </c:pt>
                <c:pt idx="3142">
                  <c:v>15:41:35</c:v>
                </c:pt>
                <c:pt idx="3143">
                  <c:v>15:41:40</c:v>
                </c:pt>
                <c:pt idx="3144">
                  <c:v>15:41:42</c:v>
                </c:pt>
                <c:pt idx="3145">
                  <c:v>15:41:47</c:v>
                </c:pt>
                <c:pt idx="3146">
                  <c:v>15:41:49</c:v>
                </c:pt>
                <c:pt idx="3147">
                  <c:v>15:41:50</c:v>
                </c:pt>
                <c:pt idx="3148">
                  <c:v>15:41:52</c:v>
                </c:pt>
                <c:pt idx="3149">
                  <c:v>15:41:56</c:v>
                </c:pt>
                <c:pt idx="3150">
                  <c:v>15:41:57</c:v>
                </c:pt>
                <c:pt idx="3151">
                  <c:v>15:42:11</c:v>
                </c:pt>
                <c:pt idx="3152">
                  <c:v>15:42:12</c:v>
                </c:pt>
                <c:pt idx="3153">
                  <c:v>15:42:19</c:v>
                </c:pt>
                <c:pt idx="3154">
                  <c:v>15:42:23</c:v>
                </c:pt>
                <c:pt idx="3155">
                  <c:v>15:42:28</c:v>
                </c:pt>
                <c:pt idx="3156">
                  <c:v>15:42:29</c:v>
                </c:pt>
                <c:pt idx="3157">
                  <c:v>15:42:44</c:v>
                </c:pt>
                <c:pt idx="3158">
                  <c:v>15:42:45</c:v>
                </c:pt>
                <c:pt idx="3159">
                  <c:v>15:42:47</c:v>
                </c:pt>
                <c:pt idx="3160">
                  <c:v>15:42:48</c:v>
                </c:pt>
                <c:pt idx="3161">
                  <c:v>15:42:49</c:v>
                </c:pt>
                <c:pt idx="3162">
                  <c:v>15:42:54</c:v>
                </c:pt>
                <c:pt idx="3163">
                  <c:v>15:42:55</c:v>
                </c:pt>
                <c:pt idx="3164">
                  <c:v>15:43:05</c:v>
                </c:pt>
                <c:pt idx="3165">
                  <c:v>15:43:06</c:v>
                </c:pt>
                <c:pt idx="3166">
                  <c:v>15:43:15</c:v>
                </c:pt>
                <c:pt idx="3167">
                  <c:v>15:43:22</c:v>
                </c:pt>
                <c:pt idx="3168">
                  <c:v>15:43:32</c:v>
                </c:pt>
                <c:pt idx="3169">
                  <c:v>15:43:39</c:v>
                </c:pt>
                <c:pt idx="3170">
                  <c:v>15:43:48</c:v>
                </c:pt>
                <c:pt idx="3171">
                  <c:v>15:43:52</c:v>
                </c:pt>
                <c:pt idx="3172">
                  <c:v>15:43:56</c:v>
                </c:pt>
                <c:pt idx="3173">
                  <c:v>15:43:57</c:v>
                </c:pt>
                <c:pt idx="3174">
                  <c:v>15:44:00</c:v>
                </c:pt>
                <c:pt idx="3175">
                  <c:v>15:44:03</c:v>
                </c:pt>
                <c:pt idx="3176">
                  <c:v>15:44:04</c:v>
                </c:pt>
                <c:pt idx="3177">
                  <c:v>15:44:06</c:v>
                </c:pt>
                <c:pt idx="3178">
                  <c:v>15:44:11</c:v>
                </c:pt>
                <c:pt idx="3179">
                  <c:v>15:44:12</c:v>
                </c:pt>
                <c:pt idx="3180">
                  <c:v>15:44:14</c:v>
                </c:pt>
                <c:pt idx="3181">
                  <c:v>15:44:16</c:v>
                </c:pt>
                <c:pt idx="3182">
                  <c:v>15:44:21</c:v>
                </c:pt>
                <c:pt idx="3183">
                  <c:v>15:44:23</c:v>
                </c:pt>
                <c:pt idx="3184">
                  <c:v>15:44:24</c:v>
                </c:pt>
                <c:pt idx="3185">
                  <c:v>15:44:28</c:v>
                </c:pt>
                <c:pt idx="3186">
                  <c:v>15:44:35</c:v>
                </c:pt>
                <c:pt idx="3187">
                  <c:v>15:44:40</c:v>
                </c:pt>
                <c:pt idx="3188">
                  <c:v>15:44:41</c:v>
                </c:pt>
                <c:pt idx="3189">
                  <c:v>15:44:47</c:v>
                </c:pt>
                <c:pt idx="3190">
                  <c:v>15:44:49</c:v>
                </c:pt>
                <c:pt idx="3191">
                  <c:v>15:44:54</c:v>
                </c:pt>
                <c:pt idx="3192">
                  <c:v>15:44:57</c:v>
                </c:pt>
                <c:pt idx="3193">
                  <c:v>15:44:59</c:v>
                </c:pt>
                <c:pt idx="3194">
                  <c:v>15:45:02</c:v>
                </c:pt>
                <c:pt idx="3195">
                  <c:v>15:45:04</c:v>
                </c:pt>
                <c:pt idx="3196">
                  <c:v>15:45:05</c:v>
                </c:pt>
                <c:pt idx="3197">
                  <c:v>15:45:07</c:v>
                </c:pt>
                <c:pt idx="3198">
                  <c:v>15:45:11</c:v>
                </c:pt>
                <c:pt idx="3199">
                  <c:v>15:45:17</c:v>
                </c:pt>
                <c:pt idx="3200">
                  <c:v>15:45:18</c:v>
                </c:pt>
                <c:pt idx="3201">
                  <c:v>15:45:21</c:v>
                </c:pt>
                <c:pt idx="3202">
                  <c:v>15:45:22</c:v>
                </c:pt>
                <c:pt idx="3203">
                  <c:v>15:45:23</c:v>
                </c:pt>
                <c:pt idx="3204">
                  <c:v>15:45:26</c:v>
                </c:pt>
                <c:pt idx="3205">
                  <c:v>15:45:27</c:v>
                </c:pt>
                <c:pt idx="3206">
                  <c:v>15:45:28</c:v>
                </c:pt>
                <c:pt idx="3207">
                  <c:v>15:45:33</c:v>
                </c:pt>
                <c:pt idx="3208">
                  <c:v>15:45:34</c:v>
                </c:pt>
                <c:pt idx="3209">
                  <c:v>15:45:35</c:v>
                </c:pt>
                <c:pt idx="3210">
                  <c:v>15:45:36</c:v>
                </c:pt>
                <c:pt idx="3211">
                  <c:v>15:45:37</c:v>
                </c:pt>
                <c:pt idx="3212">
                  <c:v>15:45:38</c:v>
                </c:pt>
                <c:pt idx="3213">
                  <c:v>15:45:41</c:v>
                </c:pt>
                <c:pt idx="3214">
                  <c:v>15:45:43</c:v>
                </c:pt>
                <c:pt idx="3215">
                  <c:v>15:45:44</c:v>
                </c:pt>
                <c:pt idx="3216">
                  <c:v>15:45:47</c:v>
                </c:pt>
                <c:pt idx="3217">
                  <c:v>15:45:49</c:v>
                </c:pt>
                <c:pt idx="3218">
                  <c:v>15:45:51</c:v>
                </c:pt>
                <c:pt idx="3219">
                  <c:v>15:45:56</c:v>
                </c:pt>
                <c:pt idx="3220">
                  <c:v>15:45:58</c:v>
                </c:pt>
                <c:pt idx="3221">
                  <c:v>15:45:59</c:v>
                </c:pt>
                <c:pt idx="3222">
                  <c:v>15:46:01</c:v>
                </c:pt>
                <c:pt idx="3223">
                  <c:v>15:46:02</c:v>
                </c:pt>
                <c:pt idx="3224">
                  <c:v>15:46:05</c:v>
                </c:pt>
                <c:pt idx="3225">
                  <c:v>15:46:06</c:v>
                </c:pt>
                <c:pt idx="3226">
                  <c:v>15:46:08</c:v>
                </c:pt>
                <c:pt idx="3227">
                  <c:v>15:46:11</c:v>
                </c:pt>
                <c:pt idx="3228">
                  <c:v>15:46:13</c:v>
                </c:pt>
                <c:pt idx="3229">
                  <c:v>15:46:21</c:v>
                </c:pt>
                <c:pt idx="3230">
                  <c:v>15:46:23</c:v>
                </c:pt>
                <c:pt idx="3231">
                  <c:v>15:46:26</c:v>
                </c:pt>
                <c:pt idx="3232">
                  <c:v>15:46:36</c:v>
                </c:pt>
                <c:pt idx="3233">
                  <c:v>15:46:40</c:v>
                </c:pt>
                <c:pt idx="3234">
                  <c:v>15:46:41</c:v>
                </c:pt>
                <c:pt idx="3235">
                  <c:v>15:46:42</c:v>
                </c:pt>
                <c:pt idx="3236">
                  <c:v>15:46:46</c:v>
                </c:pt>
                <c:pt idx="3237">
                  <c:v>15:46:52</c:v>
                </c:pt>
                <c:pt idx="3238">
                  <c:v>15:46:56</c:v>
                </c:pt>
                <c:pt idx="3239">
                  <c:v>15:46:58</c:v>
                </c:pt>
                <c:pt idx="3240">
                  <c:v>15:47:01</c:v>
                </c:pt>
                <c:pt idx="3241">
                  <c:v>15:47:04</c:v>
                </c:pt>
                <c:pt idx="3242">
                  <c:v>15:47:06</c:v>
                </c:pt>
                <c:pt idx="3243">
                  <c:v>15:47:07</c:v>
                </c:pt>
                <c:pt idx="3244">
                  <c:v>15:47:14</c:v>
                </c:pt>
                <c:pt idx="3245">
                  <c:v>15:47:15</c:v>
                </c:pt>
                <c:pt idx="3246">
                  <c:v>15:47:17</c:v>
                </c:pt>
                <c:pt idx="3247">
                  <c:v>15:47:18</c:v>
                </c:pt>
                <c:pt idx="3248">
                  <c:v>15:47:20</c:v>
                </c:pt>
                <c:pt idx="3249">
                  <c:v>15:47:36</c:v>
                </c:pt>
                <c:pt idx="3250">
                  <c:v>15:47:37</c:v>
                </c:pt>
                <c:pt idx="3251">
                  <c:v>15:47:43</c:v>
                </c:pt>
                <c:pt idx="3252">
                  <c:v>15:47:46</c:v>
                </c:pt>
                <c:pt idx="3253">
                  <c:v>15:47:55</c:v>
                </c:pt>
                <c:pt idx="3254">
                  <c:v>15:47:58</c:v>
                </c:pt>
                <c:pt idx="3255">
                  <c:v>15:48:01</c:v>
                </c:pt>
                <c:pt idx="3256">
                  <c:v>15:48:06</c:v>
                </c:pt>
                <c:pt idx="3257">
                  <c:v>15:48:09</c:v>
                </c:pt>
                <c:pt idx="3258">
                  <c:v>15:48:10</c:v>
                </c:pt>
                <c:pt idx="3259">
                  <c:v>15:48:13</c:v>
                </c:pt>
                <c:pt idx="3260">
                  <c:v>15:48:15</c:v>
                </c:pt>
                <c:pt idx="3261">
                  <c:v>15:48:16</c:v>
                </c:pt>
                <c:pt idx="3262">
                  <c:v>15:48:22</c:v>
                </c:pt>
                <c:pt idx="3263">
                  <c:v>15:48:27</c:v>
                </c:pt>
                <c:pt idx="3264">
                  <c:v>15:48:32</c:v>
                </c:pt>
                <c:pt idx="3265">
                  <c:v>15:48:40</c:v>
                </c:pt>
                <c:pt idx="3266">
                  <c:v>15:48:44</c:v>
                </c:pt>
                <c:pt idx="3267">
                  <c:v>15:48:51</c:v>
                </c:pt>
                <c:pt idx="3268">
                  <c:v>15:48:53</c:v>
                </c:pt>
                <c:pt idx="3269">
                  <c:v>15:48:58</c:v>
                </c:pt>
                <c:pt idx="3270">
                  <c:v>15:49:06</c:v>
                </c:pt>
                <c:pt idx="3271">
                  <c:v>15:49:08</c:v>
                </c:pt>
                <c:pt idx="3272">
                  <c:v>15:49:09</c:v>
                </c:pt>
                <c:pt idx="3273">
                  <c:v>15:49:12</c:v>
                </c:pt>
                <c:pt idx="3274">
                  <c:v>15:49:13</c:v>
                </c:pt>
                <c:pt idx="3275">
                  <c:v>15:49:15</c:v>
                </c:pt>
                <c:pt idx="3276">
                  <c:v>15:49:17</c:v>
                </c:pt>
                <c:pt idx="3277">
                  <c:v>15:49:21</c:v>
                </c:pt>
                <c:pt idx="3278">
                  <c:v>15:49:26</c:v>
                </c:pt>
                <c:pt idx="3279">
                  <c:v>15:49:28</c:v>
                </c:pt>
                <c:pt idx="3280">
                  <c:v>15:49:30</c:v>
                </c:pt>
                <c:pt idx="3281">
                  <c:v>15:49:32</c:v>
                </c:pt>
                <c:pt idx="3282">
                  <c:v>15:49:39</c:v>
                </c:pt>
                <c:pt idx="3283">
                  <c:v>15:49:43</c:v>
                </c:pt>
                <c:pt idx="3284">
                  <c:v>15:49:45</c:v>
                </c:pt>
                <c:pt idx="3285">
                  <c:v>15:49:46</c:v>
                </c:pt>
                <c:pt idx="3286">
                  <c:v>15:49:47</c:v>
                </c:pt>
                <c:pt idx="3287">
                  <c:v>15:49:56</c:v>
                </c:pt>
                <c:pt idx="3288">
                  <c:v>15:50:01</c:v>
                </c:pt>
                <c:pt idx="3289">
                  <c:v>15:50:04</c:v>
                </c:pt>
                <c:pt idx="3290">
                  <c:v>15:50:05</c:v>
                </c:pt>
                <c:pt idx="3291">
                  <c:v>15:50:06</c:v>
                </c:pt>
                <c:pt idx="3292">
                  <c:v>15:50:09</c:v>
                </c:pt>
                <c:pt idx="3293">
                  <c:v>15:50:15</c:v>
                </c:pt>
                <c:pt idx="3294">
                  <c:v>15:50:16</c:v>
                </c:pt>
                <c:pt idx="3295">
                  <c:v>15:50:18</c:v>
                </c:pt>
                <c:pt idx="3296">
                  <c:v>15:50:21</c:v>
                </c:pt>
                <c:pt idx="3297">
                  <c:v>15:50:22</c:v>
                </c:pt>
                <c:pt idx="3298">
                  <c:v>15:50:23</c:v>
                </c:pt>
                <c:pt idx="3299">
                  <c:v>15:50:28</c:v>
                </c:pt>
                <c:pt idx="3300">
                  <c:v>15:50:29</c:v>
                </c:pt>
                <c:pt idx="3301">
                  <c:v>15:50:32</c:v>
                </c:pt>
                <c:pt idx="3302">
                  <c:v>15:50:34</c:v>
                </c:pt>
                <c:pt idx="3303">
                  <c:v>15:50:36</c:v>
                </c:pt>
                <c:pt idx="3304">
                  <c:v>15:50:42</c:v>
                </c:pt>
                <c:pt idx="3305">
                  <c:v>15:50:44</c:v>
                </c:pt>
                <c:pt idx="3306">
                  <c:v>15:50:45</c:v>
                </c:pt>
                <c:pt idx="3307">
                  <c:v>15:50:46</c:v>
                </c:pt>
                <c:pt idx="3308">
                  <c:v>15:50:47</c:v>
                </c:pt>
                <c:pt idx="3309">
                  <c:v>15:50:48</c:v>
                </c:pt>
                <c:pt idx="3310">
                  <c:v>15:50:58</c:v>
                </c:pt>
                <c:pt idx="3311">
                  <c:v>15:50:59</c:v>
                </c:pt>
                <c:pt idx="3312">
                  <c:v>15:51:02</c:v>
                </c:pt>
                <c:pt idx="3313">
                  <c:v>15:51:03</c:v>
                </c:pt>
                <c:pt idx="3314">
                  <c:v>15:51:05</c:v>
                </c:pt>
                <c:pt idx="3315">
                  <c:v>15:51:06</c:v>
                </c:pt>
                <c:pt idx="3316">
                  <c:v>15:51:10</c:v>
                </c:pt>
                <c:pt idx="3317">
                  <c:v>15:51:11</c:v>
                </c:pt>
                <c:pt idx="3318">
                  <c:v>15:51:13</c:v>
                </c:pt>
                <c:pt idx="3319">
                  <c:v>15:51:30</c:v>
                </c:pt>
                <c:pt idx="3320">
                  <c:v>15:51:31</c:v>
                </c:pt>
                <c:pt idx="3321">
                  <c:v>15:51:34</c:v>
                </c:pt>
                <c:pt idx="3322">
                  <c:v>15:51:36</c:v>
                </c:pt>
                <c:pt idx="3323">
                  <c:v>15:51:40</c:v>
                </c:pt>
                <c:pt idx="3324">
                  <c:v>15:51:41</c:v>
                </c:pt>
                <c:pt idx="3325">
                  <c:v>15:51:43</c:v>
                </c:pt>
                <c:pt idx="3326">
                  <c:v>15:51:48</c:v>
                </c:pt>
                <c:pt idx="3327">
                  <c:v>15:51:50</c:v>
                </c:pt>
                <c:pt idx="3328">
                  <c:v>15:51:52</c:v>
                </c:pt>
                <c:pt idx="3329">
                  <c:v>15:51:53</c:v>
                </c:pt>
                <c:pt idx="3330">
                  <c:v>15:51:55</c:v>
                </c:pt>
                <c:pt idx="3331">
                  <c:v>15:51:58</c:v>
                </c:pt>
                <c:pt idx="3332">
                  <c:v>15:51:59</c:v>
                </c:pt>
                <c:pt idx="3333">
                  <c:v>15:52:02</c:v>
                </c:pt>
                <c:pt idx="3334">
                  <c:v>15:52:07</c:v>
                </c:pt>
                <c:pt idx="3335">
                  <c:v>15:52:13</c:v>
                </c:pt>
                <c:pt idx="3336">
                  <c:v>15:52:14</c:v>
                </c:pt>
                <c:pt idx="3337">
                  <c:v>15:52:22</c:v>
                </c:pt>
                <c:pt idx="3338">
                  <c:v>15:52:25</c:v>
                </c:pt>
                <c:pt idx="3339">
                  <c:v>15:52:27</c:v>
                </c:pt>
                <c:pt idx="3340">
                  <c:v>15:52:28</c:v>
                </c:pt>
                <c:pt idx="3341">
                  <c:v>15:52:30</c:v>
                </c:pt>
                <c:pt idx="3342">
                  <c:v>15:52:31</c:v>
                </c:pt>
                <c:pt idx="3343">
                  <c:v>15:52:37</c:v>
                </c:pt>
                <c:pt idx="3344">
                  <c:v>15:52:40</c:v>
                </c:pt>
                <c:pt idx="3345">
                  <c:v>15:52:42</c:v>
                </c:pt>
                <c:pt idx="3346">
                  <c:v>15:52:43</c:v>
                </c:pt>
                <c:pt idx="3347">
                  <c:v>15:52:45</c:v>
                </c:pt>
                <c:pt idx="3348">
                  <c:v>15:52:47</c:v>
                </c:pt>
                <c:pt idx="3349">
                  <c:v>15:52:51</c:v>
                </c:pt>
                <c:pt idx="3350">
                  <c:v>15:52:52</c:v>
                </c:pt>
                <c:pt idx="3351">
                  <c:v>15:52:54</c:v>
                </c:pt>
                <c:pt idx="3352">
                  <c:v>15:53:05</c:v>
                </c:pt>
                <c:pt idx="3353">
                  <c:v>15:53:06</c:v>
                </c:pt>
                <c:pt idx="3354">
                  <c:v>15:53:08</c:v>
                </c:pt>
                <c:pt idx="3355">
                  <c:v>15:53:12</c:v>
                </c:pt>
                <c:pt idx="3356">
                  <c:v>15:53:15</c:v>
                </c:pt>
                <c:pt idx="3357">
                  <c:v>15:53:16</c:v>
                </c:pt>
                <c:pt idx="3358">
                  <c:v>15:53:23</c:v>
                </c:pt>
                <c:pt idx="3359">
                  <c:v>15:53:35</c:v>
                </c:pt>
                <c:pt idx="3360">
                  <c:v>15:53:40</c:v>
                </c:pt>
                <c:pt idx="3361">
                  <c:v>15:53:42</c:v>
                </c:pt>
                <c:pt idx="3362">
                  <c:v>15:53:43</c:v>
                </c:pt>
                <c:pt idx="3363">
                  <c:v>15:53:45</c:v>
                </c:pt>
                <c:pt idx="3364">
                  <c:v>15:53:46</c:v>
                </c:pt>
                <c:pt idx="3365">
                  <c:v>15:53:52</c:v>
                </c:pt>
                <c:pt idx="3366">
                  <c:v>15:53:53</c:v>
                </c:pt>
                <c:pt idx="3367">
                  <c:v>15:53:57</c:v>
                </c:pt>
                <c:pt idx="3368">
                  <c:v>15:54:00</c:v>
                </c:pt>
                <c:pt idx="3369">
                  <c:v>15:54:03</c:v>
                </c:pt>
                <c:pt idx="3370">
                  <c:v>15:54:04</c:v>
                </c:pt>
                <c:pt idx="3371">
                  <c:v>15:54:05</c:v>
                </c:pt>
                <c:pt idx="3372">
                  <c:v>15:54:07</c:v>
                </c:pt>
                <c:pt idx="3373">
                  <c:v>15:54:08</c:v>
                </c:pt>
                <c:pt idx="3374">
                  <c:v>15:54:10</c:v>
                </c:pt>
                <c:pt idx="3375">
                  <c:v>15:54:11</c:v>
                </c:pt>
                <c:pt idx="3376">
                  <c:v>15:54:17</c:v>
                </c:pt>
                <c:pt idx="3377">
                  <c:v>15:54:22</c:v>
                </c:pt>
                <c:pt idx="3378">
                  <c:v>15:54:38</c:v>
                </c:pt>
                <c:pt idx="3379">
                  <c:v>15:54:47</c:v>
                </c:pt>
                <c:pt idx="3380">
                  <c:v>15:54:48</c:v>
                </c:pt>
                <c:pt idx="3381">
                  <c:v>15:54:55</c:v>
                </c:pt>
                <c:pt idx="3382">
                  <c:v>15:54:57</c:v>
                </c:pt>
                <c:pt idx="3383">
                  <c:v>15:54:59</c:v>
                </c:pt>
                <c:pt idx="3384">
                  <c:v>15:55:01</c:v>
                </c:pt>
                <c:pt idx="3385">
                  <c:v>15:55:04</c:v>
                </c:pt>
                <c:pt idx="3386">
                  <c:v>15:55:08</c:v>
                </c:pt>
                <c:pt idx="3387">
                  <c:v>15:55:09</c:v>
                </c:pt>
                <c:pt idx="3388">
                  <c:v>15:55:10</c:v>
                </c:pt>
                <c:pt idx="3389">
                  <c:v>15:55:11</c:v>
                </c:pt>
                <c:pt idx="3390">
                  <c:v>15:55:18</c:v>
                </c:pt>
                <c:pt idx="3391">
                  <c:v>15:55:21</c:v>
                </c:pt>
                <c:pt idx="3392">
                  <c:v>15:55:24</c:v>
                </c:pt>
                <c:pt idx="3393">
                  <c:v>15:55:26</c:v>
                </c:pt>
                <c:pt idx="3394">
                  <c:v>15:55:27</c:v>
                </c:pt>
                <c:pt idx="3395">
                  <c:v>15:55:30</c:v>
                </c:pt>
                <c:pt idx="3396">
                  <c:v>15:55:33</c:v>
                </c:pt>
                <c:pt idx="3397">
                  <c:v>15:55:36</c:v>
                </c:pt>
                <c:pt idx="3398">
                  <c:v>15:55:40</c:v>
                </c:pt>
                <c:pt idx="3399">
                  <c:v>15:55:42</c:v>
                </c:pt>
                <c:pt idx="3400">
                  <c:v>15:55:43</c:v>
                </c:pt>
                <c:pt idx="3401">
                  <c:v>15:55:44</c:v>
                </c:pt>
                <c:pt idx="3402">
                  <c:v>15:55:50</c:v>
                </c:pt>
                <c:pt idx="3403">
                  <c:v>15:55:52</c:v>
                </c:pt>
                <c:pt idx="3404">
                  <c:v>15:55:54</c:v>
                </c:pt>
                <c:pt idx="3405">
                  <c:v>15:56:00</c:v>
                </c:pt>
                <c:pt idx="3406">
                  <c:v>15:56:02</c:v>
                </c:pt>
                <c:pt idx="3407">
                  <c:v>15:56:03</c:v>
                </c:pt>
                <c:pt idx="3408">
                  <c:v>15:56:05</c:v>
                </c:pt>
                <c:pt idx="3409">
                  <c:v>15:56:10</c:v>
                </c:pt>
                <c:pt idx="3410">
                  <c:v>15:56:13</c:v>
                </c:pt>
                <c:pt idx="3411">
                  <c:v>15:56:15</c:v>
                </c:pt>
                <c:pt idx="3412">
                  <c:v>15:56:16</c:v>
                </c:pt>
                <c:pt idx="3413">
                  <c:v>15:56:23</c:v>
                </c:pt>
                <c:pt idx="3414">
                  <c:v>15:56:33</c:v>
                </c:pt>
                <c:pt idx="3415">
                  <c:v>15:56:38</c:v>
                </c:pt>
                <c:pt idx="3416">
                  <c:v>15:56:46</c:v>
                </c:pt>
                <c:pt idx="3417">
                  <c:v>15:56:55</c:v>
                </c:pt>
                <c:pt idx="3418">
                  <c:v>15:57:00</c:v>
                </c:pt>
                <c:pt idx="3419">
                  <c:v>15:57:06</c:v>
                </c:pt>
                <c:pt idx="3420">
                  <c:v>15:57:10</c:v>
                </c:pt>
                <c:pt idx="3421">
                  <c:v>15:57:11</c:v>
                </c:pt>
                <c:pt idx="3422">
                  <c:v>15:57:13</c:v>
                </c:pt>
                <c:pt idx="3423">
                  <c:v>15:57:18</c:v>
                </c:pt>
                <c:pt idx="3424">
                  <c:v>15:57:31</c:v>
                </c:pt>
                <c:pt idx="3425">
                  <c:v>15:57:34</c:v>
                </c:pt>
                <c:pt idx="3426">
                  <c:v>15:57:36</c:v>
                </c:pt>
                <c:pt idx="3427">
                  <c:v>15:57:45</c:v>
                </c:pt>
                <c:pt idx="3428">
                  <c:v>15:57:47</c:v>
                </c:pt>
                <c:pt idx="3429">
                  <c:v>15:57:51</c:v>
                </c:pt>
                <c:pt idx="3430">
                  <c:v>15:57:53</c:v>
                </c:pt>
                <c:pt idx="3431">
                  <c:v>15:57:58</c:v>
                </c:pt>
                <c:pt idx="3432">
                  <c:v>15:58:02</c:v>
                </c:pt>
                <c:pt idx="3433">
                  <c:v>15:58:04</c:v>
                </c:pt>
                <c:pt idx="3434">
                  <c:v>15:58:08</c:v>
                </c:pt>
                <c:pt idx="3435">
                  <c:v>15:58:09</c:v>
                </c:pt>
                <c:pt idx="3436">
                  <c:v>15:58:17</c:v>
                </c:pt>
                <c:pt idx="3437">
                  <c:v>15:58:20</c:v>
                </c:pt>
                <c:pt idx="3438">
                  <c:v>15:58:21</c:v>
                </c:pt>
                <c:pt idx="3439">
                  <c:v>15:58:23</c:v>
                </c:pt>
                <c:pt idx="3440">
                  <c:v>15:58:25</c:v>
                </c:pt>
                <c:pt idx="3441">
                  <c:v>15:58:26</c:v>
                </c:pt>
                <c:pt idx="3442">
                  <c:v>15:58:31</c:v>
                </c:pt>
                <c:pt idx="3443">
                  <c:v>15:58:33</c:v>
                </c:pt>
                <c:pt idx="3444">
                  <c:v>15:58:40</c:v>
                </c:pt>
                <c:pt idx="3445">
                  <c:v>15:58:43</c:v>
                </c:pt>
                <c:pt idx="3446">
                  <c:v>15:58:44</c:v>
                </c:pt>
                <c:pt idx="3447">
                  <c:v>15:58:46</c:v>
                </c:pt>
                <c:pt idx="3448">
                  <c:v>15:58:47</c:v>
                </c:pt>
                <c:pt idx="3449">
                  <c:v>15:58:50</c:v>
                </c:pt>
                <c:pt idx="3450">
                  <c:v>15:58:54</c:v>
                </c:pt>
                <c:pt idx="3451">
                  <c:v>15:59:00</c:v>
                </c:pt>
                <c:pt idx="3452">
                  <c:v>15:59:01</c:v>
                </c:pt>
                <c:pt idx="3453">
                  <c:v>15:59:05</c:v>
                </c:pt>
                <c:pt idx="3454">
                  <c:v>15:59:08</c:v>
                </c:pt>
                <c:pt idx="3455">
                  <c:v>15:59:15</c:v>
                </c:pt>
                <c:pt idx="3456">
                  <c:v>15:59:18</c:v>
                </c:pt>
                <c:pt idx="3457">
                  <c:v>15:59:19</c:v>
                </c:pt>
                <c:pt idx="3458">
                  <c:v>15:59:22</c:v>
                </c:pt>
                <c:pt idx="3459">
                  <c:v>15:59:29</c:v>
                </c:pt>
                <c:pt idx="3460">
                  <c:v>15:59:30</c:v>
                </c:pt>
                <c:pt idx="3461">
                  <c:v>15:59:47</c:v>
                </c:pt>
                <c:pt idx="3462">
                  <c:v>15:59:49</c:v>
                </c:pt>
                <c:pt idx="3463">
                  <c:v>15:59:51</c:v>
                </c:pt>
                <c:pt idx="3464">
                  <c:v>15:59:53</c:v>
                </c:pt>
                <c:pt idx="3465">
                  <c:v>16:00:16</c:v>
                </c:pt>
                <c:pt idx="3466">
                  <c:v>16:00:19</c:v>
                </c:pt>
                <c:pt idx="3467">
                  <c:v>16:00:24</c:v>
                </c:pt>
                <c:pt idx="3468">
                  <c:v>16:00:29</c:v>
                </c:pt>
                <c:pt idx="3469">
                  <c:v>16:00:32</c:v>
                </c:pt>
                <c:pt idx="3470">
                  <c:v>16:00:38</c:v>
                </c:pt>
                <c:pt idx="3471">
                  <c:v>16:00:40</c:v>
                </c:pt>
                <c:pt idx="3472">
                  <c:v>16:00:41</c:v>
                </c:pt>
                <c:pt idx="3473">
                  <c:v>16:00:42</c:v>
                </c:pt>
                <c:pt idx="3474">
                  <c:v>16:00:43</c:v>
                </c:pt>
                <c:pt idx="3475">
                  <c:v>16:00:53</c:v>
                </c:pt>
                <c:pt idx="3476">
                  <c:v>16:00:54</c:v>
                </c:pt>
                <c:pt idx="3477">
                  <c:v>16:00:55</c:v>
                </c:pt>
                <c:pt idx="3478">
                  <c:v>16:01:09</c:v>
                </c:pt>
                <c:pt idx="3479">
                  <c:v>16:01:14</c:v>
                </c:pt>
                <c:pt idx="3480">
                  <c:v>16:01:17</c:v>
                </c:pt>
                <c:pt idx="3481">
                  <c:v>16:01:18</c:v>
                </c:pt>
                <c:pt idx="3482">
                  <c:v>16:01:19</c:v>
                </c:pt>
                <c:pt idx="3483">
                  <c:v>16:01:23</c:v>
                </c:pt>
                <c:pt idx="3484">
                  <c:v>16:01:25</c:v>
                </c:pt>
                <c:pt idx="3485">
                  <c:v>16:01:26</c:v>
                </c:pt>
                <c:pt idx="3486">
                  <c:v>16:01:34</c:v>
                </c:pt>
                <c:pt idx="3487">
                  <c:v>16:01:45</c:v>
                </c:pt>
                <c:pt idx="3488">
                  <c:v>16:01:49</c:v>
                </c:pt>
                <c:pt idx="3489">
                  <c:v>16:01:57</c:v>
                </c:pt>
                <c:pt idx="3490">
                  <c:v>16:01:58</c:v>
                </c:pt>
                <c:pt idx="3491">
                  <c:v>16:02:01</c:v>
                </c:pt>
                <c:pt idx="3492">
                  <c:v>16:02:04</c:v>
                </c:pt>
                <c:pt idx="3493">
                  <c:v>16:02:05</c:v>
                </c:pt>
                <c:pt idx="3494">
                  <c:v>16:02:06</c:v>
                </c:pt>
                <c:pt idx="3495">
                  <c:v>16:02:07</c:v>
                </c:pt>
                <c:pt idx="3496">
                  <c:v>16:02:17</c:v>
                </c:pt>
                <c:pt idx="3497">
                  <c:v>16:02:19</c:v>
                </c:pt>
                <c:pt idx="3498">
                  <c:v>16:02:20</c:v>
                </c:pt>
                <c:pt idx="3499">
                  <c:v>16:02:21</c:v>
                </c:pt>
                <c:pt idx="3500">
                  <c:v>16:02:23</c:v>
                </c:pt>
                <c:pt idx="3501">
                  <c:v>16:02:27</c:v>
                </c:pt>
                <c:pt idx="3502">
                  <c:v>16:02:33</c:v>
                </c:pt>
                <c:pt idx="3503">
                  <c:v>16:02:35</c:v>
                </c:pt>
                <c:pt idx="3504">
                  <c:v>16:02:39</c:v>
                </c:pt>
                <c:pt idx="3505">
                  <c:v>16:02:43</c:v>
                </c:pt>
                <c:pt idx="3506">
                  <c:v>16:02:46</c:v>
                </c:pt>
                <c:pt idx="3507">
                  <c:v>16:02:49</c:v>
                </c:pt>
                <c:pt idx="3508">
                  <c:v>16:02:55</c:v>
                </c:pt>
                <c:pt idx="3509">
                  <c:v>16:03:05</c:v>
                </c:pt>
                <c:pt idx="3510">
                  <c:v>16:03:06</c:v>
                </c:pt>
                <c:pt idx="3511">
                  <c:v>16:03:07</c:v>
                </c:pt>
                <c:pt idx="3512">
                  <c:v>16:03:14</c:v>
                </c:pt>
                <c:pt idx="3513">
                  <c:v>16:03:15</c:v>
                </c:pt>
                <c:pt idx="3514">
                  <c:v>16:03:21</c:v>
                </c:pt>
                <c:pt idx="3515">
                  <c:v>16:03:30</c:v>
                </c:pt>
                <c:pt idx="3516">
                  <c:v>16:03:33</c:v>
                </c:pt>
                <c:pt idx="3517">
                  <c:v>16:03:43</c:v>
                </c:pt>
                <c:pt idx="3518">
                  <c:v>16:03:45</c:v>
                </c:pt>
                <c:pt idx="3519">
                  <c:v>16:03:49</c:v>
                </c:pt>
                <c:pt idx="3520">
                  <c:v>16:03:51</c:v>
                </c:pt>
                <c:pt idx="3521">
                  <c:v>16:03:52</c:v>
                </c:pt>
                <c:pt idx="3522">
                  <c:v>16:03:59</c:v>
                </c:pt>
                <c:pt idx="3523">
                  <c:v>16:04:04</c:v>
                </c:pt>
                <c:pt idx="3524">
                  <c:v>16:04:07</c:v>
                </c:pt>
                <c:pt idx="3525">
                  <c:v>16:04:08</c:v>
                </c:pt>
                <c:pt idx="3526">
                  <c:v>16:04:09</c:v>
                </c:pt>
                <c:pt idx="3527">
                  <c:v>16:04:10</c:v>
                </c:pt>
                <c:pt idx="3528">
                  <c:v>16:04:14</c:v>
                </c:pt>
                <c:pt idx="3529">
                  <c:v>16:04:21</c:v>
                </c:pt>
                <c:pt idx="3530">
                  <c:v>16:04:25</c:v>
                </c:pt>
                <c:pt idx="3531">
                  <c:v>16:04:26</c:v>
                </c:pt>
                <c:pt idx="3532">
                  <c:v>16:04:31</c:v>
                </c:pt>
                <c:pt idx="3533">
                  <c:v>16:04:35</c:v>
                </c:pt>
                <c:pt idx="3534">
                  <c:v>16:04:36</c:v>
                </c:pt>
                <c:pt idx="3535">
                  <c:v>16:04:39</c:v>
                </c:pt>
                <c:pt idx="3536">
                  <c:v>16:04:40</c:v>
                </c:pt>
                <c:pt idx="3537">
                  <c:v>16:04:41</c:v>
                </c:pt>
                <c:pt idx="3538">
                  <c:v>16:04:46</c:v>
                </c:pt>
                <c:pt idx="3539">
                  <c:v>16:04:48</c:v>
                </c:pt>
                <c:pt idx="3540">
                  <c:v>16:04:56</c:v>
                </c:pt>
                <c:pt idx="3541">
                  <c:v>16:05:01</c:v>
                </c:pt>
                <c:pt idx="3542">
                  <c:v>16:05:03</c:v>
                </c:pt>
                <c:pt idx="3543">
                  <c:v>16:05:06</c:v>
                </c:pt>
                <c:pt idx="3544">
                  <c:v>16:05:14</c:v>
                </c:pt>
                <c:pt idx="3545">
                  <c:v>16:05:15</c:v>
                </c:pt>
                <c:pt idx="3546">
                  <c:v>16:05:16</c:v>
                </c:pt>
                <c:pt idx="3547">
                  <c:v>16:05:21</c:v>
                </c:pt>
                <c:pt idx="3548">
                  <c:v>16:05:25</c:v>
                </c:pt>
                <c:pt idx="3549">
                  <c:v>16:05:27</c:v>
                </c:pt>
                <c:pt idx="3550">
                  <c:v>16:05:28</c:v>
                </c:pt>
                <c:pt idx="3551">
                  <c:v>16:05:29</c:v>
                </c:pt>
                <c:pt idx="3552">
                  <c:v>16:05:31</c:v>
                </c:pt>
                <c:pt idx="3553">
                  <c:v>16:05:33</c:v>
                </c:pt>
                <c:pt idx="3554">
                  <c:v>16:05:38</c:v>
                </c:pt>
                <c:pt idx="3555">
                  <c:v>16:05:39</c:v>
                </c:pt>
                <c:pt idx="3556">
                  <c:v>16:05:40</c:v>
                </c:pt>
                <c:pt idx="3557">
                  <c:v>16:05:43</c:v>
                </c:pt>
                <c:pt idx="3558">
                  <c:v>16:05:44</c:v>
                </c:pt>
                <c:pt idx="3559">
                  <c:v>16:05:45</c:v>
                </c:pt>
                <c:pt idx="3560">
                  <c:v>16:05:52</c:v>
                </c:pt>
                <c:pt idx="3561">
                  <c:v>16:05:55</c:v>
                </c:pt>
                <c:pt idx="3562">
                  <c:v>16:06:00</c:v>
                </c:pt>
                <c:pt idx="3563">
                  <c:v>16:06:02</c:v>
                </c:pt>
                <c:pt idx="3564">
                  <c:v>16:06:04</c:v>
                </c:pt>
                <c:pt idx="3565">
                  <c:v>16:06:08</c:v>
                </c:pt>
                <c:pt idx="3566">
                  <c:v>16:06:14</c:v>
                </c:pt>
                <c:pt idx="3567">
                  <c:v>16:06:20</c:v>
                </c:pt>
                <c:pt idx="3568">
                  <c:v>16:06:22</c:v>
                </c:pt>
                <c:pt idx="3569">
                  <c:v>16:06:23</c:v>
                </c:pt>
                <c:pt idx="3570">
                  <c:v>16:06:25</c:v>
                </c:pt>
                <c:pt idx="3571">
                  <c:v>16:06:30</c:v>
                </c:pt>
                <c:pt idx="3572">
                  <c:v>16:06:33</c:v>
                </c:pt>
                <c:pt idx="3573">
                  <c:v>16:06:36</c:v>
                </c:pt>
                <c:pt idx="3574">
                  <c:v>16:06:39</c:v>
                </c:pt>
                <c:pt idx="3575">
                  <c:v>16:06:47</c:v>
                </c:pt>
                <c:pt idx="3576">
                  <c:v>16:06:48</c:v>
                </c:pt>
                <c:pt idx="3577">
                  <c:v>16:06:51</c:v>
                </c:pt>
                <c:pt idx="3578">
                  <c:v>16:06:53</c:v>
                </c:pt>
                <c:pt idx="3579">
                  <c:v>16:06:54</c:v>
                </c:pt>
                <c:pt idx="3580">
                  <c:v>16:06:57</c:v>
                </c:pt>
                <c:pt idx="3581">
                  <c:v>16:07:04</c:v>
                </c:pt>
                <c:pt idx="3582">
                  <c:v>16:07:08</c:v>
                </c:pt>
                <c:pt idx="3583">
                  <c:v>16:07:11</c:v>
                </c:pt>
                <c:pt idx="3584">
                  <c:v>16:07:16</c:v>
                </c:pt>
                <c:pt idx="3585">
                  <c:v>16:07:21</c:v>
                </c:pt>
                <c:pt idx="3586">
                  <c:v>16:07:28</c:v>
                </c:pt>
                <c:pt idx="3587">
                  <c:v>16:07:33</c:v>
                </c:pt>
                <c:pt idx="3588">
                  <c:v>16:07:39</c:v>
                </c:pt>
                <c:pt idx="3589">
                  <c:v>16:07:40</c:v>
                </c:pt>
                <c:pt idx="3590">
                  <c:v>16:07:50</c:v>
                </c:pt>
                <c:pt idx="3591">
                  <c:v>16:07:51</c:v>
                </c:pt>
                <c:pt idx="3592">
                  <c:v>16:07:53</c:v>
                </c:pt>
                <c:pt idx="3593">
                  <c:v>16:07:54</c:v>
                </c:pt>
                <c:pt idx="3594">
                  <c:v>16:07:55</c:v>
                </c:pt>
                <c:pt idx="3595">
                  <c:v>16:07:57</c:v>
                </c:pt>
                <c:pt idx="3596">
                  <c:v>16:08:12</c:v>
                </c:pt>
                <c:pt idx="3597">
                  <c:v>16:08:18</c:v>
                </c:pt>
                <c:pt idx="3598">
                  <c:v>16:08:20</c:v>
                </c:pt>
                <c:pt idx="3599">
                  <c:v>16:08:27</c:v>
                </c:pt>
                <c:pt idx="3600">
                  <c:v>16:08:29</c:v>
                </c:pt>
                <c:pt idx="3601">
                  <c:v>16:08:32</c:v>
                </c:pt>
                <c:pt idx="3602">
                  <c:v>16:08:39</c:v>
                </c:pt>
                <c:pt idx="3603">
                  <c:v>16:08:46</c:v>
                </c:pt>
                <c:pt idx="3604">
                  <c:v>16:08:51</c:v>
                </c:pt>
                <c:pt idx="3605">
                  <c:v>16:09:05</c:v>
                </c:pt>
                <c:pt idx="3606">
                  <c:v>16:09:10</c:v>
                </c:pt>
                <c:pt idx="3607">
                  <c:v>16:09:13</c:v>
                </c:pt>
                <c:pt idx="3608">
                  <c:v>16:09:15</c:v>
                </c:pt>
                <c:pt idx="3609">
                  <c:v>16:09:17</c:v>
                </c:pt>
                <c:pt idx="3610">
                  <c:v>16:09:18</c:v>
                </c:pt>
                <c:pt idx="3611">
                  <c:v>16:09:30</c:v>
                </c:pt>
                <c:pt idx="3612">
                  <c:v>16:09:45</c:v>
                </c:pt>
                <c:pt idx="3613">
                  <c:v>16:09:54</c:v>
                </c:pt>
                <c:pt idx="3614">
                  <c:v>16:09:57</c:v>
                </c:pt>
                <c:pt idx="3615">
                  <c:v>16:10:01</c:v>
                </c:pt>
                <c:pt idx="3616">
                  <c:v>16:10:05</c:v>
                </c:pt>
                <c:pt idx="3617">
                  <c:v>16:10:07</c:v>
                </c:pt>
                <c:pt idx="3618">
                  <c:v>16:10:13</c:v>
                </c:pt>
                <c:pt idx="3619">
                  <c:v>16:10:17</c:v>
                </c:pt>
                <c:pt idx="3620">
                  <c:v>16:10:20</c:v>
                </c:pt>
                <c:pt idx="3621">
                  <c:v>16:10:23</c:v>
                </c:pt>
                <c:pt idx="3622">
                  <c:v>16:10:25</c:v>
                </c:pt>
                <c:pt idx="3623">
                  <c:v>16:10:26</c:v>
                </c:pt>
                <c:pt idx="3624">
                  <c:v>16:10:30</c:v>
                </c:pt>
                <c:pt idx="3625">
                  <c:v>16:10:32</c:v>
                </c:pt>
                <c:pt idx="3626">
                  <c:v>16:10:33</c:v>
                </c:pt>
                <c:pt idx="3627">
                  <c:v>16:10:34</c:v>
                </c:pt>
                <c:pt idx="3628">
                  <c:v>16:10:36</c:v>
                </c:pt>
                <c:pt idx="3629">
                  <c:v>16:10:37</c:v>
                </c:pt>
                <c:pt idx="3630">
                  <c:v>16:10:38</c:v>
                </c:pt>
                <c:pt idx="3631">
                  <c:v>16:10:39</c:v>
                </c:pt>
                <c:pt idx="3632">
                  <c:v>16:10:45</c:v>
                </c:pt>
                <c:pt idx="3633">
                  <c:v>16:10:46</c:v>
                </c:pt>
                <c:pt idx="3634">
                  <c:v>16:10:48</c:v>
                </c:pt>
                <c:pt idx="3635">
                  <c:v>16:10:52</c:v>
                </c:pt>
                <c:pt idx="3636">
                  <c:v>16:10:53</c:v>
                </c:pt>
                <c:pt idx="3637">
                  <c:v>16:10:56</c:v>
                </c:pt>
                <c:pt idx="3638">
                  <c:v>16:10:57</c:v>
                </c:pt>
                <c:pt idx="3639">
                  <c:v>16:10:58</c:v>
                </c:pt>
                <c:pt idx="3640">
                  <c:v>16:11:04</c:v>
                </c:pt>
                <c:pt idx="3641">
                  <c:v>16:11:05</c:v>
                </c:pt>
                <c:pt idx="3642">
                  <c:v>16:11:09</c:v>
                </c:pt>
                <c:pt idx="3643">
                  <c:v>16:11:10</c:v>
                </c:pt>
                <c:pt idx="3644">
                  <c:v>16:11:11</c:v>
                </c:pt>
                <c:pt idx="3645">
                  <c:v>16:11:13</c:v>
                </c:pt>
                <c:pt idx="3646">
                  <c:v>16:11:20</c:v>
                </c:pt>
                <c:pt idx="3647">
                  <c:v>16:11:22</c:v>
                </c:pt>
                <c:pt idx="3648">
                  <c:v>16:11:23</c:v>
                </c:pt>
                <c:pt idx="3649">
                  <c:v>16:11:24</c:v>
                </c:pt>
                <c:pt idx="3650">
                  <c:v>16:11:28</c:v>
                </c:pt>
                <c:pt idx="3651">
                  <c:v>16:11:31</c:v>
                </c:pt>
                <c:pt idx="3652">
                  <c:v>16:11:32</c:v>
                </c:pt>
                <c:pt idx="3653">
                  <c:v>16:11:34</c:v>
                </c:pt>
                <c:pt idx="3654">
                  <c:v>16:11:35</c:v>
                </c:pt>
                <c:pt idx="3655">
                  <c:v>16:11:39</c:v>
                </c:pt>
                <c:pt idx="3656">
                  <c:v>16:11:40</c:v>
                </c:pt>
                <c:pt idx="3657">
                  <c:v>16:11:49</c:v>
                </c:pt>
                <c:pt idx="3658">
                  <c:v>16:11:56</c:v>
                </c:pt>
                <c:pt idx="3659">
                  <c:v>16:12:00</c:v>
                </c:pt>
                <c:pt idx="3660">
                  <c:v>16:12:01</c:v>
                </c:pt>
                <c:pt idx="3661">
                  <c:v>16:12:05</c:v>
                </c:pt>
                <c:pt idx="3662">
                  <c:v>16:12:07</c:v>
                </c:pt>
                <c:pt idx="3663">
                  <c:v>16:12:13</c:v>
                </c:pt>
                <c:pt idx="3664">
                  <c:v>16:12:17</c:v>
                </c:pt>
                <c:pt idx="3665">
                  <c:v>16:12:23</c:v>
                </c:pt>
                <c:pt idx="3666">
                  <c:v>16:12:24</c:v>
                </c:pt>
                <c:pt idx="3667">
                  <c:v>16:12:31</c:v>
                </c:pt>
                <c:pt idx="3668">
                  <c:v>16:12:32</c:v>
                </c:pt>
                <c:pt idx="3669">
                  <c:v>16:12:40</c:v>
                </c:pt>
                <c:pt idx="3670">
                  <c:v>16:12:43</c:v>
                </c:pt>
                <c:pt idx="3671">
                  <c:v>16:12:48</c:v>
                </c:pt>
                <c:pt idx="3672">
                  <c:v>16:12:49</c:v>
                </c:pt>
                <c:pt idx="3673">
                  <c:v>16:12:50</c:v>
                </c:pt>
                <c:pt idx="3674">
                  <c:v>16:12:51</c:v>
                </c:pt>
                <c:pt idx="3675">
                  <c:v>16:12:55</c:v>
                </c:pt>
                <c:pt idx="3676">
                  <c:v>16:12:58</c:v>
                </c:pt>
                <c:pt idx="3677">
                  <c:v>16:13:05</c:v>
                </c:pt>
                <c:pt idx="3678">
                  <c:v>16:13:11</c:v>
                </c:pt>
                <c:pt idx="3679">
                  <c:v>16:13:19</c:v>
                </c:pt>
                <c:pt idx="3680">
                  <c:v>16:13:24</c:v>
                </c:pt>
                <c:pt idx="3681">
                  <c:v>16:13:26</c:v>
                </c:pt>
                <c:pt idx="3682">
                  <c:v>16:13:28</c:v>
                </c:pt>
                <c:pt idx="3683">
                  <c:v>16:13:38</c:v>
                </c:pt>
                <c:pt idx="3684">
                  <c:v>16:13:39</c:v>
                </c:pt>
                <c:pt idx="3685">
                  <c:v>16:13:45</c:v>
                </c:pt>
                <c:pt idx="3686">
                  <c:v>16:13:46</c:v>
                </c:pt>
                <c:pt idx="3687">
                  <c:v>16:13:49</c:v>
                </c:pt>
                <c:pt idx="3688">
                  <c:v>16:13:56</c:v>
                </c:pt>
                <c:pt idx="3689">
                  <c:v>16:13:57</c:v>
                </c:pt>
                <c:pt idx="3690">
                  <c:v>16:14:00</c:v>
                </c:pt>
                <c:pt idx="3691">
                  <c:v>16:14:02</c:v>
                </c:pt>
                <c:pt idx="3692">
                  <c:v>16:14:13</c:v>
                </c:pt>
                <c:pt idx="3693">
                  <c:v>16:14:20</c:v>
                </c:pt>
                <c:pt idx="3694">
                  <c:v>16:14:22</c:v>
                </c:pt>
                <c:pt idx="3695">
                  <c:v>16:14:26</c:v>
                </c:pt>
                <c:pt idx="3696">
                  <c:v>16:14:29</c:v>
                </c:pt>
                <c:pt idx="3697">
                  <c:v>16:14:38</c:v>
                </c:pt>
                <c:pt idx="3698">
                  <c:v>16:14:39</c:v>
                </c:pt>
                <c:pt idx="3699">
                  <c:v>16:14:52</c:v>
                </c:pt>
                <c:pt idx="3700">
                  <c:v>16:14:56</c:v>
                </c:pt>
                <c:pt idx="3701">
                  <c:v>16:15:02</c:v>
                </c:pt>
                <c:pt idx="3702">
                  <c:v>16:15:03</c:v>
                </c:pt>
                <c:pt idx="3703">
                  <c:v>16:15:04</c:v>
                </c:pt>
                <c:pt idx="3704">
                  <c:v>16:15:07</c:v>
                </c:pt>
                <c:pt idx="3705">
                  <c:v>16:15:09</c:v>
                </c:pt>
                <c:pt idx="3706">
                  <c:v>16:15:14</c:v>
                </c:pt>
                <c:pt idx="3707">
                  <c:v>16:15:17</c:v>
                </c:pt>
                <c:pt idx="3708">
                  <c:v>16:15:27</c:v>
                </c:pt>
                <c:pt idx="3709">
                  <c:v>16:15:31</c:v>
                </c:pt>
                <c:pt idx="3710">
                  <c:v>16:15:32</c:v>
                </c:pt>
                <c:pt idx="3711">
                  <c:v>16:15:38</c:v>
                </c:pt>
                <c:pt idx="3712">
                  <c:v>16:15:40</c:v>
                </c:pt>
                <c:pt idx="3713">
                  <c:v>16:15:43</c:v>
                </c:pt>
                <c:pt idx="3714">
                  <c:v>16:15:45</c:v>
                </c:pt>
                <c:pt idx="3715">
                  <c:v>16:15:46</c:v>
                </c:pt>
                <c:pt idx="3716">
                  <c:v>16:15:48</c:v>
                </c:pt>
                <c:pt idx="3717">
                  <c:v>16:15:49</c:v>
                </c:pt>
                <c:pt idx="3718">
                  <c:v>16:15:50</c:v>
                </c:pt>
                <c:pt idx="3719">
                  <c:v>16:15:52</c:v>
                </c:pt>
                <c:pt idx="3720">
                  <c:v>16:15:55</c:v>
                </c:pt>
                <c:pt idx="3721">
                  <c:v>16:15:56</c:v>
                </c:pt>
                <c:pt idx="3722">
                  <c:v>16:15:58</c:v>
                </c:pt>
                <c:pt idx="3723">
                  <c:v>16:16:03</c:v>
                </c:pt>
                <c:pt idx="3724">
                  <c:v>16:16:11</c:v>
                </c:pt>
                <c:pt idx="3725">
                  <c:v>16:16:13</c:v>
                </c:pt>
                <c:pt idx="3726">
                  <c:v>16:16:25</c:v>
                </c:pt>
                <c:pt idx="3727">
                  <c:v>16:16:26</c:v>
                </c:pt>
                <c:pt idx="3728">
                  <c:v>16:16:32</c:v>
                </c:pt>
                <c:pt idx="3729">
                  <c:v>16:16:33</c:v>
                </c:pt>
                <c:pt idx="3730">
                  <c:v>16:16:39</c:v>
                </c:pt>
                <c:pt idx="3731">
                  <c:v>16:16:45</c:v>
                </c:pt>
                <c:pt idx="3732">
                  <c:v>16:16:48</c:v>
                </c:pt>
                <c:pt idx="3733">
                  <c:v>16:16:53</c:v>
                </c:pt>
                <c:pt idx="3734">
                  <c:v>16:16:55</c:v>
                </c:pt>
                <c:pt idx="3735">
                  <c:v>16:16:59</c:v>
                </c:pt>
                <c:pt idx="3736">
                  <c:v>16:17:04</c:v>
                </c:pt>
                <c:pt idx="3737">
                  <c:v>16:17:06</c:v>
                </c:pt>
                <c:pt idx="3738">
                  <c:v>16:17:10</c:v>
                </c:pt>
                <c:pt idx="3739">
                  <c:v>16:17:17</c:v>
                </c:pt>
                <c:pt idx="3740">
                  <c:v>16:17:19</c:v>
                </c:pt>
                <c:pt idx="3741">
                  <c:v>16:17:28</c:v>
                </c:pt>
                <c:pt idx="3742">
                  <c:v>16:17:31</c:v>
                </c:pt>
                <c:pt idx="3743">
                  <c:v>16:17:32</c:v>
                </c:pt>
                <c:pt idx="3744">
                  <c:v>16:17:33</c:v>
                </c:pt>
                <c:pt idx="3745">
                  <c:v>16:17:35</c:v>
                </c:pt>
                <c:pt idx="3746">
                  <c:v>16:17:36</c:v>
                </c:pt>
                <c:pt idx="3747">
                  <c:v>16:17:44</c:v>
                </c:pt>
                <c:pt idx="3748">
                  <c:v>16:17:46</c:v>
                </c:pt>
                <c:pt idx="3749">
                  <c:v>16:17:49</c:v>
                </c:pt>
                <c:pt idx="3750">
                  <c:v>16:17:57</c:v>
                </c:pt>
                <c:pt idx="3751">
                  <c:v>16:18:00</c:v>
                </c:pt>
                <c:pt idx="3752">
                  <c:v>16:18:02</c:v>
                </c:pt>
                <c:pt idx="3753">
                  <c:v>16:18:04</c:v>
                </c:pt>
                <c:pt idx="3754">
                  <c:v>16:18:19</c:v>
                </c:pt>
                <c:pt idx="3755">
                  <c:v>16:18:23</c:v>
                </c:pt>
                <c:pt idx="3756">
                  <c:v>16:18:37</c:v>
                </c:pt>
                <c:pt idx="3757">
                  <c:v>16:18:38</c:v>
                </c:pt>
                <c:pt idx="3758">
                  <c:v>16:18:45</c:v>
                </c:pt>
                <c:pt idx="3759">
                  <c:v>16:18:47</c:v>
                </c:pt>
                <c:pt idx="3760">
                  <c:v>16:19:10</c:v>
                </c:pt>
                <c:pt idx="3761">
                  <c:v>16:19:25</c:v>
                </c:pt>
                <c:pt idx="3762">
                  <c:v>16:19:29</c:v>
                </c:pt>
                <c:pt idx="3763">
                  <c:v>16:19:38</c:v>
                </c:pt>
                <c:pt idx="3764">
                  <c:v>16:19:39</c:v>
                </c:pt>
                <c:pt idx="3765">
                  <c:v>16:19:47</c:v>
                </c:pt>
                <c:pt idx="3766">
                  <c:v>16:19:48</c:v>
                </c:pt>
                <c:pt idx="3767">
                  <c:v>16:19:53</c:v>
                </c:pt>
                <c:pt idx="3768">
                  <c:v>16:19:55</c:v>
                </c:pt>
                <c:pt idx="3769">
                  <c:v>16:20:15</c:v>
                </c:pt>
                <c:pt idx="3770">
                  <c:v>16:20:18</c:v>
                </c:pt>
                <c:pt idx="3771">
                  <c:v>16:20:19</c:v>
                </c:pt>
                <c:pt idx="3772">
                  <c:v>16:20:21</c:v>
                </c:pt>
                <c:pt idx="3773">
                  <c:v>16:20:25</c:v>
                </c:pt>
                <c:pt idx="3774">
                  <c:v>16:20:33</c:v>
                </c:pt>
                <c:pt idx="3775">
                  <c:v>16:20:37</c:v>
                </c:pt>
                <c:pt idx="3776">
                  <c:v>16:20:39</c:v>
                </c:pt>
                <c:pt idx="3777">
                  <c:v>16:20:41</c:v>
                </c:pt>
                <c:pt idx="3778">
                  <c:v>16:21:21</c:v>
                </c:pt>
                <c:pt idx="3779">
                  <c:v>16:21:24</c:v>
                </c:pt>
                <c:pt idx="3780">
                  <c:v>16:21:28</c:v>
                </c:pt>
                <c:pt idx="3781">
                  <c:v>16:21:29</c:v>
                </c:pt>
                <c:pt idx="3782">
                  <c:v>16:21:38</c:v>
                </c:pt>
                <c:pt idx="3783">
                  <c:v>16:21:40</c:v>
                </c:pt>
                <c:pt idx="3784">
                  <c:v>16:21:50</c:v>
                </c:pt>
                <c:pt idx="3785">
                  <c:v>16:21:54</c:v>
                </c:pt>
                <c:pt idx="3786">
                  <c:v>16:22:14</c:v>
                </c:pt>
                <c:pt idx="3787">
                  <c:v>16:22:17</c:v>
                </c:pt>
                <c:pt idx="3788">
                  <c:v>16:22:21</c:v>
                </c:pt>
                <c:pt idx="3789">
                  <c:v>16:22:30</c:v>
                </c:pt>
                <c:pt idx="3790">
                  <c:v>16:22:38</c:v>
                </c:pt>
                <c:pt idx="3791">
                  <c:v>16:22:41</c:v>
                </c:pt>
                <c:pt idx="3792">
                  <c:v>16:22:43</c:v>
                </c:pt>
                <c:pt idx="3793">
                  <c:v>16:22:44</c:v>
                </c:pt>
                <c:pt idx="3794">
                  <c:v>16:22:46</c:v>
                </c:pt>
                <c:pt idx="3795">
                  <c:v>16:22:56</c:v>
                </c:pt>
                <c:pt idx="3796">
                  <c:v>16:23:04</c:v>
                </c:pt>
                <c:pt idx="3797">
                  <c:v>16:23:10</c:v>
                </c:pt>
                <c:pt idx="3798">
                  <c:v>16:23:12</c:v>
                </c:pt>
                <c:pt idx="3799">
                  <c:v>16:23:17</c:v>
                </c:pt>
                <c:pt idx="3800">
                  <c:v>16:23:18</c:v>
                </c:pt>
                <c:pt idx="3801">
                  <c:v>16:23:45</c:v>
                </c:pt>
                <c:pt idx="3802">
                  <c:v>16:23:50</c:v>
                </c:pt>
                <c:pt idx="3803">
                  <c:v>16:23:51</c:v>
                </c:pt>
                <c:pt idx="3804">
                  <c:v>16:23:55</c:v>
                </c:pt>
                <c:pt idx="3805">
                  <c:v>16:23:59</c:v>
                </c:pt>
                <c:pt idx="3806">
                  <c:v>16:24:03</c:v>
                </c:pt>
                <c:pt idx="3807">
                  <c:v>16:24:07</c:v>
                </c:pt>
                <c:pt idx="3808">
                  <c:v>16:24:10</c:v>
                </c:pt>
                <c:pt idx="3809">
                  <c:v>16:24:15</c:v>
                </c:pt>
                <c:pt idx="3810">
                  <c:v>16:24:16</c:v>
                </c:pt>
                <c:pt idx="3811">
                  <c:v>16:24:23</c:v>
                </c:pt>
                <c:pt idx="3812">
                  <c:v>16:24:27</c:v>
                </c:pt>
                <c:pt idx="3813">
                  <c:v>16:24:35</c:v>
                </c:pt>
                <c:pt idx="3814">
                  <c:v>16:24:48</c:v>
                </c:pt>
                <c:pt idx="3815">
                  <c:v>16:24:53</c:v>
                </c:pt>
                <c:pt idx="3816">
                  <c:v>16:25:15</c:v>
                </c:pt>
                <c:pt idx="3817">
                  <c:v>16:25:20</c:v>
                </c:pt>
                <c:pt idx="3818">
                  <c:v>16:25:23</c:v>
                </c:pt>
                <c:pt idx="3819">
                  <c:v>16:25:31</c:v>
                </c:pt>
                <c:pt idx="3820">
                  <c:v>16:25:44</c:v>
                </c:pt>
                <c:pt idx="3821">
                  <c:v>16:25:45</c:v>
                </c:pt>
                <c:pt idx="3822">
                  <c:v>16:26:12</c:v>
                </c:pt>
                <c:pt idx="3823">
                  <c:v>16:26:17</c:v>
                </c:pt>
                <c:pt idx="3824">
                  <c:v>16:26:27</c:v>
                </c:pt>
                <c:pt idx="3825">
                  <c:v>16:26:36</c:v>
                </c:pt>
                <c:pt idx="3826">
                  <c:v>16:26:42</c:v>
                </c:pt>
                <c:pt idx="3827">
                  <c:v>16:27:08</c:v>
                </c:pt>
                <c:pt idx="3828">
                  <c:v>16:27:12</c:v>
                </c:pt>
                <c:pt idx="3829">
                  <c:v>16:27:23</c:v>
                </c:pt>
                <c:pt idx="3830">
                  <c:v>16:27:52</c:v>
                </c:pt>
                <c:pt idx="3831">
                  <c:v>16:27:59</c:v>
                </c:pt>
                <c:pt idx="3832">
                  <c:v>16:28:20</c:v>
                </c:pt>
                <c:pt idx="3833">
                  <c:v>16:28:59</c:v>
                </c:pt>
                <c:pt idx="3834">
                  <c:v>16:29:03</c:v>
                </c:pt>
                <c:pt idx="3835">
                  <c:v>16:29:08</c:v>
                </c:pt>
                <c:pt idx="3836">
                  <c:v>16:29:15</c:v>
                </c:pt>
                <c:pt idx="3837">
                  <c:v>16:29:18</c:v>
                </c:pt>
                <c:pt idx="3838">
                  <c:v>16:29:21</c:v>
                </c:pt>
                <c:pt idx="3839">
                  <c:v>16:29:23</c:v>
                </c:pt>
                <c:pt idx="3840">
                  <c:v>16:29:26</c:v>
                </c:pt>
                <c:pt idx="3841">
                  <c:v>16:29:45</c:v>
                </c:pt>
                <c:pt idx="3842">
                  <c:v>16:30:06</c:v>
                </c:pt>
                <c:pt idx="3843">
                  <c:v>16:30:14</c:v>
                </c:pt>
                <c:pt idx="3844">
                  <c:v>16:30:34</c:v>
                </c:pt>
                <c:pt idx="3845">
                  <c:v>16:31:07</c:v>
                </c:pt>
                <c:pt idx="3846">
                  <c:v>16:31:26</c:v>
                </c:pt>
                <c:pt idx="3847">
                  <c:v>16:31:44</c:v>
                </c:pt>
                <c:pt idx="3848">
                  <c:v>16:32:15</c:v>
                </c:pt>
                <c:pt idx="3849">
                  <c:v>16:32:18</c:v>
                </c:pt>
                <c:pt idx="3850">
                  <c:v>16:32:21</c:v>
                </c:pt>
                <c:pt idx="3851">
                  <c:v>16:32:23</c:v>
                </c:pt>
                <c:pt idx="3852">
                  <c:v>16:32:24</c:v>
                </c:pt>
                <c:pt idx="3853">
                  <c:v>16:32:26</c:v>
                </c:pt>
                <c:pt idx="3854">
                  <c:v>16:33:23</c:v>
                </c:pt>
                <c:pt idx="3855">
                  <c:v>16:33:35</c:v>
                </c:pt>
                <c:pt idx="3856">
                  <c:v>16:33:59</c:v>
                </c:pt>
                <c:pt idx="3857">
                  <c:v>16:34:33</c:v>
                </c:pt>
                <c:pt idx="3858">
                  <c:v>16:35:12</c:v>
                </c:pt>
                <c:pt idx="3859">
                  <c:v>16:35:17</c:v>
                </c:pt>
                <c:pt idx="3860">
                  <c:v>16:36:23</c:v>
                </c:pt>
                <c:pt idx="3861">
                  <c:v>16:36:59</c:v>
                </c:pt>
                <c:pt idx="3862">
                  <c:v>16:37:11</c:v>
                </c:pt>
                <c:pt idx="3863">
                  <c:v>16:37:40</c:v>
                </c:pt>
                <c:pt idx="3864">
                  <c:v>16:38:21</c:v>
                </c:pt>
                <c:pt idx="3865">
                  <c:v>16:39:39</c:v>
                </c:pt>
                <c:pt idx="3866">
                  <c:v>16:40:19</c:v>
                </c:pt>
                <c:pt idx="3867">
                  <c:v>16:40:33</c:v>
                </c:pt>
                <c:pt idx="3868">
                  <c:v>16:40:48</c:v>
                </c:pt>
                <c:pt idx="3869">
                  <c:v>16:42:14</c:v>
                </c:pt>
                <c:pt idx="3870">
                  <c:v>16:42:37</c:v>
                </c:pt>
                <c:pt idx="3871">
                  <c:v>16:42:57</c:v>
                </c:pt>
                <c:pt idx="3872">
                  <c:v>16:43:47</c:v>
                </c:pt>
                <c:pt idx="3873">
                  <c:v>16:46:34</c:v>
                </c:pt>
              </c:strCache>
            </c:strRef>
          </c:cat>
          <c:val>
            <c:numRef>
              <c:f>'2时间图'!$C$2:$C$3875</c:f>
              <c:numCache>
                <c:formatCode>General</c:formatCode>
                <c:ptCount val="38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1</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1</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1</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1</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1</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1</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1</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1</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1</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numCache>
            </c:numRef>
          </c:val>
          <c:extLst xmlns:c16r2="http://schemas.microsoft.com/office/drawing/2015/06/chart">
            <c:ext xmlns:c16="http://schemas.microsoft.com/office/drawing/2014/chart" uri="{C3380CC4-5D6E-409C-BE32-E72D297353CC}">
              <c16:uniqueId val="{00000000-FE03-45FC-95E1-4EA2093B9362}"/>
            </c:ext>
          </c:extLst>
        </c:ser>
        <c:ser>
          <c:idx val="1"/>
          <c:order val="1"/>
          <c:tx>
            <c:strRef>
              <c:f>'2时间图'!$D$1</c:f>
              <c:strCache>
                <c:ptCount val="1"/>
                <c:pt idx="0">
                  <c:v>RFQ</c:v>
                </c:pt>
              </c:strCache>
            </c:strRef>
          </c:tx>
          <c:spPr>
            <a:solidFill>
              <a:schemeClr val="accent2"/>
            </a:solidFill>
            <a:ln>
              <a:noFill/>
            </a:ln>
            <a:effectLst/>
          </c:spPr>
          <c:invertIfNegative val="0"/>
          <c:cat>
            <c:strRef>
              <c:f>'2时间图'!$B$2:$B$3875</c:f>
              <c:strCache>
                <c:ptCount val="3874"/>
                <c:pt idx="0">
                  <c:v>9:02:43</c:v>
                </c:pt>
                <c:pt idx="1">
                  <c:v>9:02:46</c:v>
                </c:pt>
                <c:pt idx="2">
                  <c:v>9:07:48</c:v>
                </c:pt>
                <c:pt idx="3">
                  <c:v>9:08:52</c:v>
                </c:pt>
                <c:pt idx="4">
                  <c:v>9:10:12</c:v>
                </c:pt>
                <c:pt idx="5">
                  <c:v>9:10:16</c:v>
                </c:pt>
                <c:pt idx="6">
                  <c:v>9:10:57</c:v>
                </c:pt>
                <c:pt idx="7">
                  <c:v>9:11:14</c:v>
                </c:pt>
                <c:pt idx="8">
                  <c:v>9:11:18</c:v>
                </c:pt>
                <c:pt idx="9">
                  <c:v>9:15:02</c:v>
                </c:pt>
                <c:pt idx="10">
                  <c:v>9:15:28</c:v>
                </c:pt>
                <c:pt idx="11">
                  <c:v>9:15:36</c:v>
                </c:pt>
                <c:pt idx="12">
                  <c:v>9:15:42</c:v>
                </c:pt>
                <c:pt idx="13">
                  <c:v>9:16:08</c:v>
                </c:pt>
                <c:pt idx="14">
                  <c:v>9:16:19</c:v>
                </c:pt>
                <c:pt idx="15">
                  <c:v>9:16:33</c:v>
                </c:pt>
                <c:pt idx="16">
                  <c:v>9:16:51</c:v>
                </c:pt>
                <c:pt idx="17">
                  <c:v>9:16:57</c:v>
                </c:pt>
                <c:pt idx="18">
                  <c:v>9:17:08</c:v>
                </c:pt>
                <c:pt idx="19">
                  <c:v>9:17:13</c:v>
                </c:pt>
                <c:pt idx="20">
                  <c:v>9:17:25</c:v>
                </c:pt>
                <c:pt idx="21">
                  <c:v>9:17:34</c:v>
                </c:pt>
                <c:pt idx="22">
                  <c:v>9:17:44</c:v>
                </c:pt>
                <c:pt idx="23">
                  <c:v>9:18:07</c:v>
                </c:pt>
                <c:pt idx="24">
                  <c:v>9:18:15</c:v>
                </c:pt>
                <c:pt idx="25">
                  <c:v>9:18:51</c:v>
                </c:pt>
                <c:pt idx="26">
                  <c:v>9:18:56</c:v>
                </c:pt>
                <c:pt idx="27">
                  <c:v>9:18:57</c:v>
                </c:pt>
                <c:pt idx="28">
                  <c:v>9:18:58</c:v>
                </c:pt>
                <c:pt idx="29">
                  <c:v>9:19:35</c:v>
                </c:pt>
                <c:pt idx="30">
                  <c:v>9:19:54</c:v>
                </c:pt>
                <c:pt idx="31">
                  <c:v>9:21:14</c:v>
                </c:pt>
                <c:pt idx="32">
                  <c:v>9:21:24</c:v>
                </c:pt>
                <c:pt idx="33">
                  <c:v>9:21:27</c:v>
                </c:pt>
                <c:pt idx="34">
                  <c:v>9:22:02</c:v>
                </c:pt>
                <c:pt idx="35">
                  <c:v>9:23:21</c:v>
                </c:pt>
                <c:pt idx="36">
                  <c:v>9:23:37</c:v>
                </c:pt>
                <c:pt idx="37">
                  <c:v>9:25:08</c:v>
                </c:pt>
                <c:pt idx="38">
                  <c:v>9:25:12</c:v>
                </c:pt>
                <c:pt idx="39">
                  <c:v>9:25:14</c:v>
                </c:pt>
                <c:pt idx="40">
                  <c:v>9:25:18</c:v>
                </c:pt>
                <c:pt idx="41">
                  <c:v>9:25:20</c:v>
                </c:pt>
                <c:pt idx="42">
                  <c:v>9:25:37</c:v>
                </c:pt>
                <c:pt idx="43">
                  <c:v>9:25:47</c:v>
                </c:pt>
                <c:pt idx="44">
                  <c:v>9:26:06</c:v>
                </c:pt>
                <c:pt idx="45">
                  <c:v>9:26:13</c:v>
                </c:pt>
                <c:pt idx="46">
                  <c:v>9:26:24</c:v>
                </c:pt>
                <c:pt idx="47">
                  <c:v>9:26:53</c:v>
                </c:pt>
                <c:pt idx="48">
                  <c:v>9:26:57</c:v>
                </c:pt>
                <c:pt idx="49">
                  <c:v>9:26:58</c:v>
                </c:pt>
                <c:pt idx="50">
                  <c:v>9:27:04</c:v>
                </c:pt>
                <c:pt idx="51">
                  <c:v>9:27:06</c:v>
                </c:pt>
                <c:pt idx="52">
                  <c:v>9:27:07</c:v>
                </c:pt>
                <c:pt idx="53">
                  <c:v>9:27:13</c:v>
                </c:pt>
                <c:pt idx="54">
                  <c:v>9:27:28</c:v>
                </c:pt>
                <c:pt idx="55">
                  <c:v>9:27:34</c:v>
                </c:pt>
                <c:pt idx="56">
                  <c:v>9:27:42</c:v>
                </c:pt>
                <c:pt idx="57">
                  <c:v>9:27:46</c:v>
                </c:pt>
                <c:pt idx="58">
                  <c:v>9:27:56</c:v>
                </c:pt>
                <c:pt idx="59">
                  <c:v>9:28:08</c:v>
                </c:pt>
                <c:pt idx="60">
                  <c:v>9:28:29</c:v>
                </c:pt>
                <c:pt idx="61">
                  <c:v>9:28:30</c:v>
                </c:pt>
                <c:pt idx="62">
                  <c:v>9:28:51</c:v>
                </c:pt>
                <c:pt idx="63">
                  <c:v>9:28:55</c:v>
                </c:pt>
                <c:pt idx="64">
                  <c:v>9:29:05</c:v>
                </c:pt>
                <c:pt idx="65">
                  <c:v>9:29:16</c:v>
                </c:pt>
                <c:pt idx="66">
                  <c:v>9:29:23</c:v>
                </c:pt>
                <c:pt idx="67">
                  <c:v>9:29:24</c:v>
                </c:pt>
                <c:pt idx="68">
                  <c:v>9:29:26</c:v>
                </c:pt>
                <c:pt idx="69">
                  <c:v>9:29:27</c:v>
                </c:pt>
                <c:pt idx="70">
                  <c:v>9:29:30</c:v>
                </c:pt>
                <c:pt idx="71">
                  <c:v>9:29:52</c:v>
                </c:pt>
                <c:pt idx="72">
                  <c:v>9:30:02</c:v>
                </c:pt>
                <c:pt idx="73">
                  <c:v>9:30:06</c:v>
                </c:pt>
                <c:pt idx="74">
                  <c:v>9:30:26</c:v>
                </c:pt>
                <c:pt idx="75">
                  <c:v>9:30:34</c:v>
                </c:pt>
                <c:pt idx="76">
                  <c:v>9:30:42</c:v>
                </c:pt>
                <c:pt idx="77">
                  <c:v>9:30:48</c:v>
                </c:pt>
                <c:pt idx="78">
                  <c:v>9:30:54</c:v>
                </c:pt>
                <c:pt idx="79">
                  <c:v>9:30:58</c:v>
                </c:pt>
                <c:pt idx="80">
                  <c:v>9:30:59</c:v>
                </c:pt>
                <c:pt idx="81">
                  <c:v>9:31:09</c:v>
                </c:pt>
                <c:pt idx="82">
                  <c:v>9:31:12</c:v>
                </c:pt>
                <c:pt idx="83">
                  <c:v>9:31:13</c:v>
                </c:pt>
                <c:pt idx="84">
                  <c:v>9:31:15</c:v>
                </c:pt>
                <c:pt idx="85">
                  <c:v>9:31:26</c:v>
                </c:pt>
                <c:pt idx="86">
                  <c:v>9:32:20</c:v>
                </c:pt>
                <c:pt idx="87">
                  <c:v>9:32:24</c:v>
                </c:pt>
                <c:pt idx="88">
                  <c:v>9:32:28</c:v>
                </c:pt>
                <c:pt idx="89">
                  <c:v>9:32:37</c:v>
                </c:pt>
                <c:pt idx="90">
                  <c:v>9:32:44</c:v>
                </c:pt>
                <c:pt idx="91">
                  <c:v>9:32:48</c:v>
                </c:pt>
                <c:pt idx="92">
                  <c:v>9:33:01</c:v>
                </c:pt>
                <c:pt idx="93">
                  <c:v>9:33:03</c:v>
                </c:pt>
                <c:pt idx="94">
                  <c:v>9:33:05</c:v>
                </c:pt>
                <c:pt idx="95">
                  <c:v>9:33:16</c:v>
                </c:pt>
                <c:pt idx="96">
                  <c:v>9:33:18</c:v>
                </c:pt>
                <c:pt idx="97">
                  <c:v>9:33:45</c:v>
                </c:pt>
                <c:pt idx="98">
                  <c:v>9:33:46</c:v>
                </c:pt>
                <c:pt idx="99">
                  <c:v>9:33:50</c:v>
                </c:pt>
                <c:pt idx="100">
                  <c:v>9:33:53</c:v>
                </c:pt>
                <c:pt idx="101">
                  <c:v>9:34:09</c:v>
                </c:pt>
                <c:pt idx="102">
                  <c:v>9:34:56</c:v>
                </c:pt>
                <c:pt idx="103">
                  <c:v>9:35:14</c:v>
                </c:pt>
                <c:pt idx="104">
                  <c:v>9:35:18</c:v>
                </c:pt>
                <c:pt idx="105">
                  <c:v>9:35:25</c:v>
                </c:pt>
                <c:pt idx="106">
                  <c:v>9:35:32</c:v>
                </c:pt>
                <c:pt idx="107">
                  <c:v>9:35:35</c:v>
                </c:pt>
                <c:pt idx="108">
                  <c:v>9:36:11</c:v>
                </c:pt>
                <c:pt idx="109">
                  <c:v>9:36:43</c:v>
                </c:pt>
                <c:pt idx="110">
                  <c:v>9:36:48</c:v>
                </c:pt>
                <c:pt idx="111">
                  <c:v>9:36:54</c:v>
                </c:pt>
                <c:pt idx="112">
                  <c:v>9:36:55</c:v>
                </c:pt>
                <c:pt idx="113">
                  <c:v>9:37:01</c:v>
                </c:pt>
                <c:pt idx="114">
                  <c:v>9:37:02</c:v>
                </c:pt>
                <c:pt idx="115">
                  <c:v>9:37:17</c:v>
                </c:pt>
                <c:pt idx="116">
                  <c:v>9:37:47</c:v>
                </c:pt>
                <c:pt idx="117">
                  <c:v>9:37:58</c:v>
                </c:pt>
                <c:pt idx="118">
                  <c:v>9:38:12</c:v>
                </c:pt>
                <c:pt idx="119">
                  <c:v>9:38:51</c:v>
                </c:pt>
                <c:pt idx="120">
                  <c:v>9:38:58</c:v>
                </c:pt>
                <c:pt idx="121">
                  <c:v>9:39:15</c:v>
                </c:pt>
                <c:pt idx="122">
                  <c:v>9:39:30</c:v>
                </c:pt>
                <c:pt idx="123">
                  <c:v>9:39:34</c:v>
                </c:pt>
                <c:pt idx="124">
                  <c:v>9:39:35</c:v>
                </c:pt>
                <c:pt idx="125">
                  <c:v>9:39:36</c:v>
                </c:pt>
                <c:pt idx="126">
                  <c:v>9:39:49</c:v>
                </c:pt>
                <c:pt idx="127">
                  <c:v>9:39:53</c:v>
                </c:pt>
                <c:pt idx="128">
                  <c:v>9:39:59</c:v>
                </c:pt>
                <c:pt idx="129">
                  <c:v>9:40:01</c:v>
                </c:pt>
                <c:pt idx="130">
                  <c:v>9:40:02</c:v>
                </c:pt>
                <c:pt idx="131">
                  <c:v>9:40:06</c:v>
                </c:pt>
                <c:pt idx="132">
                  <c:v>9:40:13</c:v>
                </c:pt>
                <c:pt idx="133">
                  <c:v>9:40:24</c:v>
                </c:pt>
                <c:pt idx="134">
                  <c:v>9:40:40</c:v>
                </c:pt>
                <c:pt idx="135">
                  <c:v>9:40:45</c:v>
                </c:pt>
                <c:pt idx="136">
                  <c:v>9:40:48</c:v>
                </c:pt>
                <c:pt idx="137">
                  <c:v>9:40:58</c:v>
                </c:pt>
                <c:pt idx="138">
                  <c:v>9:41:03</c:v>
                </c:pt>
                <c:pt idx="139">
                  <c:v>9:41:28</c:v>
                </c:pt>
                <c:pt idx="140">
                  <c:v>9:42:03</c:v>
                </c:pt>
                <c:pt idx="141">
                  <c:v>9:42:23</c:v>
                </c:pt>
                <c:pt idx="142">
                  <c:v>9:42:26</c:v>
                </c:pt>
                <c:pt idx="143">
                  <c:v>9:42:34</c:v>
                </c:pt>
                <c:pt idx="144">
                  <c:v>9:42:42</c:v>
                </c:pt>
                <c:pt idx="145">
                  <c:v>9:42:49</c:v>
                </c:pt>
                <c:pt idx="146">
                  <c:v>9:43:05</c:v>
                </c:pt>
                <c:pt idx="147">
                  <c:v>9:43:13</c:v>
                </c:pt>
                <c:pt idx="148">
                  <c:v>9:43:20</c:v>
                </c:pt>
                <c:pt idx="149">
                  <c:v>9:43:35</c:v>
                </c:pt>
                <c:pt idx="150">
                  <c:v>9:43:37</c:v>
                </c:pt>
                <c:pt idx="151">
                  <c:v>9:43:40</c:v>
                </c:pt>
                <c:pt idx="152">
                  <c:v>9:43:45</c:v>
                </c:pt>
                <c:pt idx="153">
                  <c:v>9:43:47</c:v>
                </c:pt>
                <c:pt idx="154">
                  <c:v>9:43:49</c:v>
                </c:pt>
                <c:pt idx="155">
                  <c:v>9:44:11</c:v>
                </c:pt>
                <c:pt idx="156">
                  <c:v>9:44:13</c:v>
                </c:pt>
                <c:pt idx="157">
                  <c:v>9:44:17</c:v>
                </c:pt>
                <c:pt idx="158">
                  <c:v>9:44:18</c:v>
                </c:pt>
                <c:pt idx="159">
                  <c:v>9:44:28</c:v>
                </c:pt>
                <c:pt idx="160">
                  <c:v>9:44:34</c:v>
                </c:pt>
                <c:pt idx="161">
                  <c:v>9:44:40</c:v>
                </c:pt>
                <c:pt idx="162">
                  <c:v>9:44:46</c:v>
                </c:pt>
                <c:pt idx="163">
                  <c:v>9:44:53</c:v>
                </c:pt>
                <c:pt idx="164">
                  <c:v>9:44:57</c:v>
                </c:pt>
                <c:pt idx="165">
                  <c:v>9:45:08</c:v>
                </c:pt>
                <c:pt idx="166">
                  <c:v>9:45:17</c:v>
                </c:pt>
                <c:pt idx="167">
                  <c:v>9:45:18</c:v>
                </c:pt>
                <c:pt idx="168">
                  <c:v>9:45:36</c:v>
                </c:pt>
                <c:pt idx="169">
                  <c:v>9:46:01</c:v>
                </c:pt>
                <c:pt idx="170">
                  <c:v>9:46:25</c:v>
                </c:pt>
                <c:pt idx="171">
                  <c:v>9:46:28</c:v>
                </c:pt>
                <c:pt idx="172">
                  <c:v>9:46:47</c:v>
                </c:pt>
                <c:pt idx="173">
                  <c:v>9:46:54</c:v>
                </c:pt>
                <c:pt idx="174">
                  <c:v>9:47:06</c:v>
                </c:pt>
                <c:pt idx="175">
                  <c:v>9:47:07</c:v>
                </c:pt>
                <c:pt idx="176">
                  <c:v>9:47:56</c:v>
                </c:pt>
                <c:pt idx="177">
                  <c:v>9:48:18</c:v>
                </c:pt>
                <c:pt idx="178">
                  <c:v>9:48:21</c:v>
                </c:pt>
                <c:pt idx="179">
                  <c:v>9:48:27</c:v>
                </c:pt>
                <c:pt idx="180">
                  <c:v>9:48:28</c:v>
                </c:pt>
                <c:pt idx="181">
                  <c:v>9:48:35</c:v>
                </c:pt>
                <c:pt idx="182">
                  <c:v>9:48:43</c:v>
                </c:pt>
                <c:pt idx="183">
                  <c:v>9:48:45</c:v>
                </c:pt>
                <c:pt idx="184">
                  <c:v>9:48:48</c:v>
                </c:pt>
                <c:pt idx="185">
                  <c:v>9:48:59</c:v>
                </c:pt>
                <c:pt idx="186">
                  <c:v>9:49:39</c:v>
                </c:pt>
                <c:pt idx="187">
                  <c:v>9:50:09</c:v>
                </c:pt>
                <c:pt idx="188">
                  <c:v>9:50:20</c:v>
                </c:pt>
                <c:pt idx="189">
                  <c:v>9:50:22</c:v>
                </c:pt>
                <c:pt idx="190">
                  <c:v>9:50:31</c:v>
                </c:pt>
                <c:pt idx="191">
                  <c:v>9:50:35</c:v>
                </c:pt>
                <c:pt idx="192">
                  <c:v>9:50:50</c:v>
                </c:pt>
                <c:pt idx="193">
                  <c:v>9:51:00</c:v>
                </c:pt>
                <c:pt idx="194">
                  <c:v>9:51:24</c:v>
                </c:pt>
                <c:pt idx="195">
                  <c:v>9:51:46</c:v>
                </c:pt>
                <c:pt idx="196">
                  <c:v>9:51:53</c:v>
                </c:pt>
                <c:pt idx="197">
                  <c:v>9:52:02</c:v>
                </c:pt>
                <c:pt idx="198">
                  <c:v>9:52:04</c:v>
                </c:pt>
                <c:pt idx="199">
                  <c:v>9:52:10</c:v>
                </c:pt>
                <c:pt idx="200">
                  <c:v>9:52:16</c:v>
                </c:pt>
                <c:pt idx="201">
                  <c:v>9:52:21</c:v>
                </c:pt>
                <c:pt idx="202">
                  <c:v>9:52:26</c:v>
                </c:pt>
                <c:pt idx="203">
                  <c:v>9:52:29</c:v>
                </c:pt>
                <c:pt idx="204">
                  <c:v>9:53:08</c:v>
                </c:pt>
                <c:pt idx="205">
                  <c:v>9:53:17</c:v>
                </c:pt>
                <c:pt idx="206">
                  <c:v>9:53:26</c:v>
                </c:pt>
                <c:pt idx="207">
                  <c:v>9:53:37</c:v>
                </c:pt>
                <c:pt idx="208">
                  <c:v>9:54:15</c:v>
                </c:pt>
                <c:pt idx="209">
                  <c:v>9:54:20</c:v>
                </c:pt>
                <c:pt idx="210">
                  <c:v>9:54:47</c:v>
                </c:pt>
                <c:pt idx="211">
                  <c:v>9:54:52</c:v>
                </c:pt>
                <c:pt idx="212">
                  <c:v>9:54:53</c:v>
                </c:pt>
                <c:pt idx="213">
                  <c:v>9:55:01</c:v>
                </c:pt>
                <c:pt idx="214">
                  <c:v>9:55:05</c:v>
                </c:pt>
                <c:pt idx="215">
                  <c:v>9:55:08</c:v>
                </c:pt>
                <c:pt idx="216">
                  <c:v>9:55:28</c:v>
                </c:pt>
                <c:pt idx="217">
                  <c:v>9:55:41</c:v>
                </c:pt>
                <c:pt idx="218">
                  <c:v>9:55:54</c:v>
                </c:pt>
                <c:pt idx="219">
                  <c:v>9:56:08</c:v>
                </c:pt>
                <c:pt idx="220">
                  <c:v>9:56:12</c:v>
                </c:pt>
                <c:pt idx="221">
                  <c:v>9:56:14</c:v>
                </c:pt>
                <c:pt idx="222">
                  <c:v>9:56:22</c:v>
                </c:pt>
                <c:pt idx="223">
                  <c:v>9:56:24</c:v>
                </c:pt>
                <c:pt idx="224">
                  <c:v>9:56:33</c:v>
                </c:pt>
                <c:pt idx="225">
                  <c:v>9:56:49</c:v>
                </c:pt>
                <c:pt idx="226">
                  <c:v>9:56:50</c:v>
                </c:pt>
                <c:pt idx="227">
                  <c:v>9:56:53</c:v>
                </c:pt>
                <c:pt idx="228">
                  <c:v>9:56:55</c:v>
                </c:pt>
                <c:pt idx="229">
                  <c:v>9:57:05</c:v>
                </c:pt>
                <c:pt idx="230">
                  <c:v>9:57:10</c:v>
                </c:pt>
                <c:pt idx="231">
                  <c:v>9:57:15</c:v>
                </c:pt>
                <c:pt idx="232">
                  <c:v>9:57:20</c:v>
                </c:pt>
                <c:pt idx="233">
                  <c:v>9:57:21</c:v>
                </c:pt>
                <c:pt idx="234">
                  <c:v>9:57:23</c:v>
                </c:pt>
                <c:pt idx="235">
                  <c:v>9:57:44</c:v>
                </c:pt>
                <c:pt idx="236">
                  <c:v>9:57:46</c:v>
                </c:pt>
                <c:pt idx="237">
                  <c:v>9:57:50</c:v>
                </c:pt>
                <c:pt idx="238">
                  <c:v>9:57:59</c:v>
                </c:pt>
                <c:pt idx="239">
                  <c:v>9:58:11</c:v>
                </c:pt>
                <c:pt idx="240">
                  <c:v>9:58:37</c:v>
                </c:pt>
                <c:pt idx="241">
                  <c:v>9:58:59</c:v>
                </c:pt>
                <c:pt idx="242">
                  <c:v>9:59:08</c:v>
                </c:pt>
                <c:pt idx="243">
                  <c:v>9:59:14</c:v>
                </c:pt>
                <c:pt idx="244">
                  <c:v>9:59:33</c:v>
                </c:pt>
                <c:pt idx="245">
                  <c:v>9:59:43</c:v>
                </c:pt>
                <c:pt idx="246">
                  <c:v>9:59:53</c:v>
                </c:pt>
                <c:pt idx="247">
                  <c:v>10:00:07</c:v>
                </c:pt>
                <c:pt idx="248">
                  <c:v>10:00:20</c:v>
                </c:pt>
                <c:pt idx="249">
                  <c:v>10:00:21</c:v>
                </c:pt>
                <c:pt idx="250">
                  <c:v>10:00:37</c:v>
                </c:pt>
                <c:pt idx="251">
                  <c:v>10:00:40</c:v>
                </c:pt>
                <c:pt idx="252">
                  <c:v>10:00:43</c:v>
                </c:pt>
                <c:pt idx="253">
                  <c:v>10:01:19</c:v>
                </c:pt>
                <c:pt idx="254">
                  <c:v>10:01:31</c:v>
                </c:pt>
                <c:pt idx="255">
                  <c:v>10:01:34</c:v>
                </c:pt>
                <c:pt idx="256">
                  <c:v>10:01:44</c:v>
                </c:pt>
                <c:pt idx="257">
                  <c:v>10:02:05</c:v>
                </c:pt>
                <c:pt idx="258">
                  <c:v>10:02:10</c:v>
                </c:pt>
                <c:pt idx="259">
                  <c:v>10:02:18</c:v>
                </c:pt>
                <c:pt idx="260">
                  <c:v>10:02:26</c:v>
                </c:pt>
                <c:pt idx="261">
                  <c:v>10:02:38</c:v>
                </c:pt>
                <c:pt idx="262">
                  <c:v>10:03:04</c:v>
                </c:pt>
                <c:pt idx="263">
                  <c:v>10:03:07</c:v>
                </c:pt>
                <c:pt idx="264">
                  <c:v>10:03:18</c:v>
                </c:pt>
                <c:pt idx="265">
                  <c:v>10:03:39</c:v>
                </c:pt>
                <c:pt idx="266">
                  <c:v>10:04:08</c:v>
                </c:pt>
                <c:pt idx="267">
                  <c:v>10:04:19</c:v>
                </c:pt>
                <c:pt idx="268">
                  <c:v>10:04:21</c:v>
                </c:pt>
                <c:pt idx="269">
                  <c:v>10:04:29</c:v>
                </c:pt>
                <c:pt idx="270">
                  <c:v>10:04:31</c:v>
                </c:pt>
                <c:pt idx="271">
                  <c:v>10:04:33</c:v>
                </c:pt>
                <c:pt idx="272">
                  <c:v>10:04:39</c:v>
                </c:pt>
                <c:pt idx="273">
                  <c:v>10:04:44</c:v>
                </c:pt>
                <c:pt idx="274">
                  <c:v>10:04:49</c:v>
                </c:pt>
                <c:pt idx="275">
                  <c:v>10:05:02</c:v>
                </c:pt>
                <c:pt idx="276">
                  <c:v>10:05:10</c:v>
                </c:pt>
                <c:pt idx="277">
                  <c:v>10:05:34</c:v>
                </c:pt>
                <c:pt idx="278">
                  <c:v>10:05:41</c:v>
                </c:pt>
                <c:pt idx="279">
                  <c:v>10:05:48</c:v>
                </c:pt>
                <c:pt idx="280">
                  <c:v>10:06:06</c:v>
                </c:pt>
                <c:pt idx="281">
                  <c:v>10:06:10</c:v>
                </c:pt>
                <c:pt idx="282">
                  <c:v>10:06:14</c:v>
                </c:pt>
                <c:pt idx="283">
                  <c:v>10:06:19</c:v>
                </c:pt>
                <c:pt idx="284">
                  <c:v>10:06:37</c:v>
                </c:pt>
                <c:pt idx="285">
                  <c:v>10:06:56</c:v>
                </c:pt>
                <c:pt idx="286">
                  <c:v>10:07:02</c:v>
                </c:pt>
                <c:pt idx="287">
                  <c:v>10:07:04</c:v>
                </c:pt>
                <c:pt idx="288">
                  <c:v>10:07:06</c:v>
                </c:pt>
                <c:pt idx="289">
                  <c:v>10:07:22</c:v>
                </c:pt>
                <c:pt idx="290">
                  <c:v>10:07:24</c:v>
                </c:pt>
                <c:pt idx="291">
                  <c:v>10:07:28</c:v>
                </c:pt>
                <c:pt idx="292">
                  <c:v>10:07:29</c:v>
                </c:pt>
                <c:pt idx="293">
                  <c:v>10:07:37</c:v>
                </c:pt>
                <c:pt idx="294">
                  <c:v>10:07:42</c:v>
                </c:pt>
                <c:pt idx="295">
                  <c:v>10:07:59</c:v>
                </c:pt>
                <c:pt idx="296">
                  <c:v>10:08:10</c:v>
                </c:pt>
                <c:pt idx="297">
                  <c:v>10:08:14</c:v>
                </c:pt>
                <c:pt idx="298">
                  <c:v>10:08:21</c:v>
                </c:pt>
                <c:pt idx="299">
                  <c:v>10:08:22</c:v>
                </c:pt>
                <c:pt idx="300">
                  <c:v>10:08:27</c:v>
                </c:pt>
                <c:pt idx="301">
                  <c:v>10:10:04</c:v>
                </c:pt>
                <c:pt idx="302">
                  <c:v>10:10:08</c:v>
                </c:pt>
                <c:pt idx="303">
                  <c:v>10:10:13</c:v>
                </c:pt>
                <c:pt idx="304">
                  <c:v>10:10:14</c:v>
                </c:pt>
                <c:pt idx="305">
                  <c:v>10:10:19</c:v>
                </c:pt>
                <c:pt idx="306">
                  <c:v>10:10:37</c:v>
                </c:pt>
                <c:pt idx="307">
                  <c:v>10:10:47</c:v>
                </c:pt>
                <c:pt idx="308">
                  <c:v>10:10:50</c:v>
                </c:pt>
                <c:pt idx="309">
                  <c:v>10:11:11</c:v>
                </c:pt>
                <c:pt idx="310">
                  <c:v>10:11:20</c:v>
                </c:pt>
                <c:pt idx="311">
                  <c:v>10:11:38</c:v>
                </c:pt>
                <c:pt idx="312">
                  <c:v>10:11:45</c:v>
                </c:pt>
                <c:pt idx="313">
                  <c:v>10:11:46</c:v>
                </c:pt>
                <c:pt idx="314">
                  <c:v>10:11:49</c:v>
                </c:pt>
                <c:pt idx="315">
                  <c:v>10:12:00</c:v>
                </c:pt>
                <c:pt idx="316">
                  <c:v>10:12:22</c:v>
                </c:pt>
                <c:pt idx="317">
                  <c:v>10:13:47</c:v>
                </c:pt>
                <c:pt idx="318">
                  <c:v>10:13:52</c:v>
                </c:pt>
                <c:pt idx="319">
                  <c:v>10:14:01</c:v>
                </c:pt>
                <c:pt idx="320">
                  <c:v>10:14:09</c:v>
                </c:pt>
                <c:pt idx="321">
                  <c:v>10:14:14</c:v>
                </c:pt>
                <c:pt idx="322">
                  <c:v>10:14:45</c:v>
                </c:pt>
                <c:pt idx="323">
                  <c:v>10:14:46</c:v>
                </c:pt>
                <c:pt idx="324">
                  <c:v>10:14:49</c:v>
                </c:pt>
                <c:pt idx="325">
                  <c:v>10:14:53</c:v>
                </c:pt>
                <c:pt idx="326">
                  <c:v>10:14:55</c:v>
                </c:pt>
                <c:pt idx="327">
                  <c:v>10:14:59</c:v>
                </c:pt>
                <c:pt idx="328">
                  <c:v>10:15:17</c:v>
                </c:pt>
                <c:pt idx="329">
                  <c:v>10:15:28</c:v>
                </c:pt>
                <c:pt idx="330">
                  <c:v>10:15:37</c:v>
                </c:pt>
                <c:pt idx="331">
                  <c:v>10:15:49</c:v>
                </c:pt>
                <c:pt idx="332">
                  <c:v>10:16:06</c:v>
                </c:pt>
                <c:pt idx="333">
                  <c:v>10:16:22</c:v>
                </c:pt>
                <c:pt idx="334">
                  <c:v>10:16:31</c:v>
                </c:pt>
                <c:pt idx="335">
                  <c:v>10:16:35</c:v>
                </c:pt>
                <c:pt idx="336">
                  <c:v>10:17:11</c:v>
                </c:pt>
                <c:pt idx="337">
                  <c:v>10:17:15</c:v>
                </c:pt>
                <c:pt idx="338">
                  <c:v>10:17:29</c:v>
                </c:pt>
                <c:pt idx="339">
                  <c:v>10:17:41</c:v>
                </c:pt>
                <c:pt idx="340">
                  <c:v>10:17:44</c:v>
                </c:pt>
                <c:pt idx="341">
                  <c:v>10:17:46</c:v>
                </c:pt>
                <c:pt idx="342">
                  <c:v>10:17:49</c:v>
                </c:pt>
                <c:pt idx="343">
                  <c:v>10:17:55</c:v>
                </c:pt>
                <c:pt idx="344">
                  <c:v>10:18:07</c:v>
                </c:pt>
                <c:pt idx="345">
                  <c:v>10:18:11</c:v>
                </c:pt>
                <c:pt idx="346">
                  <c:v>10:18:15</c:v>
                </c:pt>
                <c:pt idx="347">
                  <c:v>10:18:27</c:v>
                </c:pt>
                <c:pt idx="348">
                  <c:v>10:19:16</c:v>
                </c:pt>
                <c:pt idx="349">
                  <c:v>10:19:47</c:v>
                </c:pt>
                <c:pt idx="350">
                  <c:v>10:19:51</c:v>
                </c:pt>
                <c:pt idx="351">
                  <c:v>10:19:57</c:v>
                </c:pt>
                <c:pt idx="352">
                  <c:v>10:20:04</c:v>
                </c:pt>
                <c:pt idx="353">
                  <c:v>10:20:06</c:v>
                </c:pt>
                <c:pt idx="354">
                  <c:v>10:20:07</c:v>
                </c:pt>
                <c:pt idx="355">
                  <c:v>10:20:16</c:v>
                </c:pt>
                <c:pt idx="356">
                  <c:v>10:20:21</c:v>
                </c:pt>
                <c:pt idx="357">
                  <c:v>10:20:27</c:v>
                </c:pt>
                <c:pt idx="358">
                  <c:v>10:20:43</c:v>
                </c:pt>
                <c:pt idx="359">
                  <c:v>10:20:56</c:v>
                </c:pt>
                <c:pt idx="360">
                  <c:v>10:20:57</c:v>
                </c:pt>
                <c:pt idx="361">
                  <c:v>10:21:00</c:v>
                </c:pt>
                <c:pt idx="362">
                  <c:v>10:21:01</c:v>
                </c:pt>
                <c:pt idx="363">
                  <c:v>10:21:12</c:v>
                </c:pt>
                <c:pt idx="364">
                  <c:v>10:21:13</c:v>
                </c:pt>
                <c:pt idx="365">
                  <c:v>10:21:15</c:v>
                </c:pt>
                <c:pt idx="366">
                  <c:v>10:21:16</c:v>
                </c:pt>
                <c:pt idx="367">
                  <c:v>10:21:19</c:v>
                </c:pt>
                <c:pt idx="368">
                  <c:v>10:21:23</c:v>
                </c:pt>
                <c:pt idx="369">
                  <c:v>10:21:24</c:v>
                </c:pt>
                <c:pt idx="370">
                  <c:v>10:21:34</c:v>
                </c:pt>
                <c:pt idx="371">
                  <c:v>10:21:40</c:v>
                </c:pt>
                <c:pt idx="372">
                  <c:v>10:21:53</c:v>
                </c:pt>
                <c:pt idx="373">
                  <c:v>10:22:09</c:v>
                </c:pt>
                <c:pt idx="374">
                  <c:v>10:22:13</c:v>
                </c:pt>
                <c:pt idx="375">
                  <c:v>10:22:42</c:v>
                </c:pt>
                <c:pt idx="376">
                  <c:v>10:23:00</c:v>
                </c:pt>
                <c:pt idx="377">
                  <c:v>10:23:05</c:v>
                </c:pt>
                <c:pt idx="378">
                  <c:v>10:23:06</c:v>
                </c:pt>
                <c:pt idx="379">
                  <c:v>10:23:09</c:v>
                </c:pt>
                <c:pt idx="380">
                  <c:v>10:23:10</c:v>
                </c:pt>
                <c:pt idx="381">
                  <c:v>10:23:11</c:v>
                </c:pt>
                <c:pt idx="382">
                  <c:v>10:23:22</c:v>
                </c:pt>
                <c:pt idx="383">
                  <c:v>10:23:23</c:v>
                </c:pt>
                <c:pt idx="384">
                  <c:v>10:23:28</c:v>
                </c:pt>
                <c:pt idx="385">
                  <c:v>10:23:32</c:v>
                </c:pt>
                <c:pt idx="386">
                  <c:v>10:23:34</c:v>
                </c:pt>
                <c:pt idx="387">
                  <c:v>10:23:41</c:v>
                </c:pt>
                <c:pt idx="388">
                  <c:v>10:23:46</c:v>
                </c:pt>
                <c:pt idx="389">
                  <c:v>10:24:05</c:v>
                </c:pt>
                <c:pt idx="390">
                  <c:v>10:24:06</c:v>
                </c:pt>
                <c:pt idx="391">
                  <c:v>10:24:07</c:v>
                </c:pt>
                <c:pt idx="392">
                  <c:v>10:24:17</c:v>
                </c:pt>
                <c:pt idx="393">
                  <c:v>10:24:19</c:v>
                </c:pt>
                <c:pt idx="394">
                  <c:v>10:24:24</c:v>
                </c:pt>
                <c:pt idx="395">
                  <c:v>10:24:30</c:v>
                </c:pt>
                <c:pt idx="396">
                  <c:v>10:24:39</c:v>
                </c:pt>
                <c:pt idx="397">
                  <c:v>10:24:41</c:v>
                </c:pt>
                <c:pt idx="398">
                  <c:v>10:25:12</c:v>
                </c:pt>
                <c:pt idx="399">
                  <c:v>10:25:15</c:v>
                </c:pt>
                <c:pt idx="400">
                  <c:v>10:25:22</c:v>
                </c:pt>
                <c:pt idx="401">
                  <c:v>10:25:38</c:v>
                </c:pt>
                <c:pt idx="402">
                  <c:v>10:25:54</c:v>
                </c:pt>
                <c:pt idx="403">
                  <c:v>10:25:55</c:v>
                </c:pt>
                <c:pt idx="404">
                  <c:v>10:26:21</c:v>
                </c:pt>
                <c:pt idx="405">
                  <c:v>10:26:37</c:v>
                </c:pt>
                <c:pt idx="406">
                  <c:v>10:27:16</c:v>
                </c:pt>
                <c:pt idx="407">
                  <c:v>10:27:20</c:v>
                </c:pt>
                <c:pt idx="408">
                  <c:v>10:27:22</c:v>
                </c:pt>
                <c:pt idx="409">
                  <c:v>10:27:25</c:v>
                </c:pt>
                <c:pt idx="410">
                  <c:v>10:27:28</c:v>
                </c:pt>
                <c:pt idx="411">
                  <c:v>10:27:35</c:v>
                </c:pt>
                <c:pt idx="412">
                  <c:v>10:27:36</c:v>
                </c:pt>
                <c:pt idx="413">
                  <c:v>10:27:37</c:v>
                </c:pt>
                <c:pt idx="414">
                  <c:v>10:27:41</c:v>
                </c:pt>
                <c:pt idx="415">
                  <c:v>10:27:44</c:v>
                </c:pt>
                <c:pt idx="416">
                  <c:v>10:27:47</c:v>
                </c:pt>
                <c:pt idx="417">
                  <c:v>10:27:48</c:v>
                </c:pt>
                <c:pt idx="418">
                  <c:v>10:27:50</c:v>
                </c:pt>
                <c:pt idx="419">
                  <c:v>10:27:52</c:v>
                </c:pt>
                <c:pt idx="420">
                  <c:v>10:27:53</c:v>
                </c:pt>
                <c:pt idx="421">
                  <c:v>10:27:57</c:v>
                </c:pt>
                <c:pt idx="422">
                  <c:v>10:28:00</c:v>
                </c:pt>
                <c:pt idx="423">
                  <c:v>10:28:06</c:v>
                </c:pt>
                <c:pt idx="424">
                  <c:v>10:28:07</c:v>
                </c:pt>
                <c:pt idx="425">
                  <c:v>10:28:13</c:v>
                </c:pt>
                <c:pt idx="426">
                  <c:v>10:28:18</c:v>
                </c:pt>
                <c:pt idx="427">
                  <c:v>10:28:22</c:v>
                </c:pt>
                <c:pt idx="428">
                  <c:v>10:28:26</c:v>
                </c:pt>
                <c:pt idx="429">
                  <c:v>10:28:29</c:v>
                </c:pt>
                <c:pt idx="430">
                  <c:v>10:28:31</c:v>
                </c:pt>
                <c:pt idx="431">
                  <c:v>10:28:52</c:v>
                </c:pt>
                <c:pt idx="432">
                  <c:v>10:29:02</c:v>
                </c:pt>
                <c:pt idx="433">
                  <c:v>10:29:21</c:v>
                </c:pt>
                <c:pt idx="434">
                  <c:v>10:29:29</c:v>
                </c:pt>
                <c:pt idx="435">
                  <c:v>10:29:55</c:v>
                </c:pt>
                <c:pt idx="436">
                  <c:v>10:30:33</c:v>
                </c:pt>
                <c:pt idx="437">
                  <c:v>10:30:38</c:v>
                </c:pt>
                <c:pt idx="438">
                  <c:v>10:30:45</c:v>
                </c:pt>
                <c:pt idx="439">
                  <c:v>10:30:48</c:v>
                </c:pt>
                <c:pt idx="440">
                  <c:v>10:30:53</c:v>
                </c:pt>
                <c:pt idx="441">
                  <c:v>10:31:01</c:v>
                </c:pt>
                <c:pt idx="442">
                  <c:v>10:31:07</c:v>
                </c:pt>
                <c:pt idx="443">
                  <c:v>10:31:18</c:v>
                </c:pt>
                <c:pt idx="444">
                  <c:v>10:31:20</c:v>
                </c:pt>
                <c:pt idx="445">
                  <c:v>10:31:37</c:v>
                </c:pt>
                <c:pt idx="446">
                  <c:v>10:31:40</c:v>
                </c:pt>
                <c:pt idx="447">
                  <c:v>10:31:45</c:v>
                </c:pt>
                <c:pt idx="448">
                  <c:v>10:31:48</c:v>
                </c:pt>
                <c:pt idx="449">
                  <c:v>10:31:49</c:v>
                </c:pt>
                <c:pt idx="450">
                  <c:v>10:31:53</c:v>
                </c:pt>
                <c:pt idx="451">
                  <c:v>10:31:56</c:v>
                </c:pt>
                <c:pt idx="452">
                  <c:v>10:32:00</c:v>
                </c:pt>
                <c:pt idx="453">
                  <c:v>10:32:06</c:v>
                </c:pt>
                <c:pt idx="454">
                  <c:v>10:32:11</c:v>
                </c:pt>
                <c:pt idx="455">
                  <c:v>10:32:16</c:v>
                </c:pt>
                <c:pt idx="456">
                  <c:v>10:32:18</c:v>
                </c:pt>
                <c:pt idx="457">
                  <c:v>10:32:25</c:v>
                </c:pt>
                <c:pt idx="458">
                  <c:v>10:32:30</c:v>
                </c:pt>
                <c:pt idx="459">
                  <c:v>10:32:34</c:v>
                </c:pt>
                <c:pt idx="460">
                  <c:v>10:32:38</c:v>
                </c:pt>
                <c:pt idx="461">
                  <c:v>10:32:39</c:v>
                </c:pt>
                <c:pt idx="462">
                  <c:v>10:32:41</c:v>
                </c:pt>
                <c:pt idx="463">
                  <c:v>10:32:42</c:v>
                </c:pt>
                <c:pt idx="464">
                  <c:v>10:32:51</c:v>
                </c:pt>
                <c:pt idx="465">
                  <c:v>10:33:02</c:v>
                </c:pt>
                <c:pt idx="466">
                  <c:v>10:33:11</c:v>
                </c:pt>
                <c:pt idx="467">
                  <c:v>10:33:19</c:v>
                </c:pt>
                <c:pt idx="468">
                  <c:v>10:33:24</c:v>
                </c:pt>
                <c:pt idx="469">
                  <c:v>10:33:29</c:v>
                </c:pt>
                <c:pt idx="470">
                  <c:v>10:33:32</c:v>
                </c:pt>
                <c:pt idx="471">
                  <c:v>10:33:36</c:v>
                </c:pt>
                <c:pt idx="472">
                  <c:v>10:33:47</c:v>
                </c:pt>
                <c:pt idx="473">
                  <c:v>10:33:51</c:v>
                </c:pt>
                <c:pt idx="474">
                  <c:v>10:34:07</c:v>
                </c:pt>
                <c:pt idx="475">
                  <c:v>10:34:40</c:v>
                </c:pt>
                <c:pt idx="476">
                  <c:v>10:34:41</c:v>
                </c:pt>
                <c:pt idx="477">
                  <c:v>10:34:46</c:v>
                </c:pt>
                <c:pt idx="478">
                  <c:v>10:34:52</c:v>
                </c:pt>
                <c:pt idx="479">
                  <c:v>10:34:59</c:v>
                </c:pt>
                <c:pt idx="480">
                  <c:v>10:35:12</c:v>
                </c:pt>
                <c:pt idx="481">
                  <c:v>10:35:18</c:v>
                </c:pt>
                <c:pt idx="482">
                  <c:v>10:35:24</c:v>
                </c:pt>
                <c:pt idx="483">
                  <c:v>10:35:27</c:v>
                </c:pt>
                <c:pt idx="484">
                  <c:v>10:35:41</c:v>
                </c:pt>
                <c:pt idx="485">
                  <c:v>10:35:53</c:v>
                </c:pt>
                <c:pt idx="486">
                  <c:v>10:36:07</c:v>
                </c:pt>
                <c:pt idx="487">
                  <c:v>10:36:08</c:v>
                </c:pt>
                <c:pt idx="488">
                  <c:v>10:36:15</c:v>
                </c:pt>
                <c:pt idx="489">
                  <c:v>10:36:16</c:v>
                </c:pt>
                <c:pt idx="490">
                  <c:v>10:36:19</c:v>
                </c:pt>
                <c:pt idx="491">
                  <c:v>10:36:20</c:v>
                </c:pt>
                <c:pt idx="492">
                  <c:v>10:36:41</c:v>
                </c:pt>
                <c:pt idx="493">
                  <c:v>10:36:48</c:v>
                </c:pt>
                <c:pt idx="494">
                  <c:v>10:36:51</c:v>
                </c:pt>
                <c:pt idx="495">
                  <c:v>10:36:52</c:v>
                </c:pt>
                <c:pt idx="496">
                  <c:v>10:36:58</c:v>
                </c:pt>
                <c:pt idx="497">
                  <c:v>10:37:03</c:v>
                </c:pt>
                <c:pt idx="498">
                  <c:v>10:37:17</c:v>
                </c:pt>
                <c:pt idx="499">
                  <c:v>10:37:21</c:v>
                </c:pt>
                <c:pt idx="500">
                  <c:v>10:37:28</c:v>
                </c:pt>
                <c:pt idx="501">
                  <c:v>10:37:30</c:v>
                </c:pt>
                <c:pt idx="502">
                  <c:v>10:37:32</c:v>
                </c:pt>
                <c:pt idx="503">
                  <c:v>10:37:37</c:v>
                </c:pt>
                <c:pt idx="504">
                  <c:v>10:37:38</c:v>
                </c:pt>
                <c:pt idx="505">
                  <c:v>10:37:54</c:v>
                </c:pt>
                <c:pt idx="506">
                  <c:v>10:37:57</c:v>
                </c:pt>
                <c:pt idx="507">
                  <c:v>10:37:59</c:v>
                </c:pt>
                <c:pt idx="508">
                  <c:v>10:38:07</c:v>
                </c:pt>
                <c:pt idx="509">
                  <c:v>10:38:32</c:v>
                </c:pt>
                <c:pt idx="510">
                  <c:v>10:38:47</c:v>
                </c:pt>
                <c:pt idx="511">
                  <c:v>10:38:49</c:v>
                </c:pt>
                <c:pt idx="512">
                  <c:v>10:38:50</c:v>
                </c:pt>
                <c:pt idx="513">
                  <c:v>10:38:53</c:v>
                </c:pt>
                <c:pt idx="514">
                  <c:v>10:38:54</c:v>
                </c:pt>
                <c:pt idx="515">
                  <c:v>10:39:00</c:v>
                </c:pt>
                <c:pt idx="516">
                  <c:v>10:39:06</c:v>
                </c:pt>
                <c:pt idx="517">
                  <c:v>10:39:55</c:v>
                </c:pt>
                <c:pt idx="518">
                  <c:v>10:40:12</c:v>
                </c:pt>
                <c:pt idx="519">
                  <c:v>10:40:20</c:v>
                </c:pt>
                <c:pt idx="520">
                  <c:v>10:40:24</c:v>
                </c:pt>
                <c:pt idx="521">
                  <c:v>10:40:25</c:v>
                </c:pt>
                <c:pt idx="522">
                  <c:v>10:40:31</c:v>
                </c:pt>
                <c:pt idx="523">
                  <c:v>10:40:38</c:v>
                </c:pt>
                <c:pt idx="524">
                  <c:v>10:40:48</c:v>
                </c:pt>
                <c:pt idx="525">
                  <c:v>10:40:51</c:v>
                </c:pt>
                <c:pt idx="526">
                  <c:v>10:40:57</c:v>
                </c:pt>
                <c:pt idx="527">
                  <c:v>10:41:03</c:v>
                </c:pt>
                <c:pt idx="528">
                  <c:v>10:41:06</c:v>
                </c:pt>
                <c:pt idx="529">
                  <c:v>10:41:08</c:v>
                </c:pt>
                <c:pt idx="530">
                  <c:v>10:41:13</c:v>
                </c:pt>
                <c:pt idx="531">
                  <c:v>10:41:21</c:v>
                </c:pt>
                <c:pt idx="532">
                  <c:v>10:41:26</c:v>
                </c:pt>
                <c:pt idx="533">
                  <c:v>10:41:37</c:v>
                </c:pt>
                <c:pt idx="534">
                  <c:v>10:41:40</c:v>
                </c:pt>
                <c:pt idx="535">
                  <c:v>10:41:57</c:v>
                </c:pt>
                <c:pt idx="536">
                  <c:v>10:42:06</c:v>
                </c:pt>
                <c:pt idx="537">
                  <c:v>10:42:12</c:v>
                </c:pt>
                <c:pt idx="538">
                  <c:v>10:42:15</c:v>
                </c:pt>
                <c:pt idx="539">
                  <c:v>10:42:22</c:v>
                </c:pt>
                <c:pt idx="540">
                  <c:v>10:42:27</c:v>
                </c:pt>
                <c:pt idx="541">
                  <c:v>10:42:37</c:v>
                </c:pt>
                <c:pt idx="542">
                  <c:v>10:42:59</c:v>
                </c:pt>
                <c:pt idx="543">
                  <c:v>10:43:16</c:v>
                </c:pt>
                <c:pt idx="544">
                  <c:v>10:43:21</c:v>
                </c:pt>
                <c:pt idx="545">
                  <c:v>10:43:41</c:v>
                </c:pt>
                <c:pt idx="546">
                  <c:v>10:43:42</c:v>
                </c:pt>
                <c:pt idx="547">
                  <c:v>10:44:09</c:v>
                </c:pt>
                <c:pt idx="548">
                  <c:v>10:44:13</c:v>
                </c:pt>
                <c:pt idx="549">
                  <c:v>10:44:22</c:v>
                </c:pt>
                <c:pt idx="550">
                  <c:v>10:44:23</c:v>
                </c:pt>
                <c:pt idx="551">
                  <c:v>10:44:33</c:v>
                </c:pt>
                <c:pt idx="552">
                  <c:v>10:44:41</c:v>
                </c:pt>
                <c:pt idx="553">
                  <c:v>10:44:49</c:v>
                </c:pt>
                <c:pt idx="554">
                  <c:v>10:44:50</c:v>
                </c:pt>
                <c:pt idx="555">
                  <c:v>10:44:53</c:v>
                </c:pt>
                <c:pt idx="556">
                  <c:v>10:44:55</c:v>
                </c:pt>
                <c:pt idx="557">
                  <c:v>10:45:02</c:v>
                </c:pt>
                <c:pt idx="558">
                  <c:v>10:45:03</c:v>
                </c:pt>
                <c:pt idx="559">
                  <c:v>10:45:13</c:v>
                </c:pt>
                <c:pt idx="560">
                  <c:v>10:45:16</c:v>
                </c:pt>
                <c:pt idx="561">
                  <c:v>10:45:19</c:v>
                </c:pt>
                <c:pt idx="562">
                  <c:v>10:45:51</c:v>
                </c:pt>
                <c:pt idx="563">
                  <c:v>10:45:57</c:v>
                </c:pt>
                <c:pt idx="564">
                  <c:v>10:45:58</c:v>
                </c:pt>
                <c:pt idx="565">
                  <c:v>10:46:03</c:v>
                </c:pt>
                <c:pt idx="566">
                  <c:v>10:47:01</c:v>
                </c:pt>
                <c:pt idx="567">
                  <c:v>10:47:11</c:v>
                </c:pt>
                <c:pt idx="568">
                  <c:v>10:47:24</c:v>
                </c:pt>
                <c:pt idx="569">
                  <c:v>10:47:30</c:v>
                </c:pt>
                <c:pt idx="570">
                  <c:v>10:47:45</c:v>
                </c:pt>
                <c:pt idx="571">
                  <c:v>10:48:25</c:v>
                </c:pt>
                <c:pt idx="572">
                  <c:v>10:48:26</c:v>
                </c:pt>
                <c:pt idx="573">
                  <c:v>10:48:30</c:v>
                </c:pt>
                <c:pt idx="574">
                  <c:v>10:48:31</c:v>
                </c:pt>
                <c:pt idx="575">
                  <c:v>10:48:35</c:v>
                </c:pt>
                <c:pt idx="576">
                  <c:v>10:48:40</c:v>
                </c:pt>
                <c:pt idx="577">
                  <c:v>10:48:44</c:v>
                </c:pt>
                <c:pt idx="578">
                  <c:v>10:48:49</c:v>
                </c:pt>
                <c:pt idx="579">
                  <c:v>10:49:05</c:v>
                </c:pt>
                <c:pt idx="580">
                  <c:v>10:49:33</c:v>
                </c:pt>
                <c:pt idx="581">
                  <c:v>10:49:35</c:v>
                </c:pt>
                <c:pt idx="582">
                  <c:v>10:49:42</c:v>
                </c:pt>
                <c:pt idx="583">
                  <c:v>10:49:47</c:v>
                </c:pt>
                <c:pt idx="584">
                  <c:v>10:49:51</c:v>
                </c:pt>
                <c:pt idx="585">
                  <c:v>10:49:56</c:v>
                </c:pt>
                <c:pt idx="586">
                  <c:v>10:50:15</c:v>
                </c:pt>
                <c:pt idx="587">
                  <c:v>10:50:20</c:v>
                </c:pt>
                <c:pt idx="588">
                  <c:v>10:50:30</c:v>
                </c:pt>
                <c:pt idx="589">
                  <c:v>10:50:32</c:v>
                </c:pt>
                <c:pt idx="590">
                  <c:v>10:50:35</c:v>
                </c:pt>
                <c:pt idx="591">
                  <c:v>10:50:36</c:v>
                </c:pt>
                <c:pt idx="592">
                  <c:v>10:50:37</c:v>
                </c:pt>
                <c:pt idx="593">
                  <c:v>10:50:39</c:v>
                </c:pt>
                <c:pt idx="594">
                  <c:v>10:50:42</c:v>
                </c:pt>
                <c:pt idx="595">
                  <c:v>10:50:43</c:v>
                </c:pt>
                <c:pt idx="596">
                  <c:v>10:50:46</c:v>
                </c:pt>
                <c:pt idx="597">
                  <c:v>10:50:50</c:v>
                </c:pt>
                <c:pt idx="598">
                  <c:v>10:50:53</c:v>
                </c:pt>
                <c:pt idx="599">
                  <c:v>10:50:55</c:v>
                </c:pt>
                <c:pt idx="600">
                  <c:v>10:50:56</c:v>
                </c:pt>
                <c:pt idx="601">
                  <c:v>10:51:03</c:v>
                </c:pt>
                <c:pt idx="602">
                  <c:v>10:51:07</c:v>
                </c:pt>
                <c:pt idx="603">
                  <c:v>10:51:08</c:v>
                </c:pt>
                <c:pt idx="604">
                  <c:v>10:51:10</c:v>
                </c:pt>
                <c:pt idx="605">
                  <c:v>10:51:15</c:v>
                </c:pt>
                <c:pt idx="606">
                  <c:v>10:51:17</c:v>
                </c:pt>
                <c:pt idx="607">
                  <c:v>10:51:21</c:v>
                </c:pt>
                <c:pt idx="608">
                  <c:v>10:51:25</c:v>
                </c:pt>
                <c:pt idx="609">
                  <c:v>10:51:27</c:v>
                </c:pt>
                <c:pt idx="610">
                  <c:v>10:51:29</c:v>
                </c:pt>
                <c:pt idx="611">
                  <c:v>10:51:31</c:v>
                </c:pt>
                <c:pt idx="612">
                  <c:v>10:51:33</c:v>
                </c:pt>
                <c:pt idx="613">
                  <c:v>10:51:34</c:v>
                </c:pt>
                <c:pt idx="614">
                  <c:v>10:51:38</c:v>
                </c:pt>
                <c:pt idx="615">
                  <c:v>10:51:39</c:v>
                </c:pt>
                <c:pt idx="616">
                  <c:v>10:51:43</c:v>
                </c:pt>
                <c:pt idx="617">
                  <c:v>10:51:45</c:v>
                </c:pt>
                <c:pt idx="618">
                  <c:v>10:51:53</c:v>
                </c:pt>
                <c:pt idx="619">
                  <c:v>10:51:58</c:v>
                </c:pt>
                <c:pt idx="620">
                  <c:v>10:51:59</c:v>
                </c:pt>
                <c:pt idx="621">
                  <c:v>10:52:13</c:v>
                </c:pt>
                <c:pt idx="622">
                  <c:v>10:52:17</c:v>
                </c:pt>
                <c:pt idx="623">
                  <c:v>10:52:19</c:v>
                </c:pt>
                <c:pt idx="624">
                  <c:v>10:52:23</c:v>
                </c:pt>
                <c:pt idx="625">
                  <c:v>10:52:24</c:v>
                </c:pt>
                <c:pt idx="626">
                  <c:v>10:52:37</c:v>
                </c:pt>
                <c:pt idx="627">
                  <c:v>10:52:45</c:v>
                </c:pt>
                <c:pt idx="628">
                  <c:v>10:52:48</c:v>
                </c:pt>
                <c:pt idx="629">
                  <c:v>10:52:50</c:v>
                </c:pt>
                <c:pt idx="630">
                  <c:v>10:53:01</c:v>
                </c:pt>
                <c:pt idx="631">
                  <c:v>10:53:07</c:v>
                </c:pt>
                <c:pt idx="632">
                  <c:v>10:53:12</c:v>
                </c:pt>
                <c:pt idx="633">
                  <c:v>10:53:24</c:v>
                </c:pt>
                <c:pt idx="634">
                  <c:v>10:53:28</c:v>
                </c:pt>
                <c:pt idx="635">
                  <c:v>10:53:30</c:v>
                </c:pt>
                <c:pt idx="636">
                  <c:v>10:53:33</c:v>
                </c:pt>
                <c:pt idx="637">
                  <c:v>10:53:34</c:v>
                </c:pt>
                <c:pt idx="638">
                  <c:v>10:53:39</c:v>
                </c:pt>
                <c:pt idx="639">
                  <c:v>10:53:41</c:v>
                </c:pt>
                <c:pt idx="640">
                  <c:v>10:53:42</c:v>
                </c:pt>
                <c:pt idx="641">
                  <c:v>10:53:51</c:v>
                </c:pt>
                <c:pt idx="642">
                  <c:v>10:53:57</c:v>
                </c:pt>
                <c:pt idx="643">
                  <c:v>10:54:01</c:v>
                </c:pt>
                <c:pt idx="644">
                  <c:v>10:54:11</c:v>
                </c:pt>
                <c:pt idx="645">
                  <c:v>10:54:13</c:v>
                </c:pt>
                <c:pt idx="646">
                  <c:v>10:54:18</c:v>
                </c:pt>
                <c:pt idx="647">
                  <c:v>10:54:27</c:v>
                </c:pt>
                <c:pt idx="648">
                  <c:v>10:54:39</c:v>
                </c:pt>
                <c:pt idx="649">
                  <c:v>10:54:40</c:v>
                </c:pt>
                <c:pt idx="650">
                  <c:v>10:54:44</c:v>
                </c:pt>
                <c:pt idx="651">
                  <c:v>10:54:45</c:v>
                </c:pt>
                <c:pt idx="652">
                  <c:v>10:54:57</c:v>
                </c:pt>
                <c:pt idx="653">
                  <c:v>10:55:10</c:v>
                </c:pt>
                <c:pt idx="654">
                  <c:v>10:55:33</c:v>
                </c:pt>
                <c:pt idx="655">
                  <c:v>10:55:35</c:v>
                </c:pt>
                <c:pt idx="656">
                  <c:v>10:55:37</c:v>
                </c:pt>
                <c:pt idx="657">
                  <c:v>10:55:51</c:v>
                </c:pt>
                <c:pt idx="658">
                  <c:v>10:55:55</c:v>
                </c:pt>
                <c:pt idx="659">
                  <c:v>10:56:01</c:v>
                </c:pt>
                <c:pt idx="660">
                  <c:v>10:56:14</c:v>
                </c:pt>
                <c:pt idx="661">
                  <c:v>10:56:21</c:v>
                </c:pt>
                <c:pt idx="662">
                  <c:v>10:56:24</c:v>
                </c:pt>
                <c:pt idx="663">
                  <c:v>10:56:25</c:v>
                </c:pt>
                <c:pt idx="664">
                  <c:v>10:56:35</c:v>
                </c:pt>
                <c:pt idx="665">
                  <c:v>10:56:46</c:v>
                </c:pt>
                <c:pt idx="666">
                  <c:v>10:56:55</c:v>
                </c:pt>
                <c:pt idx="667">
                  <c:v>10:56:56</c:v>
                </c:pt>
                <c:pt idx="668">
                  <c:v>10:56:57</c:v>
                </c:pt>
                <c:pt idx="669">
                  <c:v>10:56:58</c:v>
                </c:pt>
                <c:pt idx="670">
                  <c:v>10:57:01</c:v>
                </c:pt>
                <c:pt idx="671">
                  <c:v>10:57:08</c:v>
                </c:pt>
                <c:pt idx="672">
                  <c:v>10:57:16</c:v>
                </c:pt>
                <c:pt idx="673">
                  <c:v>10:57:44</c:v>
                </c:pt>
                <c:pt idx="674">
                  <c:v>10:57:51</c:v>
                </c:pt>
                <c:pt idx="675">
                  <c:v>10:57:53</c:v>
                </c:pt>
                <c:pt idx="676">
                  <c:v>10:57:54</c:v>
                </c:pt>
                <c:pt idx="677">
                  <c:v>10:57:57</c:v>
                </c:pt>
                <c:pt idx="678">
                  <c:v>10:58:05</c:v>
                </c:pt>
                <c:pt idx="679">
                  <c:v>10:58:10</c:v>
                </c:pt>
                <c:pt idx="680">
                  <c:v>10:58:11</c:v>
                </c:pt>
                <c:pt idx="681">
                  <c:v>10:58:15</c:v>
                </c:pt>
                <c:pt idx="682">
                  <c:v>10:58:17</c:v>
                </c:pt>
                <c:pt idx="683">
                  <c:v>10:58:18</c:v>
                </c:pt>
                <c:pt idx="684">
                  <c:v>10:58:19</c:v>
                </c:pt>
                <c:pt idx="685">
                  <c:v>10:58:24</c:v>
                </c:pt>
                <c:pt idx="686">
                  <c:v>10:58:25</c:v>
                </c:pt>
                <c:pt idx="687">
                  <c:v>10:58:29</c:v>
                </c:pt>
                <c:pt idx="688">
                  <c:v>10:58:31</c:v>
                </c:pt>
                <c:pt idx="689">
                  <c:v>10:58:34</c:v>
                </c:pt>
                <c:pt idx="690">
                  <c:v>10:58:35</c:v>
                </c:pt>
                <c:pt idx="691">
                  <c:v>10:58:39</c:v>
                </c:pt>
                <c:pt idx="692">
                  <c:v>10:58:43</c:v>
                </c:pt>
                <c:pt idx="693">
                  <c:v>10:58:44</c:v>
                </c:pt>
                <c:pt idx="694">
                  <c:v>10:58:45</c:v>
                </c:pt>
                <c:pt idx="695">
                  <c:v>10:58:46</c:v>
                </c:pt>
                <c:pt idx="696">
                  <c:v>10:58:48</c:v>
                </c:pt>
                <c:pt idx="697">
                  <c:v>10:58:49</c:v>
                </c:pt>
                <c:pt idx="698">
                  <c:v>10:58:50</c:v>
                </c:pt>
                <c:pt idx="699">
                  <c:v>10:58:52</c:v>
                </c:pt>
                <c:pt idx="700">
                  <c:v>10:58:54</c:v>
                </c:pt>
                <c:pt idx="701">
                  <c:v>10:58:55</c:v>
                </c:pt>
                <c:pt idx="702">
                  <c:v>10:58:57</c:v>
                </c:pt>
                <c:pt idx="703">
                  <c:v>10:58:58</c:v>
                </c:pt>
                <c:pt idx="704">
                  <c:v>10:59:00</c:v>
                </c:pt>
                <c:pt idx="705">
                  <c:v>10:59:02</c:v>
                </c:pt>
                <c:pt idx="706">
                  <c:v>10:59:09</c:v>
                </c:pt>
                <c:pt idx="707">
                  <c:v>10:59:11</c:v>
                </c:pt>
                <c:pt idx="708">
                  <c:v>10:59:13</c:v>
                </c:pt>
                <c:pt idx="709">
                  <c:v>10:59:16</c:v>
                </c:pt>
                <c:pt idx="710">
                  <c:v>10:59:18</c:v>
                </c:pt>
                <c:pt idx="711">
                  <c:v>10:59:26</c:v>
                </c:pt>
                <c:pt idx="712">
                  <c:v>10:59:38</c:v>
                </c:pt>
                <c:pt idx="713">
                  <c:v>10:59:47</c:v>
                </c:pt>
                <c:pt idx="714">
                  <c:v>10:59:49</c:v>
                </c:pt>
                <c:pt idx="715">
                  <c:v>10:59:50</c:v>
                </c:pt>
                <c:pt idx="716">
                  <c:v>10:59:54</c:v>
                </c:pt>
                <c:pt idx="717">
                  <c:v>10:59:55</c:v>
                </c:pt>
                <c:pt idx="718">
                  <c:v>10:59:58</c:v>
                </c:pt>
                <c:pt idx="719">
                  <c:v>11:00:00</c:v>
                </c:pt>
                <c:pt idx="720">
                  <c:v>11:00:01</c:v>
                </c:pt>
                <c:pt idx="721">
                  <c:v>11:00:03</c:v>
                </c:pt>
                <c:pt idx="722">
                  <c:v>11:00:04</c:v>
                </c:pt>
                <c:pt idx="723">
                  <c:v>11:00:07</c:v>
                </c:pt>
                <c:pt idx="724">
                  <c:v>11:00:27</c:v>
                </c:pt>
                <c:pt idx="725">
                  <c:v>11:00:30</c:v>
                </c:pt>
                <c:pt idx="726">
                  <c:v>11:00:36</c:v>
                </c:pt>
                <c:pt idx="727">
                  <c:v>11:00:42</c:v>
                </c:pt>
                <c:pt idx="728">
                  <c:v>11:00:47</c:v>
                </c:pt>
                <c:pt idx="729">
                  <c:v>11:01:01</c:v>
                </c:pt>
                <c:pt idx="730">
                  <c:v>11:01:04</c:v>
                </c:pt>
                <c:pt idx="731">
                  <c:v>11:01:33</c:v>
                </c:pt>
                <c:pt idx="732">
                  <c:v>11:01:38</c:v>
                </c:pt>
                <c:pt idx="733">
                  <c:v>11:01:48</c:v>
                </c:pt>
                <c:pt idx="734">
                  <c:v>11:02:09</c:v>
                </c:pt>
                <c:pt idx="735">
                  <c:v>11:02:25</c:v>
                </c:pt>
                <c:pt idx="736">
                  <c:v>11:02:28</c:v>
                </c:pt>
                <c:pt idx="737">
                  <c:v>11:02:33</c:v>
                </c:pt>
                <c:pt idx="738">
                  <c:v>11:02:42</c:v>
                </c:pt>
                <c:pt idx="739">
                  <c:v>11:02:43</c:v>
                </c:pt>
                <c:pt idx="740">
                  <c:v>11:02:49</c:v>
                </c:pt>
                <c:pt idx="741">
                  <c:v>11:02:54</c:v>
                </c:pt>
                <c:pt idx="742">
                  <c:v>11:03:06</c:v>
                </c:pt>
                <c:pt idx="743">
                  <c:v>11:03:14</c:v>
                </c:pt>
                <c:pt idx="744">
                  <c:v>11:03:16</c:v>
                </c:pt>
                <c:pt idx="745">
                  <c:v>11:03:18</c:v>
                </c:pt>
                <c:pt idx="746">
                  <c:v>11:03:22</c:v>
                </c:pt>
                <c:pt idx="747">
                  <c:v>11:03:25</c:v>
                </c:pt>
                <c:pt idx="748">
                  <c:v>11:03:37</c:v>
                </c:pt>
                <c:pt idx="749">
                  <c:v>11:03:41</c:v>
                </c:pt>
                <c:pt idx="750">
                  <c:v>11:03:45</c:v>
                </c:pt>
                <c:pt idx="751">
                  <c:v>11:04:01</c:v>
                </c:pt>
                <c:pt idx="752">
                  <c:v>11:04:16</c:v>
                </c:pt>
                <c:pt idx="753">
                  <c:v>11:04:27</c:v>
                </c:pt>
                <c:pt idx="754">
                  <c:v>11:04:32</c:v>
                </c:pt>
                <c:pt idx="755">
                  <c:v>11:04:34</c:v>
                </c:pt>
                <c:pt idx="756">
                  <c:v>11:04:38</c:v>
                </c:pt>
                <c:pt idx="757">
                  <c:v>11:04:41</c:v>
                </c:pt>
                <c:pt idx="758">
                  <c:v>11:04:49</c:v>
                </c:pt>
                <c:pt idx="759">
                  <c:v>11:05:27</c:v>
                </c:pt>
                <c:pt idx="760">
                  <c:v>11:05:34</c:v>
                </c:pt>
                <c:pt idx="761">
                  <c:v>11:05:45</c:v>
                </c:pt>
                <c:pt idx="762">
                  <c:v>11:05:54</c:v>
                </c:pt>
                <c:pt idx="763">
                  <c:v>11:06:12</c:v>
                </c:pt>
                <c:pt idx="764">
                  <c:v>11:06:39</c:v>
                </c:pt>
                <c:pt idx="765">
                  <c:v>11:06:44</c:v>
                </c:pt>
                <c:pt idx="766">
                  <c:v>11:06:55</c:v>
                </c:pt>
                <c:pt idx="767">
                  <c:v>11:07:07</c:v>
                </c:pt>
                <c:pt idx="768">
                  <c:v>11:07:08</c:v>
                </c:pt>
                <c:pt idx="769">
                  <c:v>11:07:20</c:v>
                </c:pt>
                <c:pt idx="770">
                  <c:v>11:07:28</c:v>
                </c:pt>
                <c:pt idx="771">
                  <c:v>11:07:31</c:v>
                </c:pt>
                <c:pt idx="772">
                  <c:v>11:07:35</c:v>
                </c:pt>
                <c:pt idx="773">
                  <c:v>11:07:42</c:v>
                </c:pt>
                <c:pt idx="774">
                  <c:v>11:07:48</c:v>
                </c:pt>
                <c:pt idx="775">
                  <c:v>11:07:56</c:v>
                </c:pt>
                <c:pt idx="776">
                  <c:v>11:08:08</c:v>
                </c:pt>
                <c:pt idx="777">
                  <c:v>11:08:12</c:v>
                </c:pt>
                <c:pt idx="778">
                  <c:v>11:08:32</c:v>
                </c:pt>
                <c:pt idx="779">
                  <c:v>11:08:56</c:v>
                </c:pt>
                <c:pt idx="780">
                  <c:v>11:09:00</c:v>
                </c:pt>
                <c:pt idx="781">
                  <c:v>11:09:04</c:v>
                </c:pt>
                <c:pt idx="782">
                  <c:v>11:09:08</c:v>
                </c:pt>
                <c:pt idx="783">
                  <c:v>11:09:10</c:v>
                </c:pt>
                <c:pt idx="784">
                  <c:v>11:09:15</c:v>
                </c:pt>
                <c:pt idx="785">
                  <c:v>11:09:16</c:v>
                </c:pt>
                <c:pt idx="786">
                  <c:v>11:09:19</c:v>
                </c:pt>
                <c:pt idx="787">
                  <c:v>11:09:22</c:v>
                </c:pt>
                <c:pt idx="788">
                  <c:v>11:09:23</c:v>
                </c:pt>
                <c:pt idx="789">
                  <c:v>11:09:45</c:v>
                </c:pt>
                <c:pt idx="790">
                  <c:v>11:09:47</c:v>
                </c:pt>
                <c:pt idx="791">
                  <c:v>11:10:05</c:v>
                </c:pt>
                <c:pt idx="792">
                  <c:v>11:10:09</c:v>
                </c:pt>
                <c:pt idx="793">
                  <c:v>11:10:21</c:v>
                </c:pt>
                <c:pt idx="794">
                  <c:v>11:10:33</c:v>
                </c:pt>
                <c:pt idx="795">
                  <c:v>11:10:34</c:v>
                </c:pt>
                <c:pt idx="796">
                  <c:v>11:10:41</c:v>
                </c:pt>
                <c:pt idx="797">
                  <c:v>11:10:43</c:v>
                </c:pt>
                <c:pt idx="798">
                  <c:v>11:10:46</c:v>
                </c:pt>
                <c:pt idx="799">
                  <c:v>11:10:56</c:v>
                </c:pt>
                <c:pt idx="800">
                  <c:v>11:10:58</c:v>
                </c:pt>
                <c:pt idx="801">
                  <c:v>11:11:06</c:v>
                </c:pt>
                <c:pt idx="802">
                  <c:v>11:11:11</c:v>
                </c:pt>
                <c:pt idx="803">
                  <c:v>11:11:13</c:v>
                </c:pt>
                <c:pt idx="804">
                  <c:v>11:11:22</c:v>
                </c:pt>
                <c:pt idx="805">
                  <c:v>11:11:30</c:v>
                </c:pt>
                <c:pt idx="806">
                  <c:v>11:11:35</c:v>
                </c:pt>
                <c:pt idx="807">
                  <c:v>11:11:43</c:v>
                </c:pt>
                <c:pt idx="808">
                  <c:v>11:11:57</c:v>
                </c:pt>
                <c:pt idx="809">
                  <c:v>11:12:04</c:v>
                </c:pt>
                <c:pt idx="810">
                  <c:v>11:12:17</c:v>
                </c:pt>
                <c:pt idx="811">
                  <c:v>11:12:30</c:v>
                </c:pt>
                <c:pt idx="812">
                  <c:v>11:12:31</c:v>
                </c:pt>
                <c:pt idx="813">
                  <c:v>11:12:32</c:v>
                </c:pt>
                <c:pt idx="814">
                  <c:v>11:12:35</c:v>
                </c:pt>
                <c:pt idx="815">
                  <c:v>11:12:36</c:v>
                </c:pt>
                <c:pt idx="816">
                  <c:v>11:12:45</c:v>
                </c:pt>
                <c:pt idx="817">
                  <c:v>11:12:46</c:v>
                </c:pt>
                <c:pt idx="818">
                  <c:v>11:13:20</c:v>
                </c:pt>
                <c:pt idx="819">
                  <c:v>11:13:26</c:v>
                </c:pt>
                <c:pt idx="820">
                  <c:v>11:13:49</c:v>
                </c:pt>
                <c:pt idx="821">
                  <c:v>11:13:50</c:v>
                </c:pt>
                <c:pt idx="822">
                  <c:v>11:14:00</c:v>
                </c:pt>
                <c:pt idx="823">
                  <c:v>11:14:01</c:v>
                </c:pt>
                <c:pt idx="824">
                  <c:v>11:14:04</c:v>
                </c:pt>
                <c:pt idx="825">
                  <c:v>11:14:35</c:v>
                </c:pt>
                <c:pt idx="826">
                  <c:v>11:14:47</c:v>
                </c:pt>
                <c:pt idx="827">
                  <c:v>11:14:55</c:v>
                </c:pt>
                <c:pt idx="828">
                  <c:v>11:14:56</c:v>
                </c:pt>
                <c:pt idx="829">
                  <c:v>11:14:59</c:v>
                </c:pt>
                <c:pt idx="830">
                  <c:v>11:15:00</c:v>
                </c:pt>
                <c:pt idx="831">
                  <c:v>11:15:02</c:v>
                </c:pt>
                <c:pt idx="832">
                  <c:v>11:15:07</c:v>
                </c:pt>
                <c:pt idx="833">
                  <c:v>11:15:08</c:v>
                </c:pt>
                <c:pt idx="834">
                  <c:v>11:15:11</c:v>
                </c:pt>
                <c:pt idx="835">
                  <c:v>11:15:13</c:v>
                </c:pt>
                <c:pt idx="836">
                  <c:v>11:15:15</c:v>
                </c:pt>
                <c:pt idx="837">
                  <c:v>11:15:19</c:v>
                </c:pt>
                <c:pt idx="838">
                  <c:v>11:15:21</c:v>
                </c:pt>
                <c:pt idx="839">
                  <c:v>11:15:22</c:v>
                </c:pt>
                <c:pt idx="840">
                  <c:v>11:15:23</c:v>
                </c:pt>
                <c:pt idx="841">
                  <c:v>11:15:28</c:v>
                </c:pt>
                <c:pt idx="842">
                  <c:v>11:15:30</c:v>
                </c:pt>
                <c:pt idx="843">
                  <c:v>11:15:32</c:v>
                </c:pt>
                <c:pt idx="844">
                  <c:v>11:15:47</c:v>
                </c:pt>
                <c:pt idx="845">
                  <c:v>11:15:54</c:v>
                </c:pt>
                <c:pt idx="846">
                  <c:v>11:15:58</c:v>
                </c:pt>
                <c:pt idx="847">
                  <c:v>11:16:13</c:v>
                </c:pt>
                <c:pt idx="848">
                  <c:v>11:16:14</c:v>
                </c:pt>
                <c:pt idx="849">
                  <c:v>11:16:16</c:v>
                </c:pt>
                <c:pt idx="850">
                  <c:v>11:16:21</c:v>
                </c:pt>
                <c:pt idx="851">
                  <c:v>11:16:24</c:v>
                </c:pt>
                <c:pt idx="852">
                  <c:v>11:16:26</c:v>
                </c:pt>
                <c:pt idx="853">
                  <c:v>11:16:37</c:v>
                </c:pt>
                <c:pt idx="854">
                  <c:v>11:16:39</c:v>
                </c:pt>
                <c:pt idx="855">
                  <c:v>11:16:47</c:v>
                </c:pt>
                <c:pt idx="856">
                  <c:v>11:16:55</c:v>
                </c:pt>
                <c:pt idx="857">
                  <c:v>11:17:09</c:v>
                </c:pt>
                <c:pt idx="858">
                  <c:v>11:17:15</c:v>
                </c:pt>
                <c:pt idx="859">
                  <c:v>11:17:25</c:v>
                </c:pt>
                <c:pt idx="860">
                  <c:v>11:17:57</c:v>
                </c:pt>
                <c:pt idx="861">
                  <c:v>11:18:09</c:v>
                </c:pt>
                <c:pt idx="862">
                  <c:v>11:18:22</c:v>
                </c:pt>
                <c:pt idx="863">
                  <c:v>11:18:23</c:v>
                </c:pt>
                <c:pt idx="864">
                  <c:v>11:18:25</c:v>
                </c:pt>
                <c:pt idx="865">
                  <c:v>11:18:54</c:v>
                </c:pt>
                <c:pt idx="866">
                  <c:v>11:19:03</c:v>
                </c:pt>
                <c:pt idx="867">
                  <c:v>11:19:27</c:v>
                </c:pt>
                <c:pt idx="868">
                  <c:v>11:19:37</c:v>
                </c:pt>
                <c:pt idx="869">
                  <c:v>11:19:38</c:v>
                </c:pt>
                <c:pt idx="870">
                  <c:v>11:19:50</c:v>
                </c:pt>
                <c:pt idx="871">
                  <c:v>11:20:12</c:v>
                </c:pt>
                <c:pt idx="872">
                  <c:v>11:20:23</c:v>
                </c:pt>
                <c:pt idx="873">
                  <c:v>11:20:28</c:v>
                </c:pt>
                <c:pt idx="874">
                  <c:v>11:20:37</c:v>
                </c:pt>
                <c:pt idx="875">
                  <c:v>11:20:57</c:v>
                </c:pt>
                <c:pt idx="876">
                  <c:v>11:21:05</c:v>
                </c:pt>
                <c:pt idx="877">
                  <c:v>11:21:12</c:v>
                </c:pt>
                <c:pt idx="878">
                  <c:v>11:21:18</c:v>
                </c:pt>
                <c:pt idx="879">
                  <c:v>11:21:27</c:v>
                </c:pt>
                <c:pt idx="880">
                  <c:v>11:21:34</c:v>
                </c:pt>
                <c:pt idx="881">
                  <c:v>11:21:41</c:v>
                </c:pt>
                <c:pt idx="882">
                  <c:v>11:21:42</c:v>
                </c:pt>
                <c:pt idx="883">
                  <c:v>11:21:43</c:v>
                </c:pt>
                <c:pt idx="884">
                  <c:v>11:22:08</c:v>
                </c:pt>
                <c:pt idx="885">
                  <c:v>11:22:13</c:v>
                </c:pt>
                <c:pt idx="886">
                  <c:v>11:22:16</c:v>
                </c:pt>
                <c:pt idx="887">
                  <c:v>11:22:17</c:v>
                </c:pt>
                <c:pt idx="888">
                  <c:v>11:22:19</c:v>
                </c:pt>
                <c:pt idx="889">
                  <c:v>11:22:29</c:v>
                </c:pt>
                <c:pt idx="890">
                  <c:v>11:22:32</c:v>
                </c:pt>
                <c:pt idx="891">
                  <c:v>11:22:58</c:v>
                </c:pt>
                <c:pt idx="892">
                  <c:v>11:22:59</c:v>
                </c:pt>
                <c:pt idx="893">
                  <c:v>11:23:06</c:v>
                </c:pt>
                <c:pt idx="894">
                  <c:v>11:23:08</c:v>
                </c:pt>
                <c:pt idx="895">
                  <c:v>11:23:11</c:v>
                </c:pt>
                <c:pt idx="896">
                  <c:v>11:23:13</c:v>
                </c:pt>
                <c:pt idx="897">
                  <c:v>11:23:27</c:v>
                </c:pt>
                <c:pt idx="898">
                  <c:v>11:23:33</c:v>
                </c:pt>
                <c:pt idx="899">
                  <c:v>11:23:34</c:v>
                </c:pt>
                <c:pt idx="900">
                  <c:v>11:23:41</c:v>
                </c:pt>
                <c:pt idx="901">
                  <c:v>11:23:44</c:v>
                </c:pt>
                <c:pt idx="902">
                  <c:v>11:23:45</c:v>
                </c:pt>
                <c:pt idx="903">
                  <c:v>11:23:47</c:v>
                </c:pt>
                <c:pt idx="904">
                  <c:v>11:23:48</c:v>
                </c:pt>
                <c:pt idx="905">
                  <c:v>11:23:50</c:v>
                </c:pt>
                <c:pt idx="906">
                  <c:v>11:23:56</c:v>
                </c:pt>
                <c:pt idx="907">
                  <c:v>11:23:59</c:v>
                </c:pt>
                <c:pt idx="908">
                  <c:v>11:24:01</c:v>
                </c:pt>
                <c:pt idx="909">
                  <c:v>11:24:09</c:v>
                </c:pt>
                <c:pt idx="910">
                  <c:v>11:24:20</c:v>
                </c:pt>
                <c:pt idx="911">
                  <c:v>11:24:31</c:v>
                </c:pt>
                <c:pt idx="912">
                  <c:v>11:24:37</c:v>
                </c:pt>
                <c:pt idx="913">
                  <c:v>11:25:10</c:v>
                </c:pt>
                <c:pt idx="914">
                  <c:v>11:25:18</c:v>
                </c:pt>
                <c:pt idx="915">
                  <c:v>11:25:22</c:v>
                </c:pt>
                <c:pt idx="916">
                  <c:v>11:25:25</c:v>
                </c:pt>
                <c:pt idx="917">
                  <c:v>11:25:26</c:v>
                </c:pt>
                <c:pt idx="918">
                  <c:v>11:25:32</c:v>
                </c:pt>
                <c:pt idx="919">
                  <c:v>11:25:37</c:v>
                </c:pt>
                <c:pt idx="920">
                  <c:v>11:25:42</c:v>
                </c:pt>
                <c:pt idx="921">
                  <c:v>11:25:43</c:v>
                </c:pt>
                <c:pt idx="922">
                  <c:v>11:25:49</c:v>
                </c:pt>
                <c:pt idx="923">
                  <c:v>11:25:50</c:v>
                </c:pt>
                <c:pt idx="924">
                  <c:v>11:26:00</c:v>
                </c:pt>
                <c:pt idx="925">
                  <c:v>11:26:01</c:v>
                </c:pt>
                <c:pt idx="926">
                  <c:v>11:26:03</c:v>
                </c:pt>
                <c:pt idx="927">
                  <c:v>11:26:04</c:v>
                </c:pt>
                <c:pt idx="928">
                  <c:v>11:26:17</c:v>
                </c:pt>
                <c:pt idx="929">
                  <c:v>11:26:21</c:v>
                </c:pt>
                <c:pt idx="930">
                  <c:v>11:26:23</c:v>
                </c:pt>
                <c:pt idx="931">
                  <c:v>11:26:34</c:v>
                </c:pt>
                <c:pt idx="932">
                  <c:v>11:26:43</c:v>
                </c:pt>
                <c:pt idx="933">
                  <c:v>11:26:45</c:v>
                </c:pt>
                <c:pt idx="934">
                  <c:v>11:26:50</c:v>
                </c:pt>
                <c:pt idx="935">
                  <c:v>11:26:51</c:v>
                </c:pt>
                <c:pt idx="936">
                  <c:v>11:27:03</c:v>
                </c:pt>
                <c:pt idx="937">
                  <c:v>11:27:04</c:v>
                </c:pt>
                <c:pt idx="938">
                  <c:v>11:27:12</c:v>
                </c:pt>
                <c:pt idx="939">
                  <c:v>11:27:23</c:v>
                </c:pt>
                <c:pt idx="940">
                  <c:v>11:27:26</c:v>
                </c:pt>
                <c:pt idx="941">
                  <c:v>11:27:46</c:v>
                </c:pt>
                <c:pt idx="942">
                  <c:v>11:27:52</c:v>
                </c:pt>
                <c:pt idx="943">
                  <c:v>11:28:00</c:v>
                </c:pt>
                <c:pt idx="944">
                  <c:v>11:28:14</c:v>
                </c:pt>
                <c:pt idx="945">
                  <c:v>11:28:22</c:v>
                </c:pt>
                <c:pt idx="946">
                  <c:v>11:28:47</c:v>
                </c:pt>
                <c:pt idx="947">
                  <c:v>11:28:48</c:v>
                </c:pt>
                <c:pt idx="948">
                  <c:v>11:28:58</c:v>
                </c:pt>
                <c:pt idx="949">
                  <c:v>11:29:11</c:v>
                </c:pt>
                <c:pt idx="950">
                  <c:v>11:29:42</c:v>
                </c:pt>
                <c:pt idx="951">
                  <c:v>11:29:50</c:v>
                </c:pt>
                <c:pt idx="952">
                  <c:v>11:29:53</c:v>
                </c:pt>
                <c:pt idx="953">
                  <c:v>11:29:59</c:v>
                </c:pt>
                <c:pt idx="954">
                  <c:v>11:30:00</c:v>
                </c:pt>
                <c:pt idx="955">
                  <c:v>11:30:04</c:v>
                </c:pt>
                <c:pt idx="956">
                  <c:v>11:30:05</c:v>
                </c:pt>
                <c:pt idx="957">
                  <c:v>11:30:06</c:v>
                </c:pt>
                <c:pt idx="958">
                  <c:v>11:30:12</c:v>
                </c:pt>
                <c:pt idx="959">
                  <c:v>11:30:17</c:v>
                </c:pt>
                <c:pt idx="960">
                  <c:v>11:30:18</c:v>
                </c:pt>
                <c:pt idx="961">
                  <c:v>11:30:22</c:v>
                </c:pt>
                <c:pt idx="962">
                  <c:v>11:30:25</c:v>
                </c:pt>
                <c:pt idx="963">
                  <c:v>11:30:27</c:v>
                </c:pt>
                <c:pt idx="964">
                  <c:v>11:30:33</c:v>
                </c:pt>
                <c:pt idx="965">
                  <c:v>11:30:39</c:v>
                </c:pt>
                <c:pt idx="966">
                  <c:v>11:30:40</c:v>
                </c:pt>
                <c:pt idx="967">
                  <c:v>11:30:42</c:v>
                </c:pt>
                <c:pt idx="968">
                  <c:v>11:30:44</c:v>
                </c:pt>
                <c:pt idx="969">
                  <c:v>11:30:49</c:v>
                </c:pt>
                <c:pt idx="970">
                  <c:v>11:30:50</c:v>
                </c:pt>
                <c:pt idx="971">
                  <c:v>11:30:54</c:v>
                </c:pt>
                <c:pt idx="972">
                  <c:v>11:30:58</c:v>
                </c:pt>
                <c:pt idx="973">
                  <c:v>11:31:06</c:v>
                </c:pt>
                <c:pt idx="974">
                  <c:v>11:31:07</c:v>
                </c:pt>
                <c:pt idx="975">
                  <c:v>11:31:08</c:v>
                </c:pt>
                <c:pt idx="976">
                  <c:v>11:31:15</c:v>
                </c:pt>
                <c:pt idx="977">
                  <c:v>11:31:21</c:v>
                </c:pt>
                <c:pt idx="978">
                  <c:v>11:31:23</c:v>
                </c:pt>
                <c:pt idx="979">
                  <c:v>11:31:27</c:v>
                </c:pt>
                <c:pt idx="980">
                  <c:v>11:31:31</c:v>
                </c:pt>
                <c:pt idx="981">
                  <c:v>11:31:34</c:v>
                </c:pt>
                <c:pt idx="982">
                  <c:v>11:31:38</c:v>
                </c:pt>
                <c:pt idx="983">
                  <c:v>11:31:46</c:v>
                </c:pt>
                <c:pt idx="984">
                  <c:v>11:31:48</c:v>
                </c:pt>
                <c:pt idx="985">
                  <c:v>11:31:50</c:v>
                </c:pt>
                <c:pt idx="986">
                  <c:v>11:31:54</c:v>
                </c:pt>
                <c:pt idx="987">
                  <c:v>11:31:58</c:v>
                </c:pt>
                <c:pt idx="988">
                  <c:v>11:32:01</c:v>
                </c:pt>
                <c:pt idx="989">
                  <c:v>11:32:03</c:v>
                </c:pt>
                <c:pt idx="990">
                  <c:v>11:32:10</c:v>
                </c:pt>
                <c:pt idx="991">
                  <c:v>11:32:11</c:v>
                </c:pt>
                <c:pt idx="992">
                  <c:v>11:32:18</c:v>
                </c:pt>
                <c:pt idx="993">
                  <c:v>11:32:19</c:v>
                </c:pt>
                <c:pt idx="994">
                  <c:v>11:32:22</c:v>
                </c:pt>
                <c:pt idx="995">
                  <c:v>11:32:28</c:v>
                </c:pt>
                <c:pt idx="996">
                  <c:v>11:32:37</c:v>
                </c:pt>
                <c:pt idx="997">
                  <c:v>11:32:46</c:v>
                </c:pt>
                <c:pt idx="998">
                  <c:v>11:32:57</c:v>
                </c:pt>
                <c:pt idx="999">
                  <c:v>11:33:02</c:v>
                </c:pt>
                <c:pt idx="1000">
                  <c:v>11:33:07</c:v>
                </c:pt>
                <c:pt idx="1001">
                  <c:v>11:33:10</c:v>
                </c:pt>
                <c:pt idx="1002">
                  <c:v>11:33:22</c:v>
                </c:pt>
                <c:pt idx="1003">
                  <c:v>11:33:28</c:v>
                </c:pt>
                <c:pt idx="1004">
                  <c:v>11:33:33</c:v>
                </c:pt>
                <c:pt idx="1005">
                  <c:v>11:33:34</c:v>
                </c:pt>
                <c:pt idx="1006">
                  <c:v>11:33:37</c:v>
                </c:pt>
                <c:pt idx="1007">
                  <c:v>11:33:41</c:v>
                </c:pt>
                <c:pt idx="1008">
                  <c:v>11:33:46</c:v>
                </c:pt>
                <c:pt idx="1009">
                  <c:v>11:33:59</c:v>
                </c:pt>
                <c:pt idx="1010">
                  <c:v>11:34:15</c:v>
                </c:pt>
                <c:pt idx="1011">
                  <c:v>11:34:31</c:v>
                </c:pt>
                <c:pt idx="1012">
                  <c:v>11:34:32</c:v>
                </c:pt>
                <c:pt idx="1013">
                  <c:v>11:34:33</c:v>
                </c:pt>
                <c:pt idx="1014">
                  <c:v>11:34:41</c:v>
                </c:pt>
                <c:pt idx="1015">
                  <c:v>11:34:43</c:v>
                </c:pt>
                <c:pt idx="1016">
                  <c:v>11:34:48</c:v>
                </c:pt>
                <c:pt idx="1017">
                  <c:v>11:35:08</c:v>
                </c:pt>
                <c:pt idx="1018">
                  <c:v>11:35:48</c:v>
                </c:pt>
                <c:pt idx="1019">
                  <c:v>11:35:50</c:v>
                </c:pt>
                <c:pt idx="1020">
                  <c:v>11:35:59</c:v>
                </c:pt>
                <c:pt idx="1021">
                  <c:v>11:36:07</c:v>
                </c:pt>
                <c:pt idx="1022">
                  <c:v>11:36:22</c:v>
                </c:pt>
                <c:pt idx="1023">
                  <c:v>11:36:43</c:v>
                </c:pt>
                <c:pt idx="1024">
                  <c:v>11:36:58</c:v>
                </c:pt>
                <c:pt idx="1025">
                  <c:v>11:37:06</c:v>
                </c:pt>
                <c:pt idx="1026">
                  <c:v>11:37:10</c:v>
                </c:pt>
                <c:pt idx="1027">
                  <c:v>11:37:26</c:v>
                </c:pt>
                <c:pt idx="1028">
                  <c:v>11:37:33</c:v>
                </c:pt>
                <c:pt idx="1029">
                  <c:v>11:37:40</c:v>
                </c:pt>
                <c:pt idx="1030">
                  <c:v>11:37:51</c:v>
                </c:pt>
                <c:pt idx="1031">
                  <c:v>11:37:56</c:v>
                </c:pt>
                <c:pt idx="1032">
                  <c:v>11:38:01</c:v>
                </c:pt>
                <c:pt idx="1033">
                  <c:v>11:38:02</c:v>
                </c:pt>
                <c:pt idx="1034">
                  <c:v>11:38:03</c:v>
                </c:pt>
                <c:pt idx="1035">
                  <c:v>11:38:07</c:v>
                </c:pt>
                <c:pt idx="1036">
                  <c:v>11:38:17</c:v>
                </c:pt>
                <c:pt idx="1037">
                  <c:v>11:38:23</c:v>
                </c:pt>
                <c:pt idx="1038">
                  <c:v>11:38:24</c:v>
                </c:pt>
                <c:pt idx="1039">
                  <c:v>11:38:27</c:v>
                </c:pt>
                <c:pt idx="1040">
                  <c:v>11:38:31</c:v>
                </c:pt>
                <c:pt idx="1041">
                  <c:v>11:38:35</c:v>
                </c:pt>
                <c:pt idx="1042">
                  <c:v>11:38:39</c:v>
                </c:pt>
                <c:pt idx="1043">
                  <c:v>11:38:52</c:v>
                </c:pt>
                <c:pt idx="1044">
                  <c:v>11:38:54</c:v>
                </c:pt>
                <c:pt idx="1045">
                  <c:v>11:39:09</c:v>
                </c:pt>
                <c:pt idx="1046">
                  <c:v>11:39:17</c:v>
                </c:pt>
                <c:pt idx="1047">
                  <c:v>11:39:25</c:v>
                </c:pt>
                <c:pt idx="1048">
                  <c:v>11:39:49</c:v>
                </c:pt>
                <c:pt idx="1049">
                  <c:v>11:39:54</c:v>
                </c:pt>
                <c:pt idx="1050">
                  <c:v>11:39:58</c:v>
                </c:pt>
                <c:pt idx="1051">
                  <c:v>11:40:00</c:v>
                </c:pt>
                <c:pt idx="1052">
                  <c:v>11:40:10</c:v>
                </c:pt>
                <c:pt idx="1053">
                  <c:v>11:40:17</c:v>
                </c:pt>
                <c:pt idx="1054">
                  <c:v>11:40:36</c:v>
                </c:pt>
                <c:pt idx="1055">
                  <c:v>11:40:55</c:v>
                </c:pt>
                <c:pt idx="1056">
                  <c:v>11:40:56</c:v>
                </c:pt>
                <c:pt idx="1057">
                  <c:v>11:41:25</c:v>
                </c:pt>
                <c:pt idx="1058">
                  <c:v>11:41:33</c:v>
                </c:pt>
                <c:pt idx="1059">
                  <c:v>11:41:47</c:v>
                </c:pt>
                <c:pt idx="1060">
                  <c:v>11:41:48</c:v>
                </c:pt>
                <c:pt idx="1061">
                  <c:v>11:41:53</c:v>
                </c:pt>
                <c:pt idx="1062">
                  <c:v>11:42:07</c:v>
                </c:pt>
                <c:pt idx="1063">
                  <c:v>11:42:14</c:v>
                </c:pt>
                <c:pt idx="1064">
                  <c:v>11:42:32</c:v>
                </c:pt>
                <c:pt idx="1065">
                  <c:v>11:42:39</c:v>
                </c:pt>
                <c:pt idx="1066">
                  <c:v>11:42:53</c:v>
                </c:pt>
                <c:pt idx="1067">
                  <c:v>11:43:00</c:v>
                </c:pt>
                <c:pt idx="1068">
                  <c:v>11:43:13</c:v>
                </c:pt>
                <c:pt idx="1069">
                  <c:v>11:43:27</c:v>
                </c:pt>
                <c:pt idx="1070">
                  <c:v>11:43:38</c:v>
                </c:pt>
                <c:pt idx="1071">
                  <c:v>11:43:42</c:v>
                </c:pt>
                <c:pt idx="1072">
                  <c:v>11:43:49</c:v>
                </c:pt>
                <c:pt idx="1073">
                  <c:v>11:43:57</c:v>
                </c:pt>
                <c:pt idx="1074">
                  <c:v>11:44:03</c:v>
                </c:pt>
                <c:pt idx="1075">
                  <c:v>11:44:17</c:v>
                </c:pt>
                <c:pt idx="1076">
                  <c:v>11:44:56</c:v>
                </c:pt>
                <c:pt idx="1077">
                  <c:v>11:44:58</c:v>
                </c:pt>
                <c:pt idx="1078">
                  <c:v>11:45:14</c:v>
                </c:pt>
                <c:pt idx="1079">
                  <c:v>11:45:15</c:v>
                </c:pt>
                <c:pt idx="1080">
                  <c:v>11:45:20</c:v>
                </c:pt>
                <c:pt idx="1081">
                  <c:v>11:45:23</c:v>
                </c:pt>
                <c:pt idx="1082">
                  <c:v>11:45:31</c:v>
                </c:pt>
                <c:pt idx="1083">
                  <c:v>11:45:35</c:v>
                </c:pt>
                <c:pt idx="1084">
                  <c:v>11:45:45</c:v>
                </c:pt>
                <c:pt idx="1085">
                  <c:v>11:45:48</c:v>
                </c:pt>
                <c:pt idx="1086">
                  <c:v>11:45:57</c:v>
                </c:pt>
                <c:pt idx="1087">
                  <c:v>11:46:03</c:v>
                </c:pt>
                <c:pt idx="1088">
                  <c:v>11:46:09</c:v>
                </c:pt>
                <c:pt idx="1089">
                  <c:v>11:46:14</c:v>
                </c:pt>
                <c:pt idx="1090">
                  <c:v>11:46:23</c:v>
                </c:pt>
                <c:pt idx="1091">
                  <c:v>11:46:25</c:v>
                </c:pt>
                <c:pt idx="1092">
                  <c:v>11:46:39</c:v>
                </c:pt>
                <c:pt idx="1093">
                  <c:v>11:46:47</c:v>
                </c:pt>
                <c:pt idx="1094">
                  <c:v>11:46:58</c:v>
                </c:pt>
                <c:pt idx="1095">
                  <c:v>11:47:01</c:v>
                </c:pt>
                <c:pt idx="1096">
                  <c:v>11:47:17</c:v>
                </c:pt>
                <c:pt idx="1097">
                  <c:v>11:47:42</c:v>
                </c:pt>
                <c:pt idx="1098">
                  <c:v>11:47:57</c:v>
                </c:pt>
                <c:pt idx="1099">
                  <c:v>11:48:04</c:v>
                </c:pt>
                <c:pt idx="1100">
                  <c:v>11:48:12</c:v>
                </c:pt>
                <c:pt idx="1101">
                  <c:v>11:48:30</c:v>
                </c:pt>
                <c:pt idx="1102">
                  <c:v>11:48:39</c:v>
                </c:pt>
                <c:pt idx="1103">
                  <c:v>11:49:11</c:v>
                </c:pt>
                <c:pt idx="1104">
                  <c:v>11:49:42</c:v>
                </c:pt>
                <c:pt idx="1105">
                  <c:v>11:51:56</c:v>
                </c:pt>
                <c:pt idx="1106">
                  <c:v>11:52:13</c:v>
                </c:pt>
                <c:pt idx="1107">
                  <c:v>11:53:06</c:v>
                </c:pt>
                <c:pt idx="1108">
                  <c:v>11:54:30</c:v>
                </c:pt>
                <c:pt idx="1109">
                  <c:v>11:55:12</c:v>
                </c:pt>
                <c:pt idx="1110">
                  <c:v>11:56:07</c:v>
                </c:pt>
                <c:pt idx="1111">
                  <c:v>11:56:33</c:v>
                </c:pt>
                <c:pt idx="1112">
                  <c:v>11:57:19</c:v>
                </c:pt>
                <c:pt idx="1113">
                  <c:v>11:57:28</c:v>
                </c:pt>
                <c:pt idx="1114">
                  <c:v>11:57:51</c:v>
                </c:pt>
                <c:pt idx="1115">
                  <c:v>11:58:03</c:v>
                </c:pt>
                <c:pt idx="1116">
                  <c:v>11:58:25</c:v>
                </c:pt>
                <c:pt idx="1117">
                  <c:v>11:58:36</c:v>
                </c:pt>
                <c:pt idx="1118">
                  <c:v>11:58:55</c:v>
                </c:pt>
                <c:pt idx="1119">
                  <c:v>11:59:25</c:v>
                </c:pt>
                <c:pt idx="1120">
                  <c:v>13:30:00</c:v>
                </c:pt>
                <c:pt idx="1121">
                  <c:v>13:30:01</c:v>
                </c:pt>
                <c:pt idx="1122">
                  <c:v>13:30:07</c:v>
                </c:pt>
                <c:pt idx="1123">
                  <c:v>13:30:16</c:v>
                </c:pt>
                <c:pt idx="1124">
                  <c:v>13:30:17</c:v>
                </c:pt>
                <c:pt idx="1125">
                  <c:v>13:30:21</c:v>
                </c:pt>
                <c:pt idx="1126">
                  <c:v>13:30:25</c:v>
                </c:pt>
                <c:pt idx="1127">
                  <c:v>13:30:27</c:v>
                </c:pt>
                <c:pt idx="1128">
                  <c:v>13:30:30</c:v>
                </c:pt>
                <c:pt idx="1129">
                  <c:v>13:30:35</c:v>
                </c:pt>
                <c:pt idx="1130">
                  <c:v>13:30:43</c:v>
                </c:pt>
                <c:pt idx="1131">
                  <c:v>13:30:45</c:v>
                </c:pt>
                <c:pt idx="1132">
                  <c:v>13:30:48</c:v>
                </c:pt>
                <c:pt idx="1133">
                  <c:v>13:30:49</c:v>
                </c:pt>
                <c:pt idx="1134">
                  <c:v>13:30:55</c:v>
                </c:pt>
                <c:pt idx="1135">
                  <c:v>13:30:56</c:v>
                </c:pt>
                <c:pt idx="1136">
                  <c:v>13:31:00</c:v>
                </c:pt>
                <c:pt idx="1137">
                  <c:v>13:31:11</c:v>
                </c:pt>
                <c:pt idx="1138">
                  <c:v>13:31:16</c:v>
                </c:pt>
                <c:pt idx="1139">
                  <c:v>13:31:28</c:v>
                </c:pt>
                <c:pt idx="1140">
                  <c:v>13:31:36</c:v>
                </c:pt>
                <c:pt idx="1141">
                  <c:v>13:31:58</c:v>
                </c:pt>
                <c:pt idx="1142">
                  <c:v>13:32:04</c:v>
                </c:pt>
                <c:pt idx="1143">
                  <c:v>13:32:23</c:v>
                </c:pt>
                <c:pt idx="1144">
                  <c:v>13:32:32</c:v>
                </c:pt>
                <c:pt idx="1145">
                  <c:v>13:32:45</c:v>
                </c:pt>
                <c:pt idx="1146">
                  <c:v>13:32:46</c:v>
                </c:pt>
                <c:pt idx="1147">
                  <c:v>13:32:49</c:v>
                </c:pt>
                <c:pt idx="1148">
                  <c:v>13:32:54</c:v>
                </c:pt>
                <c:pt idx="1149">
                  <c:v>13:33:03</c:v>
                </c:pt>
                <c:pt idx="1150">
                  <c:v>13:33:05</c:v>
                </c:pt>
                <c:pt idx="1151">
                  <c:v>13:33:08</c:v>
                </c:pt>
                <c:pt idx="1152">
                  <c:v>13:33:17</c:v>
                </c:pt>
                <c:pt idx="1153">
                  <c:v>13:33:20</c:v>
                </c:pt>
                <c:pt idx="1154">
                  <c:v>13:33:28</c:v>
                </c:pt>
                <c:pt idx="1155">
                  <c:v>13:33:34</c:v>
                </c:pt>
                <c:pt idx="1156">
                  <c:v>13:33:35</c:v>
                </c:pt>
                <c:pt idx="1157">
                  <c:v>13:33:40</c:v>
                </c:pt>
                <c:pt idx="1158">
                  <c:v>13:33:46</c:v>
                </c:pt>
                <c:pt idx="1159">
                  <c:v>13:33:58</c:v>
                </c:pt>
                <c:pt idx="1160">
                  <c:v>13:34:00</c:v>
                </c:pt>
                <c:pt idx="1161">
                  <c:v>13:34:12</c:v>
                </c:pt>
                <c:pt idx="1162">
                  <c:v>13:34:16</c:v>
                </c:pt>
                <c:pt idx="1163">
                  <c:v>13:34:21</c:v>
                </c:pt>
                <c:pt idx="1164">
                  <c:v>13:34:40</c:v>
                </c:pt>
                <c:pt idx="1165">
                  <c:v>13:34:51</c:v>
                </c:pt>
                <c:pt idx="1166">
                  <c:v>13:35:21</c:v>
                </c:pt>
                <c:pt idx="1167">
                  <c:v>13:35:23</c:v>
                </c:pt>
                <c:pt idx="1168">
                  <c:v>13:35:26</c:v>
                </c:pt>
                <c:pt idx="1169">
                  <c:v>13:35:27</c:v>
                </c:pt>
                <c:pt idx="1170">
                  <c:v>13:35:29</c:v>
                </c:pt>
                <c:pt idx="1171">
                  <c:v>13:35:44</c:v>
                </c:pt>
                <c:pt idx="1172">
                  <c:v>13:35:48</c:v>
                </c:pt>
                <c:pt idx="1173">
                  <c:v>13:35:49</c:v>
                </c:pt>
                <c:pt idx="1174">
                  <c:v>13:35:57</c:v>
                </c:pt>
                <c:pt idx="1175">
                  <c:v>13:36:02</c:v>
                </c:pt>
                <c:pt idx="1176">
                  <c:v>13:36:05</c:v>
                </c:pt>
                <c:pt idx="1177">
                  <c:v>13:36:08</c:v>
                </c:pt>
                <c:pt idx="1178">
                  <c:v>13:36:11</c:v>
                </c:pt>
                <c:pt idx="1179">
                  <c:v>13:36:16</c:v>
                </c:pt>
                <c:pt idx="1180">
                  <c:v>13:36:17</c:v>
                </c:pt>
                <c:pt idx="1181">
                  <c:v>13:36:21</c:v>
                </c:pt>
                <c:pt idx="1182">
                  <c:v>13:36:22</c:v>
                </c:pt>
                <c:pt idx="1183">
                  <c:v>13:36:28</c:v>
                </c:pt>
                <c:pt idx="1184">
                  <c:v>13:36:30</c:v>
                </c:pt>
                <c:pt idx="1185">
                  <c:v>13:36:35</c:v>
                </c:pt>
                <c:pt idx="1186">
                  <c:v>13:36:40</c:v>
                </c:pt>
                <c:pt idx="1187">
                  <c:v>13:36:41</c:v>
                </c:pt>
                <c:pt idx="1188">
                  <c:v>13:36:52</c:v>
                </c:pt>
                <c:pt idx="1189">
                  <c:v>13:36:57</c:v>
                </c:pt>
                <c:pt idx="1190">
                  <c:v>13:37:04</c:v>
                </c:pt>
                <c:pt idx="1191">
                  <c:v>13:37:07</c:v>
                </c:pt>
                <c:pt idx="1192">
                  <c:v>13:37:17</c:v>
                </c:pt>
                <c:pt idx="1193">
                  <c:v>13:37:24</c:v>
                </c:pt>
                <c:pt idx="1194">
                  <c:v>13:37:51</c:v>
                </c:pt>
                <c:pt idx="1195">
                  <c:v>13:37:53</c:v>
                </c:pt>
                <c:pt idx="1196">
                  <c:v>13:38:04</c:v>
                </c:pt>
                <c:pt idx="1197">
                  <c:v>13:38:09</c:v>
                </c:pt>
                <c:pt idx="1198">
                  <c:v>13:38:14</c:v>
                </c:pt>
                <c:pt idx="1199">
                  <c:v>13:38:25</c:v>
                </c:pt>
                <c:pt idx="1200">
                  <c:v>13:38:29</c:v>
                </c:pt>
                <c:pt idx="1201">
                  <c:v>13:38:33</c:v>
                </c:pt>
                <c:pt idx="1202">
                  <c:v>13:38:34</c:v>
                </c:pt>
                <c:pt idx="1203">
                  <c:v>13:38:41</c:v>
                </c:pt>
                <c:pt idx="1204">
                  <c:v>13:38:48</c:v>
                </c:pt>
                <c:pt idx="1205">
                  <c:v>13:38:49</c:v>
                </c:pt>
                <c:pt idx="1206">
                  <c:v>13:38:51</c:v>
                </c:pt>
                <c:pt idx="1207">
                  <c:v>13:38:55</c:v>
                </c:pt>
                <c:pt idx="1208">
                  <c:v>13:38:57</c:v>
                </c:pt>
                <c:pt idx="1209">
                  <c:v>13:38:58</c:v>
                </c:pt>
                <c:pt idx="1210">
                  <c:v>13:38:59</c:v>
                </c:pt>
                <c:pt idx="1211">
                  <c:v>13:39:00</c:v>
                </c:pt>
                <c:pt idx="1212">
                  <c:v>13:39:01</c:v>
                </c:pt>
                <c:pt idx="1213">
                  <c:v>13:39:03</c:v>
                </c:pt>
                <c:pt idx="1214">
                  <c:v>13:39:08</c:v>
                </c:pt>
                <c:pt idx="1215">
                  <c:v>13:39:09</c:v>
                </c:pt>
                <c:pt idx="1216">
                  <c:v>13:39:13</c:v>
                </c:pt>
                <c:pt idx="1217">
                  <c:v>13:39:17</c:v>
                </c:pt>
                <c:pt idx="1218">
                  <c:v>13:39:18</c:v>
                </c:pt>
                <c:pt idx="1219">
                  <c:v>13:39:19</c:v>
                </c:pt>
                <c:pt idx="1220">
                  <c:v>13:39:22</c:v>
                </c:pt>
                <c:pt idx="1221">
                  <c:v>13:39:26</c:v>
                </c:pt>
                <c:pt idx="1222">
                  <c:v>13:39:32</c:v>
                </c:pt>
                <c:pt idx="1223">
                  <c:v>13:39:34</c:v>
                </c:pt>
                <c:pt idx="1224">
                  <c:v>13:39:44</c:v>
                </c:pt>
                <c:pt idx="1225">
                  <c:v>13:39:49</c:v>
                </c:pt>
                <c:pt idx="1226">
                  <c:v>13:39:54</c:v>
                </c:pt>
                <c:pt idx="1227">
                  <c:v>13:40:00</c:v>
                </c:pt>
                <c:pt idx="1228">
                  <c:v>13:40:11</c:v>
                </c:pt>
                <c:pt idx="1229">
                  <c:v>13:40:15</c:v>
                </c:pt>
                <c:pt idx="1230">
                  <c:v>13:40:17</c:v>
                </c:pt>
                <c:pt idx="1231">
                  <c:v>13:40:21</c:v>
                </c:pt>
                <c:pt idx="1232">
                  <c:v>13:40:24</c:v>
                </c:pt>
                <c:pt idx="1233">
                  <c:v>13:40:28</c:v>
                </c:pt>
                <c:pt idx="1234">
                  <c:v>13:40:29</c:v>
                </c:pt>
                <c:pt idx="1235">
                  <c:v>13:40:31</c:v>
                </c:pt>
                <c:pt idx="1236">
                  <c:v>13:40:33</c:v>
                </c:pt>
                <c:pt idx="1237">
                  <c:v>13:40:34</c:v>
                </c:pt>
                <c:pt idx="1238">
                  <c:v>13:40:41</c:v>
                </c:pt>
                <c:pt idx="1239">
                  <c:v>13:40:44</c:v>
                </c:pt>
                <c:pt idx="1240">
                  <c:v>13:40:49</c:v>
                </c:pt>
                <c:pt idx="1241">
                  <c:v>13:40:51</c:v>
                </c:pt>
                <c:pt idx="1242">
                  <c:v>13:40:54</c:v>
                </c:pt>
                <c:pt idx="1243">
                  <c:v>13:40:56</c:v>
                </c:pt>
                <c:pt idx="1244">
                  <c:v>13:41:07</c:v>
                </c:pt>
                <c:pt idx="1245">
                  <c:v>13:41:10</c:v>
                </c:pt>
                <c:pt idx="1246">
                  <c:v>13:41:12</c:v>
                </c:pt>
                <c:pt idx="1247">
                  <c:v>13:41:14</c:v>
                </c:pt>
                <c:pt idx="1248">
                  <c:v>13:41:16</c:v>
                </c:pt>
                <c:pt idx="1249">
                  <c:v>13:41:23</c:v>
                </c:pt>
                <c:pt idx="1250">
                  <c:v>13:41:37</c:v>
                </c:pt>
                <c:pt idx="1251">
                  <c:v>13:41:41</c:v>
                </c:pt>
                <c:pt idx="1252">
                  <c:v>13:41:48</c:v>
                </c:pt>
                <c:pt idx="1253">
                  <c:v>13:41:50</c:v>
                </c:pt>
                <c:pt idx="1254">
                  <c:v>13:41:52</c:v>
                </c:pt>
                <c:pt idx="1255">
                  <c:v>13:41:55</c:v>
                </c:pt>
                <c:pt idx="1256">
                  <c:v>13:41:56</c:v>
                </c:pt>
                <c:pt idx="1257">
                  <c:v>13:41:57</c:v>
                </c:pt>
                <c:pt idx="1258">
                  <c:v>13:42:02</c:v>
                </c:pt>
                <c:pt idx="1259">
                  <c:v>13:42:03</c:v>
                </c:pt>
                <c:pt idx="1260">
                  <c:v>13:42:10</c:v>
                </c:pt>
                <c:pt idx="1261">
                  <c:v>13:42:11</c:v>
                </c:pt>
                <c:pt idx="1262">
                  <c:v>13:42:18</c:v>
                </c:pt>
                <c:pt idx="1263">
                  <c:v>13:42:19</c:v>
                </c:pt>
                <c:pt idx="1264">
                  <c:v>13:42:24</c:v>
                </c:pt>
                <c:pt idx="1265">
                  <c:v>13:42:27</c:v>
                </c:pt>
                <c:pt idx="1266">
                  <c:v>13:42:33</c:v>
                </c:pt>
                <c:pt idx="1267">
                  <c:v>13:42:36</c:v>
                </c:pt>
                <c:pt idx="1268">
                  <c:v>13:42:44</c:v>
                </c:pt>
                <c:pt idx="1269">
                  <c:v>13:42:52</c:v>
                </c:pt>
                <c:pt idx="1270">
                  <c:v>13:43:12</c:v>
                </c:pt>
                <c:pt idx="1271">
                  <c:v>13:43:13</c:v>
                </c:pt>
                <c:pt idx="1272">
                  <c:v>13:43:14</c:v>
                </c:pt>
                <c:pt idx="1273">
                  <c:v>13:43:16</c:v>
                </c:pt>
                <c:pt idx="1274">
                  <c:v>13:43:18</c:v>
                </c:pt>
                <c:pt idx="1275">
                  <c:v>13:43:27</c:v>
                </c:pt>
                <c:pt idx="1276">
                  <c:v>13:43:28</c:v>
                </c:pt>
                <c:pt idx="1277">
                  <c:v>13:43:31</c:v>
                </c:pt>
                <c:pt idx="1278">
                  <c:v>13:43:36</c:v>
                </c:pt>
                <c:pt idx="1279">
                  <c:v>13:43:43</c:v>
                </c:pt>
                <c:pt idx="1280">
                  <c:v>13:43:51</c:v>
                </c:pt>
                <c:pt idx="1281">
                  <c:v>13:43:55</c:v>
                </c:pt>
                <c:pt idx="1282">
                  <c:v>13:43:56</c:v>
                </c:pt>
                <c:pt idx="1283">
                  <c:v>13:43:58</c:v>
                </c:pt>
                <c:pt idx="1284">
                  <c:v>13:44:03</c:v>
                </c:pt>
                <c:pt idx="1285">
                  <c:v>13:44:07</c:v>
                </c:pt>
                <c:pt idx="1286">
                  <c:v>13:44:08</c:v>
                </c:pt>
                <c:pt idx="1287">
                  <c:v>13:44:12</c:v>
                </c:pt>
                <c:pt idx="1288">
                  <c:v>13:44:13</c:v>
                </c:pt>
                <c:pt idx="1289">
                  <c:v>13:44:17</c:v>
                </c:pt>
                <c:pt idx="1290">
                  <c:v>13:44:30</c:v>
                </c:pt>
                <c:pt idx="1291">
                  <c:v>13:44:32</c:v>
                </c:pt>
                <c:pt idx="1292">
                  <c:v>13:44:41</c:v>
                </c:pt>
                <c:pt idx="1293">
                  <c:v>13:44:50</c:v>
                </c:pt>
                <c:pt idx="1294">
                  <c:v>13:44:51</c:v>
                </c:pt>
                <c:pt idx="1295">
                  <c:v>13:44:53</c:v>
                </c:pt>
                <c:pt idx="1296">
                  <c:v>13:44:58</c:v>
                </c:pt>
                <c:pt idx="1297">
                  <c:v>13:45:01</c:v>
                </c:pt>
                <c:pt idx="1298">
                  <c:v>13:45:13</c:v>
                </c:pt>
                <c:pt idx="1299">
                  <c:v>13:45:15</c:v>
                </c:pt>
                <c:pt idx="1300">
                  <c:v>13:45:21</c:v>
                </c:pt>
                <c:pt idx="1301">
                  <c:v>13:45:24</c:v>
                </c:pt>
                <c:pt idx="1302">
                  <c:v>13:45:28</c:v>
                </c:pt>
                <c:pt idx="1303">
                  <c:v>13:45:31</c:v>
                </c:pt>
                <c:pt idx="1304">
                  <c:v>13:45:34</c:v>
                </c:pt>
                <c:pt idx="1305">
                  <c:v>13:45:36</c:v>
                </c:pt>
                <c:pt idx="1306">
                  <c:v>13:45:39</c:v>
                </c:pt>
                <c:pt idx="1307">
                  <c:v>13:45:44</c:v>
                </c:pt>
                <c:pt idx="1308">
                  <c:v>13:45:49</c:v>
                </c:pt>
                <c:pt idx="1309">
                  <c:v>13:45:51</c:v>
                </c:pt>
                <c:pt idx="1310">
                  <c:v>13:45:54</c:v>
                </c:pt>
                <c:pt idx="1311">
                  <c:v>13:45:57</c:v>
                </c:pt>
                <c:pt idx="1312">
                  <c:v>13:45:58</c:v>
                </c:pt>
                <c:pt idx="1313">
                  <c:v>13:46:00</c:v>
                </c:pt>
                <c:pt idx="1314">
                  <c:v>13:46:04</c:v>
                </c:pt>
                <c:pt idx="1315">
                  <c:v>13:46:05</c:v>
                </c:pt>
                <c:pt idx="1316">
                  <c:v>13:46:07</c:v>
                </c:pt>
                <c:pt idx="1317">
                  <c:v>13:46:10</c:v>
                </c:pt>
                <c:pt idx="1318">
                  <c:v>13:46:14</c:v>
                </c:pt>
                <c:pt idx="1319">
                  <c:v>13:46:15</c:v>
                </c:pt>
                <c:pt idx="1320">
                  <c:v>13:46:20</c:v>
                </c:pt>
                <c:pt idx="1321">
                  <c:v>13:46:23</c:v>
                </c:pt>
                <c:pt idx="1322">
                  <c:v>13:46:30</c:v>
                </c:pt>
                <c:pt idx="1323">
                  <c:v>13:46:31</c:v>
                </c:pt>
                <c:pt idx="1324">
                  <c:v>13:46:32</c:v>
                </c:pt>
                <c:pt idx="1325">
                  <c:v>13:46:36</c:v>
                </c:pt>
                <c:pt idx="1326">
                  <c:v>13:46:40</c:v>
                </c:pt>
                <c:pt idx="1327">
                  <c:v>13:46:41</c:v>
                </c:pt>
                <c:pt idx="1328">
                  <c:v>13:46:42</c:v>
                </c:pt>
                <c:pt idx="1329">
                  <c:v>13:46:44</c:v>
                </c:pt>
                <c:pt idx="1330">
                  <c:v>13:46:47</c:v>
                </c:pt>
                <c:pt idx="1331">
                  <c:v>13:46:52</c:v>
                </c:pt>
                <c:pt idx="1332">
                  <c:v>13:46:53</c:v>
                </c:pt>
                <c:pt idx="1333">
                  <c:v>13:46:54</c:v>
                </c:pt>
                <c:pt idx="1334">
                  <c:v>13:46:55</c:v>
                </c:pt>
                <c:pt idx="1335">
                  <c:v>13:46:56</c:v>
                </c:pt>
                <c:pt idx="1336">
                  <c:v>13:46:57</c:v>
                </c:pt>
                <c:pt idx="1337">
                  <c:v>13:46:58</c:v>
                </c:pt>
                <c:pt idx="1338">
                  <c:v>13:47:06</c:v>
                </c:pt>
                <c:pt idx="1339">
                  <c:v>13:47:14</c:v>
                </c:pt>
                <c:pt idx="1340">
                  <c:v>13:47:17</c:v>
                </c:pt>
                <c:pt idx="1341">
                  <c:v>13:47:18</c:v>
                </c:pt>
                <c:pt idx="1342">
                  <c:v>13:47:22</c:v>
                </c:pt>
                <c:pt idx="1343">
                  <c:v>13:47:24</c:v>
                </c:pt>
                <c:pt idx="1344">
                  <c:v>13:47:35</c:v>
                </c:pt>
                <c:pt idx="1345">
                  <c:v>13:47:39</c:v>
                </c:pt>
                <c:pt idx="1346">
                  <c:v>13:47:41</c:v>
                </c:pt>
                <c:pt idx="1347">
                  <c:v>13:47:44</c:v>
                </c:pt>
                <c:pt idx="1348">
                  <c:v>13:47:45</c:v>
                </c:pt>
                <c:pt idx="1349">
                  <c:v>13:48:02</c:v>
                </c:pt>
                <c:pt idx="1350">
                  <c:v>13:48:12</c:v>
                </c:pt>
                <c:pt idx="1351">
                  <c:v>13:48:14</c:v>
                </c:pt>
                <c:pt idx="1352">
                  <c:v>13:48:16</c:v>
                </c:pt>
                <c:pt idx="1353">
                  <c:v>13:48:17</c:v>
                </c:pt>
                <c:pt idx="1354">
                  <c:v>13:48:27</c:v>
                </c:pt>
                <c:pt idx="1355">
                  <c:v>13:48:29</c:v>
                </c:pt>
                <c:pt idx="1356">
                  <c:v>13:48:33</c:v>
                </c:pt>
                <c:pt idx="1357">
                  <c:v>13:48:38</c:v>
                </c:pt>
                <c:pt idx="1358">
                  <c:v>13:48:39</c:v>
                </c:pt>
                <c:pt idx="1359">
                  <c:v>13:48:40</c:v>
                </c:pt>
                <c:pt idx="1360">
                  <c:v>13:48:41</c:v>
                </c:pt>
                <c:pt idx="1361">
                  <c:v>13:48:42</c:v>
                </c:pt>
                <c:pt idx="1362">
                  <c:v>13:48:48</c:v>
                </c:pt>
                <c:pt idx="1363">
                  <c:v>13:48:50</c:v>
                </c:pt>
                <c:pt idx="1364">
                  <c:v>13:48:56</c:v>
                </c:pt>
                <c:pt idx="1365">
                  <c:v>13:48:57</c:v>
                </c:pt>
                <c:pt idx="1366">
                  <c:v>13:49:06</c:v>
                </c:pt>
                <c:pt idx="1367">
                  <c:v>13:49:07</c:v>
                </c:pt>
                <c:pt idx="1368">
                  <c:v>13:49:13</c:v>
                </c:pt>
                <c:pt idx="1369">
                  <c:v>13:49:16</c:v>
                </c:pt>
                <c:pt idx="1370">
                  <c:v>13:49:20</c:v>
                </c:pt>
                <c:pt idx="1371">
                  <c:v>13:49:21</c:v>
                </c:pt>
                <c:pt idx="1372">
                  <c:v>13:49:24</c:v>
                </c:pt>
                <c:pt idx="1373">
                  <c:v>13:49:29</c:v>
                </c:pt>
                <c:pt idx="1374">
                  <c:v>13:49:30</c:v>
                </c:pt>
                <c:pt idx="1375">
                  <c:v>13:49:33</c:v>
                </c:pt>
                <c:pt idx="1376">
                  <c:v>13:49:36</c:v>
                </c:pt>
                <c:pt idx="1377">
                  <c:v>13:49:37</c:v>
                </c:pt>
                <c:pt idx="1378">
                  <c:v>13:49:41</c:v>
                </c:pt>
                <c:pt idx="1379">
                  <c:v>13:49:47</c:v>
                </c:pt>
                <c:pt idx="1380">
                  <c:v>13:49:48</c:v>
                </c:pt>
                <c:pt idx="1381">
                  <c:v>13:49:50</c:v>
                </c:pt>
                <c:pt idx="1382">
                  <c:v>13:49:59</c:v>
                </c:pt>
                <c:pt idx="1383">
                  <c:v>13:50:00</c:v>
                </c:pt>
                <c:pt idx="1384">
                  <c:v>13:50:03</c:v>
                </c:pt>
                <c:pt idx="1385">
                  <c:v>13:50:04</c:v>
                </c:pt>
                <c:pt idx="1386">
                  <c:v>13:50:05</c:v>
                </c:pt>
                <c:pt idx="1387">
                  <c:v>13:50:06</c:v>
                </c:pt>
                <c:pt idx="1388">
                  <c:v>13:50:09</c:v>
                </c:pt>
                <c:pt idx="1389">
                  <c:v>13:50:13</c:v>
                </c:pt>
                <c:pt idx="1390">
                  <c:v>13:50:14</c:v>
                </c:pt>
                <c:pt idx="1391">
                  <c:v>13:50:18</c:v>
                </c:pt>
                <c:pt idx="1392">
                  <c:v>13:50:19</c:v>
                </c:pt>
                <c:pt idx="1393">
                  <c:v>13:50:22</c:v>
                </c:pt>
                <c:pt idx="1394">
                  <c:v>13:50:27</c:v>
                </c:pt>
                <c:pt idx="1395">
                  <c:v>13:50:29</c:v>
                </c:pt>
                <c:pt idx="1396">
                  <c:v>13:50:32</c:v>
                </c:pt>
                <c:pt idx="1397">
                  <c:v>13:50:42</c:v>
                </c:pt>
                <c:pt idx="1398">
                  <c:v>13:50:43</c:v>
                </c:pt>
                <c:pt idx="1399">
                  <c:v>13:50:49</c:v>
                </c:pt>
                <c:pt idx="1400">
                  <c:v>13:50:54</c:v>
                </c:pt>
                <c:pt idx="1401">
                  <c:v>13:50:56</c:v>
                </c:pt>
                <c:pt idx="1402">
                  <c:v>13:50:58</c:v>
                </c:pt>
                <c:pt idx="1403">
                  <c:v>13:50:59</c:v>
                </c:pt>
                <c:pt idx="1404">
                  <c:v>13:51:02</c:v>
                </c:pt>
                <c:pt idx="1405">
                  <c:v>13:51:04</c:v>
                </c:pt>
                <c:pt idx="1406">
                  <c:v>13:51:11</c:v>
                </c:pt>
                <c:pt idx="1407">
                  <c:v>13:51:13</c:v>
                </c:pt>
                <c:pt idx="1408">
                  <c:v>13:51:14</c:v>
                </c:pt>
                <c:pt idx="1409">
                  <c:v>13:51:17</c:v>
                </c:pt>
                <c:pt idx="1410">
                  <c:v>13:51:18</c:v>
                </c:pt>
                <c:pt idx="1411">
                  <c:v>13:51:22</c:v>
                </c:pt>
                <c:pt idx="1412">
                  <c:v>13:51:26</c:v>
                </c:pt>
                <c:pt idx="1413">
                  <c:v>13:51:28</c:v>
                </c:pt>
                <c:pt idx="1414">
                  <c:v>13:51:30</c:v>
                </c:pt>
                <c:pt idx="1415">
                  <c:v>13:51:31</c:v>
                </c:pt>
                <c:pt idx="1416">
                  <c:v>13:51:32</c:v>
                </c:pt>
                <c:pt idx="1417">
                  <c:v>13:51:47</c:v>
                </c:pt>
                <c:pt idx="1418">
                  <c:v>13:51:49</c:v>
                </c:pt>
                <c:pt idx="1419">
                  <c:v>13:51:50</c:v>
                </c:pt>
                <c:pt idx="1420">
                  <c:v>13:51:55</c:v>
                </c:pt>
                <c:pt idx="1421">
                  <c:v>13:51:57</c:v>
                </c:pt>
                <c:pt idx="1422">
                  <c:v>13:52:04</c:v>
                </c:pt>
                <c:pt idx="1423">
                  <c:v>13:52:07</c:v>
                </c:pt>
                <c:pt idx="1424">
                  <c:v>13:52:08</c:v>
                </c:pt>
                <c:pt idx="1425">
                  <c:v>13:52:09</c:v>
                </c:pt>
                <c:pt idx="1426">
                  <c:v>13:52:13</c:v>
                </c:pt>
                <c:pt idx="1427">
                  <c:v>13:52:14</c:v>
                </c:pt>
                <c:pt idx="1428">
                  <c:v>13:52:16</c:v>
                </c:pt>
                <c:pt idx="1429">
                  <c:v>13:52:21</c:v>
                </c:pt>
                <c:pt idx="1430">
                  <c:v>13:52:35</c:v>
                </c:pt>
                <c:pt idx="1431">
                  <c:v>13:52:36</c:v>
                </c:pt>
                <c:pt idx="1432">
                  <c:v>13:52:45</c:v>
                </c:pt>
                <c:pt idx="1433">
                  <c:v>13:52:51</c:v>
                </c:pt>
                <c:pt idx="1434">
                  <c:v>13:52:59</c:v>
                </c:pt>
                <c:pt idx="1435">
                  <c:v>13:53:02</c:v>
                </c:pt>
                <c:pt idx="1436">
                  <c:v>13:53:05</c:v>
                </c:pt>
                <c:pt idx="1437">
                  <c:v>13:53:37</c:v>
                </c:pt>
                <c:pt idx="1438">
                  <c:v>13:53:39</c:v>
                </c:pt>
                <c:pt idx="1439">
                  <c:v>13:53:44</c:v>
                </c:pt>
                <c:pt idx="1440">
                  <c:v>13:53:47</c:v>
                </c:pt>
                <c:pt idx="1441">
                  <c:v>13:53:53</c:v>
                </c:pt>
                <c:pt idx="1442">
                  <c:v>13:54:01</c:v>
                </c:pt>
                <c:pt idx="1443">
                  <c:v>13:54:16</c:v>
                </c:pt>
                <c:pt idx="1444">
                  <c:v>13:54:20</c:v>
                </c:pt>
                <c:pt idx="1445">
                  <c:v>13:54:21</c:v>
                </c:pt>
                <c:pt idx="1446">
                  <c:v>13:54:24</c:v>
                </c:pt>
                <c:pt idx="1447">
                  <c:v>13:54:35</c:v>
                </c:pt>
                <c:pt idx="1448">
                  <c:v>13:54:44</c:v>
                </c:pt>
                <c:pt idx="1449">
                  <c:v>13:54:45</c:v>
                </c:pt>
                <c:pt idx="1450">
                  <c:v>13:54:46</c:v>
                </c:pt>
                <c:pt idx="1451">
                  <c:v>13:54:52</c:v>
                </c:pt>
                <c:pt idx="1452">
                  <c:v>13:54:53</c:v>
                </c:pt>
                <c:pt idx="1453">
                  <c:v>13:55:01</c:v>
                </c:pt>
                <c:pt idx="1454">
                  <c:v>13:55:04</c:v>
                </c:pt>
                <c:pt idx="1455">
                  <c:v>13:55:05</c:v>
                </c:pt>
                <c:pt idx="1456">
                  <c:v>13:55:06</c:v>
                </c:pt>
                <c:pt idx="1457">
                  <c:v>13:55:07</c:v>
                </c:pt>
                <c:pt idx="1458">
                  <c:v>13:55:09</c:v>
                </c:pt>
                <c:pt idx="1459">
                  <c:v>13:55:10</c:v>
                </c:pt>
                <c:pt idx="1460">
                  <c:v>13:55:12</c:v>
                </c:pt>
                <c:pt idx="1461">
                  <c:v>13:55:15</c:v>
                </c:pt>
                <c:pt idx="1462">
                  <c:v>13:55:16</c:v>
                </c:pt>
                <c:pt idx="1463">
                  <c:v>13:55:17</c:v>
                </c:pt>
                <c:pt idx="1464">
                  <c:v>13:55:22</c:v>
                </c:pt>
                <c:pt idx="1465">
                  <c:v>13:55:24</c:v>
                </c:pt>
                <c:pt idx="1466">
                  <c:v>13:55:26</c:v>
                </c:pt>
                <c:pt idx="1467">
                  <c:v>13:55:27</c:v>
                </c:pt>
                <c:pt idx="1468">
                  <c:v>13:55:28</c:v>
                </c:pt>
                <c:pt idx="1469">
                  <c:v>13:55:29</c:v>
                </c:pt>
                <c:pt idx="1470">
                  <c:v>13:55:37</c:v>
                </c:pt>
                <c:pt idx="1471">
                  <c:v>13:55:40</c:v>
                </c:pt>
                <c:pt idx="1472">
                  <c:v>13:55:41</c:v>
                </c:pt>
                <c:pt idx="1473">
                  <c:v>13:55:49</c:v>
                </c:pt>
                <c:pt idx="1474">
                  <c:v>13:55:50</c:v>
                </c:pt>
                <c:pt idx="1475">
                  <c:v>13:55:53</c:v>
                </c:pt>
                <c:pt idx="1476">
                  <c:v>13:55:54</c:v>
                </c:pt>
                <c:pt idx="1477">
                  <c:v>13:55:57</c:v>
                </c:pt>
                <c:pt idx="1478">
                  <c:v>13:55:59</c:v>
                </c:pt>
                <c:pt idx="1479">
                  <c:v>13:56:00</c:v>
                </c:pt>
                <c:pt idx="1480">
                  <c:v>13:56:01</c:v>
                </c:pt>
                <c:pt idx="1481">
                  <c:v>13:56:03</c:v>
                </c:pt>
                <c:pt idx="1482">
                  <c:v>13:56:05</c:v>
                </c:pt>
                <c:pt idx="1483">
                  <c:v>13:56:08</c:v>
                </c:pt>
                <c:pt idx="1484">
                  <c:v>13:56:09</c:v>
                </c:pt>
                <c:pt idx="1485">
                  <c:v>13:56:11</c:v>
                </c:pt>
                <c:pt idx="1486">
                  <c:v>13:56:14</c:v>
                </c:pt>
                <c:pt idx="1487">
                  <c:v>13:56:17</c:v>
                </c:pt>
                <c:pt idx="1488">
                  <c:v>13:56:18</c:v>
                </c:pt>
                <c:pt idx="1489">
                  <c:v>13:56:24</c:v>
                </c:pt>
                <c:pt idx="1490">
                  <c:v>13:56:27</c:v>
                </c:pt>
                <c:pt idx="1491">
                  <c:v>13:56:30</c:v>
                </c:pt>
                <c:pt idx="1492">
                  <c:v>13:56:36</c:v>
                </c:pt>
                <c:pt idx="1493">
                  <c:v>13:56:48</c:v>
                </c:pt>
                <c:pt idx="1494">
                  <c:v>13:57:01</c:v>
                </c:pt>
                <c:pt idx="1495">
                  <c:v>13:57:05</c:v>
                </c:pt>
                <c:pt idx="1496">
                  <c:v>13:57:15</c:v>
                </c:pt>
                <c:pt idx="1497">
                  <c:v>13:57:17</c:v>
                </c:pt>
                <c:pt idx="1498">
                  <c:v>13:57:19</c:v>
                </c:pt>
                <c:pt idx="1499">
                  <c:v>13:57:23</c:v>
                </c:pt>
                <c:pt idx="1500">
                  <c:v>13:57:34</c:v>
                </c:pt>
                <c:pt idx="1501">
                  <c:v>13:57:38</c:v>
                </c:pt>
                <c:pt idx="1502">
                  <c:v>13:57:41</c:v>
                </c:pt>
                <c:pt idx="1503">
                  <c:v>13:57:51</c:v>
                </c:pt>
                <c:pt idx="1504">
                  <c:v>13:57:56</c:v>
                </c:pt>
                <c:pt idx="1505">
                  <c:v>13:58:04</c:v>
                </c:pt>
                <c:pt idx="1506">
                  <c:v>13:58:09</c:v>
                </c:pt>
                <c:pt idx="1507">
                  <c:v>13:58:11</c:v>
                </c:pt>
                <c:pt idx="1508">
                  <c:v>13:58:14</c:v>
                </c:pt>
                <c:pt idx="1509">
                  <c:v>13:58:16</c:v>
                </c:pt>
                <c:pt idx="1510">
                  <c:v>13:58:17</c:v>
                </c:pt>
                <c:pt idx="1511">
                  <c:v>13:58:19</c:v>
                </c:pt>
                <c:pt idx="1512">
                  <c:v>13:58:21</c:v>
                </c:pt>
                <c:pt idx="1513">
                  <c:v>13:58:27</c:v>
                </c:pt>
                <c:pt idx="1514">
                  <c:v>13:58:34</c:v>
                </c:pt>
                <c:pt idx="1515">
                  <c:v>13:58:38</c:v>
                </c:pt>
                <c:pt idx="1516">
                  <c:v>13:58:43</c:v>
                </c:pt>
                <c:pt idx="1517">
                  <c:v>13:58:52</c:v>
                </c:pt>
                <c:pt idx="1518">
                  <c:v>13:58:56</c:v>
                </c:pt>
                <c:pt idx="1519">
                  <c:v>13:58:57</c:v>
                </c:pt>
                <c:pt idx="1520">
                  <c:v>13:59:00</c:v>
                </c:pt>
                <c:pt idx="1521">
                  <c:v>13:59:07</c:v>
                </c:pt>
                <c:pt idx="1522">
                  <c:v>13:59:17</c:v>
                </c:pt>
                <c:pt idx="1523">
                  <c:v>13:59:21</c:v>
                </c:pt>
                <c:pt idx="1524">
                  <c:v>13:59:33</c:v>
                </c:pt>
                <c:pt idx="1525">
                  <c:v>13:59:37</c:v>
                </c:pt>
                <c:pt idx="1526">
                  <c:v>13:59:41</c:v>
                </c:pt>
                <c:pt idx="1527">
                  <c:v>13:59:43</c:v>
                </c:pt>
                <c:pt idx="1528">
                  <c:v>13:59:48</c:v>
                </c:pt>
                <c:pt idx="1529">
                  <c:v>13:59:49</c:v>
                </c:pt>
                <c:pt idx="1530">
                  <c:v>13:59:52</c:v>
                </c:pt>
                <c:pt idx="1531">
                  <c:v>13:59:57</c:v>
                </c:pt>
                <c:pt idx="1532">
                  <c:v>14:00:05</c:v>
                </c:pt>
                <c:pt idx="1533">
                  <c:v>14:00:07</c:v>
                </c:pt>
                <c:pt idx="1534">
                  <c:v>14:00:10</c:v>
                </c:pt>
                <c:pt idx="1535">
                  <c:v>14:00:11</c:v>
                </c:pt>
                <c:pt idx="1536">
                  <c:v>14:00:15</c:v>
                </c:pt>
                <c:pt idx="1537">
                  <c:v>14:00:17</c:v>
                </c:pt>
                <c:pt idx="1538">
                  <c:v>14:00:18</c:v>
                </c:pt>
                <c:pt idx="1539">
                  <c:v>14:00:22</c:v>
                </c:pt>
                <c:pt idx="1540">
                  <c:v>14:00:23</c:v>
                </c:pt>
                <c:pt idx="1541">
                  <c:v>14:00:31</c:v>
                </c:pt>
                <c:pt idx="1542">
                  <c:v>14:00:32</c:v>
                </c:pt>
                <c:pt idx="1543">
                  <c:v>14:00:35</c:v>
                </c:pt>
                <c:pt idx="1544">
                  <c:v>14:00:36</c:v>
                </c:pt>
                <c:pt idx="1545">
                  <c:v>14:00:41</c:v>
                </c:pt>
                <c:pt idx="1546">
                  <c:v>14:00:44</c:v>
                </c:pt>
                <c:pt idx="1547">
                  <c:v>14:00:45</c:v>
                </c:pt>
                <c:pt idx="1548">
                  <c:v>14:00:47</c:v>
                </c:pt>
                <c:pt idx="1549">
                  <c:v>14:00:48</c:v>
                </c:pt>
                <c:pt idx="1550">
                  <c:v>14:00:51</c:v>
                </c:pt>
                <c:pt idx="1551">
                  <c:v>14:00:53</c:v>
                </c:pt>
                <c:pt idx="1552">
                  <c:v>14:00:54</c:v>
                </c:pt>
                <c:pt idx="1553">
                  <c:v>14:01:02</c:v>
                </c:pt>
                <c:pt idx="1554">
                  <c:v>14:01:14</c:v>
                </c:pt>
                <c:pt idx="1555">
                  <c:v>14:01:15</c:v>
                </c:pt>
                <c:pt idx="1556">
                  <c:v>14:01:27</c:v>
                </c:pt>
                <c:pt idx="1557">
                  <c:v>14:01:28</c:v>
                </c:pt>
                <c:pt idx="1558">
                  <c:v>14:01:30</c:v>
                </c:pt>
                <c:pt idx="1559">
                  <c:v>14:01:31</c:v>
                </c:pt>
                <c:pt idx="1560">
                  <c:v>14:01:33</c:v>
                </c:pt>
                <c:pt idx="1561">
                  <c:v>14:01:41</c:v>
                </c:pt>
                <c:pt idx="1562">
                  <c:v>14:01:43</c:v>
                </c:pt>
                <c:pt idx="1563">
                  <c:v>14:01:46</c:v>
                </c:pt>
                <c:pt idx="1564">
                  <c:v>14:01:47</c:v>
                </c:pt>
                <c:pt idx="1565">
                  <c:v>14:01:55</c:v>
                </c:pt>
                <c:pt idx="1566">
                  <c:v>14:01:59</c:v>
                </c:pt>
                <c:pt idx="1567">
                  <c:v>14:02:00</c:v>
                </c:pt>
                <c:pt idx="1568">
                  <c:v>14:02:09</c:v>
                </c:pt>
                <c:pt idx="1569">
                  <c:v>14:02:11</c:v>
                </c:pt>
                <c:pt idx="1570">
                  <c:v>14:02:20</c:v>
                </c:pt>
                <c:pt idx="1571">
                  <c:v>14:02:24</c:v>
                </c:pt>
                <c:pt idx="1572">
                  <c:v>14:02:33</c:v>
                </c:pt>
                <c:pt idx="1573">
                  <c:v>14:02:36</c:v>
                </c:pt>
                <c:pt idx="1574">
                  <c:v>14:02:37</c:v>
                </c:pt>
                <c:pt idx="1575">
                  <c:v>14:02:49</c:v>
                </c:pt>
                <c:pt idx="1576">
                  <c:v>14:02:55</c:v>
                </c:pt>
                <c:pt idx="1577">
                  <c:v>14:03:03</c:v>
                </c:pt>
                <c:pt idx="1578">
                  <c:v>14:03:06</c:v>
                </c:pt>
                <c:pt idx="1579">
                  <c:v>14:03:16</c:v>
                </c:pt>
                <c:pt idx="1580">
                  <c:v>14:03:18</c:v>
                </c:pt>
                <c:pt idx="1581">
                  <c:v>14:03:26</c:v>
                </c:pt>
                <c:pt idx="1582">
                  <c:v>14:03:28</c:v>
                </c:pt>
                <c:pt idx="1583">
                  <c:v>14:03:36</c:v>
                </c:pt>
                <c:pt idx="1584">
                  <c:v>14:03:42</c:v>
                </c:pt>
                <c:pt idx="1585">
                  <c:v>14:03:49</c:v>
                </c:pt>
                <c:pt idx="1586">
                  <c:v>14:03:51</c:v>
                </c:pt>
                <c:pt idx="1587">
                  <c:v>14:03:55</c:v>
                </c:pt>
                <c:pt idx="1588">
                  <c:v>14:03:56</c:v>
                </c:pt>
                <c:pt idx="1589">
                  <c:v>14:03:57</c:v>
                </c:pt>
                <c:pt idx="1590">
                  <c:v>14:03:58</c:v>
                </c:pt>
                <c:pt idx="1591">
                  <c:v>14:04:02</c:v>
                </c:pt>
                <c:pt idx="1592">
                  <c:v>14:04:03</c:v>
                </c:pt>
                <c:pt idx="1593">
                  <c:v>14:04:06</c:v>
                </c:pt>
                <c:pt idx="1594">
                  <c:v>14:04:11</c:v>
                </c:pt>
                <c:pt idx="1595">
                  <c:v>14:04:12</c:v>
                </c:pt>
                <c:pt idx="1596">
                  <c:v>14:04:17</c:v>
                </c:pt>
                <c:pt idx="1597">
                  <c:v>14:04:23</c:v>
                </c:pt>
                <c:pt idx="1598">
                  <c:v>14:04:30</c:v>
                </c:pt>
                <c:pt idx="1599">
                  <c:v>14:04:35</c:v>
                </c:pt>
                <c:pt idx="1600">
                  <c:v>14:04:39</c:v>
                </c:pt>
                <c:pt idx="1601">
                  <c:v>14:04:42</c:v>
                </c:pt>
                <c:pt idx="1602">
                  <c:v>14:04:57</c:v>
                </c:pt>
                <c:pt idx="1603">
                  <c:v>14:05:08</c:v>
                </c:pt>
                <c:pt idx="1604">
                  <c:v>14:05:11</c:v>
                </c:pt>
                <c:pt idx="1605">
                  <c:v>14:05:18</c:v>
                </c:pt>
                <c:pt idx="1606">
                  <c:v>14:05:19</c:v>
                </c:pt>
                <c:pt idx="1607">
                  <c:v>14:05:24</c:v>
                </c:pt>
                <c:pt idx="1608">
                  <c:v>14:05:28</c:v>
                </c:pt>
                <c:pt idx="1609">
                  <c:v>14:05:40</c:v>
                </c:pt>
                <c:pt idx="1610">
                  <c:v>14:05:48</c:v>
                </c:pt>
                <c:pt idx="1611">
                  <c:v>14:05:55</c:v>
                </c:pt>
                <c:pt idx="1612">
                  <c:v>14:05:58</c:v>
                </c:pt>
                <c:pt idx="1613">
                  <c:v>14:06:03</c:v>
                </c:pt>
                <c:pt idx="1614">
                  <c:v>14:06:05</c:v>
                </c:pt>
                <c:pt idx="1615">
                  <c:v>14:06:07</c:v>
                </c:pt>
                <c:pt idx="1616">
                  <c:v>14:06:15</c:v>
                </c:pt>
                <c:pt idx="1617">
                  <c:v>14:06:17</c:v>
                </c:pt>
                <c:pt idx="1618">
                  <c:v>14:06:21</c:v>
                </c:pt>
                <c:pt idx="1619">
                  <c:v>14:06:25</c:v>
                </c:pt>
                <c:pt idx="1620">
                  <c:v>14:06:26</c:v>
                </c:pt>
                <c:pt idx="1621">
                  <c:v>14:06:27</c:v>
                </c:pt>
                <c:pt idx="1622">
                  <c:v>14:06:29</c:v>
                </c:pt>
                <c:pt idx="1623">
                  <c:v>14:06:33</c:v>
                </c:pt>
                <c:pt idx="1624">
                  <c:v>14:06:34</c:v>
                </c:pt>
                <c:pt idx="1625">
                  <c:v>14:06:35</c:v>
                </c:pt>
                <c:pt idx="1626">
                  <c:v>14:06:38</c:v>
                </c:pt>
                <c:pt idx="1627">
                  <c:v>14:06:43</c:v>
                </c:pt>
                <c:pt idx="1628">
                  <c:v>14:06:44</c:v>
                </c:pt>
                <c:pt idx="1629">
                  <c:v>14:06:45</c:v>
                </c:pt>
                <c:pt idx="1630">
                  <c:v>14:06:47</c:v>
                </c:pt>
                <c:pt idx="1631">
                  <c:v>14:06:50</c:v>
                </c:pt>
                <c:pt idx="1632">
                  <c:v>14:06:53</c:v>
                </c:pt>
                <c:pt idx="1633">
                  <c:v>14:06:54</c:v>
                </c:pt>
                <c:pt idx="1634">
                  <c:v>14:06:56</c:v>
                </c:pt>
                <c:pt idx="1635">
                  <c:v>14:06:57</c:v>
                </c:pt>
                <c:pt idx="1636">
                  <c:v>14:07:03</c:v>
                </c:pt>
                <c:pt idx="1637">
                  <c:v>14:07:25</c:v>
                </c:pt>
                <c:pt idx="1638">
                  <c:v>14:07:47</c:v>
                </c:pt>
                <c:pt idx="1639">
                  <c:v>14:07:50</c:v>
                </c:pt>
                <c:pt idx="1640">
                  <c:v>14:07:51</c:v>
                </c:pt>
                <c:pt idx="1641">
                  <c:v>14:07:54</c:v>
                </c:pt>
                <c:pt idx="1642">
                  <c:v>14:08:01</c:v>
                </c:pt>
                <c:pt idx="1643">
                  <c:v>14:08:06</c:v>
                </c:pt>
                <c:pt idx="1644">
                  <c:v>14:08:11</c:v>
                </c:pt>
                <c:pt idx="1645">
                  <c:v>14:08:12</c:v>
                </c:pt>
                <c:pt idx="1646">
                  <c:v>14:08:15</c:v>
                </c:pt>
                <c:pt idx="1647">
                  <c:v>14:08:16</c:v>
                </c:pt>
                <c:pt idx="1648">
                  <c:v>14:08:17</c:v>
                </c:pt>
                <c:pt idx="1649">
                  <c:v>14:08:18</c:v>
                </c:pt>
                <c:pt idx="1650">
                  <c:v>14:08:27</c:v>
                </c:pt>
                <c:pt idx="1651">
                  <c:v>14:08:28</c:v>
                </c:pt>
                <c:pt idx="1652">
                  <c:v>14:08:33</c:v>
                </c:pt>
                <c:pt idx="1653">
                  <c:v>14:08:39</c:v>
                </c:pt>
                <c:pt idx="1654">
                  <c:v>14:08:43</c:v>
                </c:pt>
                <c:pt idx="1655">
                  <c:v>14:08:44</c:v>
                </c:pt>
                <c:pt idx="1656">
                  <c:v>14:08:47</c:v>
                </c:pt>
                <c:pt idx="1657">
                  <c:v>14:08:54</c:v>
                </c:pt>
                <c:pt idx="1658">
                  <c:v>14:08:56</c:v>
                </c:pt>
                <c:pt idx="1659">
                  <c:v>14:09:01</c:v>
                </c:pt>
                <c:pt idx="1660">
                  <c:v>14:09:04</c:v>
                </c:pt>
                <c:pt idx="1661">
                  <c:v>14:09:05</c:v>
                </c:pt>
                <c:pt idx="1662">
                  <c:v>14:09:26</c:v>
                </c:pt>
                <c:pt idx="1663">
                  <c:v>14:09:29</c:v>
                </c:pt>
                <c:pt idx="1664">
                  <c:v>14:09:30</c:v>
                </c:pt>
                <c:pt idx="1665">
                  <c:v>14:09:33</c:v>
                </c:pt>
                <c:pt idx="1666">
                  <c:v>14:09:38</c:v>
                </c:pt>
                <c:pt idx="1667">
                  <c:v>14:09:41</c:v>
                </c:pt>
                <c:pt idx="1668">
                  <c:v>14:09:43</c:v>
                </c:pt>
                <c:pt idx="1669">
                  <c:v>14:09:49</c:v>
                </c:pt>
                <c:pt idx="1670">
                  <c:v>14:09:52</c:v>
                </c:pt>
                <c:pt idx="1671">
                  <c:v>14:09:53</c:v>
                </c:pt>
                <c:pt idx="1672">
                  <c:v>14:09:57</c:v>
                </c:pt>
                <c:pt idx="1673">
                  <c:v>14:09:59</c:v>
                </c:pt>
                <c:pt idx="1674">
                  <c:v>14:10:09</c:v>
                </c:pt>
                <c:pt idx="1675">
                  <c:v>14:10:10</c:v>
                </c:pt>
                <c:pt idx="1676">
                  <c:v>14:10:11</c:v>
                </c:pt>
                <c:pt idx="1677">
                  <c:v>14:10:14</c:v>
                </c:pt>
                <c:pt idx="1678">
                  <c:v>14:10:28</c:v>
                </c:pt>
                <c:pt idx="1679">
                  <c:v>14:10:35</c:v>
                </c:pt>
                <c:pt idx="1680">
                  <c:v>14:10:39</c:v>
                </c:pt>
                <c:pt idx="1681">
                  <c:v>14:10:45</c:v>
                </c:pt>
                <c:pt idx="1682">
                  <c:v>14:10:48</c:v>
                </c:pt>
                <c:pt idx="1683">
                  <c:v>14:10:49</c:v>
                </c:pt>
                <c:pt idx="1684">
                  <c:v>14:11:19</c:v>
                </c:pt>
                <c:pt idx="1685">
                  <c:v>14:11:21</c:v>
                </c:pt>
                <c:pt idx="1686">
                  <c:v>14:11:30</c:v>
                </c:pt>
                <c:pt idx="1687">
                  <c:v>14:11:34</c:v>
                </c:pt>
                <c:pt idx="1688">
                  <c:v>14:11:35</c:v>
                </c:pt>
                <c:pt idx="1689">
                  <c:v>14:11:36</c:v>
                </c:pt>
                <c:pt idx="1690">
                  <c:v>14:11:39</c:v>
                </c:pt>
                <c:pt idx="1691">
                  <c:v>14:11:42</c:v>
                </c:pt>
                <c:pt idx="1692">
                  <c:v>14:11:45</c:v>
                </c:pt>
                <c:pt idx="1693">
                  <c:v>14:11:48</c:v>
                </c:pt>
                <c:pt idx="1694">
                  <c:v>14:11:59</c:v>
                </c:pt>
                <c:pt idx="1695">
                  <c:v>14:12:02</c:v>
                </c:pt>
                <c:pt idx="1696">
                  <c:v>14:12:10</c:v>
                </c:pt>
                <c:pt idx="1697">
                  <c:v>14:12:19</c:v>
                </c:pt>
                <c:pt idx="1698">
                  <c:v>14:12:21</c:v>
                </c:pt>
                <c:pt idx="1699">
                  <c:v>14:12:25</c:v>
                </c:pt>
                <c:pt idx="1700">
                  <c:v>14:12:26</c:v>
                </c:pt>
                <c:pt idx="1701">
                  <c:v>14:12:29</c:v>
                </c:pt>
                <c:pt idx="1702">
                  <c:v>14:12:30</c:v>
                </c:pt>
                <c:pt idx="1703">
                  <c:v>14:12:31</c:v>
                </c:pt>
                <c:pt idx="1704">
                  <c:v>14:12:33</c:v>
                </c:pt>
                <c:pt idx="1705">
                  <c:v>14:12:34</c:v>
                </c:pt>
                <c:pt idx="1706">
                  <c:v>14:12:36</c:v>
                </c:pt>
                <c:pt idx="1707">
                  <c:v>14:12:38</c:v>
                </c:pt>
                <c:pt idx="1708">
                  <c:v>14:12:45</c:v>
                </c:pt>
                <c:pt idx="1709">
                  <c:v>14:12:49</c:v>
                </c:pt>
                <c:pt idx="1710">
                  <c:v>14:12:56</c:v>
                </c:pt>
                <c:pt idx="1711">
                  <c:v>14:12:59</c:v>
                </c:pt>
                <c:pt idx="1712">
                  <c:v>14:13:00</c:v>
                </c:pt>
                <c:pt idx="1713">
                  <c:v>14:13:03</c:v>
                </c:pt>
                <c:pt idx="1714">
                  <c:v>14:13:08</c:v>
                </c:pt>
                <c:pt idx="1715">
                  <c:v>14:13:11</c:v>
                </c:pt>
                <c:pt idx="1716">
                  <c:v>14:13:15</c:v>
                </c:pt>
                <c:pt idx="1717">
                  <c:v>14:13:16</c:v>
                </c:pt>
                <c:pt idx="1718">
                  <c:v>14:13:23</c:v>
                </c:pt>
                <c:pt idx="1719">
                  <c:v>14:13:24</c:v>
                </c:pt>
                <c:pt idx="1720">
                  <c:v>14:13:28</c:v>
                </c:pt>
                <c:pt idx="1721">
                  <c:v>14:13:29</c:v>
                </c:pt>
                <c:pt idx="1722">
                  <c:v>14:13:43</c:v>
                </c:pt>
                <c:pt idx="1723">
                  <c:v>14:13:47</c:v>
                </c:pt>
                <c:pt idx="1724">
                  <c:v>14:13:49</c:v>
                </c:pt>
                <c:pt idx="1725">
                  <c:v>14:13:55</c:v>
                </c:pt>
                <c:pt idx="1726">
                  <c:v>14:14:04</c:v>
                </c:pt>
                <c:pt idx="1727">
                  <c:v>14:14:18</c:v>
                </c:pt>
                <c:pt idx="1728">
                  <c:v>14:14:20</c:v>
                </c:pt>
                <c:pt idx="1729">
                  <c:v>14:14:25</c:v>
                </c:pt>
                <c:pt idx="1730">
                  <c:v>14:14:26</c:v>
                </c:pt>
                <c:pt idx="1731">
                  <c:v>14:14:42</c:v>
                </c:pt>
                <c:pt idx="1732">
                  <c:v>14:14:43</c:v>
                </c:pt>
                <c:pt idx="1733">
                  <c:v>14:14:44</c:v>
                </c:pt>
                <c:pt idx="1734">
                  <c:v>14:14:45</c:v>
                </c:pt>
                <c:pt idx="1735">
                  <c:v>14:14:46</c:v>
                </c:pt>
                <c:pt idx="1736">
                  <c:v>14:14:47</c:v>
                </c:pt>
                <c:pt idx="1737">
                  <c:v>14:14:48</c:v>
                </c:pt>
                <c:pt idx="1738">
                  <c:v>14:14:49</c:v>
                </c:pt>
                <c:pt idx="1739">
                  <c:v>14:14:50</c:v>
                </c:pt>
                <c:pt idx="1740">
                  <c:v>14:14:51</c:v>
                </c:pt>
                <c:pt idx="1741">
                  <c:v>14:14:52</c:v>
                </c:pt>
                <c:pt idx="1742">
                  <c:v>14:14:53</c:v>
                </c:pt>
                <c:pt idx="1743">
                  <c:v>14:15:03</c:v>
                </c:pt>
                <c:pt idx="1744">
                  <c:v>14:15:05</c:v>
                </c:pt>
                <c:pt idx="1745">
                  <c:v>14:15:06</c:v>
                </c:pt>
                <c:pt idx="1746">
                  <c:v>14:15:08</c:v>
                </c:pt>
                <c:pt idx="1747">
                  <c:v>14:15:11</c:v>
                </c:pt>
                <c:pt idx="1748">
                  <c:v>14:15:14</c:v>
                </c:pt>
                <c:pt idx="1749">
                  <c:v>14:15:19</c:v>
                </c:pt>
                <c:pt idx="1750">
                  <c:v>14:15:20</c:v>
                </c:pt>
                <c:pt idx="1751">
                  <c:v>14:15:21</c:v>
                </c:pt>
                <c:pt idx="1752">
                  <c:v>14:15:31</c:v>
                </c:pt>
                <c:pt idx="1753">
                  <c:v>14:15:39</c:v>
                </c:pt>
                <c:pt idx="1754">
                  <c:v>14:15:43</c:v>
                </c:pt>
                <c:pt idx="1755">
                  <c:v>14:15:44</c:v>
                </c:pt>
                <c:pt idx="1756">
                  <c:v>14:15:46</c:v>
                </c:pt>
                <c:pt idx="1757">
                  <c:v>14:15:47</c:v>
                </c:pt>
                <c:pt idx="1758">
                  <c:v>14:15:49</c:v>
                </c:pt>
                <c:pt idx="1759">
                  <c:v>14:15:50</c:v>
                </c:pt>
                <c:pt idx="1760">
                  <c:v>14:15:55</c:v>
                </c:pt>
                <c:pt idx="1761">
                  <c:v>14:15:57</c:v>
                </c:pt>
                <c:pt idx="1762">
                  <c:v>14:15:59</c:v>
                </c:pt>
                <c:pt idx="1763">
                  <c:v>14:16:03</c:v>
                </c:pt>
                <c:pt idx="1764">
                  <c:v>14:16:05</c:v>
                </c:pt>
                <c:pt idx="1765">
                  <c:v>14:16:12</c:v>
                </c:pt>
                <c:pt idx="1766">
                  <c:v>14:16:17</c:v>
                </c:pt>
                <c:pt idx="1767">
                  <c:v>14:16:19</c:v>
                </c:pt>
                <c:pt idx="1768">
                  <c:v>14:16:22</c:v>
                </c:pt>
                <c:pt idx="1769">
                  <c:v>14:16:28</c:v>
                </c:pt>
                <c:pt idx="1770">
                  <c:v>14:16:32</c:v>
                </c:pt>
                <c:pt idx="1771">
                  <c:v>14:16:43</c:v>
                </c:pt>
                <c:pt idx="1772">
                  <c:v>14:16:45</c:v>
                </c:pt>
                <c:pt idx="1773">
                  <c:v>14:16:48</c:v>
                </c:pt>
                <c:pt idx="1774">
                  <c:v>14:16:58</c:v>
                </c:pt>
                <c:pt idx="1775">
                  <c:v>14:17:09</c:v>
                </c:pt>
                <c:pt idx="1776">
                  <c:v>14:17:13</c:v>
                </c:pt>
                <c:pt idx="1777">
                  <c:v>14:17:29</c:v>
                </c:pt>
                <c:pt idx="1778">
                  <c:v>14:17:36</c:v>
                </c:pt>
                <c:pt idx="1779">
                  <c:v>14:17:37</c:v>
                </c:pt>
                <c:pt idx="1780">
                  <c:v>14:17:38</c:v>
                </c:pt>
                <c:pt idx="1781">
                  <c:v>14:17:42</c:v>
                </c:pt>
                <c:pt idx="1782">
                  <c:v>14:17:45</c:v>
                </c:pt>
                <c:pt idx="1783">
                  <c:v>14:17:53</c:v>
                </c:pt>
                <c:pt idx="1784">
                  <c:v>14:18:05</c:v>
                </c:pt>
                <c:pt idx="1785">
                  <c:v>14:18:08</c:v>
                </c:pt>
                <c:pt idx="1786">
                  <c:v>14:18:14</c:v>
                </c:pt>
                <c:pt idx="1787">
                  <c:v>14:18:16</c:v>
                </c:pt>
                <c:pt idx="1788">
                  <c:v>14:18:18</c:v>
                </c:pt>
                <c:pt idx="1789">
                  <c:v>14:18:22</c:v>
                </c:pt>
                <c:pt idx="1790">
                  <c:v>14:18:25</c:v>
                </c:pt>
                <c:pt idx="1791">
                  <c:v>14:18:32</c:v>
                </c:pt>
                <c:pt idx="1792">
                  <c:v>14:18:37</c:v>
                </c:pt>
                <c:pt idx="1793">
                  <c:v>14:18:41</c:v>
                </c:pt>
                <c:pt idx="1794">
                  <c:v>14:18:51</c:v>
                </c:pt>
                <c:pt idx="1795">
                  <c:v>14:18:53</c:v>
                </c:pt>
                <c:pt idx="1796">
                  <c:v>14:18:56</c:v>
                </c:pt>
                <c:pt idx="1797">
                  <c:v>14:19:00</c:v>
                </c:pt>
                <c:pt idx="1798">
                  <c:v>14:19:07</c:v>
                </c:pt>
                <c:pt idx="1799">
                  <c:v>14:19:14</c:v>
                </c:pt>
                <c:pt idx="1800">
                  <c:v>14:19:18</c:v>
                </c:pt>
                <c:pt idx="1801">
                  <c:v>14:19:31</c:v>
                </c:pt>
                <c:pt idx="1802">
                  <c:v>14:19:33</c:v>
                </c:pt>
                <c:pt idx="1803">
                  <c:v>14:19:34</c:v>
                </c:pt>
                <c:pt idx="1804">
                  <c:v>14:19:43</c:v>
                </c:pt>
                <c:pt idx="1805">
                  <c:v>14:19:44</c:v>
                </c:pt>
                <c:pt idx="1806">
                  <c:v>14:19:56</c:v>
                </c:pt>
                <c:pt idx="1807">
                  <c:v>14:19:57</c:v>
                </c:pt>
                <c:pt idx="1808">
                  <c:v>14:19:59</c:v>
                </c:pt>
                <c:pt idx="1809">
                  <c:v>14:20:05</c:v>
                </c:pt>
                <c:pt idx="1810">
                  <c:v>14:20:19</c:v>
                </c:pt>
                <c:pt idx="1811">
                  <c:v>14:20:28</c:v>
                </c:pt>
                <c:pt idx="1812">
                  <c:v>14:20:32</c:v>
                </c:pt>
                <c:pt idx="1813">
                  <c:v>14:20:33</c:v>
                </c:pt>
                <c:pt idx="1814">
                  <c:v>14:20:35</c:v>
                </c:pt>
                <c:pt idx="1815">
                  <c:v>14:20:37</c:v>
                </c:pt>
                <c:pt idx="1816">
                  <c:v>14:20:41</c:v>
                </c:pt>
                <c:pt idx="1817">
                  <c:v>14:20:42</c:v>
                </c:pt>
                <c:pt idx="1818">
                  <c:v>14:20:43</c:v>
                </c:pt>
                <c:pt idx="1819">
                  <c:v>14:20:47</c:v>
                </c:pt>
                <c:pt idx="1820">
                  <c:v>14:20:49</c:v>
                </c:pt>
                <c:pt idx="1821">
                  <c:v>14:20:52</c:v>
                </c:pt>
                <c:pt idx="1822">
                  <c:v>14:20:53</c:v>
                </c:pt>
                <c:pt idx="1823">
                  <c:v>14:21:00</c:v>
                </c:pt>
                <c:pt idx="1824">
                  <c:v>14:21:03</c:v>
                </c:pt>
                <c:pt idx="1825">
                  <c:v>14:21:06</c:v>
                </c:pt>
                <c:pt idx="1826">
                  <c:v>14:21:12</c:v>
                </c:pt>
                <c:pt idx="1827">
                  <c:v>14:21:13</c:v>
                </c:pt>
                <c:pt idx="1828">
                  <c:v>14:21:14</c:v>
                </c:pt>
                <c:pt idx="1829">
                  <c:v>14:21:16</c:v>
                </c:pt>
                <c:pt idx="1830">
                  <c:v>14:21:17</c:v>
                </c:pt>
                <c:pt idx="1831">
                  <c:v>14:21:22</c:v>
                </c:pt>
                <c:pt idx="1832">
                  <c:v>14:21:24</c:v>
                </c:pt>
                <c:pt idx="1833">
                  <c:v>14:21:25</c:v>
                </c:pt>
                <c:pt idx="1834">
                  <c:v>14:21:26</c:v>
                </c:pt>
                <c:pt idx="1835">
                  <c:v>14:21:28</c:v>
                </c:pt>
                <c:pt idx="1836">
                  <c:v>14:21:30</c:v>
                </c:pt>
                <c:pt idx="1837">
                  <c:v>14:21:35</c:v>
                </c:pt>
                <c:pt idx="1838">
                  <c:v>14:21:40</c:v>
                </c:pt>
                <c:pt idx="1839">
                  <c:v>14:21:43</c:v>
                </c:pt>
                <c:pt idx="1840">
                  <c:v>14:21:45</c:v>
                </c:pt>
                <c:pt idx="1841">
                  <c:v>14:21:49</c:v>
                </c:pt>
                <c:pt idx="1842">
                  <c:v>14:21:50</c:v>
                </c:pt>
                <c:pt idx="1843">
                  <c:v>14:21:59</c:v>
                </c:pt>
                <c:pt idx="1844">
                  <c:v>14:22:03</c:v>
                </c:pt>
                <c:pt idx="1845">
                  <c:v>14:22:11</c:v>
                </c:pt>
                <c:pt idx="1846">
                  <c:v>14:22:15</c:v>
                </c:pt>
                <c:pt idx="1847">
                  <c:v>14:22:17</c:v>
                </c:pt>
                <c:pt idx="1848">
                  <c:v>14:22:18</c:v>
                </c:pt>
                <c:pt idx="1849">
                  <c:v>14:22:20</c:v>
                </c:pt>
                <c:pt idx="1850">
                  <c:v>14:22:21</c:v>
                </c:pt>
                <c:pt idx="1851">
                  <c:v>14:22:30</c:v>
                </c:pt>
                <c:pt idx="1852">
                  <c:v>14:22:36</c:v>
                </c:pt>
                <c:pt idx="1853">
                  <c:v>14:22:38</c:v>
                </c:pt>
                <c:pt idx="1854">
                  <c:v>14:22:41</c:v>
                </c:pt>
                <c:pt idx="1855">
                  <c:v>14:22:48</c:v>
                </c:pt>
                <c:pt idx="1856">
                  <c:v>14:22:51</c:v>
                </c:pt>
                <c:pt idx="1857">
                  <c:v>14:22:52</c:v>
                </c:pt>
                <c:pt idx="1858">
                  <c:v>14:23:09</c:v>
                </c:pt>
                <c:pt idx="1859">
                  <c:v>14:23:10</c:v>
                </c:pt>
                <c:pt idx="1860">
                  <c:v>14:23:20</c:v>
                </c:pt>
                <c:pt idx="1861">
                  <c:v>14:23:36</c:v>
                </c:pt>
                <c:pt idx="1862">
                  <c:v>14:23:43</c:v>
                </c:pt>
                <c:pt idx="1863">
                  <c:v>14:23:45</c:v>
                </c:pt>
                <c:pt idx="1864">
                  <c:v>14:23:49</c:v>
                </c:pt>
                <c:pt idx="1865">
                  <c:v>14:23:54</c:v>
                </c:pt>
                <c:pt idx="1866">
                  <c:v>14:23:59</c:v>
                </c:pt>
                <c:pt idx="1867">
                  <c:v>14:24:04</c:v>
                </c:pt>
                <c:pt idx="1868">
                  <c:v>14:24:11</c:v>
                </c:pt>
                <c:pt idx="1869">
                  <c:v>14:24:14</c:v>
                </c:pt>
                <c:pt idx="1870">
                  <c:v>14:24:19</c:v>
                </c:pt>
                <c:pt idx="1871">
                  <c:v>14:24:26</c:v>
                </c:pt>
                <c:pt idx="1872">
                  <c:v>14:24:37</c:v>
                </c:pt>
                <c:pt idx="1873">
                  <c:v>14:24:57</c:v>
                </c:pt>
                <c:pt idx="1874">
                  <c:v>14:24:59</c:v>
                </c:pt>
                <c:pt idx="1875">
                  <c:v>14:25:00</c:v>
                </c:pt>
                <c:pt idx="1876">
                  <c:v>14:25:07</c:v>
                </c:pt>
                <c:pt idx="1877">
                  <c:v>14:25:10</c:v>
                </c:pt>
                <c:pt idx="1878">
                  <c:v>14:25:30</c:v>
                </c:pt>
                <c:pt idx="1879">
                  <c:v>14:25:38</c:v>
                </c:pt>
                <c:pt idx="1880">
                  <c:v>14:25:44</c:v>
                </c:pt>
                <c:pt idx="1881">
                  <c:v>14:25:49</c:v>
                </c:pt>
                <c:pt idx="1882">
                  <c:v>14:25:51</c:v>
                </c:pt>
                <c:pt idx="1883">
                  <c:v>14:25:53</c:v>
                </c:pt>
                <c:pt idx="1884">
                  <c:v>14:25:54</c:v>
                </c:pt>
                <c:pt idx="1885">
                  <c:v>14:26:04</c:v>
                </c:pt>
                <c:pt idx="1886">
                  <c:v>14:26:07</c:v>
                </c:pt>
                <c:pt idx="1887">
                  <c:v>14:26:10</c:v>
                </c:pt>
                <c:pt idx="1888">
                  <c:v>14:26:11</c:v>
                </c:pt>
                <c:pt idx="1889">
                  <c:v>14:26:21</c:v>
                </c:pt>
                <c:pt idx="1890">
                  <c:v>14:26:26</c:v>
                </c:pt>
                <c:pt idx="1891">
                  <c:v>14:26:29</c:v>
                </c:pt>
                <c:pt idx="1892">
                  <c:v>14:26:44</c:v>
                </c:pt>
                <c:pt idx="1893">
                  <c:v>14:26:47</c:v>
                </c:pt>
                <c:pt idx="1894">
                  <c:v>14:26:50</c:v>
                </c:pt>
                <c:pt idx="1895">
                  <c:v>14:26:51</c:v>
                </c:pt>
                <c:pt idx="1896">
                  <c:v>14:26:53</c:v>
                </c:pt>
                <c:pt idx="1897">
                  <c:v>14:26:54</c:v>
                </c:pt>
                <c:pt idx="1898">
                  <c:v>14:26:56</c:v>
                </c:pt>
                <c:pt idx="1899">
                  <c:v>14:26:58</c:v>
                </c:pt>
                <c:pt idx="1900">
                  <c:v>14:26:59</c:v>
                </c:pt>
                <c:pt idx="1901">
                  <c:v>14:27:00</c:v>
                </c:pt>
                <c:pt idx="1902">
                  <c:v>14:27:01</c:v>
                </c:pt>
                <c:pt idx="1903">
                  <c:v>14:27:04</c:v>
                </c:pt>
                <c:pt idx="1904">
                  <c:v>14:27:07</c:v>
                </c:pt>
                <c:pt idx="1905">
                  <c:v>14:27:08</c:v>
                </c:pt>
                <c:pt idx="1906">
                  <c:v>14:27:15</c:v>
                </c:pt>
                <c:pt idx="1907">
                  <c:v>14:27:16</c:v>
                </c:pt>
                <c:pt idx="1908">
                  <c:v>14:27:21</c:v>
                </c:pt>
                <c:pt idx="1909">
                  <c:v>14:27:28</c:v>
                </c:pt>
                <c:pt idx="1910">
                  <c:v>14:27:30</c:v>
                </c:pt>
                <c:pt idx="1911">
                  <c:v>14:27:33</c:v>
                </c:pt>
                <c:pt idx="1912">
                  <c:v>14:27:34</c:v>
                </c:pt>
                <c:pt idx="1913">
                  <c:v>14:27:37</c:v>
                </c:pt>
                <c:pt idx="1914">
                  <c:v>14:27:39</c:v>
                </c:pt>
                <c:pt idx="1915">
                  <c:v>14:27:41</c:v>
                </c:pt>
                <c:pt idx="1916">
                  <c:v>14:27:45</c:v>
                </c:pt>
                <c:pt idx="1917">
                  <c:v>14:27:49</c:v>
                </c:pt>
                <c:pt idx="1918">
                  <c:v>14:27:50</c:v>
                </c:pt>
                <c:pt idx="1919">
                  <c:v>14:27:55</c:v>
                </c:pt>
                <c:pt idx="1920">
                  <c:v>14:27:57</c:v>
                </c:pt>
                <c:pt idx="1921">
                  <c:v>14:27:58</c:v>
                </c:pt>
                <c:pt idx="1922">
                  <c:v>14:28:06</c:v>
                </c:pt>
                <c:pt idx="1923">
                  <c:v>14:28:07</c:v>
                </c:pt>
                <c:pt idx="1924">
                  <c:v>14:28:10</c:v>
                </c:pt>
                <c:pt idx="1925">
                  <c:v>14:28:11</c:v>
                </c:pt>
                <c:pt idx="1926">
                  <c:v>14:28:13</c:v>
                </c:pt>
                <c:pt idx="1927">
                  <c:v>14:28:16</c:v>
                </c:pt>
                <c:pt idx="1928">
                  <c:v>14:28:25</c:v>
                </c:pt>
                <c:pt idx="1929">
                  <c:v>14:28:26</c:v>
                </c:pt>
                <c:pt idx="1930">
                  <c:v>14:28:28</c:v>
                </c:pt>
                <c:pt idx="1931">
                  <c:v>14:28:34</c:v>
                </c:pt>
                <c:pt idx="1932">
                  <c:v>14:28:36</c:v>
                </c:pt>
                <c:pt idx="1933">
                  <c:v>14:28:39</c:v>
                </c:pt>
                <c:pt idx="1934">
                  <c:v>14:28:46</c:v>
                </c:pt>
                <c:pt idx="1935">
                  <c:v>14:28:52</c:v>
                </c:pt>
                <c:pt idx="1936">
                  <c:v>14:28:57</c:v>
                </c:pt>
                <c:pt idx="1937">
                  <c:v>14:29:05</c:v>
                </c:pt>
                <c:pt idx="1938">
                  <c:v>14:29:09</c:v>
                </c:pt>
                <c:pt idx="1939">
                  <c:v>14:29:16</c:v>
                </c:pt>
                <c:pt idx="1940">
                  <c:v>14:29:17</c:v>
                </c:pt>
                <c:pt idx="1941">
                  <c:v>14:29:21</c:v>
                </c:pt>
                <c:pt idx="1942">
                  <c:v>14:29:24</c:v>
                </c:pt>
                <c:pt idx="1943">
                  <c:v>14:29:25</c:v>
                </c:pt>
                <c:pt idx="1944">
                  <c:v>14:29:28</c:v>
                </c:pt>
                <c:pt idx="1945">
                  <c:v>14:29:29</c:v>
                </c:pt>
                <c:pt idx="1946">
                  <c:v>14:29:30</c:v>
                </c:pt>
                <c:pt idx="1947">
                  <c:v>14:29:39</c:v>
                </c:pt>
                <c:pt idx="1948">
                  <c:v>14:29:40</c:v>
                </c:pt>
                <c:pt idx="1949">
                  <c:v>14:29:44</c:v>
                </c:pt>
                <c:pt idx="1950">
                  <c:v>14:29:46</c:v>
                </c:pt>
                <c:pt idx="1951">
                  <c:v>14:29:49</c:v>
                </c:pt>
                <c:pt idx="1952">
                  <c:v>14:29:50</c:v>
                </c:pt>
                <c:pt idx="1953">
                  <c:v>14:29:54</c:v>
                </c:pt>
                <c:pt idx="1954">
                  <c:v>14:29:58</c:v>
                </c:pt>
                <c:pt idx="1955">
                  <c:v>14:30:01</c:v>
                </c:pt>
                <c:pt idx="1956">
                  <c:v>14:30:02</c:v>
                </c:pt>
                <c:pt idx="1957">
                  <c:v>14:30:04</c:v>
                </c:pt>
                <c:pt idx="1958">
                  <c:v>14:30:05</c:v>
                </c:pt>
                <c:pt idx="1959">
                  <c:v>14:30:08</c:v>
                </c:pt>
                <c:pt idx="1960">
                  <c:v>14:30:11</c:v>
                </c:pt>
                <c:pt idx="1961">
                  <c:v>14:30:12</c:v>
                </c:pt>
                <c:pt idx="1962">
                  <c:v>14:30:13</c:v>
                </c:pt>
                <c:pt idx="1963">
                  <c:v>14:30:14</c:v>
                </c:pt>
                <c:pt idx="1964">
                  <c:v>14:30:22</c:v>
                </c:pt>
                <c:pt idx="1965">
                  <c:v>14:30:23</c:v>
                </c:pt>
                <c:pt idx="1966">
                  <c:v>14:30:26</c:v>
                </c:pt>
                <c:pt idx="1967">
                  <c:v>14:30:31</c:v>
                </c:pt>
                <c:pt idx="1968">
                  <c:v>14:30:37</c:v>
                </c:pt>
                <c:pt idx="1969">
                  <c:v>14:30:41</c:v>
                </c:pt>
                <c:pt idx="1970">
                  <c:v>14:30:43</c:v>
                </c:pt>
                <c:pt idx="1971">
                  <c:v>14:30:46</c:v>
                </c:pt>
                <c:pt idx="1972">
                  <c:v>14:30:54</c:v>
                </c:pt>
                <c:pt idx="1973">
                  <c:v>14:30:57</c:v>
                </c:pt>
                <c:pt idx="1974">
                  <c:v>14:31:01</c:v>
                </c:pt>
                <c:pt idx="1975">
                  <c:v>14:31:04</c:v>
                </c:pt>
                <c:pt idx="1976">
                  <c:v>14:31:07</c:v>
                </c:pt>
                <c:pt idx="1977">
                  <c:v>14:31:09</c:v>
                </c:pt>
                <c:pt idx="1978">
                  <c:v>14:31:13</c:v>
                </c:pt>
                <c:pt idx="1979">
                  <c:v>14:31:14</c:v>
                </c:pt>
                <c:pt idx="1980">
                  <c:v>14:31:21</c:v>
                </c:pt>
                <c:pt idx="1981">
                  <c:v>14:31:24</c:v>
                </c:pt>
                <c:pt idx="1982">
                  <c:v>14:31:26</c:v>
                </c:pt>
                <c:pt idx="1983">
                  <c:v>14:31:28</c:v>
                </c:pt>
                <c:pt idx="1984">
                  <c:v>14:31:29</c:v>
                </c:pt>
                <c:pt idx="1985">
                  <c:v>14:31:31</c:v>
                </c:pt>
                <c:pt idx="1986">
                  <c:v>14:31:33</c:v>
                </c:pt>
                <c:pt idx="1987">
                  <c:v>14:31:36</c:v>
                </c:pt>
                <c:pt idx="1988">
                  <c:v>14:31:38</c:v>
                </c:pt>
                <c:pt idx="1989">
                  <c:v>14:31:39</c:v>
                </c:pt>
                <c:pt idx="1990">
                  <c:v>14:31:41</c:v>
                </c:pt>
                <c:pt idx="1991">
                  <c:v>14:31:42</c:v>
                </c:pt>
                <c:pt idx="1992">
                  <c:v>14:31:43</c:v>
                </c:pt>
                <c:pt idx="1993">
                  <c:v>14:31:48</c:v>
                </c:pt>
                <c:pt idx="1994">
                  <c:v>14:31:50</c:v>
                </c:pt>
                <c:pt idx="1995">
                  <c:v>14:31:51</c:v>
                </c:pt>
                <c:pt idx="1996">
                  <c:v>14:31:52</c:v>
                </c:pt>
                <c:pt idx="1997">
                  <c:v>14:31:53</c:v>
                </c:pt>
                <c:pt idx="1998">
                  <c:v>14:31:55</c:v>
                </c:pt>
                <c:pt idx="1999">
                  <c:v>14:31:57</c:v>
                </c:pt>
                <c:pt idx="2000">
                  <c:v>14:31:58</c:v>
                </c:pt>
                <c:pt idx="2001">
                  <c:v>14:31:59</c:v>
                </c:pt>
                <c:pt idx="2002">
                  <c:v>14:32:03</c:v>
                </c:pt>
                <c:pt idx="2003">
                  <c:v>14:32:10</c:v>
                </c:pt>
                <c:pt idx="2004">
                  <c:v>14:32:12</c:v>
                </c:pt>
                <c:pt idx="2005">
                  <c:v>14:32:14</c:v>
                </c:pt>
                <c:pt idx="2006">
                  <c:v>14:32:16</c:v>
                </c:pt>
                <c:pt idx="2007">
                  <c:v>14:32:23</c:v>
                </c:pt>
                <c:pt idx="2008">
                  <c:v>14:32:24</c:v>
                </c:pt>
                <c:pt idx="2009">
                  <c:v>14:32:30</c:v>
                </c:pt>
                <c:pt idx="2010">
                  <c:v>14:32:34</c:v>
                </c:pt>
                <c:pt idx="2011">
                  <c:v>14:32:35</c:v>
                </c:pt>
                <c:pt idx="2012">
                  <c:v>14:32:37</c:v>
                </c:pt>
                <c:pt idx="2013">
                  <c:v>14:32:41</c:v>
                </c:pt>
                <c:pt idx="2014">
                  <c:v>14:32:42</c:v>
                </c:pt>
                <c:pt idx="2015">
                  <c:v>14:32:43</c:v>
                </c:pt>
                <c:pt idx="2016">
                  <c:v>14:32:46</c:v>
                </c:pt>
                <c:pt idx="2017">
                  <c:v>14:32:47</c:v>
                </c:pt>
                <c:pt idx="2018">
                  <c:v>14:32:51</c:v>
                </c:pt>
                <c:pt idx="2019">
                  <c:v>14:32:52</c:v>
                </c:pt>
                <c:pt idx="2020">
                  <c:v>14:32:54</c:v>
                </c:pt>
                <c:pt idx="2021">
                  <c:v>14:32:55</c:v>
                </c:pt>
                <c:pt idx="2022">
                  <c:v>14:32:57</c:v>
                </c:pt>
                <c:pt idx="2023">
                  <c:v>14:33:00</c:v>
                </c:pt>
                <c:pt idx="2024">
                  <c:v>14:33:01</c:v>
                </c:pt>
                <c:pt idx="2025">
                  <c:v>14:33:07</c:v>
                </c:pt>
                <c:pt idx="2026">
                  <c:v>14:33:16</c:v>
                </c:pt>
                <c:pt idx="2027">
                  <c:v>14:33:19</c:v>
                </c:pt>
                <c:pt idx="2028">
                  <c:v>14:33:25</c:v>
                </c:pt>
                <c:pt idx="2029">
                  <c:v>14:33:32</c:v>
                </c:pt>
                <c:pt idx="2030">
                  <c:v>14:33:35</c:v>
                </c:pt>
                <c:pt idx="2031">
                  <c:v>14:33:37</c:v>
                </c:pt>
                <c:pt idx="2032">
                  <c:v>14:33:38</c:v>
                </c:pt>
                <c:pt idx="2033">
                  <c:v>14:33:43</c:v>
                </c:pt>
                <c:pt idx="2034">
                  <c:v>14:33:44</c:v>
                </c:pt>
                <c:pt idx="2035">
                  <c:v>14:33:45</c:v>
                </c:pt>
                <c:pt idx="2036">
                  <c:v>14:33:46</c:v>
                </c:pt>
                <c:pt idx="2037">
                  <c:v>14:33:49</c:v>
                </c:pt>
                <c:pt idx="2038">
                  <c:v>14:33:51</c:v>
                </c:pt>
                <c:pt idx="2039">
                  <c:v>14:33:52</c:v>
                </c:pt>
                <c:pt idx="2040">
                  <c:v>14:33:55</c:v>
                </c:pt>
                <c:pt idx="2041">
                  <c:v>14:33:58</c:v>
                </c:pt>
                <c:pt idx="2042">
                  <c:v>14:33:59</c:v>
                </c:pt>
                <c:pt idx="2043">
                  <c:v>14:34:01</c:v>
                </c:pt>
                <c:pt idx="2044">
                  <c:v>14:34:02</c:v>
                </c:pt>
                <c:pt idx="2045">
                  <c:v>14:34:03</c:v>
                </c:pt>
                <c:pt idx="2046">
                  <c:v>14:34:06</c:v>
                </c:pt>
                <c:pt idx="2047">
                  <c:v>14:34:08</c:v>
                </c:pt>
                <c:pt idx="2048">
                  <c:v>14:34:09</c:v>
                </c:pt>
                <c:pt idx="2049">
                  <c:v>14:34:11</c:v>
                </c:pt>
                <c:pt idx="2050">
                  <c:v>14:34:12</c:v>
                </c:pt>
                <c:pt idx="2051">
                  <c:v>14:34:17</c:v>
                </c:pt>
                <c:pt idx="2052">
                  <c:v>14:34:19</c:v>
                </c:pt>
                <c:pt idx="2053">
                  <c:v>14:34:22</c:v>
                </c:pt>
                <c:pt idx="2054">
                  <c:v>14:34:24</c:v>
                </c:pt>
                <c:pt idx="2055">
                  <c:v>14:34:27</c:v>
                </c:pt>
                <c:pt idx="2056">
                  <c:v>14:34:28</c:v>
                </c:pt>
                <c:pt idx="2057">
                  <c:v>14:34:32</c:v>
                </c:pt>
                <c:pt idx="2058">
                  <c:v>14:34:36</c:v>
                </c:pt>
                <c:pt idx="2059">
                  <c:v>14:34:40</c:v>
                </c:pt>
                <c:pt idx="2060">
                  <c:v>14:34:43</c:v>
                </c:pt>
                <c:pt idx="2061">
                  <c:v>14:34:46</c:v>
                </c:pt>
                <c:pt idx="2062">
                  <c:v>14:34:50</c:v>
                </c:pt>
                <c:pt idx="2063">
                  <c:v>14:34:51</c:v>
                </c:pt>
                <c:pt idx="2064">
                  <c:v>14:34:56</c:v>
                </c:pt>
                <c:pt idx="2065">
                  <c:v>14:35:03</c:v>
                </c:pt>
                <c:pt idx="2066">
                  <c:v>14:35:08</c:v>
                </c:pt>
                <c:pt idx="2067">
                  <c:v>14:35:09</c:v>
                </c:pt>
                <c:pt idx="2068">
                  <c:v>14:35:11</c:v>
                </c:pt>
                <c:pt idx="2069">
                  <c:v>14:35:14</c:v>
                </c:pt>
                <c:pt idx="2070">
                  <c:v>14:35:16</c:v>
                </c:pt>
                <c:pt idx="2071">
                  <c:v>14:35:19</c:v>
                </c:pt>
                <c:pt idx="2072">
                  <c:v>14:35:20</c:v>
                </c:pt>
                <c:pt idx="2073">
                  <c:v>14:35:23</c:v>
                </c:pt>
                <c:pt idx="2074">
                  <c:v>14:35:32</c:v>
                </c:pt>
                <c:pt idx="2075">
                  <c:v>14:35:46</c:v>
                </c:pt>
                <c:pt idx="2076">
                  <c:v>14:35:49</c:v>
                </c:pt>
                <c:pt idx="2077">
                  <c:v>14:35:52</c:v>
                </c:pt>
                <c:pt idx="2078">
                  <c:v>14:35:53</c:v>
                </c:pt>
                <c:pt idx="2079">
                  <c:v>14:35:56</c:v>
                </c:pt>
                <c:pt idx="2080">
                  <c:v>14:35:57</c:v>
                </c:pt>
                <c:pt idx="2081">
                  <c:v>14:36:02</c:v>
                </c:pt>
                <c:pt idx="2082">
                  <c:v>14:36:09</c:v>
                </c:pt>
                <c:pt idx="2083">
                  <c:v>14:36:11</c:v>
                </c:pt>
                <c:pt idx="2084">
                  <c:v>14:36:22</c:v>
                </c:pt>
                <c:pt idx="2085">
                  <c:v>14:36:24</c:v>
                </c:pt>
                <c:pt idx="2086">
                  <c:v>14:36:25</c:v>
                </c:pt>
                <c:pt idx="2087">
                  <c:v>14:36:27</c:v>
                </c:pt>
                <c:pt idx="2088">
                  <c:v>14:36:32</c:v>
                </c:pt>
                <c:pt idx="2089">
                  <c:v>14:36:33</c:v>
                </c:pt>
                <c:pt idx="2090">
                  <c:v>14:36:38</c:v>
                </c:pt>
                <c:pt idx="2091">
                  <c:v>14:36:41</c:v>
                </c:pt>
                <c:pt idx="2092">
                  <c:v>14:36:45</c:v>
                </c:pt>
                <c:pt idx="2093">
                  <c:v>14:36:48</c:v>
                </c:pt>
                <c:pt idx="2094">
                  <c:v>14:36:52</c:v>
                </c:pt>
                <c:pt idx="2095">
                  <c:v>14:36:53</c:v>
                </c:pt>
                <c:pt idx="2096">
                  <c:v>14:36:55</c:v>
                </c:pt>
                <c:pt idx="2097">
                  <c:v>14:36:59</c:v>
                </c:pt>
                <c:pt idx="2098">
                  <c:v>14:37:02</c:v>
                </c:pt>
                <c:pt idx="2099">
                  <c:v>14:37:05</c:v>
                </c:pt>
                <c:pt idx="2100">
                  <c:v>14:37:13</c:v>
                </c:pt>
                <c:pt idx="2101">
                  <c:v>14:37:17</c:v>
                </c:pt>
                <c:pt idx="2102">
                  <c:v>14:37:18</c:v>
                </c:pt>
                <c:pt idx="2103">
                  <c:v>14:37:20</c:v>
                </c:pt>
                <c:pt idx="2104">
                  <c:v>14:37:24</c:v>
                </c:pt>
                <c:pt idx="2105">
                  <c:v>14:37:25</c:v>
                </c:pt>
                <c:pt idx="2106">
                  <c:v>14:37:31</c:v>
                </c:pt>
                <c:pt idx="2107">
                  <c:v>14:37:36</c:v>
                </c:pt>
                <c:pt idx="2108">
                  <c:v>14:37:42</c:v>
                </c:pt>
                <c:pt idx="2109">
                  <c:v>14:37:47</c:v>
                </c:pt>
                <c:pt idx="2110">
                  <c:v>14:37:48</c:v>
                </c:pt>
                <c:pt idx="2111">
                  <c:v>14:37:51</c:v>
                </c:pt>
                <c:pt idx="2112">
                  <c:v>14:37:54</c:v>
                </c:pt>
                <c:pt idx="2113">
                  <c:v>14:37:59</c:v>
                </c:pt>
                <c:pt idx="2114">
                  <c:v>14:38:02</c:v>
                </c:pt>
                <c:pt idx="2115">
                  <c:v>14:38:03</c:v>
                </c:pt>
                <c:pt idx="2116">
                  <c:v>14:38:08</c:v>
                </c:pt>
                <c:pt idx="2117">
                  <c:v>14:38:11</c:v>
                </c:pt>
                <c:pt idx="2118">
                  <c:v>14:38:13</c:v>
                </c:pt>
                <c:pt idx="2119">
                  <c:v>14:38:14</c:v>
                </c:pt>
                <c:pt idx="2120">
                  <c:v>14:38:18</c:v>
                </c:pt>
                <c:pt idx="2121">
                  <c:v>14:38:21</c:v>
                </c:pt>
                <c:pt idx="2122">
                  <c:v>14:38:24</c:v>
                </c:pt>
                <c:pt idx="2123">
                  <c:v>14:38:27</c:v>
                </c:pt>
                <c:pt idx="2124">
                  <c:v>14:38:29</c:v>
                </c:pt>
                <c:pt idx="2125">
                  <c:v>14:38:30</c:v>
                </c:pt>
                <c:pt idx="2126">
                  <c:v>14:38:33</c:v>
                </c:pt>
                <c:pt idx="2127">
                  <c:v>14:38:38</c:v>
                </c:pt>
                <c:pt idx="2128">
                  <c:v>14:38:39</c:v>
                </c:pt>
                <c:pt idx="2129">
                  <c:v>14:38:40</c:v>
                </c:pt>
                <c:pt idx="2130">
                  <c:v>14:38:41</c:v>
                </c:pt>
                <c:pt idx="2131">
                  <c:v>14:38:43</c:v>
                </c:pt>
                <c:pt idx="2132">
                  <c:v>14:38:45</c:v>
                </c:pt>
                <c:pt idx="2133">
                  <c:v>14:38:47</c:v>
                </c:pt>
                <c:pt idx="2134">
                  <c:v>14:38:50</c:v>
                </c:pt>
                <c:pt idx="2135">
                  <c:v>14:38:53</c:v>
                </c:pt>
                <c:pt idx="2136">
                  <c:v>14:38:54</c:v>
                </c:pt>
                <c:pt idx="2137">
                  <c:v>14:39:06</c:v>
                </c:pt>
                <c:pt idx="2138">
                  <c:v>14:39:07</c:v>
                </c:pt>
                <c:pt idx="2139">
                  <c:v>14:39:08</c:v>
                </c:pt>
                <c:pt idx="2140">
                  <c:v>14:39:09</c:v>
                </c:pt>
                <c:pt idx="2141">
                  <c:v>14:39:13</c:v>
                </c:pt>
                <c:pt idx="2142">
                  <c:v>14:39:16</c:v>
                </c:pt>
                <c:pt idx="2143">
                  <c:v>14:39:17</c:v>
                </c:pt>
                <c:pt idx="2144">
                  <c:v>14:39:18</c:v>
                </c:pt>
                <c:pt idx="2145">
                  <c:v>14:39:25</c:v>
                </c:pt>
                <c:pt idx="2146">
                  <c:v>14:39:27</c:v>
                </c:pt>
                <c:pt idx="2147">
                  <c:v>14:39:29</c:v>
                </c:pt>
                <c:pt idx="2148">
                  <c:v>14:39:31</c:v>
                </c:pt>
                <c:pt idx="2149">
                  <c:v>14:39:35</c:v>
                </c:pt>
                <c:pt idx="2150">
                  <c:v>14:39:38</c:v>
                </c:pt>
                <c:pt idx="2151">
                  <c:v>14:39:44</c:v>
                </c:pt>
                <c:pt idx="2152">
                  <c:v>14:39:50</c:v>
                </c:pt>
                <c:pt idx="2153">
                  <c:v>14:39:58</c:v>
                </c:pt>
                <c:pt idx="2154">
                  <c:v>14:40:02</c:v>
                </c:pt>
                <c:pt idx="2155">
                  <c:v>14:40:03</c:v>
                </c:pt>
                <c:pt idx="2156">
                  <c:v>14:40:05</c:v>
                </c:pt>
                <c:pt idx="2157">
                  <c:v>14:40:28</c:v>
                </c:pt>
                <c:pt idx="2158">
                  <c:v>14:40:30</c:v>
                </c:pt>
                <c:pt idx="2159">
                  <c:v>14:40:35</c:v>
                </c:pt>
                <c:pt idx="2160">
                  <c:v>14:40:40</c:v>
                </c:pt>
                <c:pt idx="2161">
                  <c:v>14:40:41</c:v>
                </c:pt>
                <c:pt idx="2162">
                  <c:v>14:40:46</c:v>
                </c:pt>
                <c:pt idx="2163">
                  <c:v>14:40:51</c:v>
                </c:pt>
                <c:pt idx="2164">
                  <c:v>14:40:52</c:v>
                </c:pt>
                <c:pt idx="2165">
                  <c:v>14:40:56</c:v>
                </c:pt>
                <c:pt idx="2166">
                  <c:v>14:40:57</c:v>
                </c:pt>
                <c:pt idx="2167">
                  <c:v>14:41:00</c:v>
                </c:pt>
                <c:pt idx="2168">
                  <c:v>14:41:02</c:v>
                </c:pt>
                <c:pt idx="2169">
                  <c:v>14:41:09</c:v>
                </c:pt>
                <c:pt idx="2170">
                  <c:v>14:41:12</c:v>
                </c:pt>
                <c:pt idx="2171">
                  <c:v>14:41:13</c:v>
                </c:pt>
                <c:pt idx="2172">
                  <c:v>14:41:16</c:v>
                </c:pt>
                <c:pt idx="2173">
                  <c:v>14:41:21</c:v>
                </c:pt>
                <c:pt idx="2174">
                  <c:v>14:41:26</c:v>
                </c:pt>
                <c:pt idx="2175">
                  <c:v>14:41:30</c:v>
                </c:pt>
                <c:pt idx="2176">
                  <c:v>14:41:36</c:v>
                </c:pt>
                <c:pt idx="2177">
                  <c:v>14:41:41</c:v>
                </c:pt>
                <c:pt idx="2178">
                  <c:v>14:41:43</c:v>
                </c:pt>
                <c:pt idx="2179">
                  <c:v>14:41:49</c:v>
                </c:pt>
                <c:pt idx="2180">
                  <c:v>14:41:58</c:v>
                </c:pt>
                <c:pt idx="2181">
                  <c:v>14:42:03</c:v>
                </c:pt>
                <c:pt idx="2182">
                  <c:v>14:42:11</c:v>
                </c:pt>
                <c:pt idx="2183">
                  <c:v>14:42:12</c:v>
                </c:pt>
                <c:pt idx="2184">
                  <c:v>14:42:21</c:v>
                </c:pt>
                <c:pt idx="2185">
                  <c:v>14:42:32</c:v>
                </c:pt>
                <c:pt idx="2186">
                  <c:v>14:42:40</c:v>
                </c:pt>
                <c:pt idx="2187">
                  <c:v>14:42:44</c:v>
                </c:pt>
                <c:pt idx="2188">
                  <c:v>14:42:49</c:v>
                </c:pt>
                <c:pt idx="2189">
                  <c:v>14:42:50</c:v>
                </c:pt>
                <c:pt idx="2190">
                  <c:v>14:43:02</c:v>
                </c:pt>
                <c:pt idx="2191">
                  <c:v>14:43:14</c:v>
                </c:pt>
                <c:pt idx="2192">
                  <c:v>14:43:18</c:v>
                </c:pt>
                <c:pt idx="2193">
                  <c:v>14:43:19</c:v>
                </c:pt>
                <c:pt idx="2194">
                  <c:v>14:43:22</c:v>
                </c:pt>
                <c:pt idx="2195">
                  <c:v>14:43:25</c:v>
                </c:pt>
                <c:pt idx="2196">
                  <c:v>14:43:26</c:v>
                </c:pt>
                <c:pt idx="2197">
                  <c:v>14:43:33</c:v>
                </c:pt>
                <c:pt idx="2198">
                  <c:v>14:43:35</c:v>
                </c:pt>
                <c:pt idx="2199">
                  <c:v>14:43:37</c:v>
                </c:pt>
                <c:pt idx="2200">
                  <c:v>14:43:38</c:v>
                </c:pt>
                <c:pt idx="2201">
                  <c:v>14:43:43</c:v>
                </c:pt>
                <c:pt idx="2202">
                  <c:v>14:43:45</c:v>
                </c:pt>
                <c:pt idx="2203">
                  <c:v>14:43:47</c:v>
                </c:pt>
                <c:pt idx="2204">
                  <c:v>14:43:49</c:v>
                </c:pt>
                <c:pt idx="2205">
                  <c:v>14:43:52</c:v>
                </c:pt>
                <c:pt idx="2206">
                  <c:v>14:43:53</c:v>
                </c:pt>
                <c:pt idx="2207">
                  <c:v>14:43:57</c:v>
                </c:pt>
                <c:pt idx="2208">
                  <c:v>14:44:03</c:v>
                </c:pt>
                <c:pt idx="2209">
                  <c:v>14:44:04</c:v>
                </c:pt>
                <c:pt idx="2210">
                  <c:v>14:44:09</c:v>
                </c:pt>
                <c:pt idx="2211">
                  <c:v>14:44:11</c:v>
                </c:pt>
                <c:pt idx="2212">
                  <c:v>14:44:12</c:v>
                </c:pt>
                <c:pt idx="2213">
                  <c:v>14:44:14</c:v>
                </c:pt>
                <c:pt idx="2214">
                  <c:v>14:44:15</c:v>
                </c:pt>
                <c:pt idx="2215">
                  <c:v>14:44:20</c:v>
                </c:pt>
                <c:pt idx="2216">
                  <c:v>14:44:24</c:v>
                </c:pt>
                <c:pt idx="2217">
                  <c:v>14:44:25</c:v>
                </c:pt>
                <c:pt idx="2218">
                  <c:v>14:44:26</c:v>
                </c:pt>
                <c:pt idx="2219">
                  <c:v>14:44:34</c:v>
                </c:pt>
                <c:pt idx="2220">
                  <c:v>14:44:35</c:v>
                </c:pt>
                <c:pt idx="2221">
                  <c:v>14:44:43</c:v>
                </c:pt>
                <c:pt idx="2222">
                  <c:v>14:44:46</c:v>
                </c:pt>
                <c:pt idx="2223">
                  <c:v>14:45:00</c:v>
                </c:pt>
                <c:pt idx="2224">
                  <c:v>14:45:01</c:v>
                </c:pt>
                <c:pt idx="2225">
                  <c:v>14:45:02</c:v>
                </c:pt>
                <c:pt idx="2226">
                  <c:v>14:45:05</c:v>
                </c:pt>
                <c:pt idx="2227">
                  <c:v>14:45:08</c:v>
                </c:pt>
                <c:pt idx="2228">
                  <c:v>14:45:10</c:v>
                </c:pt>
                <c:pt idx="2229">
                  <c:v>14:45:11</c:v>
                </c:pt>
                <c:pt idx="2230">
                  <c:v>14:45:12</c:v>
                </c:pt>
                <c:pt idx="2231">
                  <c:v>14:45:14</c:v>
                </c:pt>
                <c:pt idx="2232">
                  <c:v>14:45:20</c:v>
                </c:pt>
                <c:pt idx="2233">
                  <c:v>14:45:22</c:v>
                </c:pt>
                <c:pt idx="2234">
                  <c:v>14:45:24</c:v>
                </c:pt>
                <c:pt idx="2235">
                  <c:v>14:45:25</c:v>
                </c:pt>
                <c:pt idx="2236">
                  <c:v>14:45:30</c:v>
                </c:pt>
                <c:pt idx="2237">
                  <c:v>14:45:34</c:v>
                </c:pt>
                <c:pt idx="2238">
                  <c:v>14:45:35</c:v>
                </c:pt>
                <c:pt idx="2239">
                  <c:v>14:45:42</c:v>
                </c:pt>
                <c:pt idx="2240">
                  <c:v>14:45:43</c:v>
                </c:pt>
                <c:pt idx="2241">
                  <c:v>14:45:47</c:v>
                </c:pt>
                <c:pt idx="2242">
                  <c:v>14:45:50</c:v>
                </c:pt>
                <c:pt idx="2243">
                  <c:v>14:45:51</c:v>
                </c:pt>
                <c:pt idx="2244">
                  <c:v>14:45:52</c:v>
                </c:pt>
                <c:pt idx="2245">
                  <c:v>14:46:02</c:v>
                </c:pt>
                <c:pt idx="2246">
                  <c:v>14:46:13</c:v>
                </c:pt>
                <c:pt idx="2247">
                  <c:v>14:46:23</c:v>
                </c:pt>
                <c:pt idx="2248">
                  <c:v>14:46:28</c:v>
                </c:pt>
                <c:pt idx="2249">
                  <c:v>14:46:32</c:v>
                </c:pt>
                <c:pt idx="2250">
                  <c:v>14:46:35</c:v>
                </c:pt>
                <c:pt idx="2251">
                  <c:v>14:46:38</c:v>
                </c:pt>
                <c:pt idx="2252">
                  <c:v>14:46:40</c:v>
                </c:pt>
                <c:pt idx="2253">
                  <c:v>14:46:51</c:v>
                </c:pt>
                <c:pt idx="2254">
                  <c:v>14:46:52</c:v>
                </c:pt>
                <c:pt idx="2255">
                  <c:v>14:46:58</c:v>
                </c:pt>
                <c:pt idx="2256">
                  <c:v>14:47:01</c:v>
                </c:pt>
                <c:pt idx="2257">
                  <c:v>14:47:05</c:v>
                </c:pt>
                <c:pt idx="2258">
                  <c:v>14:47:06</c:v>
                </c:pt>
                <c:pt idx="2259">
                  <c:v>14:47:07</c:v>
                </c:pt>
                <c:pt idx="2260">
                  <c:v>14:47:09</c:v>
                </c:pt>
                <c:pt idx="2261">
                  <c:v>14:47:15</c:v>
                </c:pt>
                <c:pt idx="2262">
                  <c:v>14:47:18</c:v>
                </c:pt>
                <c:pt idx="2263">
                  <c:v>14:47:21</c:v>
                </c:pt>
                <c:pt idx="2264">
                  <c:v>14:47:26</c:v>
                </c:pt>
                <c:pt idx="2265">
                  <c:v>14:47:28</c:v>
                </c:pt>
                <c:pt idx="2266">
                  <c:v>14:47:29</c:v>
                </c:pt>
                <c:pt idx="2267">
                  <c:v>14:47:33</c:v>
                </c:pt>
                <c:pt idx="2268">
                  <c:v>14:47:37</c:v>
                </c:pt>
                <c:pt idx="2269">
                  <c:v>14:47:38</c:v>
                </c:pt>
                <c:pt idx="2270">
                  <c:v>14:47:40</c:v>
                </c:pt>
                <c:pt idx="2271">
                  <c:v>14:47:41</c:v>
                </c:pt>
                <c:pt idx="2272">
                  <c:v>14:47:42</c:v>
                </c:pt>
                <c:pt idx="2273">
                  <c:v>14:47:43</c:v>
                </c:pt>
                <c:pt idx="2274">
                  <c:v>14:47:44</c:v>
                </c:pt>
                <c:pt idx="2275">
                  <c:v>14:47:48</c:v>
                </c:pt>
                <c:pt idx="2276">
                  <c:v>14:47:58</c:v>
                </c:pt>
                <c:pt idx="2277">
                  <c:v>14:48:00</c:v>
                </c:pt>
                <c:pt idx="2278">
                  <c:v>14:48:11</c:v>
                </c:pt>
                <c:pt idx="2279">
                  <c:v>14:48:18</c:v>
                </c:pt>
                <c:pt idx="2280">
                  <c:v>14:48:20</c:v>
                </c:pt>
                <c:pt idx="2281">
                  <c:v>14:48:21</c:v>
                </c:pt>
                <c:pt idx="2282">
                  <c:v>14:48:25</c:v>
                </c:pt>
                <c:pt idx="2283">
                  <c:v>14:48:34</c:v>
                </c:pt>
                <c:pt idx="2284">
                  <c:v>14:48:41</c:v>
                </c:pt>
                <c:pt idx="2285">
                  <c:v>14:48:43</c:v>
                </c:pt>
                <c:pt idx="2286">
                  <c:v>14:49:01</c:v>
                </c:pt>
                <c:pt idx="2287">
                  <c:v>14:49:22</c:v>
                </c:pt>
                <c:pt idx="2288">
                  <c:v>14:49:24</c:v>
                </c:pt>
                <c:pt idx="2289">
                  <c:v>14:49:25</c:v>
                </c:pt>
                <c:pt idx="2290">
                  <c:v>14:49:27</c:v>
                </c:pt>
                <c:pt idx="2291">
                  <c:v>14:49:30</c:v>
                </c:pt>
                <c:pt idx="2292">
                  <c:v>14:49:35</c:v>
                </c:pt>
                <c:pt idx="2293">
                  <c:v>14:49:39</c:v>
                </c:pt>
                <c:pt idx="2294">
                  <c:v>14:49:41</c:v>
                </c:pt>
                <c:pt idx="2295">
                  <c:v>14:49:45</c:v>
                </c:pt>
                <c:pt idx="2296">
                  <c:v>14:49:50</c:v>
                </c:pt>
                <c:pt idx="2297">
                  <c:v>14:49:55</c:v>
                </c:pt>
                <c:pt idx="2298">
                  <c:v>14:50:05</c:v>
                </c:pt>
                <c:pt idx="2299">
                  <c:v>14:50:15</c:v>
                </c:pt>
                <c:pt idx="2300">
                  <c:v>14:50:20</c:v>
                </c:pt>
                <c:pt idx="2301">
                  <c:v>14:50:32</c:v>
                </c:pt>
                <c:pt idx="2302">
                  <c:v>14:50:35</c:v>
                </c:pt>
                <c:pt idx="2303">
                  <c:v>14:50:47</c:v>
                </c:pt>
                <c:pt idx="2304">
                  <c:v>14:50:50</c:v>
                </c:pt>
                <c:pt idx="2305">
                  <c:v>14:50:51</c:v>
                </c:pt>
                <c:pt idx="2306">
                  <c:v>14:50:53</c:v>
                </c:pt>
                <c:pt idx="2307">
                  <c:v>14:50:54</c:v>
                </c:pt>
                <c:pt idx="2308">
                  <c:v>14:50:55</c:v>
                </c:pt>
                <c:pt idx="2309">
                  <c:v>14:50:59</c:v>
                </c:pt>
                <c:pt idx="2310">
                  <c:v>14:51:00</c:v>
                </c:pt>
                <c:pt idx="2311">
                  <c:v>14:51:01</c:v>
                </c:pt>
                <c:pt idx="2312">
                  <c:v>14:51:03</c:v>
                </c:pt>
                <c:pt idx="2313">
                  <c:v>14:51:07</c:v>
                </c:pt>
                <c:pt idx="2314">
                  <c:v>14:51:09</c:v>
                </c:pt>
                <c:pt idx="2315">
                  <c:v>14:51:13</c:v>
                </c:pt>
                <c:pt idx="2316">
                  <c:v>14:51:23</c:v>
                </c:pt>
                <c:pt idx="2317">
                  <c:v>14:51:24</c:v>
                </c:pt>
                <c:pt idx="2318">
                  <c:v>14:51:31</c:v>
                </c:pt>
                <c:pt idx="2319">
                  <c:v>14:51:36</c:v>
                </c:pt>
                <c:pt idx="2320">
                  <c:v>14:51:39</c:v>
                </c:pt>
                <c:pt idx="2321">
                  <c:v>14:51:44</c:v>
                </c:pt>
                <c:pt idx="2322">
                  <c:v>14:51:45</c:v>
                </c:pt>
                <c:pt idx="2323">
                  <c:v>14:51:46</c:v>
                </c:pt>
                <c:pt idx="2324">
                  <c:v>14:51:47</c:v>
                </c:pt>
                <c:pt idx="2325">
                  <c:v>14:51:52</c:v>
                </c:pt>
                <c:pt idx="2326">
                  <c:v>14:51:54</c:v>
                </c:pt>
                <c:pt idx="2327">
                  <c:v>14:51:56</c:v>
                </c:pt>
                <c:pt idx="2328">
                  <c:v>14:52:00</c:v>
                </c:pt>
                <c:pt idx="2329">
                  <c:v>14:52:02</c:v>
                </c:pt>
                <c:pt idx="2330">
                  <c:v>14:52:04</c:v>
                </c:pt>
                <c:pt idx="2331">
                  <c:v>14:52:05</c:v>
                </c:pt>
                <c:pt idx="2332">
                  <c:v>14:52:10</c:v>
                </c:pt>
                <c:pt idx="2333">
                  <c:v>14:52:11</c:v>
                </c:pt>
                <c:pt idx="2334">
                  <c:v>14:52:15</c:v>
                </c:pt>
                <c:pt idx="2335">
                  <c:v>14:52:20</c:v>
                </c:pt>
                <c:pt idx="2336">
                  <c:v>14:52:21</c:v>
                </c:pt>
                <c:pt idx="2337">
                  <c:v>14:52:23</c:v>
                </c:pt>
                <c:pt idx="2338">
                  <c:v>14:52:24</c:v>
                </c:pt>
                <c:pt idx="2339">
                  <c:v>14:52:27</c:v>
                </c:pt>
                <c:pt idx="2340">
                  <c:v>14:52:32</c:v>
                </c:pt>
                <c:pt idx="2341">
                  <c:v>14:52:38</c:v>
                </c:pt>
                <c:pt idx="2342">
                  <c:v>14:52:39</c:v>
                </c:pt>
                <c:pt idx="2343">
                  <c:v>14:52:40</c:v>
                </c:pt>
                <c:pt idx="2344">
                  <c:v>14:52:48</c:v>
                </c:pt>
                <c:pt idx="2345">
                  <c:v>14:52:51</c:v>
                </c:pt>
                <c:pt idx="2346">
                  <c:v>14:52:52</c:v>
                </c:pt>
                <c:pt idx="2347">
                  <c:v>14:52:56</c:v>
                </c:pt>
                <c:pt idx="2348">
                  <c:v>14:52:58</c:v>
                </c:pt>
                <c:pt idx="2349">
                  <c:v>14:53:04</c:v>
                </c:pt>
                <c:pt idx="2350">
                  <c:v>14:53:05</c:v>
                </c:pt>
                <c:pt idx="2351">
                  <c:v>14:53:06</c:v>
                </c:pt>
                <c:pt idx="2352">
                  <c:v>14:53:14</c:v>
                </c:pt>
                <c:pt idx="2353">
                  <c:v>14:53:15</c:v>
                </c:pt>
                <c:pt idx="2354">
                  <c:v>14:53:19</c:v>
                </c:pt>
                <c:pt idx="2355">
                  <c:v>14:53:23</c:v>
                </c:pt>
                <c:pt idx="2356">
                  <c:v>14:53:24</c:v>
                </c:pt>
                <c:pt idx="2357">
                  <c:v>14:53:27</c:v>
                </c:pt>
                <c:pt idx="2358">
                  <c:v>14:53:30</c:v>
                </c:pt>
                <c:pt idx="2359">
                  <c:v>14:53:31</c:v>
                </c:pt>
                <c:pt idx="2360">
                  <c:v>14:53:35</c:v>
                </c:pt>
                <c:pt idx="2361">
                  <c:v>14:53:37</c:v>
                </c:pt>
                <c:pt idx="2362">
                  <c:v>14:53:38</c:v>
                </c:pt>
                <c:pt idx="2363">
                  <c:v>14:53:46</c:v>
                </c:pt>
                <c:pt idx="2364">
                  <c:v>14:53:47</c:v>
                </c:pt>
                <c:pt idx="2365">
                  <c:v>14:53:51</c:v>
                </c:pt>
                <c:pt idx="2366">
                  <c:v>14:53:55</c:v>
                </c:pt>
                <c:pt idx="2367">
                  <c:v>14:54:07</c:v>
                </c:pt>
                <c:pt idx="2368">
                  <c:v>14:54:20</c:v>
                </c:pt>
                <c:pt idx="2369">
                  <c:v>14:54:24</c:v>
                </c:pt>
                <c:pt idx="2370">
                  <c:v>14:54:31</c:v>
                </c:pt>
                <c:pt idx="2371">
                  <c:v>14:54:34</c:v>
                </c:pt>
                <c:pt idx="2372">
                  <c:v>14:54:42</c:v>
                </c:pt>
                <c:pt idx="2373">
                  <c:v>14:54:43</c:v>
                </c:pt>
                <c:pt idx="2374">
                  <c:v>14:54:46</c:v>
                </c:pt>
                <c:pt idx="2375">
                  <c:v>14:55:02</c:v>
                </c:pt>
                <c:pt idx="2376">
                  <c:v>14:55:05</c:v>
                </c:pt>
                <c:pt idx="2377">
                  <c:v>14:55:07</c:v>
                </c:pt>
                <c:pt idx="2378">
                  <c:v>14:55:08</c:v>
                </c:pt>
                <c:pt idx="2379">
                  <c:v>14:55:10</c:v>
                </c:pt>
                <c:pt idx="2380">
                  <c:v>14:55:14</c:v>
                </c:pt>
                <c:pt idx="2381">
                  <c:v>14:55:17</c:v>
                </c:pt>
                <c:pt idx="2382">
                  <c:v>14:55:24</c:v>
                </c:pt>
                <c:pt idx="2383">
                  <c:v>14:55:28</c:v>
                </c:pt>
                <c:pt idx="2384">
                  <c:v>14:55:32</c:v>
                </c:pt>
                <c:pt idx="2385">
                  <c:v>14:55:33</c:v>
                </c:pt>
                <c:pt idx="2386">
                  <c:v>14:55:35</c:v>
                </c:pt>
                <c:pt idx="2387">
                  <c:v>14:55:42</c:v>
                </c:pt>
                <c:pt idx="2388">
                  <c:v>14:55:47</c:v>
                </c:pt>
                <c:pt idx="2389">
                  <c:v>14:55:48</c:v>
                </c:pt>
                <c:pt idx="2390">
                  <c:v>14:55:49</c:v>
                </c:pt>
                <c:pt idx="2391">
                  <c:v>14:55:54</c:v>
                </c:pt>
                <c:pt idx="2392">
                  <c:v>14:55:56</c:v>
                </c:pt>
                <c:pt idx="2393">
                  <c:v>14:55:58</c:v>
                </c:pt>
                <c:pt idx="2394">
                  <c:v>14:56:00</c:v>
                </c:pt>
                <c:pt idx="2395">
                  <c:v>14:56:08</c:v>
                </c:pt>
                <c:pt idx="2396">
                  <c:v>14:56:09</c:v>
                </c:pt>
                <c:pt idx="2397">
                  <c:v>14:56:13</c:v>
                </c:pt>
                <c:pt idx="2398">
                  <c:v>14:56:15</c:v>
                </c:pt>
                <c:pt idx="2399">
                  <c:v>14:56:17</c:v>
                </c:pt>
                <c:pt idx="2400">
                  <c:v>14:56:18</c:v>
                </c:pt>
                <c:pt idx="2401">
                  <c:v>14:56:26</c:v>
                </c:pt>
                <c:pt idx="2402">
                  <c:v>14:56:27</c:v>
                </c:pt>
                <c:pt idx="2403">
                  <c:v>14:56:40</c:v>
                </c:pt>
                <c:pt idx="2404">
                  <c:v>14:56:43</c:v>
                </c:pt>
                <c:pt idx="2405">
                  <c:v>14:56:48</c:v>
                </c:pt>
                <c:pt idx="2406">
                  <c:v>14:56:49</c:v>
                </c:pt>
                <c:pt idx="2407">
                  <c:v>14:56:51</c:v>
                </c:pt>
                <c:pt idx="2408">
                  <c:v>14:56:54</c:v>
                </c:pt>
                <c:pt idx="2409">
                  <c:v>14:56:55</c:v>
                </c:pt>
                <c:pt idx="2410">
                  <c:v>14:56:58</c:v>
                </c:pt>
                <c:pt idx="2411">
                  <c:v>14:57:03</c:v>
                </c:pt>
                <c:pt idx="2412">
                  <c:v>14:57:04</c:v>
                </c:pt>
                <c:pt idx="2413">
                  <c:v>14:57:07</c:v>
                </c:pt>
                <c:pt idx="2414">
                  <c:v>14:57:12</c:v>
                </c:pt>
                <c:pt idx="2415">
                  <c:v>14:57:13</c:v>
                </c:pt>
                <c:pt idx="2416">
                  <c:v>14:57:25</c:v>
                </c:pt>
                <c:pt idx="2417">
                  <c:v>14:57:26</c:v>
                </c:pt>
                <c:pt idx="2418">
                  <c:v>14:57:27</c:v>
                </c:pt>
                <c:pt idx="2419">
                  <c:v>14:57:30</c:v>
                </c:pt>
                <c:pt idx="2420">
                  <c:v>14:57:34</c:v>
                </c:pt>
                <c:pt idx="2421">
                  <c:v>14:57:38</c:v>
                </c:pt>
                <c:pt idx="2422">
                  <c:v>14:57:52</c:v>
                </c:pt>
                <c:pt idx="2423">
                  <c:v>14:57:54</c:v>
                </c:pt>
                <c:pt idx="2424">
                  <c:v>14:57:55</c:v>
                </c:pt>
                <c:pt idx="2425">
                  <c:v>14:57:59</c:v>
                </c:pt>
                <c:pt idx="2426">
                  <c:v>14:58:01</c:v>
                </c:pt>
                <c:pt idx="2427">
                  <c:v>14:58:04</c:v>
                </c:pt>
                <c:pt idx="2428">
                  <c:v>14:58:05</c:v>
                </c:pt>
                <c:pt idx="2429">
                  <c:v>14:58:14</c:v>
                </c:pt>
                <c:pt idx="2430">
                  <c:v>14:58:18</c:v>
                </c:pt>
                <c:pt idx="2431">
                  <c:v>14:58:23</c:v>
                </c:pt>
                <c:pt idx="2432">
                  <c:v>14:58:28</c:v>
                </c:pt>
                <c:pt idx="2433">
                  <c:v>14:58:38</c:v>
                </c:pt>
                <c:pt idx="2434">
                  <c:v>14:58:39</c:v>
                </c:pt>
                <c:pt idx="2435">
                  <c:v>14:58:40</c:v>
                </c:pt>
                <c:pt idx="2436">
                  <c:v>14:58:43</c:v>
                </c:pt>
                <c:pt idx="2437">
                  <c:v>14:58:44</c:v>
                </c:pt>
                <c:pt idx="2438">
                  <c:v>14:58:46</c:v>
                </c:pt>
                <c:pt idx="2439">
                  <c:v>14:58:48</c:v>
                </c:pt>
                <c:pt idx="2440">
                  <c:v>14:58:49</c:v>
                </c:pt>
                <c:pt idx="2441">
                  <c:v>14:58:51</c:v>
                </c:pt>
                <c:pt idx="2442">
                  <c:v>14:58:53</c:v>
                </c:pt>
                <c:pt idx="2443">
                  <c:v>14:58:54</c:v>
                </c:pt>
                <c:pt idx="2444">
                  <c:v>14:58:56</c:v>
                </c:pt>
                <c:pt idx="2445">
                  <c:v>14:58:58</c:v>
                </c:pt>
                <c:pt idx="2446">
                  <c:v>14:59:01</c:v>
                </c:pt>
                <c:pt idx="2447">
                  <c:v>14:59:05</c:v>
                </c:pt>
                <c:pt idx="2448">
                  <c:v>14:59:06</c:v>
                </c:pt>
                <c:pt idx="2449">
                  <c:v>14:59:07</c:v>
                </c:pt>
                <c:pt idx="2450">
                  <c:v>14:59:09</c:v>
                </c:pt>
                <c:pt idx="2451">
                  <c:v>14:59:13</c:v>
                </c:pt>
                <c:pt idx="2452">
                  <c:v>14:59:14</c:v>
                </c:pt>
                <c:pt idx="2453">
                  <c:v>14:59:16</c:v>
                </c:pt>
                <c:pt idx="2454">
                  <c:v>14:59:19</c:v>
                </c:pt>
                <c:pt idx="2455">
                  <c:v>14:59:21</c:v>
                </c:pt>
                <c:pt idx="2456">
                  <c:v>14:59:24</c:v>
                </c:pt>
                <c:pt idx="2457">
                  <c:v>14:59:32</c:v>
                </c:pt>
                <c:pt idx="2458">
                  <c:v>14:59:33</c:v>
                </c:pt>
                <c:pt idx="2459">
                  <c:v>14:59:46</c:v>
                </c:pt>
                <c:pt idx="2460">
                  <c:v>14:59:55</c:v>
                </c:pt>
                <c:pt idx="2461">
                  <c:v>14:59:58</c:v>
                </c:pt>
                <c:pt idx="2462">
                  <c:v>15:00:00</c:v>
                </c:pt>
                <c:pt idx="2463">
                  <c:v>15:00:03</c:v>
                </c:pt>
                <c:pt idx="2464">
                  <c:v>15:00:04</c:v>
                </c:pt>
                <c:pt idx="2465">
                  <c:v>15:00:08</c:v>
                </c:pt>
                <c:pt idx="2466">
                  <c:v>15:00:13</c:v>
                </c:pt>
                <c:pt idx="2467">
                  <c:v>15:00:15</c:v>
                </c:pt>
                <c:pt idx="2468">
                  <c:v>15:00:18</c:v>
                </c:pt>
                <c:pt idx="2469">
                  <c:v>15:00:20</c:v>
                </c:pt>
                <c:pt idx="2470">
                  <c:v>15:00:28</c:v>
                </c:pt>
                <c:pt idx="2471">
                  <c:v>15:00:33</c:v>
                </c:pt>
                <c:pt idx="2472">
                  <c:v>15:00:46</c:v>
                </c:pt>
                <c:pt idx="2473">
                  <c:v>15:00:53</c:v>
                </c:pt>
                <c:pt idx="2474">
                  <c:v>15:00:59</c:v>
                </c:pt>
                <c:pt idx="2475">
                  <c:v>15:01:03</c:v>
                </c:pt>
                <c:pt idx="2476">
                  <c:v>15:01:06</c:v>
                </c:pt>
                <c:pt idx="2477">
                  <c:v>15:01:16</c:v>
                </c:pt>
                <c:pt idx="2478">
                  <c:v>15:01:17</c:v>
                </c:pt>
                <c:pt idx="2479">
                  <c:v>15:01:23</c:v>
                </c:pt>
                <c:pt idx="2480">
                  <c:v>15:01:28</c:v>
                </c:pt>
                <c:pt idx="2481">
                  <c:v>15:01:30</c:v>
                </c:pt>
                <c:pt idx="2482">
                  <c:v>15:01:31</c:v>
                </c:pt>
                <c:pt idx="2483">
                  <c:v>15:01:33</c:v>
                </c:pt>
                <c:pt idx="2484">
                  <c:v>15:01:34</c:v>
                </c:pt>
                <c:pt idx="2485">
                  <c:v>15:01:35</c:v>
                </c:pt>
                <c:pt idx="2486">
                  <c:v>15:01:37</c:v>
                </c:pt>
                <c:pt idx="2487">
                  <c:v>15:01:38</c:v>
                </c:pt>
                <c:pt idx="2488">
                  <c:v>15:01:39</c:v>
                </c:pt>
                <c:pt idx="2489">
                  <c:v>15:01:41</c:v>
                </c:pt>
                <c:pt idx="2490">
                  <c:v>15:01:44</c:v>
                </c:pt>
                <c:pt idx="2491">
                  <c:v>15:01:45</c:v>
                </c:pt>
                <c:pt idx="2492">
                  <c:v>15:01:47</c:v>
                </c:pt>
                <c:pt idx="2493">
                  <c:v>15:01:49</c:v>
                </c:pt>
                <c:pt idx="2494">
                  <c:v>15:01:55</c:v>
                </c:pt>
                <c:pt idx="2495">
                  <c:v>15:02:00</c:v>
                </c:pt>
                <c:pt idx="2496">
                  <c:v>15:02:02</c:v>
                </c:pt>
                <c:pt idx="2497">
                  <c:v>15:02:06</c:v>
                </c:pt>
                <c:pt idx="2498">
                  <c:v>15:02:15</c:v>
                </c:pt>
                <c:pt idx="2499">
                  <c:v>15:02:18</c:v>
                </c:pt>
                <c:pt idx="2500">
                  <c:v>15:02:30</c:v>
                </c:pt>
                <c:pt idx="2501">
                  <c:v>15:02:31</c:v>
                </c:pt>
                <c:pt idx="2502">
                  <c:v>15:02:37</c:v>
                </c:pt>
                <c:pt idx="2503">
                  <c:v>15:02:42</c:v>
                </c:pt>
                <c:pt idx="2504">
                  <c:v>15:02:43</c:v>
                </c:pt>
                <c:pt idx="2505">
                  <c:v>15:02:47</c:v>
                </c:pt>
                <c:pt idx="2506">
                  <c:v>15:02:54</c:v>
                </c:pt>
                <c:pt idx="2507">
                  <c:v>15:02:55</c:v>
                </c:pt>
                <c:pt idx="2508">
                  <c:v>15:02:58</c:v>
                </c:pt>
                <c:pt idx="2509">
                  <c:v>15:03:01</c:v>
                </c:pt>
                <c:pt idx="2510">
                  <c:v>15:03:03</c:v>
                </c:pt>
                <c:pt idx="2511">
                  <c:v>15:03:05</c:v>
                </c:pt>
                <c:pt idx="2512">
                  <c:v>15:03:09</c:v>
                </c:pt>
                <c:pt idx="2513">
                  <c:v>15:03:12</c:v>
                </c:pt>
                <c:pt idx="2514">
                  <c:v>15:03:18</c:v>
                </c:pt>
                <c:pt idx="2515">
                  <c:v>15:03:22</c:v>
                </c:pt>
                <c:pt idx="2516">
                  <c:v>15:03:28</c:v>
                </c:pt>
                <c:pt idx="2517">
                  <c:v>15:03:29</c:v>
                </c:pt>
                <c:pt idx="2518">
                  <c:v>15:03:32</c:v>
                </c:pt>
                <c:pt idx="2519">
                  <c:v>15:03:53</c:v>
                </c:pt>
                <c:pt idx="2520">
                  <c:v>15:03:55</c:v>
                </c:pt>
                <c:pt idx="2521">
                  <c:v>15:03:57</c:v>
                </c:pt>
                <c:pt idx="2522">
                  <c:v>15:04:02</c:v>
                </c:pt>
                <c:pt idx="2523">
                  <c:v>15:04:10</c:v>
                </c:pt>
                <c:pt idx="2524">
                  <c:v>15:04:19</c:v>
                </c:pt>
                <c:pt idx="2525">
                  <c:v>15:04:25</c:v>
                </c:pt>
                <c:pt idx="2526">
                  <c:v>15:04:34</c:v>
                </c:pt>
                <c:pt idx="2527">
                  <c:v>15:04:36</c:v>
                </c:pt>
                <c:pt idx="2528">
                  <c:v>15:04:49</c:v>
                </c:pt>
                <c:pt idx="2529">
                  <c:v>15:04:56</c:v>
                </c:pt>
                <c:pt idx="2530">
                  <c:v>15:04:57</c:v>
                </c:pt>
                <c:pt idx="2531">
                  <c:v>15:05:01</c:v>
                </c:pt>
                <c:pt idx="2532">
                  <c:v>15:05:02</c:v>
                </c:pt>
                <c:pt idx="2533">
                  <c:v>15:05:06</c:v>
                </c:pt>
                <c:pt idx="2534">
                  <c:v>15:05:10</c:v>
                </c:pt>
                <c:pt idx="2535">
                  <c:v>15:05:14</c:v>
                </c:pt>
                <c:pt idx="2536">
                  <c:v>15:05:18</c:v>
                </c:pt>
                <c:pt idx="2537">
                  <c:v>15:05:24</c:v>
                </c:pt>
                <c:pt idx="2538">
                  <c:v>15:05:25</c:v>
                </c:pt>
                <c:pt idx="2539">
                  <c:v>15:05:26</c:v>
                </c:pt>
                <c:pt idx="2540">
                  <c:v>15:05:31</c:v>
                </c:pt>
                <c:pt idx="2541">
                  <c:v>15:05:33</c:v>
                </c:pt>
                <c:pt idx="2542">
                  <c:v>15:05:40</c:v>
                </c:pt>
                <c:pt idx="2543">
                  <c:v>15:05:41</c:v>
                </c:pt>
                <c:pt idx="2544">
                  <c:v>15:05:45</c:v>
                </c:pt>
                <c:pt idx="2545">
                  <c:v>15:06:07</c:v>
                </c:pt>
                <c:pt idx="2546">
                  <c:v>15:06:10</c:v>
                </c:pt>
                <c:pt idx="2547">
                  <c:v>15:06:17</c:v>
                </c:pt>
                <c:pt idx="2548">
                  <c:v>15:06:34</c:v>
                </c:pt>
                <c:pt idx="2549">
                  <c:v>15:06:40</c:v>
                </c:pt>
                <c:pt idx="2550">
                  <c:v>15:06:46</c:v>
                </c:pt>
                <c:pt idx="2551">
                  <c:v>15:06:49</c:v>
                </c:pt>
                <c:pt idx="2552">
                  <c:v>15:06:50</c:v>
                </c:pt>
                <c:pt idx="2553">
                  <c:v>15:06:52</c:v>
                </c:pt>
                <c:pt idx="2554">
                  <c:v>15:06:54</c:v>
                </c:pt>
                <c:pt idx="2555">
                  <c:v>15:07:05</c:v>
                </c:pt>
                <c:pt idx="2556">
                  <c:v>15:07:08</c:v>
                </c:pt>
                <c:pt idx="2557">
                  <c:v>15:07:14</c:v>
                </c:pt>
                <c:pt idx="2558">
                  <c:v>15:07:16</c:v>
                </c:pt>
                <c:pt idx="2559">
                  <c:v>15:07:17</c:v>
                </c:pt>
                <c:pt idx="2560">
                  <c:v>15:07:18</c:v>
                </c:pt>
                <c:pt idx="2561">
                  <c:v>15:07:27</c:v>
                </c:pt>
                <c:pt idx="2562">
                  <c:v>15:07:29</c:v>
                </c:pt>
                <c:pt idx="2563">
                  <c:v>15:07:31</c:v>
                </c:pt>
                <c:pt idx="2564">
                  <c:v>15:07:35</c:v>
                </c:pt>
                <c:pt idx="2565">
                  <c:v>15:07:45</c:v>
                </c:pt>
                <c:pt idx="2566">
                  <c:v>15:07:50</c:v>
                </c:pt>
                <c:pt idx="2567">
                  <c:v>15:08:02</c:v>
                </c:pt>
                <c:pt idx="2568">
                  <c:v>15:08:04</c:v>
                </c:pt>
                <c:pt idx="2569">
                  <c:v>15:08:05</c:v>
                </c:pt>
                <c:pt idx="2570">
                  <c:v>15:08:10</c:v>
                </c:pt>
                <c:pt idx="2571">
                  <c:v>15:08:11</c:v>
                </c:pt>
                <c:pt idx="2572">
                  <c:v>15:08:14</c:v>
                </c:pt>
                <c:pt idx="2573">
                  <c:v>15:08:16</c:v>
                </c:pt>
                <c:pt idx="2574">
                  <c:v>15:08:18</c:v>
                </c:pt>
                <c:pt idx="2575">
                  <c:v>15:08:20</c:v>
                </c:pt>
                <c:pt idx="2576">
                  <c:v>15:08:23</c:v>
                </c:pt>
                <c:pt idx="2577">
                  <c:v>15:08:24</c:v>
                </c:pt>
                <c:pt idx="2578">
                  <c:v>15:08:27</c:v>
                </c:pt>
                <c:pt idx="2579">
                  <c:v>15:08:28</c:v>
                </c:pt>
                <c:pt idx="2580">
                  <c:v>15:08:33</c:v>
                </c:pt>
                <c:pt idx="2581">
                  <c:v>15:08:35</c:v>
                </c:pt>
                <c:pt idx="2582">
                  <c:v>15:08:43</c:v>
                </c:pt>
                <c:pt idx="2583">
                  <c:v>15:08:44</c:v>
                </c:pt>
                <c:pt idx="2584">
                  <c:v>15:08:50</c:v>
                </c:pt>
                <c:pt idx="2585">
                  <c:v>15:08:55</c:v>
                </c:pt>
                <c:pt idx="2586">
                  <c:v>15:09:00</c:v>
                </c:pt>
                <c:pt idx="2587">
                  <c:v>15:09:01</c:v>
                </c:pt>
                <c:pt idx="2588">
                  <c:v>15:09:02</c:v>
                </c:pt>
                <c:pt idx="2589">
                  <c:v>15:09:05</c:v>
                </c:pt>
                <c:pt idx="2590">
                  <c:v>15:09:12</c:v>
                </c:pt>
                <c:pt idx="2591">
                  <c:v>15:09:26</c:v>
                </c:pt>
                <c:pt idx="2592">
                  <c:v>15:09:29</c:v>
                </c:pt>
                <c:pt idx="2593">
                  <c:v>15:09:38</c:v>
                </c:pt>
                <c:pt idx="2594">
                  <c:v>15:09:42</c:v>
                </c:pt>
                <c:pt idx="2595">
                  <c:v>15:09:46</c:v>
                </c:pt>
                <c:pt idx="2596">
                  <c:v>15:09:48</c:v>
                </c:pt>
                <c:pt idx="2597">
                  <c:v>15:09:54</c:v>
                </c:pt>
                <c:pt idx="2598">
                  <c:v>15:09:55</c:v>
                </c:pt>
                <c:pt idx="2599">
                  <c:v>15:09:59</c:v>
                </c:pt>
                <c:pt idx="2600">
                  <c:v>15:10:01</c:v>
                </c:pt>
                <c:pt idx="2601">
                  <c:v>15:10:03</c:v>
                </c:pt>
                <c:pt idx="2602">
                  <c:v>15:10:10</c:v>
                </c:pt>
                <c:pt idx="2603">
                  <c:v>15:10:16</c:v>
                </c:pt>
                <c:pt idx="2604">
                  <c:v>15:10:17</c:v>
                </c:pt>
                <c:pt idx="2605">
                  <c:v>15:10:18</c:v>
                </c:pt>
                <c:pt idx="2606">
                  <c:v>15:10:21</c:v>
                </c:pt>
                <c:pt idx="2607">
                  <c:v>15:10:23</c:v>
                </c:pt>
                <c:pt idx="2608">
                  <c:v>15:10:25</c:v>
                </c:pt>
                <c:pt idx="2609">
                  <c:v>15:10:28</c:v>
                </c:pt>
                <c:pt idx="2610">
                  <c:v>15:10:30</c:v>
                </c:pt>
                <c:pt idx="2611">
                  <c:v>15:10:36</c:v>
                </c:pt>
                <c:pt idx="2612">
                  <c:v>15:10:38</c:v>
                </c:pt>
                <c:pt idx="2613">
                  <c:v>15:10:40</c:v>
                </c:pt>
                <c:pt idx="2614">
                  <c:v>15:10:42</c:v>
                </c:pt>
                <c:pt idx="2615">
                  <c:v>15:10:45</c:v>
                </c:pt>
                <c:pt idx="2616">
                  <c:v>15:10:47</c:v>
                </c:pt>
                <c:pt idx="2617">
                  <c:v>15:10:51</c:v>
                </c:pt>
                <c:pt idx="2618">
                  <c:v>15:10:54</c:v>
                </c:pt>
                <c:pt idx="2619">
                  <c:v>15:10:56</c:v>
                </c:pt>
                <c:pt idx="2620">
                  <c:v>15:10:58</c:v>
                </c:pt>
                <c:pt idx="2621">
                  <c:v>15:11:00</c:v>
                </c:pt>
                <c:pt idx="2622">
                  <c:v>15:11:17</c:v>
                </c:pt>
                <c:pt idx="2623">
                  <c:v>15:11:18</c:v>
                </c:pt>
                <c:pt idx="2624">
                  <c:v>15:11:22</c:v>
                </c:pt>
                <c:pt idx="2625">
                  <c:v>15:11:23</c:v>
                </c:pt>
                <c:pt idx="2626">
                  <c:v>15:11:24</c:v>
                </c:pt>
                <c:pt idx="2627">
                  <c:v>15:11:27</c:v>
                </c:pt>
                <c:pt idx="2628">
                  <c:v>15:11:28</c:v>
                </c:pt>
                <c:pt idx="2629">
                  <c:v>15:11:30</c:v>
                </c:pt>
                <c:pt idx="2630">
                  <c:v>15:11:31</c:v>
                </c:pt>
                <c:pt idx="2631">
                  <c:v>15:11:32</c:v>
                </c:pt>
                <c:pt idx="2632">
                  <c:v>15:11:34</c:v>
                </c:pt>
                <c:pt idx="2633">
                  <c:v>15:11:35</c:v>
                </c:pt>
                <c:pt idx="2634">
                  <c:v>15:11:41</c:v>
                </c:pt>
                <c:pt idx="2635">
                  <c:v>15:11:42</c:v>
                </c:pt>
                <c:pt idx="2636">
                  <c:v>15:11:45</c:v>
                </c:pt>
                <c:pt idx="2637">
                  <c:v>15:11:46</c:v>
                </c:pt>
                <c:pt idx="2638">
                  <c:v>15:11:51</c:v>
                </c:pt>
                <c:pt idx="2639">
                  <c:v>15:11:53</c:v>
                </c:pt>
                <c:pt idx="2640">
                  <c:v>15:11:57</c:v>
                </c:pt>
                <c:pt idx="2641">
                  <c:v>15:11:58</c:v>
                </c:pt>
                <c:pt idx="2642">
                  <c:v>15:12:03</c:v>
                </c:pt>
                <c:pt idx="2643">
                  <c:v>15:12:04</c:v>
                </c:pt>
                <c:pt idx="2644">
                  <c:v>15:12:08</c:v>
                </c:pt>
                <c:pt idx="2645">
                  <c:v>15:12:09</c:v>
                </c:pt>
                <c:pt idx="2646">
                  <c:v>15:12:12</c:v>
                </c:pt>
                <c:pt idx="2647">
                  <c:v>15:12:14</c:v>
                </c:pt>
                <c:pt idx="2648">
                  <c:v>15:12:15</c:v>
                </c:pt>
                <c:pt idx="2649">
                  <c:v>15:12:17</c:v>
                </c:pt>
                <c:pt idx="2650">
                  <c:v>15:12:19</c:v>
                </c:pt>
                <c:pt idx="2651">
                  <c:v>15:12:20</c:v>
                </c:pt>
                <c:pt idx="2652">
                  <c:v>15:12:21</c:v>
                </c:pt>
                <c:pt idx="2653">
                  <c:v>15:12:22</c:v>
                </c:pt>
                <c:pt idx="2654">
                  <c:v>15:12:24</c:v>
                </c:pt>
                <c:pt idx="2655">
                  <c:v>15:12:28</c:v>
                </c:pt>
                <c:pt idx="2656">
                  <c:v>15:12:31</c:v>
                </c:pt>
                <c:pt idx="2657">
                  <c:v>15:12:32</c:v>
                </c:pt>
                <c:pt idx="2658">
                  <c:v>15:12:33</c:v>
                </c:pt>
                <c:pt idx="2659">
                  <c:v>15:12:37</c:v>
                </c:pt>
                <c:pt idx="2660">
                  <c:v>15:12:39</c:v>
                </c:pt>
                <c:pt idx="2661">
                  <c:v>15:12:41</c:v>
                </c:pt>
                <c:pt idx="2662">
                  <c:v>15:12:46</c:v>
                </c:pt>
                <c:pt idx="2663">
                  <c:v>15:12:48</c:v>
                </c:pt>
                <c:pt idx="2664">
                  <c:v>15:12:53</c:v>
                </c:pt>
                <c:pt idx="2665">
                  <c:v>15:12:54</c:v>
                </c:pt>
                <c:pt idx="2666">
                  <c:v>15:12:55</c:v>
                </c:pt>
                <c:pt idx="2667">
                  <c:v>15:12:56</c:v>
                </c:pt>
                <c:pt idx="2668">
                  <c:v>15:12:59</c:v>
                </c:pt>
                <c:pt idx="2669">
                  <c:v>15:13:03</c:v>
                </c:pt>
                <c:pt idx="2670">
                  <c:v>15:13:04</c:v>
                </c:pt>
                <c:pt idx="2671">
                  <c:v>15:13:05</c:v>
                </c:pt>
                <c:pt idx="2672">
                  <c:v>15:13:09</c:v>
                </c:pt>
                <c:pt idx="2673">
                  <c:v>15:13:12</c:v>
                </c:pt>
                <c:pt idx="2674">
                  <c:v>15:13:17</c:v>
                </c:pt>
                <c:pt idx="2675">
                  <c:v>15:13:31</c:v>
                </c:pt>
                <c:pt idx="2676">
                  <c:v>15:13:33</c:v>
                </c:pt>
                <c:pt idx="2677">
                  <c:v>15:13:40</c:v>
                </c:pt>
                <c:pt idx="2678">
                  <c:v>15:13:48</c:v>
                </c:pt>
                <c:pt idx="2679">
                  <c:v>15:13:51</c:v>
                </c:pt>
                <c:pt idx="2680">
                  <c:v>15:14:08</c:v>
                </c:pt>
                <c:pt idx="2681">
                  <c:v>15:14:12</c:v>
                </c:pt>
                <c:pt idx="2682">
                  <c:v>15:14:17</c:v>
                </c:pt>
                <c:pt idx="2683">
                  <c:v>15:14:21</c:v>
                </c:pt>
                <c:pt idx="2684">
                  <c:v>15:14:25</c:v>
                </c:pt>
                <c:pt idx="2685">
                  <c:v>15:14:29</c:v>
                </c:pt>
                <c:pt idx="2686">
                  <c:v>15:14:42</c:v>
                </c:pt>
                <c:pt idx="2687">
                  <c:v>15:14:44</c:v>
                </c:pt>
                <c:pt idx="2688">
                  <c:v>15:14:54</c:v>
                </c:pt>
                <c:pt idx="2689">
                  <c:v>15:14:56</c:v>
                </c:pt>
                <c:pt idx="2690">
                  <c:v>15:15:01</c:v>
                </c:pt>
                <c:pt idx="2691">
                  <c:v>15:15:05</c:v>
                </c:pt>
                <c:pt idx="2692">
                  <c:v>15:15:09</c:v>
                </c:pt>
                <c:pt idx="2693">
                  <c:v>15:15:13</c:v>
                </c:pt>
                <c:pt idx="2694">
                  <c:v>15:15:16</c:v>
                </c:pt>
                <c:pt idx="2695">
                  <c:v>15:15:20</c:v>
                </c:pt>
                <c:pt idx="2696">
                  <c:v>15:15:31</c:v>
                </c:pt>
                <c:pt idx="2697">
                  <c:v>15:15:42</c:v>
                </c:pt>
                <c:pt idx="2698">
                  <c:v>15:15:45</c:v>
                </c:pt>
                <c:pt idx="2699">
                  <c:v>15:15:51</c:v>
                </c:pt>
                <c:pt idx="2700">
                  <c:v>15:15:56</c:v>
                </c:pt>
                <c:pt idx="2701">
                  <c:v>15:16:00</c:v>
                </c:pt>
                <c:pt idx="2702">
                  <c:v>15:16:03</c:v>
                </c:pt>
                <c:pt idx="2703">
                  <c:v>15:16:11</c:v>
                </c:pt>
                <c:pt idx="2704">
                  <c:v>15:16:28</c:v>
                </c:pt>
                <c:pt idx="2705">
                  <c:v>15:16:31</c:v>
                </c:pt>
                <c:pt idx="2706">
                  <c:v>15:16:34</c:v>
                </c:pt>
                <c:pt idx="2707">
                  <c:v>15:16:38</c:v>
                </c:pt>
                <c:pt idx="2708">
                  <c:v>15:16:42</c:v>
                </c:pt>
                <c:pt idx="2709">
                  <c:v>15:16:43</c:v>
                </c:pt>
                <c:pt idx="2710">
                  <c:v>15:16:44</c:v>
                </c:pt>
                <c:pt idx="2711">
                  <c:v>15:16:47</c:v>
                </c:pt>
                <c:pt idx="2712">
                  <c:v>15:16:50</c:v>
                </c:pt>
                <c:pt idx="2713">
                  <c:v>15:16:51</c:v>
                </c:pt>
                <c:pt idx="2714">
                  <c:v>15:16:57</c:v>
                </c:pt>
                <c:pt idx="2715">
                  <c:v>15:16:58</c:v>
                </c:pt>
                <c:pt idx="2716">
                  <c:v>15:16:59</c:v>
                </c:pt>
                <c:pt idx="2717">
                  <c:v>15:17:05</c:v>
                </c:pt>
                <c:pt idx="2718">
                  <c:v>15:17:09</c:v>
                </c:pt>
                <c:pt idx="2719">
                  <c:v>15:17:10</c:v>
                </c:pt>
                <c:pt idx="2720">
                  <c:v>15:17:13</c:v>
                </c:pt>
                <c:pt idx="2721">
                  <c:v>15:17:17</c:v>
                </c:pt>
                <c:pt idx="2722">
                  <c:v>15:17:18</c:v>
                </c:pt>
                <c:pt idx="2723">
                  <c:v>15:17:19</c:v>
                </c:pt>
                <c:pt idx="2724">
                  <c:v>15:17:22</c:v>
                </c:pt>
                <c:pt idx="2725">
                  <c:v>15:17:25</c:v>
                </c:pt>
                <c:pt idx="2726">
                  <c:v>15:17:26</c:v>
                </c:pt>
                <c:pt idx="2727">
                  <c:v>15:17:29</c:v>
                </c:pt>
                <c:pt idx="2728">
                  <c:v>15:17:30</c:v>
                </c:pt>
                <c:pt idx="2729">
                  <c:v>15:17:37</c:v>
                </c:pt>
                <c:pt idx="2730">
                  <c:v>15:17:39</c:v>
                </c:pt>
                <c:pt idx="2731">
                  <c:v>15:17:40</c:v>
                </c:pt>
                <c:pt idx="2732">
                  <c:v>15:17:41</c:v>
                </c:pt>
                <c:pt idx="2733">
                  <c:v>15:17:43</c:v>
                </c:pt>
                <c:pt idx="2734">
                  <c:v>15:17:44</c:v>
                </c:pt>
                <c:pt idx="2735">
                  <c:v>15:17:47</c:v>
                </c:pt>
                <c:pt idx="2736">
                  <c:v>15:17:57</c:v>
                </c:pt>
                <c:pt idx="2737">
                  <c:v>15:17:58</c:v>
                </c:pt>
                <c:pt idx="2738">
                  <c:v>15:18:00</c:v>
                </c:pt>
                <c:pt idx="2739">
                  <c:v>15:18:01</c:v>
                </c:pt>
                <c:pt idx="2740">
                  <c:v>15:18:09</c:v>
                </c:pt>
                <c:pt idx="2741">
                  <c:v>15:18:11</c:v>
                </c:pt>
                <c:pt idx="2742">
                  <c:v>15:18:14</c:v>
                </c:pt>
                <c:pt idx="2743">
                  <c:v>15:18:22</c:v>
                </c:pt>
                <c:pt idx="2744">
                  <c:v>15:18:25</c:v>
                </c:pt>
                <c:pt idx="2745">
                  <c:v>15:18:28</c:v>
                </c:pt>
                <c:pt idx="2746">
                  <c:v>15:18:30</c:v>
                </c:pt>
                <c:pt idx="2747">
                  <c:v>15:18:35</c:v>
                </c:pt>
                <c:pt idx="2748">
                  <c:v>15:18:37</c:v>
                </c:pt>
                <c:pt idx="2749">
                  <c:v>15:18:40</c:v>
                </c:pt>
                <c:pt idx="2750">
                  <c:v>15:18:41</c:v>
                </c:pt>
                <c:pt idx="2751">
                  <c:v>15:18:47</c:v>
                </c:pt>
                <c:pt idx="2752">
                  <c:v>15:18:48</c:v>
                </c:pt>
                <c:pt idx="2753">
                  <c:v>15:18:55</c:v>
                </c:pt>
                <c:pt idx="2754">
                  <c:v>15:18:56</c:v>
                </c:pt>
                <c:pt idx="2755">
                  <c:v>15:19:00</c:v>
                </c:pt>
                <c:pt idx="2756">
                  <c:v>15:19:03</c:v>
                </c:pt>
                <c:pt idx="2757">
                  <c:v>15:19:04</c:v>
                </c:pt>
                <c:pt idx="2758">
                  <c:v>15:19:05</c:v>
                </c:pt>
                <c:pt idx="2759">
                  <c:v>15:19:08</c:v>
                </c:pt>
                <c:pt idx="2760">
                  <c:v>15:19:09</c:v>
                </c:pt>
                <c:pt idx="2761">
                  <c:v>15:19:10</c:v>
                </c:pt>
                <c:pt idx="2762">
                  <c:v>15:19:14</c:v>
                </c:pt>
                <c:pt idx="2763">
                  <c:v>15:19:17</c:v>
                </c:pt>
                <c:pt idx="2764">
                  <c:v>15:19:20</c:v>
                </c:pt>
                <c:pt idx="2765">
                  <c:v>15:19:25</c:v>
                </c:pt>
                <c:pt idx="2766">
                  <c:v>15:19:31</c:v>
                </c:pt>
                <c:pt idx="2767">
                  <c:v>15:19:32</c:v>
                </c:pt>
                <c:pt idx="2768">
                  <c:v>15:19:35</c:v>
                </c:pt>
                <c:pt idx="2769">
                  <c:v>15:19:37</c:v>
                </c:pt>
                <c:pt idx="2770">
                  <c:v>15:19:41</c:v>
                </c:pt>
                <c:pt idx="2771">
                  <c:v>15:19:44</c:v>
                </c:pt>
                <c:pt idx="2772">
                  <c:v>15:19:51</c:v>
                </c:pt>
                <c:pt idx="2773">
                  <c:v>15:19:53</c:v>
                </c:pt>
                <c:pt idx="2774">
                  <c:v>15:20:01</c:v>
                </c:pt>
                <c:pt idx="2775">
                  <c:v>15:20:15</c:v>
                </c:pt>
                <c:pt idx="2776">
                  <c:v>15:20:22</c:v>
                </c:pt>
                <c:pt idx="2777">
                  <c:v>15:20:33</c:v>
                </c:pt>
                <c:pt idx="2778">
                  <c:v>15:20:36</c:v>
                </c:pt>
                <c:pt idx="2779">
                  <c:v>15:20:39</c:v>
                </c:pt>
                <c:pt idx="2780">
                  <c:v>15:20:41</c:v>
                </c:pt>
                <c:pt idx="2781">
                  <c:v>15:20:43</c:v>
                </c:pt>
                <c:pt idx="2782">
                  <c:v>15:20:44</c:v>
                </c:pt>
                <c:pt idx="2783">
                  <c:v>15:20:45</c:v>
                </c:pt>
                <c:pt idx="2784">
                  <c:v>15:20:47</c:v>
                </c:pt>
                <c:pt idx="2785">
                  <c:v>15:20:50</c:v>
                </c:pt>
                <c:pt idx="2786">
                  <c:v>15:20:53</c:v>
                </c:pt>
                <c:pt idx="2787">
                  <c:v>15:20:54</c:v>
                </c:pt>
                <c:pt idx="2788">
                  <c:v>15:20:55</c:v>
                </c:pt>
                <c:pt idx="2789">
                  <c:v>15:21:04</c:v>
                </c:pt>
                <c:pt idx="2790">
                  <c:v>15:21:10</c:v>
                </c:pt>
                <c:pt idx="2791">
                  <c:v>15:21:13</c:v>
                </c:pt>
                <c:pt idx="2792">
                  <c:v>15:21:17</c:v>
                </c:pt>
                <c:pt idx="2793">
                  <c:v>15:21:23</c:v>
                </c:pt>
                <c:pt idx="2794">
                  <c:v>15:21:24</c:v>
                </c:pt>
                <c:pt idx="2795">
                  <c:v>15:21:25</c:v>
                </c:pt>
                <c:pt idx="2796">
                  <c:v>15:21:36</c:v>
                </c:pt>
                <c:pt idx="2797">
                  <c:v>15:21:42</c:v>
                </c:pt>
                <c:pt idx="2798">
                  <c:v>15:21:44</c:v>
                </c:pt>
                <c:pt idx="2799">
                  <c:v>15:21:47</c:v>
                </c:pt>
                <c:pt idx="2800">
                  <c:v>15:21:55</c:v>
                </c:pt>
                <c:pt idx="2801">
                  <c:v>15:21:58</c:v>
                </c:pt>
                <c:pt idx="2802">
                  <c:v>15:22:00</c:v>
                </c:pt>
                <c:pt idx="2803">
                  <c:v>15:22:03</c:v>
                </c:pt>
                <c:pt idx="2804">
                  <c:v>15:22:30</c:v>
                </c:pt>
                <c:pt idx="2805">
                  <c:v>15:22:32</c:v>
                </c:pt>
                <c:pt idx="2806">
                  <c:v>15:22:35</c:v>
                </c:pt>
                <c:pt idx="2807">
                  <c:v>15:22:36</c:v>
                </c:pt>
                <c:pt idx="2808">
                  <c:v>15:22:38</c:v>
                </c:pt>
                <c:pt idx="2809">
                  <c:v>15:22:40</c:v>
                </c:pt>
                <c:pt idx="2810">
                  <c:v>15:22:42</c:v>
                </c:pt>
                <c:pt idx="2811">
                  <c:v>15:22:52</c:v>
                </c:pt>
                <c:pt idx="2812">
                  <c:v>15:22:57</c:v>
                </c:pt>
                <c:pt idx="2813">
                  <c:v>15:22:58</c:v>
                </c:pt>
                <c:pt idx="2814">
                  <c:v>15:23:02</c:v>
                </c:pt>
                <c:pt idx="2815">
                  <c:v>15:23:06</c:v>
                </c:pt>
                <c:pt idx="2816">
                  <c:v>15:23:07</c:v>
                </c:pt>
                <c:pt idx="2817">
                  <c:v>15:23:11</c:v>
                </c:pt>
                <c:pt idx="2818">
                  <c:v>15:23:12</c:v>
                </c:pt>
                <c:pt idx="2819">
                  <c:v>15:23:22</c:v>
                </c:pt>
                <c:pt idx="2820">
                  <c:v>15:23:25</c:v>
                </c:pt>
                <c:pt idx="2821">
                  <c:v>15:23:29</c:v>
                </c:pt>
                <c:pt idx="2822">
                  <c:v>15:23:32</c:v>
                </c:pt>
                <c:pt idx="2823">
                  <c:v>15:23:35</c:v>
                </c:pt>
                <c:pt idx="2824">
                  <c:v>15:23:37</c:v>
                </c:pt>
                <c:pt idx="2825">
                  <c:v>15:23:39</c:v>
                </c:pt>
                <c:pt idx="2826">
                  <c:v>15:23:40</c:v>
                </c:pt>
                <c:pt idx="2827">
                  <c:v>15:23:42</c:v>
                </c:pt>
                <c:pt idx="2828">
                  <c:v>15:23:43</c:v>
                </c:pt>
                <c:pt idx="2829">
                  <c:v>15:23:44</c:v>
                </c:pt>
                <c:pt idx="2830">
                  <c:v>15:23:45</c:v>
                </c:pt>
                <c:pt idx="2831">
                  <c:v>15:23:51</c:v>
                </c:pt>
                <c:pt idx="2832">
                  <c:v>15:23:53</c:v>
                </c:pt>
                <c:pt idx="2833">
                  <c:v>15:23:55</c:v>
                </c:pt>
                <c:pt idx="2834">
                  <c:v>15:23:58</c:v>
                </c:pt>
                <c:pt idx="2835">
                  <c:v>15:23:59</c:v>
                </c:pt>
                <c:pt idx="2836">
                  <c:v>15:24:00</c:v>
                </c:pt>
                <c:pt idx="2837">
                  <c:v>15:24:05</c:v>
                </c:pt>
                <c:pt idx="2838">
                  <c:v>15:24:10</c:v>
                </c:pt>
                <c:pt idx="2839">
                  <c:v>15:24:12</c:v>
                </c:pt>
                <c:pt idx="2840">
                  <c:v>15:24:13</c:v>
                </c:pt>
                <c:pt idx="2841">
                  <c:v>15:24:18</c:v>
                </c:pt>
                <c:pt idx="2842">
                  <c:v>15:24:19</c:v>
                </c:pt>
                <c:pt idx="2843">
                  <c:v>15:24:21</c:v>
                </c:pt>
                <c:pt idx="2844">
                  <c:v>15:24:22</c:v>
                </c:pt>
                <c:pt idx="2845">
                  <c:v>15:24:26</c:v>
                </c:pt>
                <c:pt idx="2846">
                  <c:v>15:24:28</c:v>
                </c:pt>
                <c:pt idx="2847">
                  <c:v>15:24:31</c:v>
                </c:pt>
                <c:pt idx="2848">
                  <c:v>15:24:33</c:v>
                </c:pt>
                <c:pt idx="2849">
                  <c:v>15:24:34</c:v>
                </c:pt>
                <c:pt idx="2850">
                  <c:v>15:24:36</c:v>
                </c:pt>
                <c:pt idx="2851">
                  <c:v>15:24:37</c:v>
                </c:pt>
                <c:pt idx="2852">
                  <c:v>15:24:41</c:v>
                </c:pt>
                <c:pt idx="2853">
                  <c:v>15:24:43</c:v>
                </c:pt>
                <c:pt idx="2854">
                  <c:v>15:24:47</c:v>
                </c:pt>
                <c:pt idx="2855">
                  <c:v>15:24:48</c:v>
                </c:pt>
                <c:pt idx="2856">
                  <c:v>15:24:58</c:v>
                </c:pt>
                <c:pt idx="2857">
                  <c:v>15:25:00</c:v>
                </c:pt>
                <c:pt idx="2858">
                  <c:v>15:25:01</c:v>
                </c:pt>
                <c:pt idx="2859">
                  <c:v>15:25:05</c:v>
                </c:pt>
                <c:pt idx="2860">
                  <c:v>15:25:22</c:v>
                </c:pt>
                <c:pt idx="2861">
                  <c:v>15:25:24</c:v>
                </c:pt>
                <c:pt idx="2862">
                  <c:v>15:25:33</c:v>
                </c:pt>
                <c:pt idx="2863">
                  <c:v>15:25:34</c:v>
                </c:pt>
                <c:pt idx="2864">
                  <c:v>15:25:36</c:v>
                </c:pt>
                <c:pt idx="2865">
                  <c:v>15:25:40</c:v>
                </c:pt>
                <c:pt idx="2866">
                  <c:v>15:25:41</c:v>
                </c:pt>
                <c:pt idx="2867">
                  <c:v>15:25:42</c:v>
                </c:pt>
                <c:pt idx="2868">
                  <c:v>15:25:47</c:v>
                </c:pt>
                <c:pt idx="2869">
                  <c:v>15:25:50</c:v>
                </c:pt>
                <c:pt idx="2870">
                  <c:v>15:25:52</c:v>
                </c:pt>
                <c:pt idx="2871">
                  <c:v>15:25:58</c:v>
                </c:pt>
                <c:pt idx="2872">
                  <c:v>15:26:03</c:v>
                </c:pt>
                <c:pt idx="2873">
                  <c:v>15:26:04</c:v>
                </c:pt>
                <c:pt idx="2874">
                  <c:v>15:26:05</c:v>
                </c:pt>
                <c:pt idx="2875">
                  <c:v>15:26:10</c:v>
                </c:pt>
                <c:pt idx="2876">
                  <c:v>15:26:11</c:v>
                </c:pt>
                <c:pt idx="2877">
                  <c:v>15:26:13</c:v>
                </c:pt>
                <c:pt idx="2878">
                  <c:v>15:26:14</c:v>
                </c:pt>
                <c:pt idx="2879">
                  <c:v>15:26:15</c:v>
                </c:pt>
                <c:pt idx="2880">
                  <c:v>15:26:22</c:v>
                </c:pt>
                <c:pt idx="2881">
                  <c:v>15:26:23</c:v>
                </c:pt>
                <c:pt idx="2882">
                  <c:v>15:26:29</c:v>
                </c:pt>
                <c:pt idx="2883">
                  <c:v>15:26:32</c:v>
                </c:pt>
                <c:pt idx="2884">
                  <c:v>15:26:34</c:v>
                </c:pt>
                <c:pt idx="2885">
                  <c:v>15:26:36</c:v>
                </c:pt>
                <c:pt idx="2886">
                  <c:v>15:26:39</c:v>
                </c:pt>
                <c:pt idx="2887">
                  <c:v>15:26:40</c:v>
                </c:pt>
                <c:pt idx="2888">
                  <c:v>15:26:43</c:v>
                </c:pt>
                <c:pt idx="2889">
                  <c:v>15:26:46</c:v>
                </c:pt>
                <c:pt idx="2890">
                  <c:v>15:26:52</c:v>
                </c:pt>
                <c:pt idx="2891">
                  <c:v>15:26:53</c:v>
                </c:pt>
                <c:pt idx="2892">
                  <c:v>15:27:02</c:v>
                </c:pt>
                <c:pt idx="2893">
                  <c:v>15:27:03</c:v>
                </c:pt>
                <c:pt idx="2894">
                  <c:v>15:27:06</c:v>
                </c:pt>
                <c:pt idx="2895">
                  <c:v>15:27:09</c:v>
                </c:pt>
                <c:pt idx="2896">
                  <c:v>15:27:10</c:v>
                </c:pt>
                <c:pt idx="2897">
                  <c:v>15:27:13</c:v>
                </c:pt>
                <c:pt idx="2898">
                  <c:v>15:27:14</c:v>
                </c:pt>
                <c:pt idx="2899">
                  <c:v>15:27:18</c:v>
                </c:pt>
                <c:pt idx="2900">
                  <c:v>15:27:19</c:v>
                </c:pt>
                <c:pt idx="2901">
                  <c:v>15:27:22</c:v>
                </c:pt>
                <c:pt idx="2902">
                  <c:v>15:27:29</c:v>
                </c:pt>
                <c:pt idx="2903">
                  <c:v>15:27:31</c:v>
                </c:pt>
                <c:pt idx="2904">
                  <c:v>15:27:32</c:v>
                </c:pt>
                <c:pt idx="2905">
                  <c:v>15:27:35</c:v>
                </c:pt>
                <c:pt idx="2906">
                  <c:v>15:27:36</c:v>
                </c:pt>
                <c:pt idx="2907">
                  <c:v>15:27:39</c:v>
                </c:pt>
                <c:pt idx="2908">
                  <c:v>15:27:44</c:v>
                </c:pt>
                <c:pt idx="2909">
                  <c:v>15:27:47</c:v>
                </c:pt>
                <c:pt idx="2910">
                  <c:v>15:27:50</c:v>
                </c:pt>
                <c:pt idx="2911">
                  <c:v>15:28:00</c:v>
                </c:pt>
                <c:pt idx="2912">
                  <c:v>15:28:01</c:v>
                </c:pt>
                <c:pt idx="2913">
                  <c:v>15:28:03</c:v>
                </c:pt>
                <c:pt idx="2914">
                  <c:v>15:28:10</c:v>
                </c:pt>
                <c:pt idx="2915">
                  <c:v>15:28:11</c:v>
                </c:pt>
                <c:pt idx="2916">
                  <c:v>15:28:24</c:v>
                </c:pt>
                <c:pt idx="2917">
                  <c:v>15:28:33</c:v>
                </c:pt>
                <c:pt idx="2918">
                  <c:v>15:28:48</c:v>
                </c:pt>
                <c:pt idx="2919">
                  <c:v>15:28:49</c:v>
                </c:pt>
                <c:pt idx="2920">
                  <c:v>15:28:51</c:v>
                </c:pt>
                <c:pt idx="2921">
                  <c:v>15:28:55</c:v>
                </c:pt>
                <c:pt idx="2922">
                  <c:v>15:28:58</c:v>
                </c:pt>
                <c:pt idx="2923">
                  <c:v>15:29:00</c:v>
                </c:pt>
                <c:pt idx="2924">
                  <c:v>15:29:05</c:v>
                </c:pt>
                <c:pt idx="2925">
                  <c:v>15:29:06</c:v>
                </c:pt>
                <c:pt idx="2926">
                  <c:v>15:29:09</c:v>
                </c:pt>
                <c:pt idx="2927">
                  <c:v>15:29:16</c:v>
                </c:pt>
                <c:pt idx="2928">
                  <c:v>15:29:17</c:v>
                </c:pt>
                <c:pt idx="2929">
                  <c:v>15:29:18</c:v>
                </c:pt>
                <c:pt idx="2930">
                  <c:v>15:29:22</c:v>
                </c:pt>
                <c:pt idx="2931">
                  <c:v>15:29:23</c:v>
                </c:pt>
                <c:pt idx="2932">
                  <c:v>15:29:24</c:v>
                </c:pt>
                <c:pt idx="2933">
                  <c:v>15:29:30</c:v>
                </c:pt>
                <c:pt idx="2934">
                  <c:v>15:29:32</c:v>
                </c:pt>
                <c:pt idx="2935">
                  <c:v>15:29:35</c:v>
                </c:pt>
                <c:pt idx="2936">
                  <c:v>15:29:36</c:v>
                </c:pt>
                <c:pt idx="2937">
                  <c:v>15:29:39</c:v>
                </c:pt>
                <c:pt idx="2938">
                  <c:v>15:29:47</c:v>
                </c:pt>
                <c:pt idx="2939">
                  <c:v>15:29:48</c:v>
                </c:pt>
                <c:pt idx="2940">
                  <c:v>15:29:50</c:v>
                </c:pt>
                <c:pt idx="2941">
                  <c:v>15:29:51</c:v>
                </c:pt>
                <c:pt idx="2942">
                  <c:v>15:29:55</c:v>
                </c:pt>
                <c:pt idx="2943">
                  <c:v>15:29:58</c:v>
                </c:pt>
                <c:pt idx="2944">
                  <c:v>15:30:03</c:v>
                </c:pt>
                <c:pt idx="2945">
                  <c:v>15:30:22</c:v>
                </c:pt>
                <c:pt idx="2946">
                  <c:v>15:30:23</c:v>
                </c:pt>
                <c:pt idx="2947">
                  <c:v>15:30:28</c:v>
                </c:pt>
                <c:pt idx="2948">
                  <c:v>15:30:29</c:v>
                </c:pt>
                <c:pt idx="2949">
                  <c:v>15:30:32</c:v>
                </c:pt>
                <c:pt idx="2950">
                  <c:v>15:30:39</c:v>
                </c:pt>
                <c:pt idx="2951">
                  <c:v>15:30:43</c:v>
                </c:pt>
                <c:pt idx="2952">
                  <c:v>15:30:48</c:v>
                </c:pt>
                <c:pt idx="2953">
                  <c:v>15:30:49</c:v>
                </c:pt>
                <c:pt idx="2954">
                  <c:v>15:30:58</c:v>
                </c:pt>
                <c:pt idx="2955">
                  <c:v>15:31:00</c:v>
                </c:pt>
                <c:pt idx="2956">
                  <c:v>15:31:12</c:v>
                </c:pt>
                <c:pt idx="2957">
                  <c:v>15:31:15</c:v>
                </c:pt>
                <c:pt idx="2958">
                  <c:v>15:31:18</c:v>
                </c:pt>
                <c:pt idx="2959">
                  <c:v>15:31:19</c:v>
                </c:pt>
                <c:pt idx="2960">
                  <c:v>15:31:21</c:v>
                </c:pt>
                <c:pt idx="2961">
                  <c:v>15:31:26</c:v>
                </c:pt>
                <c:pt idx="2962">
                  <c:v>15:31:27</c:v>
                </c:pt>
                <c:pt idx="2963">
                  <c:v>15:31:31</c:v>
                </c:pt>
                <c:pt idx="2964">
                  <c:v>15:31:34</c:v>
                </c:pt>
                <c:pt idx="2965">
                  <c:v>15:31:42</c:v>
                </c:pt>
                <c:pt idx="2966">
                  <c:v>15:31:47</c:v>
                </c:pt>
                <c:pt idx="2967">
                  <c:v>15:31:49</c:v>
                </c:pt>
                <c:pt idx="2968">
                  <c:v>15:31:50</c:v>
                </c:pt>
                <c:pt idx="2969">
                  <c:v>15:31:52</c:v>
                </c:pt>
                <c:pt idx="2970">
                  <c:v>15:31:53</c:v>
                </c:pt>
                <c:pt idx="2971">
                  <c:v>15:31:55</c:v>
                </c:pt>
                <c:pt idx="2972">
                  <c:v>15:32:00</c:v>
                </c:pt>
                <c:pt idx="2973">
                  <c:v>15:32:01</c:v>
                </c:pt>
                <c:pt idx="2974">
                  <c:v>15:32:02</c:v>
                </c:pt>
                <c:pt idx="2975">
                  <c:v>15:32:03</c:v>
                </c:pt>
                <c:pt idx="2976">
                  <c:v>15:32:05</c:v>
                </c:pt>
                <c:pt idx="2977">
                  <c:v>15:32:09</c:v>
                </c:pt>
                <c:pt idx="2978">
                  <c:v>15:32:12</c:v>
                </c:pt>
                <c:pt idx="2979">
                  <c:v>15:32:15</c:v>
                </c:pt>
                <c:pt idx="2980">
                  <c:v>15:32:17</c:v>
                </c:pt>
                <c:pt idx="2981">
                  <c:v>15:32:19</c:v>
                </c:pt>
                <c:pt idx="2982">
                  <c:v>15:32:20</c:v>
                </c:pt>
                <c:pt idx="2983">
                  <c:v>15:32:22</c:v>
                </c:pt>
                <c:pt idx="2984">
                  <c:v>15:32:23</c:v>
                </c:pt>
                <c:pt idx="2985">
                  <c:v>15:32:24</c:v>
                </c:pt>
                <c:pt idx="2986">
                  <c:v>15:32:25</c:v>
                </c:pt>
                <c:pt idx="2987">
                  <c:v>15:32:31</c:v>
                </c:pt>
                <c:pt idx="2988">
                  <c:v>15:32:40</c:v>
                </c:pt>
                <c:pt idx="2989">
                  <c:v>15:32:43</c:v>
                </c:pt>
                <c:pt idx="2990">
                  <c:v>15:32:56</c:v>
                </c:pt>
                <c:pt idx="2991">
                  <c:v>15:33:00</c:v>
                </c:pt>
                <c:pt idx="2992">
                  <c:v>15:33:11</c:v>
                </c:pt>
                <c:pt idx="2993">
                  <c:v>15:33:13</c:v>
                </c:pt>
                <c:pt idx="2994">
                  <c:v>15:33:15</c:v>
                </c:pt>
                <c:pt idx="2995">
                  <c:v>15:33:20</c:v>
                </c:pt>
                <c:pt idx="2996">
                  <c:v>15:33:24</c:v>
                </c:pt>
                <c:pt idx="2997">
                  <c:v>15:33:25</c:v>
                </c:pt>
                <c:pt idx="2998">
                  <c:v>15:33:27</c:v>
                </c:pt>
                <c:pt idx="2999">
                  <c:v>15:33:29</c:v>
                </c:pt>
                <c:pt idx="3000">
                  <c:v>15:33:30</c:v>
                </c:pt>
                <c:pt idx="3001">
                  <c:v>15:33:31</c:v>
                </c:pt>
                <c:pt idx="3002">
                  <c:v>15:33:36</c:v>
                </c:pt>
                <c:pt idx="3003">
                  <c:v>15:33:37</c:v>
                </c:pt>
                <c:pt idx="3004">
                  <c:v>15:33:38</c:v>
                </c:pt>
                <c:pt idx="3005">
                  <c:v>15:33:40</c:v>
                </c:pt>
                <c:pt idx="3006">
                  <c:v>15:33:42</c:v>
                </c:pt>
                <c:pt idx="3007">
                  <c:v>15:33:43</c:v>
                </c:pt>
                <c:pt idx="3008">
                  <c:v>15:33:47</c:v>
                </c:pt>
                <c:pt idx="3009">
                  <c:v>15:33:55</c:v>
                </c:pt>
                <c:pt idx="3010">
                  <c:v>15:34:06</c:v>
                </c:pt>
                <c:pt idx="3011">
                  <c:v>15:34:07</c:v>
                </c:pt>
                <c:pt idx="3012">
                  <c:v>15:34:08</c:v>
                </c:pt>
                <c:pt idx="3013">
                  <c:v>15:34:13</c:v>
                </c:pt>
                <c:pt idx="3014">
                  <c:v>15:34:15</c:v>
                </c:pt>
                <c:pt idx="3015">
                  <c:v>15:34:17</c:v>
                </c:pt>
                <c:pt idx="3016">
                  <c:v>15:34:28</c:v>
                </c:pt>
                <c:pt idx="3017">
                  <c:v>15:34:30</c:v>
                </c:pt>
                <c:pt idx="3018">
                  <c:v>15:34:32</c:v>
                </c:pt>
                <c:pt idx="3019">
                  <c:v>15:34:42</c:v>
                </c:pt>
                <c:pt idx="3020">
                  <c:v>15:34:51</c:v>
                </c:pt>
                <c:pt idx="3021">
                  <c:v>15:34:56</c:v>
                </c:pt>
                <c:pt idx="3022">
                  <c:v>15:35:07</c:v>
                </c:pt>
                <c:pt idx="3023">
                  <c:v>15:35:15</c:v>
                </c:pt>
                <c:pt idx="3024">
                  <c:v>15:35:17</c:v>
                </c:pt>
                <c:pt idx="3025">
                  <c:v>15:35:18</c:v>
                </c:pt>
                <c:pt idx="3026">
                  <c:v>15:35:22</c:v>
                </c:pt>
                <c:pt idx="3027">
                  <c:v>15:35:24</c:v>
                </c:pt>
                <c:pt idx="3028">
                  <c:v>15:35:26</c:v>
                </c:pt>
                <c:pt idx="3029">
                  <c:v>15:35:27</c:v>
                </c:pt>
                <c:pt idx="3030">
                  <c:v>15:35:36</c:v>
                </c:pt>
                <c:pt idx="3031">
                  <c:v>15:35:49</c:v>
                </c:pt>
                <c:pt idx="3032">
                  <c:v>15:35:51</c:v>
                </c:pt>
                <c:pt idx="3033">
                  <c:v>15:35:53</c:v>
                </c:pt>
                <c:pt idx="3034">
                  <c:v>15:35:57</c:v>
                </c:pt>
                <c:pt idx="3035">
                  <c:v>15:35:59</c:v>
                </c:pt>
                <c:pt idx="3036">
                  <c:v>15:36:00</c:v>
                </c:pt>
                <c:pt idx="3037">
                  <c:v>15:36:04</c:v>
                </c:pt>
                <c:pt idx="3038">
                  <c:v>15:36:06</c:v>
                </c:pt>
                <c:pt idx="3039">
                  <c:v>15:36:09</c:v>
                </c:pt>
                <c:pt idx="3040">
                  <c:v>15:36:10</c:v>
                </c:pt>
                <c:pt idx="3041">
                  <c:v>15:36:15</c:v>
                </c:pt>
                <c:pt idx="3042">
                  <c:v>15:36:18</c:v>
                </c:pt>
                <c:pt idx="3043">
                  <c:v>15:36:20</c:v>
                </c:pt>
                <c:pt idx="3044">
                  <c:v>15:36:27</c:v>
                </c:pt>
                <c:pt idx="3045">
                  <c:v>15:36:28</c:v>
                </c:pt>
                <c:pt idx="3046">
                  <c:v>15:36:29</c:v>
                </c:pt>
                <c:pt idx="3047">
                  <c:v>15:36:41</c:v>
                </c:pt>
                <c:pt idx="3048">
                  <c:v>15:36:46</c:v>
                </c:pt>
                <c:pt idx="3049">
                  <c:v>15:36:48</c:v>
                </c:pt>
                <c:pt idx="3050">
                  <c:v>15:36:52</c:v>
                </c:pt>
                <c:pt idx="3051">
                  <c:v>15:37:01</c:v>
                </c:pt>
                <c:pt idx="3052">
                  <c:v>15:37:02</c:v>
                </c:pt>
                <c:pt idx="3053">
                  <c:v>15:37:03</c:v>
                </c:pt>
                <c:pt idx="3054">
                  <c:v>15:37:06</c:v>
                </c:pt>
                <c:pt idx="3055">
                  <c:v>15:37:14</c:v>
                </c:pt>
                <c:pt idx="3056">
                  <c:v>15:37:15</c:v>
                </c:pt>
                <c:pt idx="3057">
                  <c:v>15:37:16</c:v>
                </c:pt>
                <c:pt idx="3058">
                  <c:v>15:37:19</c:v>
                </c:pt>
                <c:pt idx="3059">
                  <c:v>15:37:26</c:v>
                </c:pt>
                <c:pt idx="3060">
                  <c:v>15:37:33</c:v>
                </c:pt>
                <c:pt idx="3061">
                  <c:v>15:37:37</c:v>
                </c:pt>
                <c:pt idx="3062">
                  <c:v>15:37:38</c:v>
                </c:pt>
                <c:pt idx="3063">
                  <c:v>15:37:41</c:v>
                </c:pt>
                <c:pt idx="3064">
                  <c:v>15:37:43</c:v>
                </c:pt>
                <c:pt idx="3065">
                  <c:v>15:37:51</c:v>
                </c:pt>
                <c:pt idx="3066">
                  <c:v>15:38:00</c:v>
                </c:pt>
                <c:pt idx="3067">
                  <c:v>15:38:02</c:v>
                </c:pt>
                <c:pt idx="3068">
                  <c:v>15:38:03</c:v>
                </c:pt>
                <c:pt idx="3069">
                  <c:v>15:38:04</c:v>
                </c:pt>
                <c:pt idx="3070">
                  <c:v>15:38:05</c:v>
                </c:pt>
                <c:pt idx="3071">
                  <c:v>15:38:09</c:v>
                </c:pt>
                <c:pt idx="3072">
                  <c:v>15:38:12</c:v>
                </c:pt>
                <c:pt idx="3073">
                  <c:v>15:38:16</c:v>
                </c:pt>
                <c:pt idx="3074">
                  <c:v>15:38:17</c:v>
                </c:pt>
                <c:pt idx="3075">
                  <c:v>15:38:18</c:v>
                </c:pt>
                <c:pt idx="3076">
                  <c:v>15:38:20</c:v>
                </c:pt>
                <c:pt idx="3077">
                  <c:v>15:38:21</c:v>
                </c:pt>
                <c:pt idx="3078">
                  <c:v>15:38:25</c:v>
                </c:pt>
                <c:pt idx="3079">
                  <c:v>15:38:27</c:v>
                </c:pt>
                <c:pt idx="3080">
                  <c:v>15:38:28</c:v>
                </c:pt>
                <c:pt idx="3081">
                  <c:v>15:38:35</c:v>
                </c:pt>
                <c:pt idx="3082">
                  <c:v>15:38:36</c:v>
                </c:pt>
                <c:pt idx="3083">
                  <c:v>15:38:37</c:v>
                </c:pt>
                <c:pt idx="3084">
                  <c:v>15:38:43</c:v>
                </c:pt>
                <c:pt idx="3085">
                  <c:v>15:38:44</c:v>
                </c:pt>
                <c:pt idx="3086">
                  <c:v>15:38:48</c:v>
                </c:pt>
                <c:pt idx="3087">
                  <c:v>15:38:49</c:v>
                </c:pt>
                <c:pt idx="3088">
                  <c:v>15:38:54</c:v>
                </c:pt>
                <c:pt idx="3089">
                  <c:v>15:38:56</c:v>
                </c:pt>
                <c:pt idx="3090">
                  <c:v>15:38:57</c:v>
                </c:pt>
                <c:pt idx="3091">
                  <c:v>15:38:59</c:v>
                </c:pt>
                <c:pt idx="3092">
                  <c:v>15:39:00</c:v>
                </c:pt>
                <c:pt idx="3093">
                  <c:v>15:39:03</c:v>
                </c:pt>
                <c:pt idx="3094">
                  <c:v>15:39:05</c:v>
                </c:pt>
                <c:pt idx="3095">
                  <c:v>15:39:07</c:v>
                </c:pt>
                <c:pt idx="3096">
                  <c:v>15:39:09</c:v>
                </c:pt>
                <c:pt idx="3097">
                  <c:v>15:39:13</c:v>
                </c:pt>
                <c:pt idx="3098">
                  <c:v>15:39:14</c:v>
                </c:pt>
                <c:pt idx="3099">
                  <c:v>15:39:16</c:v>
                </c:pt>
                <c:pt idx="3100">
                  <c:v>15:39:19</c:v>
                </c:pt>
                <c:pt idx="3101">
                  <c:v>15:39:20</c:v>
                </c:pt>
                <c:pt idx="3102">
                  <c:v>15:39:22</c:v>
                </c:pt>
                <c:pt idx="3103">
                  <c:v>15:39:23</c:v>
                </c:pt>
                <c:pt idx="3104">
                  <c:v>15:39:25</c:v>
                </c:pt>
                <c:pt idx="3105">
                  <c:v>15:39:30</c:v>
                </c:pt>
                <c:pt idx="3106">
                  <c:v>15:39:32</c:v>
                </c:pt>
                <c:pt idx="3107">
                  <c:v>15:39:33</c:v>
                </c:pt>
                <c:pt idx="3108">
                  <c:v>15:39:34</c:v>
                </c:pt>
                <c:pt idx="3109">
                  <c:v>15:39:35</c:v>
                </c:pt>
                <c:pt idx="3110">
                  <c:v>15:39:39</c:v>
                </c:pt>
                <c:pt idx="3111">
                  <c:v>15:39:40</c:v>
                </c:pt>
                <c:pt idx="3112">
                  <c:v>15:39:41</c:v>
                </c:pt>
                <c:pt idx="3113">
                  <c:v>15:39:45</c:v>
                </c:pt>
                <c:pt idx="3114">
                  <c:v>15:39:50</c:v>
                </c:pt>
                <c:pt idx="3115">
                  <c:v>15:39:52</c:v>
                </c:pt>
                <c:pt idx="3116">
                  <c:v>15:39:56</c:v>
                </c:pt>
                <c:pt idx="3117">
                  <c:v>15:39:57</c:v>
                </c:pt>
                <c:pt idx="3118">
                  <c:v>15:39:58</c:v>
                </c:pt>
                <c:pt idx="3119">
                  <c:v>15:40:01</c:v>
                </c:pt>
                <c:pt idx="3120">
                  <c:v>15:40:10</c:v>
                </c:pt>
                <c:pt idx="3121">
                  <c:v>15:40:11</c:v>
                </c:pt>
                <c:pt idx="3122">
                  <c:v>15:40:12</c:v>
                </c:pt>
                <c:pt idx="3123">
                  <c:v>15:40:14</c:v>
                </c:pt>
                <c:pt idx="3124">
                  <c:v>15:40:20</c:v>
                </c:pt>
                <c:pt idx="3125">
                  <c:v>15:40:25</c:v>
                </c:pt>
                <c:pt idx="3126">
                  <c:v>15:40:29</c:v>
                </c:pt>
                <c:pt idx="3127">
                  <c:v>15:40:30</c:v>
                </c:pt>
                <c:pt idx="3128">
                  <c:v>15:40:33</c:v>
                </c:pt>
                <c:pt idx="3129">
                  <c:v>15:40:34</c:v>
                </c:pt>
                <c:pt idx="3130">
                  <c:v>15:40:49</c:v>
                </c:pt>
                <c:pt idx="3131">
                  <c:v>15:40:52</c:v>
                </c:pt>
                <c:pt idx="3132">
                  <c:v>15:40:55</c:v>
                </c:pt>
                <c:pt idx="3133">
                  <c:v>15:40:58</c:v>
                </c:pt>
                <c:pt idx="3134">
                  <c:v>15:41:16</c:v>
                </c:pt>
                <c:pt idx="3135">
                  <c:v>15:41:17</c:v>
                </c:pt>
                <c:pt idx="3136">
                  <c:v>15:41:20</c:v>
                </c:pt>
                <c:pt idx="3137">
                  <c:v>15:41:22</c:v>
                </c:pt>
                <c:pt idx="3138">
                  <c:v>15:41:23</c:v>
                </c:pt>
                <c:pt idx="3139">
                  <c:v>15:41:24</c:v>
                </c:pt>
                <c:pt idx="3140">
                  <c:v>15:41:25</c:v>
                </c:pt>
                <c:pt idx="3141">
                  <c:v>15:41:26</c:v>
                </c:pt>
                <c:pt idx="3142">
                  <c:v>15:41:35</c:v>
                </c:pt>
                <c:pt idx="3143">
                  <c:v>15:41:40</c:v>
                </c:pt>
                <c:pt idx="3144">
                  <c:v>15:41:42</c:v>
                </c:pt>
                <c:pt idx="3145">
                  <c:v>15:41:47</c:v>
                </c:pt>
                <c:pt idx="3146">
                  <c:v>15:41:49</c:v>
                </c:pt>
                <c:pt idx="3147">
                  <c:v>15:41:50</c:v>
                </c:pt>
                <c:pt idx="3148">
                  <c:v>15:41:52</c:v>
                </c:pt>
                <c:pt idx="3149">
                  <c:v>15:41:56</c:v>
                </c:pt>
                <c:pt idx="3150">
                  <c:v>15:41:57</c:v>
                </c:pt>
                <c:pt idx="3151">
                  <c:v>15:42:11</c:v>
                </c:pt>
                <c:pt idx="3152">
                  <c:v>15:42:12</c:v>
                </c:pt>
                <c:pt idx="3153">
                  <c:v>15:42:19</c:v>
                </c:pt>
                <c:pt idx="3154">
                  <c:v>15:42:23</c:v>
                </c:pt>
                <c:pt idx="3155">
                  <c:v>15:42:28</c:v>
                </c:pt>
                <c:pt idx="3156">
                  <c:v>15:42:29</c:v>
                </c:pt>
                <c:pt idx="3157">
                  <c:v>15:42:44</c:v>
                </c:pt>
                <c:pt idx="3158">
                  <c:v>15:42:45</c:v>
                </c:pt>
                <c:pt idx="3159">
                  <c:v>15:42:47</c:v>
                </c:pt>
                <c:pt idx="3160">
                  <c:v>15:42:48</c:v>
                </c:pt>
                <c:pt idx="3161">
                  <c:v>15:42:49</c:v>
                </c:pt>
                <c:pt idx="3162">
                  <c:v>15:42:54</c:v>
                </c:pt>
                <c:pt idx="3163">
                  <c:v>15:42:55</c:v>
                </c:pt>
                <c:pt idx="3164">
                  <c:v>15:43:05</c:v>
                </c:pt>
                <c:pt idx="3165">
                  <c:v>15:43:06</c:v>
                </c:pt>
                <c:pt idx="3166">
                  <c:v>15:43:15</c:v>
                </c:pt>
                <c:pt idx="3167">
                  <c:v>15:43:22</c:v>
                </c:pt>
                <c:pt idx="3168">
                  <c:v>15:43:32</c:v>
                </c:pt>
                <c:pt idx="3169">
                  <c:v>15:43:39</c:v>
                </c:pt>
                <c:pt idx="3170">
                  <c:v>15:43:48</c:v>
                </c:pt>
                <c:pt idx="3171">
                  <c:v>15:43:52</c:v>
                </c:pt>
                <c:pt idx="3172">
                  <c:v>15:43:56</c:v>
                </c:pt>
                <c:pt idx="3173">
                  <c:v>15:43:57</c:v>
                </c:pt>
                <c:pt idx="3174">
                  <c:v>15:44:00</c:v>
                </c:pt>
                <c:pt idx="3175">
                  <c:v>15:44:03</c:v>
                </c:pt>
                <c:pt idx="3176">
                  <c:v>15:44:04</c:v>
                </c:pt>
                <c:pt idx="3177">
                  <c:v>15:44:06</c:v>
                </c:pt>
                <c:pt idx="3178">
                  <c:v>15:44:11</c:v>
                </c:pt>
                <c:pt idx="3179">
                  <c:v>15:44:12</c:v>
                </c:pt>
                <c:pt idx="3180">
                  <c:v>15:44:14</c:v>
                </c:pt>
                <c:pt idx="3181">
                  <c:v>15:44:16</c:v>
                </c:pt>
                <c:pt idx="3182">
                  <c:v>15:44:21</c:v>
                </c:pt>
                <c:pt idx="3183">
                  <c:v>15:44:23</c:v>
                </c:pt>
                <c:pt idx="3184">
                  <c:v>15:44:24</c:v>
                </c:pt>
                <c:pt idx="3185">
                  <c:v>15:44:28</c:v>
                </c:pt>
                <c:pt idx="3186">
                  <c:v>15:44:35</c:v>
                </c:pt>
                <c:pt idx="3187">
                  <c:v>15:44:40</c:v>
                </c:pt>
                <c:pt idx="3188">
                  <c:v>15:44:41</c:v>
                </c:pt>
                <c:pt idx="3189">
                  <c:v>15:44:47</c:v>
                </c:pt>
                <c:pt idx="3190">
                  <c:v>15:44:49</c:v>
                </c:pt>
                <c:pt idx="3191">
                  <c:v>15:44:54</c:v>
                </c:pt>
                <c:pt idx="3192">
                  <c:v>15:44:57</c:v>
                </c:pt>
                <c:pt idx="3193">
                  <c:v>15:44:59</c:v>
                </c:pt>
                <c:pt idx="3194">
                  <c:v>15:45:02</c:v>
                </c:pt>
                <c:pt idx="3195">
                  <c:v>15:45:04</c:v>
                </c:pt>
                <c:pt idx="3196">
                  <c:v>15:45:05</c:v>
                </c:pt>
                <c:pt idx="3197">
                  <c:v>15:45:07</c:v>
                </c:pt>
                <c:pt idx="3198">
                  <c:v>15:45:11</c:v>
                </c:pt>
                <c:pt idx="3199">
                  <c:v>15:45:17</c:v>
                </c:pt>
                <c:pt idx="3200">
                  <c:v>15:45:18</c:v>
                </c:pt>
                <c:pt idx="3201">
                  <c:v>15:45:21</c:v>
                </c:pt>
                <c:pt idx="3202">
                  <c:v>15:45:22</c:v>
                </c:pt>
                <c:pt idx="3203">
                  <c:v>15:45:23</c:v>
                </c:pt>
                <c:pt idx="3204">
                  <c:v>15:45:26</c:v>
                </c:pt>
                <c:pt idx="3205">
                  <c:v>15:45:27</c:v>
                </c:pt>
                <c:pt idx="3206">
                  <c:v>15:45:28</c:v>
                </c:pt>
                <c:pt idx="3207">
                  <c:v>15:45:33</c:v>
                </c:pt>
                <c:pt idx="3208">
                  <c:v>15:45:34</c:v>
                </c:pt>
                <c:pt idx="3209">
                  <c:v>15:45:35</c:v>
                </c:pt>
                <c:pt idx="3210">
                  <c:v>15:45:36</c:v>
                </c:pt>
                <c:pt idx="3211">
                  <c:v>15:45:37</c:v>
                </c:pt>
                <c:pt idx="3212">
                  <c:v>15:45:38</c:v>
                </c:pt>
                <c:pt idx="3213">
                  <c:v>15:45:41</c:v>
                </c:pt>
                <c:pt idx="3214">
                  <c:v>15:45:43</c:v>
                </c:pt>
                <c:pt idx="3215">
                  <c:v>15:45:44</c:v>
                </c:pt>
                <c:pt idx="3216">
                  <c:v>15:45:47</c:v>
                </c:pt>
                <c:pt idx="3217">
                  <c:v>15:45:49</c:v>
                </c:pt>
                <c:pt idx="3218">
                  <c:v>15:45:51</c:v>
                </c:pt>
                <c:pt idx="3219">
                  <c:v>15:45:56</c:v>
                </c:pt>
                <c:pt idx="3220">
                  <c:v>15:45:58</c:v>
                </c:pt>
                <c:pt idx="3221">
                  <c:v>15:45:59</c:v>
                </c:pt>
                <c:pt idx="3222">
                  <c:v>15:46:01</c:v>
                </c:pt>
                <c:pt idx="3223">
                  <c:v>15:46:02</c:v>
                </c:pt>
                <c:pt idx="3224">
                  <c:v>15:46:05</c:v>
                </c:pt>
                <c:pt idx="3225">
                  <c:v>15:46:06</c:v>
                </c:pt>
                <c:pt idx="3226">
                  <c:v>15:46:08</c:v>
                </c:pt>
                <c:pt idx="3227">
                  <c:v>15:46:11</c:v>
                </c:pt>
                <c:pt idx="3228">
                  <c:v>15:46:13</c:v>
                </c:pt>
                <c:pt idx="3229">
                  <c:v>15:46:21</c:v>
                </c:pt>
                <c:pt idx="3230">
                  <c:v>15:46:23</c:v>
                </c:pt>
                <c:pt idx="3231">
                  <c:v>15:46:26</c:v>
                </c:pt>
                <c:pt idx="3232">
                  <c:v>15:46:36</c:v>
                </c:pt>
                <c:pt idx="3233">
                  <c:v>15:46:40</c:v>
                </c:pt>
                <c:pt idx="3234">
                  <c:v>15:46:41</c:v>
                </c:pt>
                <c:pt idx="3235">
                  <c:v>15:46:42</c:v>
                </c:pt>
                <c:pt idx="3236">
                  <c:v>15:46:46</c:v>
                </c:pt>
                <c:pt idx="3237">
                  <c:v>15:46:52</c:v>
                </c:pt>
                <c:pt idx="3238">
                  <c:v>15:46:56</c:v>
                </c:pt>
                <c:pt idx="3239">
                  <c:v>15:46:58</c:v>
                </c:pt>
                <c:pt idx="3240">
                  <c:v>15:47:01</c:v>
                </c:pt>
                <c:pt idx="3241">
                  <c:v>15:47:04</c:v>
                </c:pt>
                <c:pt idx="3242">
                  <c:v>15:47:06</c:v>
                </c:pt>
                <c:pt idx="3243">
                  <c:v>15:47:07</c:v>
                </c:pt>
                <c:pt idx="3244">
                  <c:v>15:47:14</c:v>
                </c:pt>
                <c:pt idx="3245">
                  <c:v>15:47:15</c:v>
                </c:pt>
                <c:pt idx="3246">
                  <c:v>15:47:17</c:v>
                </c:pt>
                <c:pt idx="3247">
                  <c:v>15:47:18</c:v>
                </c:pt>
                <c:pt idx="3248">
                  <c:v>15:47:20</c:v>
                </c:pt>
                <c:pt idx="3249">
                  <c:v>15:47:36</c:v>
                </c:pt>
                <c:pt idx="3250">
                  <c:v>15:47:37</c:v>
                </c:pt>
                <c:pt idx="3251">
                  <c:v>15:47:43</c:v>
                </c:pt>
                <c:pt idx="3252">
                  <c:v>15:47:46</c:v>
                </c:pt>
                <c:pt idx="3253">
                  <c:v>15:47:55</c:v>
                </c:pt>
                <c:pt idx="3254">
                  <c:v>15:47:58</c:v>
                </c:pt>
                <c:pt idx="3255">
                  <c:v>15:48:01</c:v>
                </c:pt>
                <c:pt idx="3256">
                  <c:v>15:48:06</c:v>
                </c:pt>
                <c:pt idx="3257">
                  <c:v>15:48:09</c:v>
                </c:pt>
                <c:pt idx="3258">
                  <c:v>15:48:10</c:v>
                </c:pt>
                <c:pt idx="3259">
                  <c:v>15:48:13</c:v>
                </c:pt>
                <c:pt idx="3260">
                  <c:v>15:48:15</c:v>
                </c:pt>
                <c:pt idx="3261">
                  <c:v>15:48:16</c:v>
                </c:pt>
                <c:pt idx="3262">
                  <c:v>15:48:22</c:v>
                </c:pt>
                <c:pt idx="3263">
                  <c:v>15:48:27</c:v>
                </c:pt>
                <c:pt idx="3264">
                  <c:v>15:48:32</c:v>
                </c:pt>
                <c:pt idx="3265">
                  <c:v>15:48:40</c:v>
                </c:pt>
                <c:pt idx="3266">
                  <c:v>15:48:44</c:v>
                </c:pt>
                <c:pt idx="3267">
                  <c:v>15:48:51</c:v>
                </c:pt>
                <c:pt idx="3268">
                  <c:v>15:48:53</c:v>
                </c:pt>
                <c:pt idx="3269">
                  <c:v>15:48:58</c:v>
                </c:pt>
                <c:pt idx="3270">
                  <c:v>15:49:06</c:v>
                </c:pt>
                <c:pt idx="3271">
                  <c:v>15:49:08</c:v>
                </c:pt>
                <c:pt idx="3272">
                  <c:v>15:49:09</c:v>
                </c:pt>
                <c:pt idx="3273">
                  <c:v>15:49:12</c:v>
                </c:pt>
                <c:pt idx="3274">
                  <c:v>15:49:13</c:v>
                </c:pt>
                <c:pt idx="3275">
                  <c:v>15:49:15</c:v>
                </c:pt>
                <c:pt idx="3276">
                  <c:v>15:49:17</c:v>
                </c:pt>
                <c:pt idx="3277">
                  <c:v>15:49:21</c:v>
                </c:pt>
                <c:pt idx="3278">
                  <c:v>15:49:26</c:v>
                </c:pt>
                <c:pt idx="3279">
                  <c:v>15:49:28</c:v>
                </c:pt>
                <c:pt idx="3280">
                  <c:v>15:49:30</c:v>
                </c:pt>
                <c:pt idx="3281">
                  <c:v>15:49:32</c:v>
                </c:pt>
                <c:pt idx="3282">
                  <c:v>15:49:39</c:v>
                </c:pt>
                <c:pt idx="3283">
                  <c:v>15:49:43</c:v>
                </c:pt>
                <c:pt idx="3284">
                  <c:v>15:49:45</c:v>
                </c:pt>
                <c:pt idx="3285">
                  <c:v>15:49:46</c:v>
                </c:pt>
                <c:pt idx="3286">
                  <c:v>15:49:47</c:v>
                </c:pt>
                <c:pt idx="3287">
                  <c:v>15:49:56</c:v>
                </c:pt>
                <c:pt idx="3288">
                  <c:v>15:50:01</c:v>
                </c:pt>
                <c:pt idx="3289">
                  <c:v>15:50:04</c:v>
                </c:pt>
                <c:pt idx="3290">
                  <c:v>15:50:05</c:v>
                </c:pt>
                <c:pt idx="3291">
                  <c:v>15:50:06</c:v>
                </c:pt>
                <c:pt idx="3292">
                  <c:v>15:50:09</c:v>
                </c:pt>
                <c:pt idx="3293">
                  <c:v>15:50:15</c:v>
                </c:pt>
                <c:pt idx="3294">
                  <c:v>15:50:16</c:v>
                </c:pt>
                <c:pt idx="3295">
                  <c:v>15:50:18</c:v>
                </c:pt>
                <c:pt idx="3296">
                  <c:v>15:50:21</c:v>
                </c:pt>
                <c:pt idx="3297">
                  <c:v>15:50:22</c:v>
                </c:pt>
                <c:pt idx="3298">
                  <c:v>15:50:23</c:v>
                </c:pt>
                <c:pt idx="3299">
                  <c:v>15:50:28</c:v>
                </c:pt>
                <c:pt idx="3300">
                  <c:v>15:50:29</c:v>
                </c:pt>
                <c:pt idx="3301">
                  <c:v>15:50:32</c:v>
                </c:pt>
                <c:pt idx="3302">
                  <c:v>15:50:34</c:v>
                </c:pt>
                <c:pt idx="3303">
                  <c:v>15:50:36</c:v>
                </c:pt>
                <c:pt idx="3304">
                  <c:v>15:50:42</c:v>
                </c:pt>
                <c:pt idx="3305">
                  <c:v>15:50:44</c:v>
                </c:pt>
                <c:pt idx="3306">
                  <c:v>15:50:45</c:v>
                </c:pt>
                <c:pt idx="3307">
                  <c:v>15:50:46</c:v>
                </c:pt>
                <c:pt idx="3308">
                  <c:v>15:50:47</c:v>
                </c:pt>
                <c:pt idx="3309">
                  <c:v>15:50:48</c:v>
                </c:pt>
                <c:pt idx="3310">
                  <c:v>15:50:58</c:v>
                </c:pt>
                <c:pt idx="3311">
                  <c:v>15:50:59</c:v>
                </c:pt>
                <c:pt idx="3312">
                  <c:v>15:51:02</c:v>
                </c:pt>
                <c:pt idx="3313">
                  <c:v>15:51:03</c:v>
                </c:pt>
                <c:pt idx="3314">
                  <c:v>15:51:05</c:v>
                </c:pt>
                <c:pt idx="3315">
                  <c:v>15:51:06</c:v>
                </c:pt>
                <c:pt idx="3316">
                  <c:v>15:51:10</c:v>
                </c:pt>
                <c:pt idx="3317">
                  <c:v>15:51:11</c:v>
                </c:pt>
                <c:pt idx="3318">
                  <c:v>15:51:13</c:v>
                </c:pt>
                <c:pt idx="3319">
                  <c:v>15:51:30</c:v>
                </c:pt>
                <c:pt idx="3320">
                  <c:v>15:51:31</c:v>
                </c:pt>
                <c:pt idx="3321">
                  <c:v>15:51:34</c:v>
                </c:pt>
                <c:pt idx="3322">
                  <c:v>15:51:36</c:v>
                </c:pt>
                <c:pt idx="3323">
                  <c:v>15:51:40</c:v>
                </c:pt>
                <c:pt idx="3324">
                  <c:v>15:51:41</c:v>
                </c:pt>
                <c:pt idx="3325">
                  <c:v>15:51:43</c:v>
                </c:pt>
                <c:pt idx="3326">
                  <c:v>15:51:48</c:v>
                </c:pt>
                <c:pt idx="3327">
                  <c:v>15:51:50</c:v>
                </c:pt>
                <c:pt idx="3328">
                  <c:v>15:51:52</c:v>
                </c:pt>
                <c:pt idx="3329">
                  <c:v>15:51:53</c:v>
                </c:pt>
                <c:pt idx="3330">
                  <c:v>15:51:55</c:v>
                </c:pt>
                <c:pt idx="3331">
                  <c:v>15:51:58</c:v>
                </c:pt>
                <c:pt idx="3332">
                  <c:v>15:51:59</c:v>
                </c:pt>
                <c:pt idx="3333">
                  <c:v>15:52:02</c:v>
                </c:pt>
                <c:pt idx="3334">
                  <c:v>15:52:07</c:v>
                </c:pt>
                <c:pt idx="3335">
                  <c:v>15:52:13</c:v>
                </c:pt>
                <c:pt idx="3336">
                  <c:v>15:52:14</c:v>
                </c:pt>
                <c:pt idx="3337">
                  <c:v>15:52:22</c:v>
                </c:pt>
                <c:pt idx="3338">
                  <c:v>15:52:25</c:v>
                </c:pt>
                <c:pt idx="3339">
                  <c:v>15:52:27</c:v>
                </c:pt>
                <c:pt idx="3340">
                  <c:v>15:52:28</c:v>
                </c:pt>
                <c:pt idx="3341">
                  <c:v>15:52:30</c:v>
                </c:pt>
                <c:pt idx="3342">
                  <c:v>15:52:31</c:v>
                </c:pt>
                <c:pt idx="3343">
                  <c:v>15:52:37</c:v>
                </c:pt>
                <c:pt idx="3344">
                  <c:v>15:52:40</c:v>
                </c:pt>
                <c:pt idx="3345">
                  <c:v>15:52:42</c:v>
                </c:pt>
                <c:pt idx="3346">
                  <c:v>15:52:43</c:v>
                </c:pt>
                <c:pt idx="3347">
                  <c:v>15:52:45</c:v>
                </c:pt>
                <c:pt idx="3348">
                  <c:v>15:52:47</c:v>
                </c:pt>
                <c:pt idx="3349">
                  <c:v>15:52:51</c:v>
                </c:pt>
                <c:pt idx="3350">
                  <c:v>15:52:52</c:v>
                </c:pt>
                <c:pt idx="3351">
                  <c:v>15:52:54</c:v>
                </c:pt>
                <c:pt idx="3352">
                  <c:v>15:53:05</c:v>
                </c:pt>
                <c:pt idx="3353">
                  <c:v>15:53:06</c:v>
                </c:pt>
                <c:pt idx="3354">
                  <c:v>15:53:08</c:v>
                </c:pt>
                <c:pt idx="3355">
                  <c:v>15:53:12</c:v>
                </c:pt>
                <c:pt idx="3356">
                  <c:v>15:53:15</c:v>
                </c:pt>
                <c:pt idx="3357">
                  <c:v>15:53:16</c:v>
                </c:pt>
                <c:pt idx="3358">
                  <c:v>15:53:23</c:v>
                </c:pt>
                <c:pt idx="3359">
                  <c:v>15:53:35</c:v>
                </c:pt>
                <c:pt idx="3360">
                  <c:v>15:53:40</c:v>
                </c:pt>
                <c:pt idx="3361">
                  <c:v>15:53:42</c:v>
                </c:pt>
                <c:pt idx="3362">
                  <c:v>15:53:43</c:v>
                </c:pt>
                <c:pt idx="3363">
                  <c:v>15:53:45</c:v>
                </c:pt>
                <c:pt idx="3364">
                  <c:v>15:53:46</c:v>
                </c:pt>
                <c:pt idx="3365">
                  <c:v>15:53:52</c:v>
                </c:pt>
                <c:pt idx="3366">
                  <c:v>15:53:53</c:v>
                </c:pt>
                <c:pt idx="3367">
                  <c:v>15:53:57</c:v>
                </c:pt>
                <c:pt idx="3368">
                  <c:v>15:54:00</c:v>
                </c:pt>
                <c:pt idx="3369">
                  <c:v>15:54:03</c:v>
                </c:pt>
                <c:pt idx="3370">
                  <c:v>15:54:04</c:v>
                </c:pt>
                <c:pt idx="3371">
                  <c:v>15:54:05</c:v>
                </c:pt>
                <c:pt idx="3372">
                  <c:v>15:54:07</c:v>
                </c:pt>
                <c:pt idx="3373">
                  <c:v>15:54:08</c:v>
                </c:pt>
                <c:pt idx="3374">
                  <c:v>15:54:10</c:v>
                </c:pt>
                <c:pt idx="3375">
                  <c:v>15:54:11</c:v>
                </c:pt>
                <c:pt idx="3376">
                  <c:v>15:54:17</c:v>
                </c:pt>
                <c:pt idx="3377">
                  <c:v>15:54:22</c:v>
                </c:pt>
                <c:pt idx="3378">
                  <c:v>15:54:38</c:v>
                </c:pt>
                <c:pt idx="3379">
                  <c:v>15:54:47</c:v>
                </c:pt>
                <c:pt idx="3380">
                  <c:v>15:54:48</c:v>
                </c:pt>
                <c:pt idx="3381">
                  <c:v>15:54:55</c:v>
                </c:pt>
                <c:pt idx="3382">
                  <c:v>15:54:57</c:v>
                </c:pt>
                <c:pt idx="3383">
                  <c:v>15:54:59</c:v>
                </c:pt>
                <c:pt idx="3384">
                  <c:v>15:55:01</c:v>
                </c:pt>
                <c:pt idx="3385">
                  <c:v>15:55:04</c:v>
                </c:pt>
                <c:pt idx="3386">
                  <c:v>15:55:08</c:v>
                </c:pt>
                <c:pt idx="3387">
                  <c:v>15:55:09</c:v>
                </c:pt>
                <c:pt idx="3388">
                  <c:v>15:55:10</c:v>
                </c:pt>
                <c:pt idx="3389">
                  <c:v>15:55:11</c:v>
                </c:pt>
                <c:pt idx="3390">
                  <c:v>15:55:18</c:v>
                </c:pt>
                <c:pt idx="3391">
                  <c:v>15:55:21</c:v>
                </c:pt>
                <c:pt idx="3392">
                  <c:v>15:55:24</c:v>
                </c:pt>
                <c:pt idx="3393">
                  <c:v>15:55:26</c:v>
                </c:pt>
                <c:pt idx="3394">
                  <c:v>15:55:27</c:v>
                </c:pt>
                <c:pt idx="3395">
                  <c:v>15:55:30</c:v>
                </c:pt>
                <c:pt idx="3396">
                  <c:v>15:55:33</c:v>
                </c:pt>
                <c:pt idx="3397">
                  <c:v>15:55:36</c:v>
                </c:pt>
                <c:pt idx="3398">
                  <c:v>15:55:40</c:v>
                </c:pt>
                <c:pt idx="3399">
                  <c:v>15:55:42</c:v>
                </c:pt>
                <c:pt idx="3400">
                  <c:v>15:55:43</c:v>
                </c:pt>
                <c:pt idx="3401">
                  <c:v>15:55:44</c:v>
                </c:pt>
                <c:pt idx="3402">
                  <c:v>15:55:50</c:v>
                </c:pt>
                <c:pt idx="3403">
                  <c:v>15:55:52</c:v>
                </c:pt>
                <c:pt idx="3404">
                  <c:v>15:55:54</c:v>
                </c:pt>
                <c:pt idx="3405">
                  <c:v>15:56:00</c:v>
                </c:pt>
                <c:pt idx="3406">
                  <c:v>15:56:02</c:v>
                </c:pt>
                <c:pt idx="3407">
                  <c:v>15:56:03</c:v>
                </c:pt>
                <c:pt idx="3408">
                  <c:v>15:56:05</c:v>
                </c:pt>
                <c:pt idx="3409">
                  <c:v>15:56:10</c:v>
                </c:pt>
                <c:pt idx="3410">
                  <c:v>15:56:13</c:v>
                </c:pt>
                <c:pt idx="3411">
                  <c:v>15:56:15</c:v>
                </c:pt>
                <c:pt idx="3412">
                  <c:v>15:56:16</c:v>
                </c:pt>
                <c:pt idx="3413">
                  <c:v>15:56:23</c:v>
                </c:pt>
                <c:pt idx="3414">
                  <c:v>15:56:33</c:v>
                </c:pt>
                <c:pt idx="3415">
                  <c:v>15:56:38</c:v>
                </c:pt>
                <c:pt idx="3416">
                  <c:v>15:56:46</c:v>
                </c:pt>
                <c:pt idx="3417">
                  <c:v>15:56:55</c:v>
                </c:pt>
                <c:pt idx="3418">
                  <c:v>15:57:00</c:v>
                </c:pt>
                <c:pt idx="3419">
                  <c:v>15:57:06</c:v>
                </c:pt>
                <c:pt idx="3420">
                  <c:v>15:57:10</c:v>
                </c:pt>
                <c:pt idx="3421">
                  <c:v>15:57:11</c:v>
                </c:pt>
                <c:pt idx="3422">
                  <c:v>15:57:13</c:v>
                </c:pt>
                <c:pt idx="3423">
                  <c:v>15:57:18</c:v>
                </c:pt>
                <c:pt idx="3424">
                  <c:v>15:57:31</c:v>
                </c:pt>
                <c:pt idx="3425">
                  <c:v>15:57:34</c:v>
                </c:pt>
                <c:pt idx="3426">
                  <c:v>15:57:36</c:v>
                </c:pt>
                <c:pt idx="3427">
                  <c:v>15:57:45</c:v>
                </c:pt>
                <c:pt idx="3428">
                  <c:v>15:57:47</c:v>
                </c:pt>
                <c:pt idx="3429">
                  <c:v>15:57:51</c:v>
                </c:pt>
                <c:pt idx="3430">
                  <c:v>15:57:53</c:v>
                </c:pt>
                <c:pt idx="3431">
                  <c:v>15:57:58</c:v>
                </c:pt>
                <c:pt idx="3432">
                  <c:v>15:58:02</c:v>
                </c:pt>
                <c:pt idx="3433">
                  <c:v>15:58:04</c:v>
                </c:pt>
                <c:pt idx="3434">
                  <c:v>15:58:08</c:v>
                </c:pt>
                <c:pt idx="3435">
                  <c:v>15:58:09</c:v>
                </c:pt>
                <c:pt idx="3436">
                  <c:v>15:58:17</c:v>
                </c:pt>
                <c:pt idx="3437">
                  <c:v>15:58:20</c:v>
                </c:pt>
                <c:pt idx="3438">
                  <c:v>15:58:21</c:v>
                </c:pt>
                <c:pt idx="3439">
                  <c:v>15:58:23</c:v>
                </c:pt>
                <c:pt idx="3440">
                  <c:v>15:58:25</c:v>
                </c:pt>
                <c:pt idx="3441">
                  <c:v>15:58:26</c:v>
                </c:pt>
                <c:pt idx="3442">
                  <c:v>15:58:31</c:v>
                </c:pt>
                <c:pt idx="3443">
                  <c:v>15:58:33</c:v>
                </c:pt>
                <c:pt idx="3444">
                  <c:v>15:58:40</c:v>
                </c:pt>
                <c:pt idx="3445">
                  <c:v>15:58:43</c:v>
                </c:pt>
                <c:pt idx="3446">
                  <c:v>15:58:44</c:v>
                </c:pt>
                <c:pt idx="3447">
                  <c:v>15:58:46</c:v>
                </c:pt>
                <c:pt idx="3448">
                  <c:v>15:58:47</c:v>
                </c:pt>
                <c:pt idx="3449">
                  <c:v>15:58:50</c:v>
                </c:pt>
                <c:pt idx="3450">
                  <c:v>15:58:54</c:v>
                </c:pt>
                <c:pt idx="3451">
                  <c:v>15:59:00</c:v>
                </c:pt>
                <c:pt idx="3452">
                  <c:v>15:59:01</c:v>
                </c:pt>
                <c:pt idx="3453">
                  <c:v>15:59:05</c:v>
                </c:pt>
                <c:pt idx="3454">
                  <c:v>15:59:08</c:v>
                </c:pt>
                <c:pt idx="3455">
                  <c:v>15:59:15</c:v>
                </c:pt>
                <c:pt idx="3456">
                  <c:v>15:59:18</c:v>
                </c:pt>
                <c:pt idx="3457">
                  <c:v>15:59:19</c:v>
                </c:pt>
                <c:pt idx="3458">
                  <c:v>15:59:22</c:v>
                </c:pt>
                <c:pt idx="3459">
                  <c:v>15:59:29</c:v>
                </c:pt>
                <c:pt idx="3460">
                  <c:v>15:59:30</c:v>
                </c:pt>
                <c:pt idx="3461">
                  <c:v>15:59:47</c:v>
                </c:pt>
                <c:pt idx="3462">
                  <c:v>15:59:49</c:v>
                </c:pt>
                <c:pt idx="3463">
                  <c:v>15:59:51</c:v>
                </c:pt>
                <c:pt idx="3464">
                  <c:v>15:59:53</c:v>
                </c:pt>
                <c:pt idx="3465">
                  <c:v>16:00:16</c:v>
                </c:pt>
                <c:pt idx="3466">
                  <c:v>16:00:19</c:v>
                </c:pt>
                <c:pt idx="3467">
                  <c:v>16:00:24</c:v>
                </c:pt>
                <c:pt idx="3468">
                  <c:v>16:00:29</c:v>
                </c:pt>
                <c:pt idx="3469">
                  <c:v>16:00:32</c:v>
                </c:pt>
                <c:pt idx="3470">
                  <c:v>16:00:38</c:v>
                </c:pt>
                <c:pt idx="3471">
                  <c:v>16:00:40</c:v>
                </c:pt>
                <c:pt idx="3472">
                  <c:v>16:00:41</c:v>
                </c:pt>
                <c:pt idx="3473">
                  <c:v>16:00:42</c:v>
                </c:pt>
                <c:pt idx="3474">
                  <c:v>16:00:43</c:v>
                </c:pt>
                <c:pt idx="3475">
                  <c:v>16:00:53</c:v>
                </c:pt>
                <c:pt idx="3476">
                  <c:v>16:00:54</c:v>
                </c:pt>
                <c:pt idx="3477">
                  <c:v>16:00:55</c:v>
                </c:pt>
                <c:pt idx="3478">
                  <c:v>16:01:09</c:v>
                </c:pt>
                <c:pt idx="3479">
                  <c:v>16:01:14</c:v>
                </c:pt>
                <c:pt idx="3480">
                  <c:v>16:01:17</c:v>
                </c:pt>
                <c:pt idx="3481">
                  <c:v>16:01:18</c:v>
                </c:pt>
                <c:pt idx="3482">
                  <c:v>16:01:19</c:v>
                </c:pt>
                <c:pt idx="3483">
                  <c:v>16:01:23</c:v>
                </c:pt>
                <c:pt idx="3484">
                  <c:v>16:01:25</c:v>
                </c:pt>
                <c:pt idx="3485">
                  <c:v>16:01:26</c:v>
                </c:pt>
                <c:pt idx="3486">
                  <c:v>16:01:34</c:v>
                </c:pt>
                <c:pt idx="3487">
                  <c:v>16:01:45</c:v>
                </c:pt>
                <c:pt idx="3488">
                  <c:v>16:01:49</c:v>
                </c:pt>
                <c:pt idx="3489">
                  <c:v>16:01:57</c:v>
                </c:pt>
                <c:pt idx="3490">
                  <c:v>16:01:58</c:v>
                </c:pt>
                <c:pt idx="3491">
                  <c:v>16:02:01</c:v>
                </c:pt>
                <c:pt idx="3492">
                  <c:v>16:02:04</c:v>
                </c:pt>
                <c:pt idx="3493">
                  <c:v>16:02:05</c:v>
                </c:pt>
                <c:pt idx="3494">
                  <c:v>16:02:06</c:v>
                </c:pt>
                <c:pt idx="3495">
                  <c:v>16:02:07</c:v>
                </c:pt>
                <c:pt idx="3496">
                  <c:v>16:02:17</c:v>
                </c:pt>
                <c:pt idx="3497">
                  <c:v>16:02:19</c:v>
                </c:pt>
                <c:pt idx="3498">
                  <c:v>16:02:20</c:v>
                </c:pt>
                <c:pt idx="3499">
                  <c:v>16:02:21</c:v>
                </c:pt>
                <c:pt idx="3500">
                  <c:v>16:02:23</c:v>
                </c:pt>
                <c:pt idx="3501">
                  <c:v>16:02:27</c:v>
                </c:pt>
                <c:pt idx="3502">
                  <c:v>16:02:33</c:v>
                </c:pt>
                <c:pt idx="3503">
                  <c:v>16:02:35</c:v>
                </c:pt>
                <c:pt idx="3504">
                  <c:v>16:02:39</c:v>
                </c:pt>
                <c:pt idx="3505">
                  <c:v>16:02:43</c:v>
                </c:pt>
                <c:pt idx="3506">
                  <c:v>16:02:46</c:v>
                </c:pt>
                <c:pt idx="3507">
                  <c:v>16:02:49</c:v>
                </c:pt>
                <c:pt idx="3508">
                  <c:v>16:02:55</c:v>
                </c:pt>
                <c:pt idx="3509">
                  <c:v>16:03:05</c:v>
                </c:pt>
                <c:pt idx="3510">
                  <c:v>16:03:06</c:v>
                </c:pt>
                <c:pt idx="3511">
                  <c:v>16:03:07</c:v>
                </c:pt>
                <c:pt idx="3512">
                  <c:v>16:03:14</c:v>
                </c:pt>
                <c:pt idx="3513">
                  <c:v>16:03:15</c:v>
                </c:pt>
                <c:pt idx="3514">
                  <c:v>16:03:21</c:v>
                </c:pt>
                <c:pt idx="3515">
                  <c:v>16:03:30</c:v>
                </c:pt>
                <c:pt idx="3516">
                  <c:v>16:03:33</c:v>
                </c:pt>
                <c:pt idx="3517">
                  <c:v>16:03:43</c:v>
                </c:pt>
                <c:pt idx="3518">
                  <c:v>16:03:45</c:v>
                </c:pt>
                <c:pt idx="3519">
                  <c:v>16:03:49</c:v>
                </c:pt>
                <c:pt idx="3520">
                  <c:v>16:03:51</c:v>
                </c:pt>
                <c:pt idx="3521">
                  <c:v>16:03:52</c:v>
                </c:pt>
                <c:pt idx="3522">
                  <c:v>16:03:59</c:v>
                </c:pt>
                <c:pt idx="3523">
                  <c:v>16:04:04</c:v>
                </c:pt>
                <c:pt idx="3524">
                  <c:v>16:04:07</c:v>
                </c:pt>
                <c:pt idx="3525">
                  <c:v>16:04:08</c:v>
                </c:pt>
                <c:pt idx="3526">
                  <c:v>16:04:09</c:v>
                </c:pt>
                <c:pt idx="3527">
                  <c:v>16:04:10</c:v>
                </c:pt>
                <c:pt idx="3528">
                  <c:v>16:04:14</c:v>
                </c:pt>
                <c:pt idx="3529">
                  <c:v>16:04:21</c:v>
                </c:pt>
                <c:pt idx="3530">
                  <c:v>16:04:25</c:v>
                </c:pt>
                <c:pt idx="3531">
                  <c:v>16:04:26</c:v>
                </c:pt>
                <c:pt idx="3532">
                  <c:v>16:04:31</c:v>
                </c:pt>
                <c:pt idx="3533">
                  <c:v>16:04:35</c:v>
                </c:pt>
                <c:pt idx="3534">
                  <c:v>16:04:36</c:v>
                </c:pt>
                <c:pt idx="3535">
                  <c:v>16:04:39</c:v>
                </c:pt>
                <c:pt idx="3536">
                  <c:v>16:04:40</c:v>
                </c:pt>
                <c:pt idx="3537">
                  <c:v>16:04:41</c:v>
                </c:pt>
                <c:pt idx="3538">
                  <c:v>16:04:46</c:v>
                </c:pt>
                <c:pt idx="3539">
                  <c:v>16:04:48</c:v>
                </c:pt>
                <c:pt idx="3540">
                  <c:v>16:04:56</c:v>
                </c:pt>
                <c:pt idx="3541">
                  <c:v>16:05:01</c:v>
                </c:pt>
                <c:pt idx="3542">
                  <c:v>16:05:03</c:v>
                </c:pt>
                <c:pt idx="3543">
                  <c:v>16:05:06</c:v>
                </c:pt>
                <c:pt idx="3544">
                  <c:v>16:05:14</c:v>
                </c:pt>
                <c:pt idx="3545">
                  <c:v>16:05:15</c:v>
                </c:pt>
                <c:pt idx="3546">
                  <c:v>16:05:16</c:v>
                </c:pt>
                <c:pt idx="3547">
                  <c:v>16:05:21</c:v>
                </c:pt>
                <c:pt idx="3548">
                  <c:v>16:05:25</c:v>
                </c:pt>
                <c:pt idx="3549">
                  <c:v>16:05:27</c:v>
                </c:pt>
                <c:pt idx="3550">
                  <c:v>16:05:28</c:v>
                </c:pt>
                <c:pt idx="3551">
                  <c:v>16:05:29</c:v>
                </c:pt>
                <c:pt idx="3552">
                  <c:v>16:05:31</c:v>
                </c:pt>
                <c:pt idx="3553">
                  <c:v>16:05:33</c:v>
                </c:pt>
                <c:pt idx="3554">
                  <c:v>16:05:38</c:v>
                </c:pt>
                <c:pt idx="3555">
                  <c:v>16:05:39</c:v>
                </c:pt>
                <c:pt idx="3556">
                  <c:v>16:05:40</c:v>
                </c:pt>
                <c:pt idx="3557">
                  <c:v>16:05:43</c:v>
                </c:pt>
                <c:pt idx="3558">
                  <c:v>16:05:44</c:v>
                </c:pt>
                <c:pt idx="3559">
                  <c:v>16:05:45</c:v>
                </c:pt>
                <c:pt idx="3560">
                  <c:v>16:05:52</c:v>
                </c:pt>
                <c:pt idx="3561">
                  <c:v>16:05:55</c:v>
                </c:pt>
                <c:pt idx="3562">
                  <c:v>16:06:00</c:v>
                </c:pt>
                <c:pt idx="3563">
                  <c:v>16:06:02</c:v>
                </c:pt>
                <c:pt idx="3564">
                  <c:v>16:06:04</c:v>
                </c:pt>
                <c:pt idx="3565">
                  <c:v>16:06:08</c:v>
                </c:pt>
                <c:pt idx="3566">
                  <c:v>16:06:14</c:v>
                </c:pt>
                <c:pt idx="3567">
                  <c:v>16:06:20</c:v>
                </c:pt>
                <c:pt idx="3568">
                  <c:v>16:06:22</c:v>
                </c:pt>
                <c:pt idx="3569">
                  <c:v>16:06:23</c:v>
                </c:pt>
                <c:pt idx="3570">
                  <c:v>16:06:25</c:v>
                </c:pt>
                <c:pt idx="3571">
                  <c:v>16:06:30</c:v>
                </c:pt>
                <c:pt idx="3572">
                  <c:v>16:06:33</c:v>
                </c:pt>
                <c:pt idx="3573">
                  <c:v>16:06:36</c:v>
                </c:pt>
                <c:pt idx="3574">
                  <c:v>16:06:39</c:v>
                </c:pt>
                <c:pt idx="3575">
                  <c:v>16:06:47</c:v>
                </c:pt>
                <c:pt idx="3576">
                  <c:v>16:06:48</c:v>
                </c:pt>
                <c:pt idx="3577">
                  <c:v>16:06:51</c:v>
                </c:pt>
                <c:pt idx="3578">
                  <c:v>16:06:53</c:v>
                </c:pt>
                <c:pt idx="3579">
                  <c:v>16:06:54</c:v>
                </c:pt>
                <c:pt idx="3580">
                  <c:v>16:06:57</c:v>
                </c:pt>
                <c:pt idx="3581">
                  <c:v>16:07:04</c:v>
                </c:pt>
                <c:pt idx="3582">
                  <c:v>16:07:08</c:v>
                </c:pt>
                <c:pt idx="3583">
                  <c:v>16:07:11</c:v>
                </c:pt>
                <c:pt idx="3584">
                  <c:v>16:07:16</c:v>
                </c:pt>
                <c:pt idx="3585">
                  <c:v>16:07:21</c:v>
                </c:pt>
                <c:pt idx="3586">
                  <c:v>16:07:28</c:v>
                </c:pt>
                <c:pt idx="3587">
                  <c:v>16:07:33</c:v>
                </c:pt>
                <c:pt idx="3588">
                  <c:v>16:07:39</c:v>
                </c:pt>
                <c:pt idx="3589">
                  <c:v>16:07:40</c:v>
                </c:pt>
                <c:pt idx="3590">
                  <c:v>16:07:50</c:v>
                </c:pt>
                <c:pt idx="3591">
                  <c:v>16:07:51</c:v>
                </c:pt>
                <c:pt idx="3592">
                  <c:v>16:07:53</c:v>
                </c:pt>
                <c:pt idx="3593">
                  <c:v>16:07:54</c:v>
                </c:pt>
                <c:pt idx="3594">
                  <c:v>16:07:55</c:v>
                </c:pt>
                <c:pt idx="3595">
                  <c:v>16:07:57</c:v>
                </c:pt>
                <c:pt idx="3596">
                  <c:v>16:08:12</c:v>
                </c:pt>
                <c:pt idx="3597">
                  <c:v>16:08:18</c:v>
                </c:pt>
                <c:pt idx="3598">
                  <c:v>16:08:20</c:v>
                </c:pt>
                <c:pt idx="3599">
                  <c:v>16:08:27</c:v>
                </c:pt>
                <c:pt idx="3600">
                  <c:v>16:08:29</c:v>
                </c:pt>
                <c:pt idx="3601">
                  <c:v>16:08:32</c:v>
                </c:pt>
                <c:pt idx="3602">
                  <c:v>16:08:39</c:v>
                </c:pt>
                <c:pt idx="3603">
                  <c:v>16:08:46</c:v>
                </c:pt>
                <c:pt idx="3604">
                  <c:v>16:08:51</c:v>
                </c:pt>
                <c:pt idx="3605">
                  <c:v>16:09:05</c:v>
                </c:pt>
                <c:pt idx="3606">
                  <c:v>16:09:10</c:v>
                </c:pt>
                <c:pt idx="3607">
                  <c:v>16:09:13</c:v>
                </c:pt>
                <c:pt idx="3608">
                  <c:v>16:09:15</c:v>
                </c:pt>
                <c:pt idx="3609">
                  <c:v>16:09:17</c:v>
                </c:pt>
                <c:pt idx="3610">
                  <c:v>16:09:18</c:v>
                </c:pt>
                <c:pt idx="3611">
                  <c:v>16:09:30</c:v>
                </c:pt>
                <c:pt idx="3612">
                  <c:v>16:09:45</c:v>
                </c:pt>
                <c:pt idx="3613">
                  <c:v>16:09:54</c:v>
                </c:pt>
                <c:pt idx="3614">
                  <c:v>16:09:57</c:v>
                </c:pt>
                <c:pt idx="3615">
                  <c:v>16:10:01</c:v>
                </c:pt>
                <c:pt idx="3616">
                  <c:v>16:10:05</c:v>
                </c:pt>
                <c:pt idx="3617">
                  <c:v>16:10:07</c:v>
                </c:pt>
                <c:pt idx="3618">
                  <c:v>16:10:13</c:v>
                </c:pt>
                <c:pt idx="3619">
                  <c:v>16:10:17</c:v>
                </c:pt>
                <c:pt idx="3620">
                  <c:v>16:10:20</c:v>
                </c:pt>
                <c:pt idx="3621">
                  <c:v>16:10:23</c:v>
                </c:pt>
                <c:pt idx="3622">
                  <c:v>16:10:25</c:v>
                </c:pt>
                <c:pt idx="3623">
                  <c:v>16:10:26</c:v>
                </c:pt>
                <c:pt idx="3624">
                  <c:v>16:10:30</c:v>
                </c:pt>
                <c:pt idx="3625">
                  <c:v>16:10:32</c:v>
                </c:pt>
                <c:pt idx="3626">
                  <c:v>16:10:33</c:v>
                </c:pt>
                <c:pt idx="3627">
                  <c:v>16:10:34</c:v>
                </c:pt>
                <c:pt idx="3628">
                  <c:v>16:10:36</c:v>
                </c:pt>
                <c:pt idx="3629">
                  <c:v>16:10:37</c:v>
                </c:pt>
                <c:pt idx="3630">
                  <c:v>16:10:38</c:v>
                </c:pt>
                <c:pt idx="3631">
                  <c:v>16:10:39</c:v>
                </c:pt>
                <c:pt idx="3632">
                  <c:v>16:10:45</c:v>
                </c:pt>
                <c:pt idx="3633">
                  <c:v>16:10:46</c:v>
                </c:pt>
                <c:pt idx="3634">
                  <c:v>16:10:48</c:v>
                </c:pt>
                <c:pt idx="3635">
                  <c:v>16:10:52</c:v>
                </c:pt>
                <c:pt idx="3636">
                  <c:v>16:10:53</c:v>
                </c:pt>
                <c:pt idx="3637">
                  <c:v>16:10:56</c:v>
                </c:pt>
                <c:pt idx="3638">
                  <c:v>16:10:57</c:v>
                </c:pt>
                <c:pt idx="3639">
                  <c:v>16:10:58</c:v>
                </c:pt>
                <c:pt idx="3640">
                  <c:v>16:11:04</c:v>
                </c:pt>
                <c:pt idx="3641">
                  <c:v>16:11:05</c:v>
                </c:pt>
                <c:pt idx="3642">
                  <c:v>16:11:09</c:v>
                </c:pt>
                <c:pt idx="3643">
                  <c:v>16:11:10</c:v>
                </c:pt>
                <c:pt idx="3644">
                  <c:v>16:11:11</c:v>
                </c:pt>
                <c:pt idx="3645">
                  <c:v>16:11:13</c:v>
                </c:pt>
                <c:pt idx="3646">
                  <c:v>16:11:20</c:v>
                </c:pt>
                <c:pt idx="3647">
                  <c:v>16:11:22</c:v>
                </c:pt>
                <c:pt idx="3648">
                  <c:v>16:11:23</c:v>
                </c:pt>
                <c:pt idx="3649">
                  <c:v>16:11:24</c:v>
                </c:pt>
                <c:pt idx="3650">
                  <c:v>16:11:28</c:v>
                </c:pt>
                <c:pt idx="3651">
                  <c:v>16:11:31</c:v>
                </c:pt>
                <c:pt idx="3652">
                  <c:v>16:11:32</c:v>
                </c:pt>
                <c:pt idx="3653">
                  <c:v>16:11:34</c:v>
                </c:pt>
                <c:pt idx="3654">
                  <c:v>16:11:35</c:v>
                </c:pt>
                <c:pt idx="3655">
                  <c:v>16:11:39</c:v>
                </c:pt>
                <c:pt idx="3656">
                  <c:v>16:11:40</c:v>
                </c:pt>
                <c:pt idx="3657">
                  <c:v>16:11:49</c:v>
                </c:pt>
                <c:pt idx="3658">
                  <c:v>16:11:56</c:v>
                </c:pt>
                <c:pt idx="3659">
                  <c:v>16:12:00</c:v>
                </c:pt>
                <c:pt idx="3660">
                  <c:v>16:12:01</c:v>
                </c:pt>
                <c:pt idx="3661">
                  <c:v>16:12:05</c:v>
                </c:pt>
                <c:pt idx="3662">
                  <c:v>16:12:07</c:v>
                </c:pt>
                <c:pt idx="3663">
                  <c:v>16:12:13</c:v>
                </c:pt>
                <c:pt idx="3664">
                  <c:v>16:12:17</c:v>
                </c:pt>
                <c:pt idx="3665">
                  <c:v>16:12:23</c:v>
                </c:pt>
                <c:pt idx="3666">
                  <c:v>16:12:24</c:v>
                </c:pt>
                <c:pt idx="3667">
                  <c:v>16:12:31</c:v>
                </c:pt>
                <c:pt idx="3668">
                  <c:v>16:12:32</c:v>
                </c:pt>
                <c:pt idx="3669">
                  <c:v>16:12:40</c:v>
                </c:pt>
                <c:pt idx="3670">
                  <c:v>16:12:43</c:v>
                </c:pt>
                <c:pt idx="3671">
                  <c:v>16:12:48</c:v>
                </c:pt>
                <c:pt idx="3672">
                  <c:v>16:12:49</c:v>
                </c:pt>
                <c:pt idx="3673">
                  <c:v>16:12:50</c:v>
                </c:pt>
                <c:pt idx="3674">
                  <c:v>16:12:51</c:v>
                </c:pt>
                <c:pt idx="3675">
                  <c:v>16:12:55</c:v>
                </c:pt>
                <c:pt idx="3676">
                  <c:v>16:12:58</c:v>
                </c:pt>
                <c:pt idx="3677">
                  <c:v>16:13:05</c:v>
                </c:pt>
                <c:pt idx="3678">
                  <c:v>16:13:11</c:v>
                </c:pt>
                <c:pt idx="3679">
                  <c:v>16:13:19</c:v>
                </c:pt>
                <c:pt idx="3680">
                  <c:v>16:13:24</c:v>
                </c:pt>
                <c:pt idx="3681">
                  <c:v>16:13:26</c:v>
                </c:pt>
                <c:pt idx="3682">
                  <c:v>16:13:28</c:v>
                </c:pt>
                <c:pt idx="3683">
                  <c:v>16:13:38</c:v>
                </c:pt>
                <c:pt idx="3684">
                  <c:v>16:13:39</c:v>
                </c:pt>
                <c:pt idx="3685">
                  <c:v>16:13:45</c:v>
                </c:pt>
                <c:pt idx="3686">
                  <c:v>16:13:46</c:v>
                </c:pt>
                <c:pt idx="3687">
                  <c:v>16:13:49</c:v>
                </c:pt>
                <c:pt idx="3688">
                  <c:v>16:13:56</c:v>
                </c:pt>
                <c:pt idx="3689">
                  <c:v>16:13:57</c:v>
                </c:pt>
                <c:pt idx="3690">
                  <c:v>16:14:00</c:v>
                </c:pt>
                <c:pt idx="3691">
                  <c:v>16:14:02</c:v>
                </c:pt>
                <c:pt idx="3692">
                  <c:v>16:14:13</c:v>
                </c:pt>
                <c:pt idx="3693">
                  <c:v>16:14:20</c:v>
                </c:pt>
                <c:pt idx="3694">
                  <c:v>16:14:22</c:v>
                </c:pt>
                <c:pt idx="3695">
                  <c:v>16:14:26</c:v>
                </c:pt>
                <c:pt idx="3696">
                  <c:v>16:14:29</c:v>
                </c:pt>
                <c:pt idx="3697">
                  <c:v>16:14:38</c:v>
                </c:pt>
                <c:pt idx="3698">
                  <c:v>16:14:39</c:v>
                </c:pt>
                <c:pt idx="3699">
                  <c:v>16:14:52</c:v>
                </c:pt>
                <c:pt idx="3700">
                  <c:v>16:14:56</c:v>
                </c:pt>
                <c:pt idx="3701">
                  <c:v>16:15:02</c:v>
                </c:pt>
                <c:pt idx="3702">
                  <c:v>16:15:03</c:v>
                </c:pt>
                <c:pt idx="3703">
                  <c:v>16:15:04</c:v>
                </c:pt>
                <c:pt idx="3704">
                  <c:v>16:15:07</c:v>
                </c:pt>
                <c:pt idx="3705">
                  <c:v>16:15:09</c:v>
                </c:pt>
                <c:pt idx="3706">
                  <c:v>16:15:14</c:v>
                </c:pt>
                <c:pt idx="3707">
                  <c:v>16:15:17</c:v>
                </c:pt>
                <c:pt idx="3708">
                  <c:v>16:15:27</c:v>
                </c:pt>
                <c:pt idx="3709">
                  <c:v>16:15:31</c:v>
                </c:pt>
                <c:pt idx="3710">
                  <c:v>16:15:32</c:v>
                </c:pt>
                <c:pt idx="3711">
                  <c:v>16:15:38</c:v>
                </c:pt>
                <c:pt idx="3712">
                  <c:v>16:15:40</c:v>
                </c:pt>
                <c:pt idx="3713">
                  <c:v>16:15:43</c:v>
                </c:pt>
                <c:pt idx="3714">
                  <c:v>16:15:45</c:v>
                </c:pt>
                <c:pt idx="3715">
                  <c:v>16:15:46</c:v>
                </c:pt>
                <c:pt idx="3716">
                  <c:v>16:15:48</c:v>
                </c:pt>
                <c:pt idx="3717">
                  <c:v>16:15:49</c:v>
                </c:pt>
                <c:pt idx="3718">
                  <c:v>16:15:50</c:v>
                </c:pt>
                <c:pt idx="3719">
                  <c:v>16:15:52</c:v>
                </c:pt>
                <c:pt idx="3720">
                  <c:v>16:15:55</c:v>
                </c:pt>
                <c:pt idx="3721">
                  <c:v>16:15:56</c:v>
                </c:pt>
                <c:pt idx="3722">
                  <c:v>16:15:58</c:v>
                </c:pt>
                <c:pt idx="3723">
                  <c:v>16:16:03</c:v>
                </c:pt>
                <c:pt idx="3724">
                  <c:v>16:16:11</c:v>
                </c:pt>
                <c:pt idx="3725">
                  <c:v>16:16:13</c:v>
                </c:pt>
                <c:pt idx="3726">
                  <c:v>16:16:25</c:v>
                </c:pt>
                <c:pt idx="3727">
                  <c:v>16:16:26</c:v>
                </c:pt>
                <c:pt idx="3728">
                  <c:v>16:16:32</c:v>
                </c:pt>
                <c:pt idx="3729">
                  <c:v>16:16:33</c:v>
                </c:pt>
                <c:pt idx="3730">
                  <c:v>16:16:39</c:v>
                </c:pt>
                <c:pt idx="3731">
                  <c:v>16:16:45</c:v>
                </c:pt>
                <c:pt idx="3732">
                  <c:v>16:16:48</c:v>
                </c:pt>
                <c:pt idx="3733">
                  <c:v>16:16:53</c:v>
                </c:pt>
                <c:pt idx="3734">
                  <c:v>16:16:55</c:v>
                </c:pt>
                <c:pt idx="3735">
                  <c:v>16:16:59</c:v>
                </c:pt>
                <c:pt idx="3736">
                  <c:v>16:17:04</c:v>
                </c:pt>
                <c:pt idx="3737">
                  <c:v>16:17:06</c:v>
                </c:pt>
                <c:pt idx="3738">
                  <c:v>16:17:10</c:v>
                </c:pt>
                <c:pt idx="3739">
                  <c:v>16:17:17</c:v>
                </c:pt>
                <c:pt idx="3740">
                  <c:v>16:17:19</c:v>
                </c:pt>
                <c:pt idx="3741">
                  <c:v>16:17:28</c:v>
                </c:pt>
                <c:pt idx="3742">
                  <c:v>16:17:31</c:v>
                </c:pt>
                <c:pt idx="3743">
                  <c:v>16:17:32</c:v>
                </c:pt>
                <c:pt idx="3744">
                  <c:v>16:17:33</c:v>
                </c:pt>
                <c:pt idx="3745">
                  <c:v>16:17:35</c:v>
                </c:pt>
                <c:pt idx="3746">
                  <c:v>16:17:36</c:v>
                </c:pt>
                <c:pt idx="3747">
                  <c:v>16:17:44</c:v>
                </c:pt>
                <c:pt idx="3748">
                  <c:v>16:17:46</c:v>
                </c:pt>
                <c:pt idx="3749">
                  <c:v>16:17:49</c:v>
                </c:pt>
                <c:pt idx="3750">
                  <c:v>16:17:57</c:v>
                </c:pt>
                <c:pt idx="3751">
                  <c:v>16:18:00</c:v>
                </c:pt>
                <c:pt idx="3752">
                  <c:v>16:18:02</c:v>
                </c:pt>
                <c:pt idx="3753">
                  <c:v>16:18:04</c:v>
                </c:pt>
                <c:pt idx="3754">
                  <c:v>16:18:19</c:v>
                </c:pt>
                <c:pt idx="3755">
                  <c:v>16:18:23</c:v>
                </c:pt>
                <c:pt idx="3756">
                  <c:v>16:18:37</c:v>
                </c:pt>
                <c:pt idx="3757">
                  <c:v>16:18:38</c:v>
                </c:pt>
                <c:pt idx="3758">
                  <c:v>16:18:45</c:v>
                </c:pt>
                <c:pt idx="3759">
                  <c:v>16:18:47</c:v>
                </c:pt>
                <c:pt idx="3760">
                  <c:v>16:19:10</c:v>
                </c:pt>
                <c:pt idx="3761">
                  <c:v>16:19:25</c:v>
                </c:pt>
                <c:pt idx="3762">
                  <c:v>16:19:29</c:v>
                </c:pt>
                <c:pt idx="3763">
                  <c:v>16:19:38</c:v>
                </c:pt>
                <c:pt idx="3764">
                  <c:v>16:19:39</c:v>
                </c:pt>
                <c:pt idx="3765">
                  <c:v>16:19:47</c:v>
                </c:pt>
                <c:pt idx="3766">
                  <c:v>16:19:48</c:v>
                </c:pt>
                <c:pt idx="3767">
                  <c:v>16:19:53</c:v>
                </c:pt>
                <c:pt idx="3768">
                  <c:v>16:19:55</c:v>
                </c:pt>
                <c:pt idx="3769">
                  <c:v>16:20:15</c:v>
                </c:pt>
                <c:pt idx="3770">
                  <c:v>16:20:18</c:v>
                </c:pt>
                <c:pt idx="3771">
                  <c:v>16:20:19</c:v>
                </c:pt>
                <c:pt idx="3772">
                  <c:v>16:20:21</c:v>
                </c:pt>
                <c:pt idx="3773">
                  <c:v>16:20:25</c:v>
                </c:pt>
                <c:pt idx="3774">
                  <c:v>16:20:33</c:v>
                </c:pt>
                <c:pt idx="3775">
                  <c:v>16:20:37</c:v>
                </c:pt>
                <c:pt idx="3776">
                  <c:v>16:20:39</c:v>
                </c:pt>
                <c:pt idx="3777">
                  <c:v>16:20:41</c:v>
                </c:pt>
                <c:pt idx="3778">
                  <c:v>16:21:21</c:v>
                </c:pt>
                <c:pt idx="3779">
                  <c:v>16:21:24</c:v>
                </c:pt>
                <c:pt idx="3780">
                  <c:v>16:21:28</c:v>
                </c:pt>
                <c:pt idx="3781">
                  <c:v>16:21:29</c:v>
                </c:pt>
                <c:pt idx="3782">
                  <c:v>16:21:38</c:v>
                </c:pt>
                <c:pt idx="3783">
                  <c:v>16:21:40</c:v>
                </c:pt>
                <c:pt idx="3784">
                  <c:v>16:21:50</c:v>
                </c:pt>
                <c:pt idx="3785">
                  <c:v>16:21:54</c:v>
                </c:pt>
                <c:pt idx="3786">
                  <c:v>16:22:14</c:v>
                </c:pt>
                <c:pt idx="3787">
                  <c:v>16:22:17</c:v>
                </c:pt>
                <c:pt idx="3788">
                  <c:v>16:22:21</c:v>
                </c:pt>
                <c:pt idx="3789">
                  <c:v>16:22:30</c:v>
                </c:pt>
                <c:pt idx="3790">
                  <c:v>16:22:38</c:v>
                </c:pt>
                <c:pt idx="3791">
                  <c:v>16:22:41</c:v>
                </c:pt>
                <c:pt idx="3792">
                  <c:v>16:22:43</c:v>
                </c:pt>
                <c:pt idx="3793">
                  <c:v>16:22:44</c:v>
                </c:pt>
                <c:pt idx="3794">
                  <c:v>16:22:46</c:v>
                </c:pt>
                <c:pt idx="3795">
                  <c:v>16:22:56</c:v>
                </c:pt>
                <c:pt idx="3796">
                  <c:v>16:23:04</c:v>
                </c:pt>
                <c:pt idx="3797">
                  <c:v>16:23:10</c:v>
                </c:pt>
                <c:pt idx="3798">
                  <c:v>16:23:12</c:v>
                </c:pt>
                <c:pt idx="3799">
                  <c:v>16:23:17</c:v>
                </c:pt>
                <c:pt idx="3800">
                  <c:v>16:23:18</c:v>
                </c:pt>
                <c:pt idx="3801">
                  <c:v>16:23:45</c:v>
                </c:pt>
                <c:pt idx="3802">
                  <c:v>16:23:50</c:v>
                </c:pt>
                <c:pt idx="3803">
                  <c:v>16:23:51</c:v>
                </c:pt>
                <c:pt idx="3804">
                  <c:v>16:23:55</c:v>
                </c:pt>
                <c:pt idx="3805">
                  <c:v>16:23:59</c:v>
                </c:pt>
                <c:pt idx="3806">
                  <c:v>16:24:03</c:v>
                </c:pt>
                <c:pt idx="3807">
                  <c:v>16:24:07</c:v>
                </c:pt>
                <c:pt idx="3808">
                  <c:v>16:24:10</c:v>
                </c:pt>
                <c:pt idx="3809">
                  <c:v>16:24:15</c:v>
                </c:pt>
                <c:pt idx="3810">
                  <c:v>16:24:16</c:v>
                </c:pt>
                <c:pt idx="3811">
                  <c:v>16:24:23</c:v>
                </c:pt>
                <c:pt idx="3812">
                  <c:v>16:24:27</c:v>
                </c:pt>
                <c:pt idx="3813">
                  <c:v>16:24:35</c:v>
                </c:pt>
                <c:pt idx="3814">
                  <c:v>16:24:48</c:v>
                </c:pt>
                <c:pt idx="3815">
                  <c:v>16:24:53</c:v>
                </c:pt>
                <c:pt idx="3816">
                  <c:v>16:25:15</c:v>
                </c:pt>
                <c:pt idx="3817">
                  <c:v>16:25:20</c:v>
                </c:pt>
                <c:pt idx="3818">
                  <c:v>16:25:23</c:v>
                </c:pt>
                <c:pt idx="3819">
                  <c:v>16:25:31</c:v>
                </c:pt>
                <c:pt idx="3820">
                  <c:v>16:25:44</c:v>
                </c:pt>
                <c:pt idx="3821">
                  <c:v>16:25:45</c:v>
                </c:pt>
                <c:pt idx="3822">
                  <c:v>16:26:12</c:v>
                </c:pt>
                <c:pt idx="3823">
                  <c:v>16:26:17</c:v>
                </c:pt>
                <c:pt idx="3824">
                  <c:v>16:26:27</c:v>
                </c:pt>
                <c:pt idx="3825">
                  <c:v>16:26:36</c:v>
                </c:pt>
                <c:pt idx="3826">
                  <c:v>16:26:42</c:v>
                </c:pt>
                <c:pt idx="3827">
                  <c:v>16:27:08</c:v>
                </c:pt>
                <c:pt idx="3828">
                  <c:v>16:27:12</c:v>
                </c:pt>
                <c:pt idx="3829">
                  <c:v>16:27:23</c:v>
                </c:pt>
                <c:pt idx="3830">
                  <c:v>16:27:52</c:v>
                </c:pt>
                <c:pt idx="3831">
                  <c:v>16:27:59</c:v>
                </c:pt>
                <c:pt idx="3832">
                  <c:v>16:28:20</c:v>
                </c:pt>
                <c:pt idx="3833">
                  <c:v>16:28:59</c:v>
                </c:pt>
                <c:pt idx="3834">
                  <c:v>16:29:03</c:v>
                </c:pt>
                <c:pt idx="3835">
                  <c:v>16:29:08</c:v>
                </c:pt>
                <c:pt idx="3836">
                  <c:v>16:29:15</c:v>
                </c:pt>
                <c:pt idx="3837">
                  <c:v>16:29:18</c:v>
                </c:pt>
                <c:pt idx="3838">
                  <c:v>16:29:21</c:v>
                </c:pt>
                <c:pt idx="3839">
                  <c:v>16:29:23</c:v>
                </c:pt>
                <c:pt idx="3840">
                  <c:v>16:29:26</c:v>
                </c:pt>
                <c:pt idx="3841">
                  <c:v>16:29:45</c:v>
                </c:pt>
                <c:pt idx="3842">
                  <c:v>16:30:06</c:v>
                </c:pt>
                <c:pt idx="3843">
                  <c:v>16:30:14</c:v>
                </c:pt>
                <c:pt idx="3844">
                  <c:v>16:30:34</c:v>
                </c:pt>
                <c:pt idx="3845">
                  <c:v>16:31:07</c:v>
                </c:pt>
                <c:pt idx="3846">
                  <c:v>16:31:26</c:v>
                </c:pt>
                <c:pt idx="3847">
                  <c:v>16:31:44</c:v>
                </c:pt>
                <c:pt idx="3848">
                  <c:v>16:32:15</c:v>
                </c:pt>
                <c:pt idx="3849">
                  <c:v>16:32:18</c:v>
                </c:pt>
                <c:pt idx="3850">
                  <c:v>16:32:21</c:v>
                </c:pt>
                <c:pt idx="3851">
                  <c:v>16:32:23</c:v>
                </c:pt>
                <c:pt idx="3852">
                  <c:v>16:32:24</c:v>
                </c:pt>
                <c:pt idx="3853">
                  <c:v>16:32:26</c:v>
                </c:pt>
                <c:pt idx="3854">
                  <c:v>16:33:23</c:v>
                </c:pt>
                <c:pt idx="3855">
                  <c:v>16:33:35</c:v>
                </c:pt>
                <c:pt idx="3856">
                  <c:v>16:33:59</c:v>
                </c:pt>
                <c:pt idx="3857">
                  <c:v>16:34:33</c:v>
                </c:pt>
                <c:pt idx="3858">
                  <c:v>16:35:12</c:v>
                </c:pt>
                <c:pt idx="3859">
                  <c:v>16:35:17</c:v>
                </c:pt>
                <c:pt idx="3860">
                  <c:v>16:36:23</c:v>
                </c:pt>
                <c:pt idx="3861">
                  <c:v>16:36:59</c:v>
                </c:pt>
                <c:pt idx="3862">
                  <c:v>16:37:11</c:v>
                </c:pt>
                <c:pt idx="3863">
                  <c:v>16:37:40</c:v>
                </c:pt>
                <c:pt idx="3864">
                  <c:v>16:38:21</c:v>
                </c:pt>
                <c:pt idx="3865">
                  <c:v>16:39:39</c:v>
                </c:pt>
                <c:pt idx="3866">
                  <c:v>16:40:19</c:v>
                </c:pt>
                <c:pt idx="3867">
                  <c:v>16:40:33</c:v>
                </c:pt>
                <c:pt idx="3868">
                  <c:v>16:40:48</c:v>
                </c:pt>
                <c:pt idx="3869">
                  <c:v>16:42:14</c:v>
                </c:pt>
                <c:pt idx="3870">
                  <c:v>16:42:37</c:v>
                </c:pt>
                <c:pt idx="3871">
                  <c:v>16:42:57</c:v>
                </c:pt>
                <c:pt idx="3872">
                  <c:v>16:43:47</c:v>
                </c:pt>
                <c:pt idx="3873">
                  <c:v>16:46:34</c:v>
                </c:pt>
              </c:strCache>
            </c:strRef>
          </c:cat>
          <c:val>
            <c:numRef>
              <c:f>'2时间图'!$D$2:$D$3875</c:f>
              <c:numCache>
                <c:formatCode>General</c:formatCode>
                <c:ptCount val="3874"/>
                <c:pt idx="0">
                  <c:v>0</c:v>
                </c:pt>
                <c:pt idx="1">
                  <c:v>1</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1</c:v>
                </c:pt>
                <c:pt idx="31">
                  <c:v>0</c:v>
                </c:pt>
                <c:pt idx="32">
                  <c:v>0</c:v>
                </c:pt>
                <c:pt idx="33">
                  <c:v>0</c:v>
                </c:pt>
                <c:pt idx="34">
                  <c:v>0</c:v>
                </c:pt>
                <c:pt idx="35">
                  <c:v>0</c:v>
                </c:pt>
                <c:pt idx="36">
                  <c:v>0</c:v>
                </c:pt>
                <c:pt idx="37">
                  <c:v>0</c:v>
                </c:pt>
                <c:pt idx="38">
                  <c:v>0</c:v>
                </c:pt>
                <c:pt idx="39">
                  <c:v>0</c:v>
                </c:pt>
                <c:pt idx="40">
                  <c:v>0</c:v>
                </c:pt>
                <c:pt idx="41">
                  <c:v>1</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1</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1</c:v>
                </c:pt>
                <c:pt idx="96">
                  <c:v>1</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1</c:v>
                </c:pt>
                <c:pt idx="115">
                  <c:v>0</c:v>
                </c:pt>
                <c:pt idx="116">
                  <c:v>1</c:v>
                </c:pt>
                <c:pt idx="117">
                  <c:v>0</c:v>
                </c:pt>
                <c:pt idx="118">
                  <c:v>0</c:v>
                </c:pt>
                <c:pt idx="119">
                  <c:v>0</c:v>
                </c:pt>
                <c:pt idx="120">
                  <c:v>0</c:v>
                </c:pt>
                <c:pt idx="121">
                  <c:v>0</c:v>
                </c:pt>
                <c:pt idx="122">
                  <c:v>0</c:v>
                </c:pt>
                <c:pt idx="123">
                  <c:v>0</c:v>
                </c:pt>
                <c:pt idx="124">
                  <c:v>0</c:v>
                </c:pt>
                <c:pt idx="125">
                  <c:v>1</c:v>
                </c:pt>
                <c:pt idx="126">
                  <c:v>0</c:v>
                </c:pt>
                <c:pt idx="127">
                  <c:v>0</c:v>
                </c:pt>
                <c:pt idx="128">
                  <c:v>1</c:v>
                </c:pt>
                <c:pt idx="129">
                  <c:v>1</c:v>
                </c:pt>
                <c:pt idx="130">
                  <c:v>1</c:v>
                </c:pt>
                <c:pt idx="131">
                  <c:v>0</c:v>
                </c:pt>
                <c:pt idx="132">
                  <c:v>0</c:v>
                </c:pt>
                <c:pt idx="133">
                  <c:v>0</c:v>
                </c:pt>
                <c:pt idx="134">
                  <c:v>0</c:v>
                </c:pt>
                <c:pt idx="135">
                  <c:v>0</c:v>
                </c:pt>
                <c:pt idx="136">
                  <c:v>0</c:v>
                </c:pt>
                <c:pt idx="137">
                  <c:v>0</c:v>
                </c:pt>
                <c:pt idx="138">
                  <c:v>0</c:v>
                </c:pt>
                <c:pt idx="139">
                  <c:v>0</c:v>
                </c:pt>
                <c:pt idx="140">
                  <c:v>0</c:v>
                </c:pt>
                <c:pt idx="141">
                  <c:v>1</c:v>
                </c:pt>
                <c:pt idx="142">
                  <c:v>0</c:v>
                </c:pt>
                <c:pt idx="143">
                  <c:v>1</c:v>
                </c:pt>
                <c:pt idx="144">
                  <c:v>1</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1</c:v>
                </c:pt>
                <c:pt idx="167">
                  <c:v>0</c:v>
                </c:pt>
                <c:pt idx="168">
                  <c:v>0</c:v>
                </c:pt>
                <c:pt idx="169">
                  <c:v>1</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1</c:v>
                </c:pt>
                <c:pt idx="188">
                  <c:v>1</c:v>
                </c:pt>
                <c:pt idx="189">
                  <c:v>0</c:v>
                </c:pt>
                <c:pt idx="190">
                  <c:v>0</c:v>
                </c:pt>
                <c:pt idx="191">
                  <c:v>0</c:v>
                </c:pt>
                <c:pt idx="192">
                  <c:v>1</c:v>
                </c:pt>
                <c:pt idx="193">
                  <c:v>0</c:v>
                </c:pt>
                <c:pt idx="194">
                  <c:v>0</c:v>
                </c:pt>
                <c:pt idx="195">
                  <c:v>0</c:v>
                </c:pt>
                <c:pt idx="196">
                  <c:v>0</c:v>
                </c:pt>
                <c:pt idx="197">
                  <c:v>0</c:v>
                </c:pt>
                <c:pt idx="198">
                  <c:v>0</c:v>
                </c:pt>
                <c:pt idx="199">
                  <c:v>0</c:v>
                </c:pt>
                <c:pt idx="200">
                  <c:v>0</c:v>
                </c:pt>
                <c:pt idx="201">
                  <c:v>1</c:v>
                </c:pt>
                <c:pt idx="202">
                  <c:v>0</c:v>
                </c:pt>
                <c:pt idx="203">
                  <c:v>0</c:v>
                </c:pt>
                <c:pt idx="204">
                  <c:v>1</c:v>
                </c:pt>
                <c:pt idx="205">
                  <c:v>0</c:v>
                </c:pt>
                <c:pt idx="206">
                  <c:v>0</c:v>
                </c:pt>
                <c:pt idx="207">
                  <c:v>0</c:v>
                </c:pt>
                <c:pt idx="208">
                  <c:v>1</c:v>
                </c:pt>
                <c:pt idx="209">
                  <c:v>0</c:v>
                </c:pt>
                <c:pt idx="210">
                  <c:v>0</c:v>
                </c:pt>
                <c:pt idx="211">
                  <c:v>0</c:v>
                </c:pt>
                <c:pt idx="212">
                  <c:v>0</c:v>
                </c:pt>
                <c:pt idx="213">
                  <c:v>0</c:v>
                </c:pt>
                <c:pt idx="214">
                  <c:v>0</c:v>
                </c:pt>
                <c:pt idx="215">
                  <c:v>0</c:v>
                </c:pt>
                <c:pt idx="216">
                  <c:v>0</c:v>
                </c:pt>
                <c:pt idx="217">
                  <c:v>0</c:v>
                </c:pt>
                <c:pt idx="218">
                  <c:v>1</c:v>
                </c:pt>
                <c:pt idx="219">
                  <c:v>0</c:v>
                </c:pt>
                <c:pt idx="220">
                  <c:v>0</c:v>
                </c:pt>
                <c:pt idx="221">
                  <c:v>0</c:v>
                </c:pt>
                <c:pt idx="222">
                  <c:v>0</c:v>
                </c:pt>
                <c:pt idx="223">
                  <c:v>1</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1</c:v>
                </c:pt>
                <c:pt idx="247">
                  <c:v>0</c:v>
                </c:pt>
                <c:pt idx="248">
                  <c:v>0</c:v>
                </c:pt>
                <c:pt idx="249">
                  <c:v>0</c:v>
                </c:pt>
                <c:pt idx="250">
                  <c:v>0</c:v>
                </c:pt>
                <c:pt idx="251">
                  <c:v>0</c:v>
                </c:pt>
                <c:pt idx="252">
                  <c:v>0</c:v>
                </c:pt>
                <c:pt idx="253">
                  <c:v>0</c:v>
                </c:pt>
                <c:pt idx="254">
                  <c:v>0</c:v>
                </c:pt>
                <c:pt idx="255">
                  <c:v>1</c:v>
                </c:pt>
                <c:pt idx="256">
                  <c:v>0</c:v>
                </c:pt>
                <c:pt idx="257">
                  <c:v>0</c:v>
                </c:pt>
                <c:pt idx="258">
                  <c:v>0</c:v>
                </c:pt>
                <c:pt idx="259">
                  <c:v>0</c:v>
                </c:pt>
                <c:pt idx="260">
                  <c:v>0</c:v>
                </c:pt>
                <c:pt idx="261">
                  <c:v>0</c:v>
                </c:pt>
                <c:pt idx="262">
                  <c:v>0</c:v>
                </c:pt>
                <c:pt idx="263">
                  <c:v>0</c:v>
                </c:pt>
                <c:pt idx="264">
                  <c:v>0</c:v>
                </c:pt>
                <c:pt idx="265">
                  <c:v>1</c:v>
                </c:pt>
                <c:pt idx="266">
                  <c:v>0</c:v>
                </c:pt>
                <c:pt idx="267">
                  <c:v>1</c:v>
                </c:pt>
                <c:pt idx="268">
                  <c:v>0</c:v>
                </c:pt>
                <c:pt idx="269">
                  <c:v>0</c:v>
                </c:pt>
                <c:pt idx="270">
                  <c:v>0</c:v>
                </c:pt>
                <c:pt idx="271">
                  <c:v>0</c:v>
                </c:pt>
                <c:pt idx="272">
                  <c:v>0</c:v>
                </c:pt>
                <c:pt idx="273">
                  <c:v>1</c:v>
                </c:pt>
                <c:pt idx="274">
                  <c:v>0</c:v>
                </c:pt>
                <c:pt idx="275">
                  <c:v>0</c:v>
                </c:pt>
                <c:pt idx="276">
                  <c:v>0</c:v>
                </c:pt>
                <c:pt idx="277">
                  <c:v>0</c:v>
                </c:pt>
                <c:pt idx="278">
                  <c:v>1</c:v>
                </c:pt>
                <c:pt idx="279">
                  <c:v>0</c:v>
                </c:pt>
                <c:pt idx="280">
                  <c:v>0</c:v>
                </c:pt>
                <c:pt idx="281">
                  <c:v>0</c:v>
                </c:pt>
                <c:pt idx="282">
                  <c:v>0</c:v>
                </c:pt>
                <c:pt idx="283">
                  <c:v>1</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1</c:v>
                </c:pt>
                <c:pt idx="305">
                  <c:v>0</c:v>
                </c:pt>
                <c:pt idx="306">
                  <c:v>0</c:v>
                </c:pt>
                <c:pt idx="307">
                  <c:v>0</c:v>
                </c:pt>
                <c:pt idx="308">
                  <c:v>0</c:v>
                </c:pt>
                <c:pt idx="309">
                  <c:v>0</c:v>
                </c:pt>
                <c:pt idx="310">
                  <c:v>0</c:v>
                </c:pt>
                <c:pt idx="311">
                  <c:v>0</c:v>
                </c:pt>
                <c:pt idx="312">
                  <c:v>0</c:v>
                </c:pt>
                <c:pt idx="313">
                  <c:v>0</c:v>
                </c:pt>
                <c:pt idx="314">
                  <c:v>0</c:v>
                </c:pt>
                <c:pt idx="315">
                  <c:v>0</c:v>
                </c:pt>
                <c:pt idx="316">
                  <c:v>3</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1</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1</c:v>
                </c:pt>
                <c:pt idx="376">
                  <c:v>1</c:v>
                </c:pt>
                <c:pt idx="377">
                  <c:v>1</c:v>
                </c:pt>
                <c:pt idx="378">
                  <c:v>0</c:v>
                </c:pt>
                <c:pt idx="379">
                  <c:v>1</c:v>
                </c:pt>
                <c:pt idx="380">
                  <c:v>0</c:v>
                </c:pt>
                <c:pt idx="381">
                  <c:v>0</c:v>
                </c:pt>
                <c:pt idx="382">
                  <c:v>1</c:v>
                </c:pt>
                <c:pt idx="383">
                  <c:v>0</c:v>
                </c:pt>
                <c:pt idx="384">
                  <c:v>1</c:v>
                </c:pt>
                <c:pt idx="385">
                  <c:v>0</c:v>
                </c:pt>
                <c:pt idx="386">
                  <c:v>1</c:v>
                </c:pt>
                <c:pt idx="387">
                  <c:v>1</c:v>
                </c:pt>
                <c:pt idx="388">
                  <c:v>0</c:v>
                </c:pt>
                <c:pt idx="389">
                  <c:v>2</c:v>
                </c:pt>
                <c:pt idx="390">
                  <c:v>1</c:v>
                </c:pt>
                <c:pt idx="391">
                  <c:v>1</c:v>
                </c:pt>
                <c:pt idx="392">
                  <c:v>0</c:v>
                </c:pt>
                <c:pt idx="393">
                  <c:v>0</c:v>
                </c:pt>
                <c:pt idx="394">
                  <c:v>0</c:v>
                </c:pt>
                <c:pt idx="395">
                  <c:v>0</c:v>
                </c:pt>
                <c:pt idx="396">
                  <c:v>1</c:v>
                </c:pt>
                <c:pt idx="397">
                  <c:v>0</c:v>
                </c:pt>
                <c:pt idx="398">
                  <c:v>0</c:v>
                </c:pt>
                <c:pt idx="399">
                  <c:v>0</c:v>
                </c:pt>
                <c:pt idx="400">
                  <c:v>0</c:v>
                </c:pt>
                <c:pt idx="401">
                  <c:v>0</c:v>
                </c:pt>
                <c:pt idx="402">
                  <c:v>0</c:v>
                </c:pt>
                <c:pt idx="403">
                  <c:v>1</c:v>
                </c:pt>
                <c:pt idx="404">
                  <c:v>0</c:v>
                </c:pt>
                <c:pt idx="405">
                  <c:v>0</c:v>
                </c:pt>
                <c:pt idx="406">
                  <c:v>0</c:v>
                </c:pt>
                <c:pt idx="407">
                  <c:v>0</c:v>
                </c:pt>
                <c:pt idx="408">
                  <c:v>0</c:v>
                </c:pt>
                <c:pt idx="409">
                  <c:v>0</c:v>
                </c:pt>
                <c:pt idx="410">
                  <c:v>0</c:v>
                </c:pt>
                <c:pt idx="411">
                  <c:v>0</c:v>
                </c:pt>
                <c:pt idx="412">
                  <c:v>0</c:v>
                </c:pt>
                <c:pt idx="413">
                  <c:v>1</c:v>
                </c:pt>
                <c:pt idx="414">
                  <c:v>1</c:v>
                </c:pt>
                <c:pt idx="415">
                  <c:v>1</c:v>
                </c:pt>
                <c:pt idx="416">
                  <c:v>1</c:v>
                </c:pt>
                <c:pt idx="417">
                  <c:v>1</c:v>
                </c:pt>
                <c:pt idx="418">
                  <c:v>1</c:v>
                </c:pt>
                <c:pt idx="419">
                  <c:v>0</c:v>
                </c:pt>
                <c:pt idx="420">
                  <c:v>1</c:v>
                </c:pt>
                <c:pt idx="421">
                  <c:v>1</c:v>
                </c:pt>
                <c:pt idx="422">
                  <c:v>1</c:v>
                </c:pt>
                <c:pt idx="423">
                  <c:v>1</c:v>
                </c:pt>
                <c:pt idx="424">
                  <c:v>1</c:v>
                </c:pt>
                <c:pt idx="425">
                  <c:v>1</c:v>
                </c:pt>
                <c:pt idx="426">
                  <c:v>1</c:v>
                </c:pt>
                <c:pt idx="427">
                  <c:v>1</c:v>
                </c:pt>
                <c:pt idx="428">
                  <c:v>1</c:v>
                </c:pt>
                <c:pt idx="429">
                  <c:v>1</c:v>
                </c:pt>
                <c:pt idx="430">
                  <c:v>1</c:v>
                </c:pt>
                <c:pt idx="431">
                  <c:v>0</c:v>
                </c:pt>
                <c:pt idx="432">
                  <c:v>0</c:v>
                </c:pt>
                <c:pt idx="433">
                  <c:v>0</c:v>
                </c:pt>
                <c:pt idx="434">
                  <c:v>1</c:v>
                </c:pt>
                <c:pt idx="435">
                  <c:v>0</c:v>
                </c:pt>
                <c:pt idx="436">
                  <c:v>0</c:v>
                </c:pt>
                <c:pt idx="437">
                  <c:v>0</c:v>
                </c:pt>
                <c:pt idx="438">
                  <c:v>1</c:v>
                </c:pt>
                <c:pt idx="439">
                  <c:v>0</c:v>
                </c:pt>
                <c:pt idx="440">
                  <c:v>0</c:v>
                </c:pt>
                <c:pt idx="441">
                  <c:v>0</c:v>
                </c:pt>
                <c:pt idx="442">
                  <c:v>0</c:v>
                </c:pt>
                <c:pt idx="443">
                  <c:v>1</c:v>
                </c:pt>
                <c:pt idx="444">
                  <c:v>0</c:v>
                </c:pt>
                <c:pt idx="445">
                  <c:v>0</c:v>
                </c:pt>
                <c:pt idx="446">
                  <c:v>0</c:v>
                </c:pt>
                <c:pt idx="447">
                  <c:v>0</c:v>
                </c:pt>
                <c:pt idx="448">
                  <c:v>0</c:v>
                </c:pt>
                <c:pt idx="449">
                  <c:v>0</c:v>
                </c:pt>
                <c:pt idx="450">
                  <c:v>0</c:v>
                </c:pt>
                <c:pt idx="451">
                  <c:v>0</c:v>
                </c:pt>
                <c:pt idx="452">
                  <c:v>0</c:v>
                </c:pt>
                <c:pt idx="453">
                  <c:v>1</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2</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1</c:v>
                </c:pt>
                <c:pt idx="537">
                  <c:v>1</c:v>
                </c:pt>
                <c:pt idx="538">
                  <c:v>0</c:v>
                </c:pt>
                <c:pt idx="539">
                  <c:v>0</c:v>
                </c:pt>
                <c:pt idx="540">
                  <c:v>0</c:v>
                </c:pt>
                <c:pt idx="541">
                  <c:v>1</c:v>
                </c:pt>
                <c:pt idx="542">
                  <c:v>1</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1</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1</c:v>
                </c:pt>
                <c:pt idx="585">
                  <c:v>0</c:v>
                </c:pt>
                <c:pt idx="586">
                  <c:v>1</c:v>
                </c:pt>
                <c:pt idx="587">
                  <c:v>1</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1</c:v>
                </c:pt>
                <c:pt idx="629">
                  <c:v>1</c:v>
                </c:pt>
                <c:pt idx="630">
                  <c:v>1</c:v>
                </c:pt>
                <c:pt idx="631">
                  <c:v>0</c:v>
                </c:pt>
                <c:pt idx="632">
                  <c:v>0</c:v>
                </c:pt>
                <c:pt idx="633">
                  <c:v>0</c:v>
                </c:pt>
                <c:pt idx="634">
                  <c:v>0</c:v>
                </c:pt>
                <c:pt idx="635">
                  <c:v>0</c:v>
                </c:pt>
                <c:pt idx="636">
                  <c:v>1</c:v>
                </c:pt>
                <c:pt idx="637">
                  <c:v>0</c:v>
                </c:pt>
                <c:pt idx="638">
                  <c:v>0</c:v>
                </c:pt>
                <c:pt idx="639">
                  <c:v>0</c:v>
                </c:pt>
                <c:pt idx="640">
                  <c:v>0</c:v>
                </c:pt>
                <c:pt idx="641">
                  <c:v>0</c:v>
                </c:pt>
                <c:pt idx="642">
                  <c:v>0</c:v>
                </c:pt>
                <c:pt idx="643">
                  <c:v>0</c:v>
                </c:pt>
                <c:pt idx="644">
                  <c:v>0</c:v>
                </c:pt>
                <c:pt idx="645">
                  <c:v>0</c:v>
                </c:pt>
                <c:pt idx="646">
                  <c:v>1</c:v>
                </c:pt>
                <c:pt idx="647">
                  <c:v>1</c:v>
                </c:pt>
                <c:pt idx="648">
                  <c:v>1</c:v>
                </c:pt>
                <c:pt idx="649">
                  <c:v>0</c:v>
                </c:pt>
                <c:pt idx="650">
                  <c:v>0</c:v>
                </c:pt>
                <c:pt idx="651">
                  <c:v>0</c:v>
                </c:pt>
                <c:pt idx="652">
                  <c:v>0</c:v>
                </c:pt>
                <c:pt idx="653">
                  <c:v>0</c:v>
                </c:pt>
                <c:pt idx="654">
                  <c:v>0</c:v>
                </c:pt>
                <c:pt idx="655">
                  <c:v>0</c:v>
                </c:pt>
                <c:pt idx="656">
                  <c:v>0</c:v>
                </c:pt>
                <c:pt idx="657">
                  <c:v>0</c:v>
                </c:pt>
                <c:pt idx="658">
                  <c:v>0</c:v>
                </c:pt>
                <c:pt idx="659">
                  <c:v>0</c:v>
                </c:pt>
                <c:pt idx="660">
                  <c:v>0</c:v>
                </c:pt>
                <c:pt idx="661">
                  <c:v>1</c:v>
                </c:pt>
                <c:pt idx="662">
                  <c:v>0</c:v>
                </c:pt>
                <c:pt idx="663">
                  <c:v>1</c:v>
                </c:pt>
                <c:pt idx="664">
                  <c:v>0</c:v>
                </c:pt>
                <c:pt idx="665">
                  <c:v>0</c:v>
                </c:pt>
                <c:pt idx="666">
                  <c:v>0</c:v>
                </c:pt>
                <c:pt idx="667">
                  <c:v>0</c:v>
                </c:pt>
                <c:pt idx="668">
                  <c:v>0</c:v>
                </c:pt>
                <c:pt idx="669">
                  <c:v>0</c:v>
                </c:pt>
                <c:pt idx="670">
                  <c:v>0</c:v>
                </c:pt>
                <c:pt idx="671">
                  <c:v>0</c:v>
                </c:pt>
                <c:pt idx="672">
                  <c:v>0</c:v>
                </c:pt>
                <c:pt idx="673">
                  <c:v>1</c:v>
                </c:pt>
                <c:pt idx="674">
                  <c:v>1</c:v>
                </c:pt>
                <c:pt idx="675">
                  <c:v>0</c:v>
                </c:pt>
                <c:pt idx="676">
                  <c:v>0</c:v>
                </c:pt>
                <c:pt idx="677">
                  <c:v>0</c:v>
                </c:pt>
                <c:pt idx="678">
                  <c:v>0</c:v>
                </c:pt>
                <c:pt idx="679">
                  <c:v>1</c:v>
                </c:pt>
                <c:pt idx="680">
                  <c:v>1</c:v>
                </c:pt>
                <c:pt idx="681">
                  <c:v>1</c:v>
                </c:pt>
                <c:pt idx="682">
                  <c:v>0</c:v>
                </c:pt>
                <c:pt idx="683">
                  <c:v>0</c:v>
                </c:pt>
                <c:pt idx="684">
                  <c:v>1</c:v>
                </c:pt>
                <c:pt idx="685">
                  <c:v>0</c:v>
                </c:pt>
                <c:pt idx="686">
                  <c:v>1</c:v>
                </c:pt>
                <c:pt idx="687">
                  <c:v>1</c:v>
                </c:pt>
                <c:pt idx="688">
                  <c:v>0</c:v>
                </c:pt>
                <c:pt idx="689">
                  <c:v>1</c:v>
                </c:pt>
                <c:pt idx="690">
                  <c:v>1</c:v>
                </c:pt>
                <c:pt idx="691">
                  <c:v>1</c:v>
                </c:pt>
                <c:pt idx="692">
                  <c:v>1</c:v>
                </c:pt>
                <c:pt idx="693">
                  <c:v>0</c:v>
                </c:pt>
                <c:pt idx="694">
                  <c:v>1</c:v>
                </c:pt>
                <c:pt idx="695">
                  <c:v>0</c:v>
                </c:pt>
                <c:pt idx="696">
                  <c:v>0</c:v>
                </c:pt>
                <c:pt idx="697">
                  <c:v>0</c:v>
                </c:pt>
                <c:pt idx="698">
                  <c:v>1</c:v>
                </c:pt>
                <c:pt idx="699">
                  <c:v>0</c:v>
                </c:pt>
                <c:pt idx="700">
                  <c:v>0</c:v>
                </c:pt>
                <c:pt idx="701">
                  <c:v>0</c:v>
                </c:pt>
                <c:pt idx="702">
                  <c:v>0</c:v>
                </c:pt>
                <c:pt idx="703">
                  <c:v>0</c:v>
                </c:pt>
                <c:pt idx="704">
                  <c:v>0</c:v>
                </c:pt>
                <c:pt idx="705">
                  <c:v>0</c:v>
                </c:pt>
                <c:pt idx="706">
                  <c:v>0</c:v>
                </c:pt>
                <c:pt idx="707">
                  <c:v>0</c:v>
                </c:pt>
                <c:pt idx="708">
                  <c:v>1</c:v>
                </c:pt>
                <c:pt idx="709">
                  <c:v>0</c:v>
                </c:pt>
                <c:pt idx="710">
                  <c:v>1</c:v>
                </c:pt>
                <c:pt idx="711">
                  <c:v>1</c:v>
                </c:pt>
                <c:pt idx="712">
                  <c:v>1</c:v>
                </c:pt>
                <c:pt idx="713">
                  <c:v>1</c:v>
                </c:pt>
                <c:pt idx="714">
                  <c:v>0</c:v>
                </c:pt>
                <c:pt idx="715">
                  <c:v>0</c:v>
                </c:pt>
                <c:pt idx="716">
                  <c:v>0</c:v>
                </c:pt>
                <c:pt idx="717">
                  <c:v>0</c:v>
                </c:pt>
                <c:pt idx="718">
                  <c:v>0</c:v>
                </c:pt>
                <c:pt idx="719">
                  <c:v>0</c:v>
                </c:pt>
                <c:pt idx="720">
                  <c:v>0</c:v>
                </c:pt>
                <c:pt idx="721">
                  <c:v>0</c:v>
                </c:pt>
                <c:pt idx="722">
                  <c:v>0</c:v>
                </c:pt>
                <c:pt idx="723">
                  <c:v>0</c:v>
                </c:pt>
                <c:pt idx="724">
                  <c:v>0</c:v>
                </c:pt>
                <c:pt idx="725">
                  <c:v>0</c:v>
                </c:pt>
                <c:pt idx="726">
                  <c:v>1</c:v>
                </c:pt>
                <c:pt idx="727">
                  <c:v>0</c:v>
                </c:pt>
                <c:pt idx="728">
                  <c:v>1</c:v>
                </c:pt>
                <c:pt idx="729">
                  <c:v>0</c:v>
                </c:pt>
                <c:pt idx="730">
                  <c:v>1</c:v>
                </c:pt>
                <c:pt idx="731">
                  <c:v>0</c:v>
                </c:pt>
                <c:pt idx="732">
                  <c:v>1</c:v>
                </c:pt>
                <c:pt idx="733">
                  <c:v>0</c:v>
                </c:pt>
                <c:pt idx="734">
                  <c:v>0</c:v>
                </c:pt>
                <c:pt idx="735">
                  <c:v>1</c:v>
                </c:pt>
                <c:pt idx="736">
                  <c:v>1</c:v>
                </c:pt>
                <c:pt idx="737">
                  <c:v>0</c:v>
                </c:pt>
                <c:pt idx="738">
                  <c:v>1</c:v>
                </c:pt>
                <c:pt idx="739">
                  <c:v>0</c:v>
                </c:pt>
                <c:pt idx="740">
                  <c:v>0</c:v>
                </c:pt>
                <c:pt idx="741">
                  <c:v>0</c:v>
                </c:pt>
                <c:pt idx="742">
                  <c:v>0</c:v>
                </c:pt>
                <c:pt idx="743">
                  <c:v>0</c:v>
                </c:pt>
                <c:pt idx="744">
                  <c:v>0</c:v>
                </c:pt>
                <c:pt idx="745">
                  <c:v>0</c:v>
                </c:pt>
                <c:pt idx="746">
                  <c:v>0</c:v>
                </c:pt>
                <c:pt idx="747">
                  <c:v>0</c:v>
                </c:pt>
                <c:pt idx="748">
                  <c:v>0</c:v>
                </c:pt>
                <c:pt idx="749">
                  <c:v>0</c:v>
                </c:pt>
                <c:pt idx="750">
                  <c:v>0</c:v>
                </c:pt>
                <c:pt idx="751">
                  <c:v>1</c:v>
                </c:pt>
                <c:pt idx="752">
                  <c:v>0</c:v>
                </c:pt>
                <c:pt idx="753">
                  <c:v>0</c:v>
                </c:pt>
                <c:pt idx="754">
                  <c:v>0</c:v>
                </c:pt>
                <c:pt idx="755">
                  <c:v>0</c:v>
                </c:pt>
                <c:pt idx="756">
                  <c:v>0</c:v>
                </c:pt>
                <c:pt idx="757">
                  <c:v>0</c:v>
                </c:pt>
                <c:pt idx="758">
                  <c:v>0</c:v>
                </c:pt>
                <c:pt idx="759">
                  <c:v>1</c:v>
                </c:pt>
                <c:pt idx="760">
                  <c:v>0</c:v>
                </c:pt>
                <c:pt idx="761">
                  <c:v>0</c:v>
                </c:pt>
                <c:pt idx="762">
                  <c:v>0</c:v>
                </c:pt>
                <c:pt idx="763">
                  <c:v>0</c:v>
                </c:pt>
                <c:pt idx="764">
                  <c:v>1</c:v>
                </c:pt>
                <c:pt idx="765">
                  <c:v>0</c:v>
                </c:pt>
                <c:pt idx="766">
                  <c:v>0</c:v>
                </c:pt>
                <c:pt idx="767">
                  <c:v>0</c:v>
                </c:pt>
                <c:pt idx="768">
                  <c:v>0</c:v>
                </c:pt>
                <c:pt idx="769">
                  <c:v>0</c:v>
                </c:pt>
                <c:pt idx="770">
                  <c:v>0</c:v>
                </c:pt>
                <c:pt idx="771">
                  <c:v>0</c:v>
                </c:pt>
                <c:pt idx="772">
                  <c:v>0</c:v>
                </c:pt>
                <c:pt idx="773">
                  <c:v>0</c:v>
                </c:pt>
                <c:pt idx="774">
                  <c:v>0</c:v>
                </c:pt>
                <c:pt idx="775">
                  <c:v>1</c:v>
                </c:pt>
                <c:pt idx="776">
                  <c:v>0</c:v>
                </c:pt>
                <c:pt idx="777">
                  <c:v>0</c:v>
                </c:pt>
                <c:pt idx="778">
                  <c:v>0</c:v>
                </c:pt>
                <c:pt idx="779">
                  <c:v>0</c:v>
                </c:pt>
                <c:pt idx="780">
                  <c:v>1</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1</c:v>
                </c:pt>
                <c:pt idx="796">
                  <c:v>0</c:v>
                </c:pt>
                <c:pt idx="797">
                  <c:v>0</c:v>
                </c:pt>
                <c:pt idx="798">
                  <c:v>1</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1</c:v>
                </c:pt>
                <c:pt idx="818">
                  <c:v>0</c:v>
                </c:pt>
                <c:pt idx="819">
                  <c:v>0</c:v>
                </c:pt>
                <c:pt idx="820">
                  <c:v>0</c:v>
                </c:pt>
                <c:pt idx="821">
                  <c:v>0</c:v>
                </c:pt>
                <c:pt idx="822">
                  <c:v>0</c:v>
                </c:pt>
                <c:pt idx="823">
                  <c:v>1</c:v>
                </c:pt>
                <c:pt idx="824">
                  <c:v>0</c:v>
                </c:pt>
                <c:pt idx="825">
                  <c:v>0</c:v>
                </c:pt>
                <c:pt idx="826">
                  <c:v>1</c:v>
                </c:pt>
                <c:pt idx="827">
                  <c:v>0</c:v>
                </c:pt>
                <c:pt idx="828">
                  <c:v>0</c:v>
                </c:pt>
                <c:pt idx="829">
                  <c:v>0</c:v>
                </c:pt>
                <c:pt idx="830">
                  <c:v>0</c:v>
                </c:pt>
                <c:pt idx="831">
                  <c:v>0</c:v>
                </c:pt>
                <c:pt idx="832">
                  <c:v>0</c:v>
                </c:pt>
                <c:pt idx="833">
                  <c:v>0</c:v>
                </c:pt>
                <c:pt idx="834">
                  <c:v>0</c:v>
                </c:pt>
                <c:pt idx="835">
                  <c:v>1</c:v>
                </c:pt>
                <c:pt idx="836">
                  <c:v>0</c:v>
                </c:pt>
                <c:pt idx="837">
                  <c:v>0</c:v>
                </c:pt>
                <c:pt idx="838">
                  <c:v>1</c:v>
                </c:pt>
                <c:pt idx="839">
                  <c:v>0</c:v>
                </c:pt>
                <c:pt idx="840">
                  <c:v>0</c:v>
                </c:pt>
                <c:pt idx="841">
                  <c:v>0</c:v>
                </c:pt>
                <c:pt idx="842">
                  <c:v>0</c:v>
                </c:pt>
                <c:pt idx="843">
                  <c:v>1</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1</c:v>
                </c:pt>
                <c:pt idx="860">
                  <c:v>0</c:v>
                </c:pt>
                <c:pt idx="861">
                  <c:v>1</c:v>
                </c:pt>
                <c:pt idx="862">
                  <c:v>0</c:v>
                </c:pt>
                <c:pt idx="863">
                  <c:v>0</c:v>
                </c:pt>
                <c:pt idx="864">
                  <c:v>0</c:v>
                </c:pt>
                <c:pt idx="865">
                  <c:v>0</c:v>
                </c:pt>
                <c:pt idx="866">
                  <c:v>0</c:v>
                </c:pt>
                <c:pt idx="867">
                  <c:v>0</c:v>
                </c:pt>
                <c:pt idx="868">
                  <c:v>0</c:v>
                </c:pt>
                <c:pt idx="869">
                  <c:v>0</c:v>
                </c:pt>
                <c:pt idx="870">
                  <c:v>0</c:v>
                </c:pt>
                <c:pt idx="871">
                  <c:v>0</c:v>
                </c:pt>
                <c:pt idx="872">
                  <c:v>0</c:v>
                </c:pt>
                <c:pt idx="873">
                  <c:v>0</c:v>
                </c:pt>
                <c:pt idx="874">
                  <c:v>1</c:v>
                </c:pt>
                <c:pt idx="875">
                  <c:v>0</c:v>
                </c:pt>
                <c:pt idx="876">
                  <c:v>0</c:v>
                </c:pt>
                <c:pt idx="877">
                  <c:v>0</c:v>
                </c:pt>
                <c:pt idx="878">
                  <c:v>0</c:v>
                </c:pt>
                <c:pt idx="879">
                  <c:v>0</c:v>
                </c:pt>
                <c:pt idx="880">
                  <c:v>2</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1</c:v>
                </c:pt>
                <c:pt idx="897">
                  <c:v>0</c:v>
                </c:pt>
                <c:pt idx="898">
                  <c:v>1</c:v>
                </c:pt>
                <c:pt idx="899">
                  <c:v>1</c:v>
                </c:pt>
                <c:pt idx="900">
                  <c:v>0</c:v>
                </c:pt>
                <c:pt idx="901">
                  <c:v>0</c:v>
                </c:pt>
                <c:pt idx="902">
                  <c:v>0</c:v>
                </c:pt>
                <c:pt idx="903">
                  <c:v>0</c:v>
                </c:pt>
                <c:pt idx="904">
                  <c:v>0</c:v>
                </c:pt>
                <c:pt idx="905">
                  <c:v>0</c:v>
                </c:pt>
                <c:pt idx="906">
                  <c:v>0</c:v>
                </c:pt>
                <c:pt idx="907">
                  <c:v>0</c:v>
                </c:pt>
                <c:pt idx="908">
                  <c:v>0</c:v>
                </c:pt>
                <c:pt idx="909">
                  <c:v>0</c:v>
                </c:pt>
                <c:pt idx="910">
                  <c:v>0</c:v>
                </c:pt>
                <c:pt idx="911">
                  <c:v>0</c:v>
                </c:pt>
                <c:pt idx="912">
                  <c:v>1</c:v>
                </c:pt>
                <c:pt idx="913">
                  <c:v>0</c:v>
                </c:pt>
                <c:pt idx="914">
                  <c:v>0</c:v>
                </c:pt>
                <c:pt idx="915">
                  <c:v>2</c:v>
                </c:pt>
                <c:pt idx="916">
                  <c:v>0</c:v>
                </c:pt>
                <c:pt idx="917">
                  <c:v>0</c:v>
                </c:pt>
                <c:pt idx="918">
                  <c:v>22</c:v>
                </c:pt>
                <c:pt idx="919">
                  <c:v>0</c:v>
                </c:pt>
                <c:pt idx="920">
                  <c:v>0</c:v>
                </c:pt>
                <c:pt idx="921">
                  <c:v>0</c:v>
                </c:pt>
                <c:pt idx="922">
                  <c:v>0</c:v>
                </c:pt>
                <c:pt idx="923">
                  <c:v>0</c:v>
                </c:pt>
                <c:pt idx="924">
                  <c:v>0</c:v>
                </c:pt>
                <c:pt idx="925">
                  <c:v>0</c:v>
                </c:pt>
                <c:pt idx="926">
                  <c:v>0</c:v>
                </c:pt>
                <c:pt idx="927">
                  <c:v>0</c:v>
                </c:pt>
                <c:pt idx="928">
                  <c:v>1</c:v>
                </c:pt>
                <c:pt idx="929">
                  <c:v>1</c:v>
                </c:pt>
                <c:pt idx="930">
                  <c:v>1</c:v>
                </c:pt>
                <c:pt idx="931">
                  <c:v>0</c:v>
                </c:pt>
                <c:pt idx="932">
                  <c:v>0</c:v>
                </c:pt>
                <c:pt idx="933">
                  <c:v>0</c:v>
                </c:pt>
                <c:pt idx="934">
                  <c:v>0</c:v>
                </c:pt>
                <c:pt idx="935">
                  <c:v>0</c:v>
                </c:pt>
                <c:pt idx="936">
                  <c:v>22</c:v>
                </c:pt>
                <c:pt idx="937">
                  <c:v>0</c:v>
                </c:pt>
                <c:pt idx="938">
                  <c:v>1</c:v>
                </c:pt>
                <c:pt idx="939">
                  <c:v>0</c:v>
                </c:pt>
                <c:pt idx="940">
                  <c:v>0</c:v>
                </c:pt>
                <c:pt idx="941">
                  <c:v>0</c:v>
                </c:pt>
                <c:pt idx="942">
                  <c:v>0</c:v>
                </c:pt>
                <c:pt idx="943">
                  <c:v>22</c:v>
                </c:pt>
                <c:pt idx="944">
                  <c:v>1</c:v>
                </c:pt>
                <c:pt idx="945">
                  <c:v>1</c:v>
                </c:pt>
                <c:pt idx="946">
                  <c:v>1</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1</c:v>
                </c:pt>
                <c:pt idx="966">
                  <c:v>0</c:v>
                </c:pt>
                <c:pt idx="967">
                  <c:v>0</c:v>
                </c:pt>
                <c:pt idx="968">
                  <c:v>1</c:v>
                </c:pt>
                <c:pt idx="969">
                  <c:v>0</c:v>
                </c:pt>
                <c:pt idx="970">
                  <c:v>1</c:v>
                </c:pt>
                <c:pt idx="971">
                  <c:v>0</c:v>
                </c:pt>
                <c:pt idx="972">
                  <c:v>0</c:v>
                </c:pt>
                <c:pt idx="973">
                  <c:v>0</c:v>
                </c:pt>
                <c:pt idx="974">
                  <c:v>0</c:v>
                </c:pt>
                <c:pt idx="975">
                  <c:v>0</c:v>
                </c:pt>
                <c:pt idx="976">
                  <c:v>0</c:v>
                </c:pt>
                <c:pt idx="977">
                  <c:v>0</c:v>
                </c:pt>
                <c:pt idx="978">
                  <c:v>0</c:v>
                </c:pt>
                <c:pt idx="979">
                  <c:v>1</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1</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1</c:v>
                </c:pt>
                <c:pt idx="1019">
                  <c:v>0</c:v>
                </c:pt>
                <c:pt idx="1020">
                  <c:v>0</c:v>
                </c:pt>
                <c:pt idx="1021">
                  <c:v>0</c:v>
                </c:pt>
                <c:pt idx="1022">
                  <c:v>0</c:v>
                </c:pt>
                <c:pt idx="1023">
                  <c:v>1</c:v>
                </c:pt>
                <c:pt idx="1024">
                  <c:v>0</c:v>
                </c:pt>
                <c:pt idx="1025">
                  <c:v>1</c:v>
                </c:pt>
                <c:pt idx="1026">
                  <c:v>0</c:v>
                </c:pt>
                <c:pt idx="1027">
                  <c:v>0</c:v>
                </c:pt>
                <c:pt idx="1028">
                  <c:v>0</c:v>
                </c:pt>
                <c:pt idx="1029">
                  <c:v>0</c:v>
                </c:pt>
                <c:pt idx="1030">
                  <c:v>0</c:v>
                </c:pt>
                <c:pt idx="1031">
                  <c:v>0</c:v>
                </c:pt>
                <c:pt idx="1032">
                  <c:v>0</c:v>
                </c:pt>
                <c:pt idx="1033">
                  <c:v>0</c:v>
                </c:pt>
                <c:pt idx="1034">
                  <c:v>0</c:v>
                </c:pt>
                <c:pt idx="1035">
                  <c:v>0</c:v>
                </c:pt>
                <c:pt idx="1036">
                  <c:v>1</c:v>
                </c:pt>
                <c:pt idx="1037">
                  <c:v>1</c:v>
                </c:pt>
                <c:pt idx="1038">
                  <c:v>0</c:v>
                </c:pt>
                <c:pt idx="1039">
                  <c:v>1</c:v>
                </c:pt>
                <c:pt idx="1040">
                  <c:v>1</c:v>
                </c:pt>
                <c:pt idx="1041">
                  <c:v>1</c:v>
                </c:pt>
                <c:pt idx="1042">
                  <c:v>1</c:v>
                </c:pt>
                <c:pt idx="1043">
                  <c:v>1</c:v>
                </c:pt>
                <c:pt idx="1044">
                  <c:v>0</c:v>
                </c:pt>
                <c:pt idx="1045">
                  <c:v>0</c:v>
                </c:pt>
                <c:pt idx="1046">
                  <c:v>0</c:v>
                </c:pt>
                <c:pt idx="1047">
                  <c:v>0</c:v>
                </c:pt>
                <c:pt idx="1048">
                  <c:v>1</c:v>
                </c:pt>
                <c:pt idx="1049">
                  <c:v>1</c:v>
                </c:pt>
                <c:pt idx="1050">
                  <c:v>1</c:v>
                </c:pt>
                <c:pt idx="1051">
                  <c:v>1</c:v>
                </c:pt>
                <c:pt idx="1052">
                  <c:v>1</c:v>
                </c:pt>
                <c:pt idx="1053">
                  <c:v>0</c:v>
                </c:pt>
                <c:pt idx="1054">
                  <c:v>0</c:v>
                </c:pt>
                <c:pt idx="1055">
                  <c:v>0</c:v>
                </c:pt>
                <c:pt idx="1056">
                  <c:v>1</c:v>
                </c:pt>
                <c:pt idx="1057">
                  <c:v>0</c:v>
                </c:pt>
                <c:pt idx="1058">
                  <c:v>1</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1</c:v>
                </c:pt>
                <c:pt idx="1074">
                  <c:v>0</c:v>
                </c:pt>
                <c:pt idx="1075">
                  <c:v>0</c:v>
                </c:pt>
                <c:pt idx="1076">
                  <c:v>0</c:v>
                </c:pt>
                <c:pt idx="1077">
                  <c:v>0</c:v>
                </c:pt>
                <c:pt idx="1078">
                  <c:v>0</c:v>
                </c:pt>
                <c:pt idx="1079">
                  <c:v>0</c:v>
                </c:pt>
                <c:pt idx="1080">
                  <c:v>1</c:v>
                </c:pt>
                <c:pt idx="1081">
                  <c:v>0</c:v>
                </c:pt>
                <c:pt idx="1082">
                  <c:v>0</c:v>
                </c:pt>
                <c:pt idx="1083">
                  <c:v>0</c:v>
                </c:pt>
                <c:pt idx="1084">
                  <c:v>0</c:v>
                </c:pt>
                <c:pt idx="1085">
                  <c:v>0</c:v>
                </c:pt>
                <c:pt idx="1086">
                  <c:v>0</c:v>
                </c:pt>
                <c:pt idx="1087">
                  <c:v>1</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1</c:v>
                </c:pt>
                <c:pt idx="1108">
                  <c:v>0</c:v>
                </c:pt>
                <c:pt idx="1109">
                  <c:v>1</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1</c:v>
                </c:pt>
                <c:pt idx="1123">
                  <c:v>0</c:v>
                </c:pt>
                <c:pt idx="1124">
                  <c:v>1</c:v>
                </c:pt>
                <c:pt idx="1125">
                  <c:v>0</c:v>
                </c:pt>
                <c:pt idx="1126">
                  <c:v>0</c:v>
                </c:pt>
                <c:pt idx="1127">
                  <c:v>0</c:v>
                </c:pt>
                <c:pt idx="1128">
                  <c:v>0</c:v>
                </c:pt>
                <c:pt idx="1129">
                  <c:v>0</c:v>
                </c:pt>
                <c:pt idx="1130">
                  <c:v>0</c:v>
                </c:pt>
                <c:pt idx="1131">
                  <c:v>1</c:v>
                </c:pt>
                <c:pt idx="1132">
                  <c:v>1</c:v>
                </c:pt>
                <c:pt idx="1133">
                  <c:v>1</c:v>
                </c:pt>
                <c:pt idx="1134">
                  <c:v>1</c:v>
                </c:pt>
                <c:pt idx="1135">
                  <c:v>2</c:v>
                </c:pt>
                <c:pt idx="1136">
                  <c:v>1</c:v>
                </c:pt>
                <c:pt idx="1137">
                  <c:v>0</c:v>
                </c:pt>
                <c:pt idx="1138">
                  <c:v>1</c:v>
                </c:pt>
                <c:pt idx="1139">
                  <c:v>0</c:v>
                </c:pt>
                <c:pt idx="1140">
                  <c:v>1</c:v>
                </c:pt>
                <c:pt idx="1141">
                  <c:v>0</c:v>
                </c:pt>
                <c:pt idx="1142">
                  <c:v>0</c:v>
                </c:pt>
                <c:pt idx="1143">
                  <c:v>1</c:v>
                </c:pt>
                <c:pt idx="1144">
                  <c:v>0</c:v>
                </c:pt>
                <c:pt idx="1145">
                  <c:v>1</c:v>
                </c:pt>
                <c:pt idx="1146">
                  <c:v>0</c:v>
                </c:pt>
                <c:pt idx="1147">
                  <c:v>0</c:v>
                </c:pt>
                <c:pt idx="1148">
                  <c:v>0</c:v>
                </c:pt>
                <c:pt idx="1149">
                  <c:v>1</c:v>
                </c:pt>
                <c:pt idx="1150">
                  <c:v>0</c:v>
                </c:pt>
                <c:pt idx="1151">
                  <c:v>0</c:v>
                </c:pt>
                <c:pt idx="1152">
                  <c:v>1</c:v>
                </c:pt>
                <c:pt idx="1153">
                  <c:v>0</c:v>
                </c:pt>
                <c:pt idx="1154">
                  <c:v>0</c:v>
                </c:pt>
                <c:pt idx="1155">
                  <c:v>0</c:v>
                </c:pt>
                <c:pt idx="1156">
                  <c:v>0</c:v>
                </c:pt>
                <c:pt idx="1157">
                  <c:v>0</c:v>
                </c:pt>
                <c:pt idx="1158">
                  <c:v>0</c:v>
                </c:pt>
                <c:pt idx="1159">
                  <c:v>0</c:v>
                </c:pt>
                <c:pt idx="1160">
                  <c:v>0</c:v>
                </c:pt>
                <c:pt idx="1161">
                  <c:v>0</c:v>
                </c:pt>
                <c:pt idx="1162">
                  <c:v>1</c:v>
                </c:pt>
                <c:pt idx="1163">
                  <c:v>1</c:v>
                </c:pt>
                <c:pt idx="1164">
                  <c:v>0</c:v>
                </c:pt>
                <c:pt idx="1165">
                  <c:v>0</c:v>
                </c:pt>
                <c:pt idx="1166">
                  <c:v>0</c:v>
                </c:pt>
                <c:pt idx="1167">
                  <c:v>0</c:v>
                </c:pt>
                <c:pt idx="1168">
                  <c:v>0</c:v>
                </c:pt>
                <c:pt idx="1169">
                  <c:v>0</c:v>
                </c:pt>
                <c:pt idx="1170">
                  <c:v>0</c:v>
                </c:pt>
                <c:pt idx="1171">
                  <c:v>1</c:v>
                </c:pt>
                <c:pt idx="1172">
                  <c:v>1</c:v>
                </c:pt>
                <c:pt idx="1173">
                  <c:v>0</c:v>
                </c:pt>
                <c:pt idx="1174">
                  <c:v>1</c:v>
                </c:pt>
                <c:pt idx="1175">
                  <c:v>1</c:v>
                </c:pt>
                <c:pt idx="1176">
                  <c:v>0</c:v>
                </c:pt>
                <c:pt idx="1177">
                  <c:v>1</c:v>
                </c:pt>
                <c:pt idx="1178">
                  <c:v>1</c:v>
                </c:pt>
                <c:pt idx="1179">
                  <c:v>1</c:v>
                </c:pt>
                <c:pt idx="1180">
                  <c:v>0</c:v>
                </c:pt>
                <c:pt idx="1181">
                  <c:v>0</c:v>
                </c:pt>
                <c:pt idx="1182">
                  <c:v>1</c:v>
                </c:pt>
                <c:pt idx="1183">
                  <c:v>1</c:v>
                </c:pt>
                <c:pt idx="1184">
                  <c:v>0</c:v>
                </c:pt>
                <c:pt idx="1185">
                  <c:v>1</c:v>
                </c:pt>
                <c:pt idx="1186">
                  <c:v>0</c:v>
                </c:pt>
                <c:pt idx="1187">
                  <c:v>1</c:v>
                </c:pt>
                <c:pt idx="1188">
                  <c:v>0</c:v>
                </c:pt>
                <c:pt idx="1189">
                  <c:v>0</c:v>
                </c:pt>
                <c:pt idx="1190">
                  <c:v>0</c:v>
                </c:pt>
                <c:pt idx="1191">
                  <c:v>1</c:v>
                </c:pt>
                <c:pt idx="1192">
                  <c:v>0</c:v>
                </c:pt>
                <c:pt idx="1193">
                  <c:v>0</c:v>
                </c:pt>
                <c:pt idx="1194">
                  <c:v>1</c:v>
                </c:pt>
                <c:pt idx="1195">
                  <c:v>0</c:v>
                </c:pt>
                <c:pt idx="1196">
                  <c:v>0</c:v>
                </c:pt>
                <c:pt idx="1197">
                  <c:v>0</c:v>
                </c:pt>
                <c:pt idx="1198">
                  <c:v>0</c:v>
                </c:pt>
                <c:pt idx="1199">
                  <c:v>0</c:v>
                </c:pt>
                <c:pt idx="1200">
                  <c:v>0</c:v>
                </c:pt>
                <c:pt idx="1201">
                  <c:v>0</c:v>
                </c:pt>
                <c:pt idx="1202">
                  <c:v>0</c:v>
                </c:pt>
                <c:pt idx="1203">
                  <c:v>0</c:v>
                </c:pt>
                <c:pt idx="1204">
                  <c:v>0</c:v>
                </c:pt>
                <c:pt idx="1205">
                  <c:v>1</c:v>
                </c:pt>
                <c:pt idx="1206">
                  <c:v>0</c:v>
                </c:pt>
                <c:pt idx="1207">
                  <c:v>2</c:v>
                </c:pt>
                <c:pt idx="1208">
                  <c:v>0</c:v>
                </c:pt>
                <c:pt idx="1209">
                  <c:v>0</c:v>
                </c:pt>
                <c:pt idx="1210">
                  <c:v>0</c:v>
                </c:pt>
                <c:pt idx="1211">
                  <c:v>0</c:v>
                </c:pt>
                <c:pt idx="1212">
                  <c:v>0</c:v>
                </c:pt>
                <c:pt idx="1213">
                  <c:v>1</c:v>
                </c:pt>
                <c:pt idx="1214">
                  <c:v>0</c:v>
                </c:pt>
                <c:pt idx="1215">
                  <c:v>1</c:v>
                </c:pt>
                <c:pt idx="1216">
                  <c:v>1</c:v>
                </c:pt>
                <c:pt idx="1217">
                  <c:v>0</c:v>
                </c:pt>
                <c:pt idx="1218">
                  <c:v>0</c:v>
                </c:pt>
                <c:pt idx="1219">
                  <c:v>0</c:v>
                </c:pt>
                <c:pt idx="1220">
                  <c:v>0</c:v>
                </c:pt>
                <c:pt idx="1221">
                  <c:v>0</c:v>
                </c:pt>
                <c:pt idx="1222">
                  <c:v>0</c:v>
                </c:pt>
                <c:pt idx="1223">
                  <c:v>0</c:v>
                </c:pt>
                <c:pt idx="1224">
                  <c:v>0</c:v>
                </c:pt>
                <c:pt idx="1225">
                  <c:v>0</c:v>
                </c:pt>
                <c:pt idx="1226">
                  <c:v>0</c:v>
                </c:pt>
                <c:pt idx="1227">
                  <c:v>0</c:v>
                </c:pt>
                <c:pt idx="1228">
                  <c:v>1</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1</c:v>
                </c:pt>
                <c:pt idx="1260">
                  <c:v>1</c:v>
                </c:pt>
                <c:pt idx="1261">
                  <c:v>0</c:v>
                </c:pt>
                <c:pt idx="1262">
                  <c:v>1</c:v>
                </c:pt>
                <c:pt idx="1263">
                  <c:v>0</c:v>
                </c:pt>
                <c:pt idx="1264">
                  <c:v>0</c:v>
                </c:pt>
                <c:pt idx="1265">
                  <c:v>0</c:v>
                </c:pt>
                <c:pt idx="1266">
                  <c:v>0</c:v>
                </c:pt>
                <c:pt idx="1267">
                  <c:v>0</c:v>
                </c:pt>
                <c:pt idx="1268">
                  <c:v>1</c:v>
                </c:pt>
                <c:pt idx="1269">
                  <c:v>0</c:v>
                </c:pt>
                <c:pt idx="1270">
                  <c:v>1</c:v>
                </c:pt>
                <c:pt idx="1271">
                  <c:v>1</c:v>
                </c:pt>
                <c:pt idx="1272">
                  <c:v>2</c:v>
                </c:pt>
                <c:pt idx="1273">
                  <c:v>0</c:v>
                </c:pt>
                <c:pt idx="1274">
                  <c:v>1</c:v>
                </c:pt>
                <c:pt idx="1275">
                  <c:v>0</c:v>
                </c:pt>
                <c:pt idx="1276">
                  <c:v>0</c:v>
                </c:pt>
                <c:pt idx="1277">
                  <c:v>0</c:v>
                </c:pt>
                <c:pt idx="1278">
                  <c:v>0</c:v>
                </c:pt>
                <c:pt idx="1279">
                  <c:v>1</c:v>
                </c:pt>
                <c:pt idx="1280">
                  <c:v>0</c:v>
                </c:pt>
                <c:pt idx="1281">
                  <c:v>1</c:v>
                </c:pt>
                <c:pt idx="1282">
                  <c:v>1</c:v>
                </c:pt>
                <c:pt idx="1283">
                  <c:v>0</c:v>
                </c:pt>
                <c:pt idx="1284">
                  <c:v>0</c:v>
                </c:pt>
                <c:pt idx="1285">
                  <c:v>0</c:v>
                </c:pt>
                <c:pt idx="1286">
                  <c:v>0</c:v>
                </c:pt>
                <c:pt idx="1287">
                  <c:v>1</c:v>
                </c:pt>
                <c:pt idx="1288">
                  <c:v>0</c:v>
                </c:pt>
                <c:pt idx="1289">
                  <c:v>0</c:v>
                </c:pt>
                <c:pt idx="1290">
                  <c:v>0</c:v>
                </c:pt>
                <c:pt idx="1291">
                  <c:v>0</c:v>
                </c:pt>
                <c:pt idx="1292">
                  <c:v>1</c:v>
                </c:pt>
                <c:pt idx="1293">
                  <c:v>0</c:v>
                </c:pt>
                <c:pt idx="1294">
                  <c:v>0</c:v>
                </c:pt>
                <c:pt idx="1295">
                  <c:v>0</c:v>
                </c:pt>
                <c:pt idx="1296">
                  <c:v>0</c:v>
                </c:pt>
                <c:pt idx="1297">
                  <c:v>0</c:v>
                </c:pt>
                <c:pt idx="1298">
                  <c:v>0</c:v>
                </c:pt>
                <c:pt idx="1299">
                  <c:v>0</c:v>
                </c:pt>
                <c:pt idx="1300">
                  <c:v>1</c:v>
                </c:pt>
                <c:pt idx="1301">
                  <c:v>0</c:v>
                </c:pt>
                <c:pt idx="1302">
                  <c:v>0</c:v>
                </c:pt>
                <c:pt idx="1303">
                  <c:v>0</c:v>
                </c:pt>
                <c:pt idx="1304">
                  <c:v>0</c:v>
                </c:pt>
                <c:pt idx="1305">
                  <c:v>0</c:v>
                </c:pt>
                <c:pt idx="1306">
                  <c:v>0</c:v>
                </c:pt>
                <c:pt idx="1307">
                  <c:v>0</c:v>
                </c:pt>
                <c:pt idx="1308">
                  <c:v>1</c:v>
                </c:pt>
                <c:pt idx="1309">
                  <c:v>1</c:v>
                </c:pt>
                <c:pt idx="1310">
                  <c:v>1</c:v>
                </c:pt>
                <c:pt idx="1311">
                  <c:v>1</c:v>
                </c:pt>
                <c:pt idx="1312">
                  <c:v>0</c:v>
                </c:pt>
                <c:pt idx="1313">
                  <c:v>1</c:v>
                </c:pt>
                <c:pt idx="1314">
                  <c:v>1</c:v>
                </c:pt>
                <c:pt idx="1315">
                  <c:v>0</c:v>
                </c:pt>
                <c:pt idx="1316">
                  <c:v>1</c:v>
                </c:pt>
                <c:pt idx="1317">
                  <c:v>1</c:v>
                </c:pt>
                <c:pt idx="1318">
                  <c:v>0</c:v>
                </c:pt>
                <c:pt idx="1319">
                  <c:v>1</c:v>
                </c:pt>
                <c:pt idx="1320">
                  <c:v>1</c:v>
                </c:pt>
                <c:pt idx="1321">
                  <c:v>1</c:v>
                </c:pt>
                <c:pt idx="1322">
                  <c:v>1</c:v>
                </c:pt>
                <c:pt idx="1323">
                  <c:v>1</c:v>
                </c:pt>
                <c:pt idx="1324">
                  <c:v>0</c:v>
                </c:pt>
                <c:pt idx="1325">
                  <c:v>1</c:v>
                </c:pt>
                <c:pt idx="1326">
                  <c:v>0</c:v>
                </c:pt>
                <c:pt idx="1327">
                  <c:v>1</c:v>
                </c:pt>
                <c:pt idx="1328">
                  <c:v>0</c:v>
                </c:pt>
                <c:pt idx="1329">
                  <c:v>0</c:v>
                </c:pt>
                <c:pt idx="1330">
                  <c:v>0</c:v>
                </c:pt>
                <c:pt idx="1331">
                  <c:v>1</c:v>
                </c:pt>
                <c:pt idx="1332">
                  <c:v>0</c:v>
                </c:pt>
                <c:pt idx="1333">
                  <c:v>1</c:v>
                </c:pt>
                <c:pt idx="1334">
                  <c:v>1</c:v>
                </c:pt>
                <c:pt idx="1335">
                  <c:v>1</c:v>
                </c:pt>
                <c:pt idx="1336">
                  <c:v>1</c:v>
                </c:pt>
                <c:pt idx="1337">
                  <c:v>1</c:v>
                </c:pt>
                <c:pt idx="1338">
                  <c:v>0</c:v>
                </c:pt>
                <c:pt idx="1339">
                  <c:v>0</c:v>
                </c:pt>
                <c:pt idx="1340">
                  <c:v>0</c:v>
                </c:pt>
                <c:pt idx="1341">
                  <c:v>0</c:v>
                </c:pt>
                <c:pt idx="1342">
                  <c:v>0</c:v>
                </c:pt>
                <c:pt idx="1343">
                  <c:v>0</c:v>
                </c:pt>
                <c:pt idx="1344">
                  <c:v>1</c:v>
                </c:pt>
                <c:pt idx="1345">
                  <c:v>0</c:v>
                </c:pt>
                <c:pt idx="1346">
                  <c:v>0</c:v>
                </c:pt>
                <c:pt idx="1347">
                  <c:v>1</c:v>
                </c:pt>
                <c:pt idx="1348">
                  <c:v>0</c:v>
                </c:pt>
                <c:pt idx="1349">
                  <c:v>1</c:v>
                </c:pt>
                <c:pt idx="1350">
                  <c:v>0</c:v>
                </c:pt>
                <c:pt idx="1351">
                  <c:v>0</c:v>
                </c:pt>
                <c:pt idx="1352">
                  <c:v>0</c:v>
                </c:pt>
                <c:pt idx="1353">
                  <c:v>0</c:v>
                </c:pt>
                <c:pt idx="1354">
                  <c:v>0</c:v>
                </c:pt>
                <c:pt idx="1355">
                  <c:v>1</c:v>
                </c:pt>
                <c:pt idx="1356">
                  <c:v>0</c:v>
                </c:pt>
                <c:pt idx="1357">
                  <c:v>1</c:v>
                </c:pt>
                <c:pt idx="1358">
                  <c:v>0</c:v>
                </c:pt>
                <c:pt idx="1359">
                  <c:v>0</c:v>
                </c:pt>
                <c:pt idx="1360">
                  <c:v>1</c:v>
                </c:pt>
                <c:pt idx="1361">
                  <c:v>1</c:v>
                </c:pt>
                <c:pt idx="1362">
                  <c:v>1</c:v>
                </c:pt>
                <c:pt idx="1363">
                  <c:v>0</c:v>
                </c:pt>
                <c:pt idx="1364">
                  <c:v>1</c:v>
                </c:pt>
                <c:pt idx="1365">
                  <c:v>0</c:v>
                </c:pt>
                <c:pt idx="1366">
                  <c:v>1</c:v>
                </c:pt>
                <c:pt idx="1367">
                  <c:v>1</c:v>
                </c:pt>
                <c:pt idx="1368">
                  <c:v>0</c:v>
                </c:pt>
                <c:pt idx="1369">
                  <c:v>1</c:v>
                </c:pt>
                <c:pt idx="1370">
                  <c:v>1</c:v>
                </c:pt>
                <c:pt idx="1371">
                  <c:v>1</c:v>
                </c:pt>
                <c:pt idx="1372">
                  <c:v>0</c:v>
                </c:pt>
                <c:pt idx="1373">
                  <c:v>0</c:v>
                </c:pt>
                <c:pt idx="1374">
                  <c:v>1</c:v>
                </c:pt>
                <c:pt idx="1375">
                  <c:v>1</c:v>
                </c:pt>
                <c:pt idx="1376">
                  <c:v>1</c:v>
                </c:pt>
                <c:pt idx="1377">
                  <c:v>0</c:v>
                </c:pt>
                <c:pt idx="1378">
                  <c:v>0</c:v>
                </c:pt>
                <c:pt idx="1379">
                  <c:v>1</c:v>
                </c:pt>
                <c:pt idx="1380">
                  <c:v>0</c:v>
                </c:pt>
                <c:pt idx="1381">
                  <c:v>1</c:v>
                </c:pt>
                <c:pt idx="1382">
                  <c:v>0</c:v>
                </c:pt>
                <c:pt idx="1383">
                  <c:v>0</c:v>
                </c:pt>
                <c:pt idx="1384">
                  <c:v>0</c:v>
                </c:pt>
                <c:pt idx="1385">
                  <c:v>0</c:v>
                </c:pt>
                <c:pt idx="1386">
                  <c:v>0</c:v>
                </c:pt>
                <c:pt idx="1387">
                  <c:v>0</c:v>
                </c:pt>
                <c:pt idx="1388">
                  <c:v>0</c:v>
                </c:pt>
                <c:pt idx="1389">
                  <c:v>1</c:v>
                </c:pt>
                <c:pt idx="1390">
                  <c:v>0</c:v>
                </c:pt>
                <c:pt idx="1391">
                  <c:v>0</c:v>
                </c:pt>
                <c:pt idx="1392">
                  <c:v>0</c:v>
                </c:pt>
                <c:pt idx="1393">
                  <c:v>0</c:v>
                </c:pt>
                <c:pt idx="1394">
                  <c:v>1</c:v>
                </c:pt>
                <c:pt idx="1395">
                  <c:v>1</c:v>
                </c:pt>
                <c:pt idx="1396">
                  <c:v>0</c:v>
                </c:pt>
                <c:pt idx="1397">
                  <c:v>1</c:v>
                </c:pt>
                <c:pt idx="1398">
                  <c:v>0</c:v>
                </c:pt>
                <c:pt idx="1399">
                  <c:v>1</c:v>
                </c:pt>
                <c:pt idx="1400">
                  <c:v>1</c:v>
                </c:pt>
                <c:pt idx="1401">
                  <c:v>1</c:v>
                </c:pt>
                <c:pt idx="1402">
                  <c:v>1</c:v>
                </c:pt>
                <c:pt idx="1403">
                  <c:v>1</c:v>
                </c:pt>
                <c:pt idx="1404">
                  <c:v>0</c:v>
                </c:pt>
                <c:pt idx="1405">
                  <c:v>0</c:v>
                </c:pt>
                <c:pt idx="1406">
                  <c:v>0</c:v>
                </c:pt>
                <c:pt idx="1407">
                  <c:v>0</c:v>
                </c:pt>
                <c:pt idx="1408">
                  <c:v>0</c:v>
                </c:pt>
                <c:pt idx="1409">
                  <c:v>0</c:v>
                </c:pt>
                <c:pt idx="1410">
                  <c:v>0</c:v>
                </c:pt>
                <c:pt idx="1411">
                  <c:v>0</c:v>
                </c:pt>
                <c:pt idx="1412">
                  <c:v>0</c:v>
                </c:pt>
                <c:pt idx="1413">
                  <c:v>1</c:v>
                </c:pt>
                <c:pt idx="1414">
                  <c:v>0</c:v>
                </c:pt>
                <c:pt idx="1415">
                  <c:v>0</c:v>
                </c:pt>
                <c:pt idx="1416">
                  <c:v>0</c:v>
                </c:pt>
                <c:pt idx="1417">
                  <c:v>1</c:v>
                </c:pt>
                <c:pt idx="1418">
                  <c:v>0</c:v>
                </c:pt>
                <c:pt idx="1419">
                  <c:v>1</c:v>
                </c:pt>
                <c:pt idx="1420">
                  <c:v>0</c:v>
                </c:pt>
                <c:pt idx="1421">
                  <c:v>0</c:v>
                </c:pt>
                <c:pt idx="1422">
                  <c:v>0</c:v>
                </c:pt>
                <c:pt idx="1423">
                  <c:v>0</c:v>
                </c:pt>
                <c:pt idx="1424">
                  <c:v>1</c:v>
                </c:pt>
                <c:pt idx="1425">
                  <c:v>1</c:v>
                </c:pt>
                <c:pt idx="1426">
                  <c:v>1</c:v>
                </c:pt>
                <c:pt idx="1427">
                  <c:v>0</c:v>
                </c:pt>
                <c:pt idx="1428">
                  <c:v>0</c:v>
                </c:pt>
                <c:pt idx="1429">
                  <c:v>1</c:v>
                </c:pt>
                <c:pt idx="1430">
                  <c:v>0</c:v>
                </c:pt>
                <c:pt idx="1431">
                  <c:v>1</c:v>
                </c:pt>
                <c:pt idx="1432">
                  <c:v>0</c:v>
                </c:pt>
                <c:pt idx="1433">
                  <c:v>0</c:v>
                </c:pt>
                <c:pt idx="1434">
                  <c:v>1</c:v>
                </c:pt>
                <c:pt idx="1435">
                  <c:v>0</c:v>
                </c:pt>
                <c:pt idx="1436">
                  <c:v>0</c:v>
                </c:pt>
                <c:pt idx="1437">
                  <c:v>1</c:v>
                </c:pt>
                <c:pt idx="1438">
                  <c:v>0</c:v>
                </c:pt>
                <c:pt idx="1439">
                  <c:v>0</c:v>
                </c:pt>
                <c:pt idx="1440">
                  <c:v>0</c:v>
                </c:pt>
                <c:pt idx="1441">
                  <c:v>1</c:v>
                </c:pt>
                <c:pt idx="1442">
                  <c:v>0</c:v>
                </c:pt>
                <c:pt idx="1443">
                  <c:v>0</c:v>
                </c:pt>
                <c:pt idx="1444">
                  <c:v>0</c:v>
                </c:pt>
                <c:pt idx="1445">
                  <c:v>0</c:v>
                </c:pt>
                <c:pt idx="1446">
                  <c:v>0</c:v>
                </c:pt>
                <c:pt idx="1447">
                  <c:v>0</c:v>
                </c:pt>
                <c:pt idx="1448">
                  <c:v>1</c:v>
                </c:pt>
                <c:pt idx="1449">
                  <c:v>0</c:v>
                </c:pt>
                <c:pt idx="1450">
                  <c:v>0</c:v>
                </c:pt>
                <c:pt idx="1451">
                  <c:v>0</c:v>
                </c:pt>
                <c:pt idx="1452">
                  <c:v>1</c:v>
                </c:pt>
                <c:pt idx="1453">
                  <c:v>0</c:v>
                </c:pt>
                <c:pt idx="1454">
                  <c:v>0</c:v>
                </c:pt>
                <c:pt idx="1455">
                  <c:v>2</c:v>
                </c:pt>
                <c:pt idx="1456">
                  <c:v>1</c:v>
                </c:pt>
                <c:pt idx="1457">
                  <c:v>0</c:v>
                </c:pt>
                <c:pt idx="1458">
                  <c:v>0</c:v>
                </c:pt>
                <c:pt idx="1459">
                  <c:v>0</c:v>
                </c:pt>
                <c:pt idx="1460">
                  <c:v>0</c:v>
                </c:pt>
                <c:pt idx="1461">
                  <c:v>0</c:v>
                </c:pt>
                <c:pt idx="1462">
                  <c:v>0</c:v>
                </c:pt>
                <c:pt idx="1463">
                  <c:v>1</c:v>
                </c:pt>
                <c:pt idx="1464">
                  <c:v>1</c:v>
                </c:pt>
                <c:pt idx="1465">
                  <c:v>1</c:v>
                </c:pt>
                <c:pt idx="1466">
                  <c:v>0</c:v>
                </c:pt>
                <c:pt idx="1467">
                  <c:v>0</c:v>
                </c:pt>
                <c:pt idx="1468">
                  <c:v>0</c:v>
                </c:pt>
                <c:pt idx="1469">
                  <c:v>0</c:v>
                </c:pt>
                <c:pt idx="1470">
                  <c:v>0</c:v>
                </c:pt>
                <c:pt idx="1471">
                  <c:v>1</c:v>
                </c:pt>
                <c:pt idx="1472">
                  <c:v>0</c:v>
                </c:pt>
                <c:pt idx="1473">
                  <c:v>0</c:v>
                </c:pt>
                <c:pt idx="1474">
                  <c:v>1</c:v>
                </c:pt>
                <c:pt idx="1475">
                  <c:v>0</c:v>
                </c:pt>
                <c:pt idx="1476">
                  <c:v>1</c:v>
                </c:pt>
                <c:pt idx="1477">
                  <c:v>1</c:v>
                </c:pt>
                <c:pt idx="1478">
                  <c:v>0</c:v>
                </c:pt>
                <c:pt idx="1479">
                  <c:v>0</c:v>
                </c:pt>
                <c:pt idx="1480">
                  <c:v>0</c:v>
                </c:pt>
                <c:pt idx="1481">
                  <c:v>1</c:v>
                </c:pt>
                <c:pt idx="1482">
                  <c:v>1</c:v>
                </c:pt>
                <c:pt idx="1483">
                  <c:v>1</c:v>
                </c:pt>
                <c:pt idx="1484">
                  <c:v>1</c:v>
                </c:pt>
                <c:pt idx="1485">
                  <c:v>0</c:v>
                </c:pt>
                <c:pt idx="1486">
                  <c:v>0</c:v>
                </c:pt>
                <c:pt idx="1487">
                  <c:v>1</c:v>
                </c:pt>
                <c:pt idx="1488">
                  <c:v>1</c:v>
                </c:pt>
                <c:pt idx="1489">
                  <c:v>1</c:v>
                </c:pt>
                <c:pt idx="1490">
                  <c:v>1</c:v>
                </c:pt>
                <c:pt idx="1491">
                  <c:v>1</c:v>
                </c:pt>
                <c:pt idx="1492">
                  <c:v>1</c:v>
                </c:pt>
                <c:pt idx="1493">
                  <c:v>1</c:v>
                </c:pt>
                <c:pt idx="1494">
                  <c:v>0</c:v>
                </c:pt>
                <c:pt idx="1495">
                  <c:v>0</c:v>
                </c:pt>
                <c:pt idx="1496">
                  <c:v>0</c:v>
                </c:pt>
                <c:pt idx="1497">
                  <c:v>1</c:v>
                </c:pt>
                <c:pt idx="1498">
                  <c:v>1</c:v>
                </c:pt>
                <c:pt idx="1499">
                  <c:v>1</c:v>
                </c:pt>
                <c:pt idx="1500">
                  <c:v>0</c:v>
                </c:pt>
                <c:pt idx="1501">
                  <c:v>0</c:v>
                </c:pt>
                <c:pt idx="1502">
                  <c:v>0</c:v>
                </c:pt>
                <c:pt idx="1503">
                  <c:v>0</c:v>
                </c:pt>
                <c:pt idx="1504">
                  <c:v>0</c:v>
                </c:pt>
                <c:pt idx="1505">
                  <c:v>0</c:v>
                </c:pt>
                <c:pt idx="1506">
                  <c:v>0</c:v>
                </c:pt>
                <c:pt idx="1507">
                  <c:v>0</c:v>
                </c:pt>
                <c:pt idx="1508">
                  <c:v>1</c:v>
                </c:pt>
                <c:pt idx="1509">
                  <c:v>0</c:v>
                </c:pt>
                <c:pt idx="1510">
                  <c:v>0</c:v>
                </c:pt>
                <c:pt idx="1511">
                  <c:v>0</c:v>
                </c:pt>
                <c:pt idx="1512">
                  <c:v>1</c:v>
                </c:pt>
                <c:pt idx="1513">
                  <c:v>1</c:v>
                </c:pt>
                <c:pt idx="1514">
                  <c:v>0</c:v>
                </c:pt>
                <c:pt idx="1515">
                  <c:v>0</c:v>
                </c:pt>
                <c:pt idx="1516">
                  <c:v>1</c:v>
                </c:pt>
                <c:pt idx="1517">
                  <c:v>0</c:v>
                </c:pt>
                <c:pt idx="1518">
                  <c:v>0</c:v>
                </c:pt>
                <c:pt idx="1519">
                  <c:v>0</c:v>
                </c:pt>
                <c:pt idx="1520">
                  <c:v>0</c:v>
                </c:pt>
                <c:pt idx="1521">
                  <c:v>0</c:v>
                </c:pt>
                <c:pt idx="1522">
                  <c:v>0</c:v>
                </c:pt>
                <c:pt idx="1523">
                  <c:v>1</c:v>
                </c:pt>
                <c:pt idx="1524">
                  <c:v>0</c:v>
                </c:pt>
                <c:pt idx="1525">
                  <c:v>0</c:v>
                </c:pt>
                <c:pt idx="1526">
                  <c:v>0</c:v>
                </c:pt>
                <c:pt idx="1527">
                  <c:v>0</c:v>
                </c:pt>
                <c:pt idx="1528">
                  <c:v>1</c:v>
                </c:pt>
                <c:pt idx="1529">
                  <c:v>0</c:v>
                </c:pt>
                <c:pt idx="1530">
                  <c:v>0</c:v>
                </c:pt>
                <c:pt idx="1531">
                  <c:v>1</c:v>
                </c:pt>
                <c:pt idx="1532">
                  <c:v>1</c:v>
                </c:pt>
                <c:pt idx="1533">
                  <c:v>0</c:v>
                </c:pt>
                <c:pt idx="1534">
                  <c:v>1</c:v>
                </c:pt>
                <c:pt idx="1535">
                  <c:v>1</c:v>
                </c:pt>
                <c:pt idx="1536">
                  <c:v>4</c:v>
                </c:pt>
                <c:pt idx="1537">
                  <c:v>0</c:v>
                </c:pt>
                <c:pt idx="1538">
                  <c:v>1</c:v>
                </c:pt>
                <c:pt idx="1539">
                  <c:v>1</c:v>
                </c:pt>
                <c:pt idx="1540">
                  <c:v>1</c:v>
                </c:pt>
                <c:pt idx="1541">
                  <c:v>1</c:v>
                </c:pt>
                <c:pt idx="1542">
                  <c:v>0</c:v>
                </c:pt>
                <c:pt idx="1543">
                  <c:v>1</c:v>
                </c:pt>
                <c:pt idx="1544">
                  <c:v>1</c:v>
                </c:pt>
                <c:pt idx="1545">
                  <c:v>1</c:v>
                </c:pt>
                <c:pt idx="1546">
                  <c:v>1</c:v>
                </c:pt>
                <c:pt idx="1547">
                  <c:v>1</c:v>
                </c:pt>
                <c:pt idx="1548">
                  <c:v>0</c:v>
                </c:pt>
                <c:pt idx="1549">
                  <c:v>1</c:v>
                </c:pt>
                <c:pt idx="1550">
                  <c:v>0</c:v>
                </c:pt>
                <c:pt idx="1551">
                  <c:v>1</c:v>
                </c:pt>
                <c:pt idx="1552">
                  <c:v>0</c:v>
                </c:pt>
                <c:pt idx="1553">
                  <c:v>1</c:v>
                </c:pt>
                <c:pt idx="1554">
                  <c:v>0</c:v>
                </c:pt>
                <c:pt idx="1555">
                  <c:v>0</c:v>
                </c:pt>
                <c:pt idx="1556">
                  <c:v>0</c:v>
                </c:pt>
                <c:pt idx="1557">
                  <c:v>1</c:v>
                </c:pt>
                <c:pt idx="1558">
                  <c:v>0</c:v>
                </c:pt>
                <c:pt idx="1559">
                  <c:v>1</c:v>
                </c:pt>
                <c:pt idx="1560">
                  <c:v>0</c:v>
                </c:pt>
                <c:pt idx="1561">
                  <c:v>0</c:v>
                </c:pt>
                <c:pt idx="1562">
                  <c:v>0</c:v>
                </c:pt>
                <c:pt idx="1563">
                  <c:v>2</c:v>
                </c:pt>
                <c:pt idx="1564">
                  <c:v>0</c:v>
                </c:pt>
                <c:pt idx="1565">
                  <c:v>0</c:v>
                </c:pt>
                <c:pt idx="1566">
                  <c:v>0</c:v>
                </c:pt>
                <c:pt idx="1567">
                  <c:v>0</c:v>
                </c:pt>
                <c:pt idx="1568">
                  <c:v>1</c:v>
                </c:pt>
                <c:pt idx="1569">
                  <c:v>0</c:v>
                </c:pt>
                <c:pt idx="1570">
                  <c:v>1</c:v>
                </c:pt>
                <c:pt idx="1571">
                  <c:v>1</c:v>
                </c:pt>
                <c:pt idx="1572">
                  <c:v>0</c:v>
                </c:pt>
                <c:pt idx="1573">
                  <c:v>0</c:v>
                </c:pt>
                <c:pt idx="1574">
                  <c:v>1</c:v>
                </c:pt>
                <c:pt idx="1575">
                  <c:v>1</c:v>
                </c:pt>
                <c:pt idx="1576">
                  <c:v>1</c:v>
                </c:pt>
                <c:pt idx="1577">
                  <c:v>0</c:v>
                </c:pt>
                <c:pt idx="1578">
                  <c:v>0</c:v>
                </c:pt>
                <c:pt idx="1579">
                  <c:v>2</c:v>
                </c:pt>
                <c:pt idx="1580">
                  <c:v>0</c:v>
                </c:pt>
                <c:pt idx="1581">
                  <c:v>0</c:v>
                </c:pt>
                <c:pt idx="1582">
                  <c:v>1</c:v>
                </c:pt>
                <c:pt idx="1583">
                  <c:v>1</c:v>
                </c:pt>
                <c:pt idx="1584">
                  <c:v>0</c:v>
                </c:pt>
                <c:pt idx="1585">
                  <c:v>0</c:v>
                </c:pt>
                <c:pt idx="1586">
                  <c:v>2</c:v>
                </c:pt>
                <c:pt idx="1587">
                  <c:v>0</c:v>
                </c:pt>
                <c:pt idx="1588">
                  <c:v>0</c:v>
                </c:pt>
                <c:pt idx="1589">
                  <c:v>0</c:v>
                </c:pt>
                <c:pt idx="1590">
                  <c:v>1</c:v>
                </c:pt>
                <c:pt idx="1591">
                  <c:v>1</c:v>
                </c:pt>
                <c:pt idx="1592">
                  <c:v>0</c:v>
                </c:pt>
                <c:pt idx="1593">
                  <c:v>1</c:v>
                </c:pt>
                <c:pt idx="1594">
                  <c:v>1</c:v>
                </c:pt>
                <c:pt idx="1595">
                  <c:v>0</c:v>
                </c:pt>
                <c:pt idx="1596">
                  <c:v>0</c:v>
                </c:pt>
                <c:pt idx="1597">
                  <c:v>1</c:v>
                </c:pt>
                <c:pt idx="1598">
                  <c:v>1</c:v>
                </c:pt>
                <c:pt idx="1599">
                  <c:v>0</c:v>
                </c:pt>
                <c:pt idx="1600">
                  <c:v>0</c:v>
                </c:pt>
                <c:pt idx="1601">
                  <c:v>0</c:v>
                </c:pt>
                <c:pt idx="1602">
                  <c:v>1</c:v>
                </c:pt>
                <c:pt idx="1603">
                  <c:v>0</c:v>
                </c:pt>
                <c:pt idx="1604">
                  <c:v>0</c:v>
                </c:pt>
                <c:pt idx="1605">
                  <c:v>0</c:v>
                </c:pt>
                <c:pt idx="1606">
                  <c:v>1</c:v>
                </c:pt>
                <c:pt idx="1607">
                  <c:v>0</c:v>
                </c:pt>
                <c:pt idx="1608">
                  <c:v>0</c:v>
                </c:pt>
                <c:pt idx="1609">
                  <c:v>1</c:v>
                </c:pt>
                <c:pt idx="1610">
                  <c:v>1</c:v>
                </c:pt>
                <c:pt idx="1611">
                  <c:v>0</c:v>
                </c:pt>
                <c:pt idx="1612">
                  <c:v>0</c:v>
                </c:pt>
                <c:pt idx="1613">
                  <c:v>0</c:v>
                </c:pt>
                <c:pt idx="1614">
                  <c:v>0</c:v>
                </c:pt>
                <c:pt idx="1615">
                  <c:v>0</c:v>
                </c:pt>
                <c:pt idx="1616">
                  <c:v>0</c:v>
                </c:pt>
                <c:pt idx="1617">
                  <c:v>1</c:v>
                </c:pt>
                <c:pt idx="1618">
                  <c:v>0</c:v>
                </c:pt>
                <c:pt idx="1619">
                  <c:v>0</c:v>
                </c:pt>
                <c:pt idx="1620">
                  <c:v>0</c:v>
                </c:pt>
                <c:pt idx="1621">
                  <c:v>1</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1</c:v>
                </c:pt>
                <c:pt idx="1636">
                  <c:v>0</c:v>
                </c:pt>
                <c:pt idx="1637">
                  <c:v>0</c:v>
                </c:pt>
                <c:pt idx="1638">
                  <c:v>0</c:v>
                </c:pt>
                <c:pt idx="1639">
                  <c:v>0</c:v>
                </c:pt>
                <c:pt idx="1640">
                  <c:v>0</c:v>
                </c:pt>
                <c:pt idx="1641">
                  <c:v>0</c:v>
                </c:pt>
                <c:pt idx="1642">
                  <c:v>0</c:v>
                </c:pt>
                <c:pt idx="1643">
                  <c:v>0</c:v>
                </c:pt>
                <c:pt idx="1644">
                  <c:v>0</c:v>
                </c:pt>
                <c:pt idx="1645">
                  <c:v>0</c:v>
                </c:pt>
                <c:pt idx="1646">
                  <c:v>1</c:v>
                </c:pt>
                <c:pt idx="1647">
                  <c:v>1</c:v>
                </c:pt>
                <c:pt idx="1648">
                  <c:v>1</c:v>
                </c:pt>
                <c:pt idx="1649">
                  <c:v>1</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1</c:v>
                </c:pt>
                <c:pt idx="1665">
                  <c:v>1</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1</c:v>
                </c:pt>
                <c:pt idx="1684">
                  <c:v>0</c:v>
                </c:pt>
                <c:pt idx="1685">
                  <c:v>0</c:v>
                </c:pt>
                <c:pt idx="1686">
                  <c:v>0</c:v>
                </c:pt>
                <c:pt idx="1687">
                  <c:v>0</c:v>
                </c:pt>
                <c:pt idx="1688">
                  <c:v>0</c:v>
                </c:pt>
                <c:pt idx="1689">
                  <c:v>0</c:v>
                </c:pt>
                <c:pt idx="1690">
                  <c:v>1</c:v>
                </c:pt>
                <c:pt idx="1691">
                  <c:v>0</c:v>
                </c:pt>
                <c:pt idx="1692">
                  <c:v>0</c:v>
                </c:pt>
                <c:pt idx="1693">
                  <c:v>1</c:v>
                </c:pt>
                <c:pt idx="1694">
                  <c:v>0</c:v>
                </c:pt>
                <c:pt idx="1695">
                  <c:v>0</c:v>
                </c:pt>
                <c:pt idx="1696">
                  <c:v>0</c:v>
                </c:pt>
                <c:pt idx="1697">
                  <c:v>0</c:v>
                </c:pt>
                <c:pt idx="1698">
                  <c:v>0</c:v>
                </c:pt>
                <c:pt idx="1699">
                  <c:v>0</c:v>
                </c:pt>
                <c:pt idx="1700">
                  <c:v>1</c:v>
                </c:pt>
                <c:pt idx="1701">
                  <c:v>1</c:v>
                </c:pt>
                <c:pt idx="1702">
                  <c:v>1</c:v>
                </c:pt>
                <c:pt idx="1703">
                  <c:v>0</c:v>
                </c:pt>
                <c:pt idx="1704">
                  <c:v>0</c:v>
                </c:pt>
                <c:pt idx="1705">
                  <c:v>0</c:v>
                </c:pt>
                <c:pt idx="1706">
                  <c:v>0</c:v>
                </c:pt>
                <c:pt idx="1707">
                  <c:v>0</c:v>
                </c:pt>
                <c:pt idx="1708">
                  <c:v>0</c:v>
                </c:pt>
                <c:pt idx="1709">
                  <c:v>0</c:v>
                </c:pt>
                <c:pt idx="1710">
                  <c:v>0</c:v>
                </c:pt>
                <c:pt idx="1711">
                  <c:v>3</c:v>
                </c:pt>
                <c:pt idx="1712">
                  <c:v>1</c:v>
                </c:pt>
                <c:pt idx="1713">
                  <c:v>1</c:v>
                </c:pt>
                <c:pt idx="1714">
                  <c:v>1</c:v>
                </c:pt>
                <c:pt idx="1715">
                  <c:v>1</c:v>
                </c:pt>
                <c:pt idx="1716">
                  <c:v>1</c:v>
                </c:pt>
                <c:pt idx="1717">
                  <c:v>1</c:v>
                </c:pt>
                <c:pt idx="1718">
                  <c:v>1</c:v>
                </c:pt>
                <c:pt idx="1719">
                  <c:v>0</c:v>
                </c:pt>
                <c:pt idx="1720">
                  <c:v>0</c:v>
                </c:pt>
                <c:pt idx="1721">
                  <c:v>1</c:v>
                </c:pt>
                <c:pt idx="1722">
                  <c:v>0</c:v>
                </c:pt>
                <c:pt idx="1723">
                  <c:v>0</c:v>
                </c:pt>
                <c:pt idx="1724">
                  <c:v>0</c:v>
                </c:pt>
                <c:pt idx="1725">
                  <c:v>1</c:v>
                </c:pt>
                <c:pt idx="1726">
                  <c:v>0</c:v>
                </c:pt>
                <c:pt idx="1727">
                  <c:v>0</c:v>
                </c:pt>
                <c:pt idx="1728">
                  <c:v>0</c:v>
                </c:pt>
                <c:pt idx="1729">
                  <c:v>0</c:v>
                </c:pt>
                <c:pt idx="1730">
                  <c:v>1</c:v>
                </c:pt>
                <c:pt idx="1731">
                  <c:v>1</c:v>
                </c:pt>
                <c:pt idx="1732">
                  <c:v>1</c:v>
                </c:pt>
                <c:pt idx="1733">
                  <c:v>1</c:v>
                </c:pt>
                <c:pt idx="1734">
                  <c:v>1</c:v>
                </c:pt>
                <c:pt idx="1735">
                  <c:v>1</c:v>
                </c:pt>
                <c:pt idx="1736">
                  <c:v>2</c:v>
                </c:pt>
                <c:pt idx="1737">
                  <c:v>1</c:v>
                </c:pt>
                <c:pt idx="1738">
                  <c:v>1</c:v>
                </c:pt>
                <c:pt idx="1739">
                  <c:v>1</c:v>
                </c:pt>
                <c:pt idx="1740">
                  <c:v>2</c:v>
                </c:pt>
                <c:pt idx="1741">
                  <c:v>1</c:v>
                </c:pt>
                <c:pt idx="1742">
                  <c:v>1</c:v>
                </c:pt>
                <c:pt idx="1743">
                  <c:v>0</c:v>
                </c:pt>
                <c:pt idx="1744">
                  <c:v>1</c:v>
                </c:pt>
                <c:pt idx="1745">
                  <c:v>1</c:v>
                </c:pt>
                <c:pt idx="1746">
                  <c:v>0</c:v>
                </c:pt>
                <c:pt idx="1747">
                  <c:v>1</c:v>
                </c:pt>
                <c:pt idx="1748">
                  <c:v>1</c:v>
                </c:pt>
                <c:pt idx="1749">
                  <c:v>0</c:v>
                </c:pt>
                <c:pt idx="1750">
                  <c:v>0</c:v>
                </c:pt>
                <c:pt idx="1751">
                  <c:v>0</c:v>
                </c:pt>
                <c:pt idx="1752">
                  <c:v>0</c:v>
                </c:pt>
                <c:pt idx="1753">
                  <c:v>0</c:v>
                </c:pt>
                <c:pt idx="1754">
                  <c:v>1</c:v>
                </c:pt>
                <c:pt idx="1755">
                  <c:v>0</c:v>
                </c:pt>
                <c:pt idx="1756">
                  <c:v>0</c:v>
                </c:pt>
                <c:pt idx="1757">
                  <c:v>0</c:v>
                </c:pt>
                <c:pt idx="1758">
                  <c:v>1</c:v>
                </c:pt>
                <c:pt idx="1759">
                  <c:v>0</c:v>
                </c:pt>
                <c:pt idx="1760">
                  <c:v>1</c:v>
                </c:pt>
                <c:pt idx="1761">
                  <c:v>2</c:v>
                </c:pt>
                <c:pt idx="1762">
                  <c:v>0</c:v>
                </c:pt>
                <c:pt idx="1763">
                  <c:v>1</c:v>
                </c:pt>
                <c:pt idx="1764">
                  <c:v>0</c:v>
                </c:pt>
                <c:pt idx="1765">
                  <c:v>0</c:v>
                </c:pt>
                <c:pt idx="1766">
                  <c:v>0</c:v>
                </c:pt>
                <c:pt idx="1767">
                  <c:v>0</c:v>
                </c:pt>
                <c:pt idx="1768">
                  <c:v>0</c:v>
                </c:pt>
                <c:pt idx="1769">
                  <c:v>0</c:v>
                </c:pt>
                <c:pt idx="1770">
                  <c:v>0</c:v>
                </c:pt>
                <c:pt idx="1771">
                  <c:v>1</c:v>
                </c:pt>
                <c:pt idx="1772">
                  <c:v>0</c:v>
                </c:pt>
                <c:pt idx="1773">
                  <c:v>1</c:v>
                </c:pt>
                <c:pt idx="1774">
                  <c:v>0</c:v>
                </c:pt>
                <c:pt idx="1775">
                  <c:v>0</c:v>
                </c:pt>
                <c:pt idx="1776">
                  <c:v>0</c:v>
                </c:pt>
                <c:pt idx="1777">
                  <c:v>0</c:v>
                </c:pt>
                <c:pt idx="1778">
                  <c:v>0</c:v>
                </c:pt>
                <c:pt idx="1779">
                  <c:v>0</c:v>
                </c:pt>
                <c:pt idx="1780">
                  <c:v>0</c:v>
                </c:pt>
                <c:pt idx="1781">
                  <c:v>1</c:v>
                </c:pt>
                <c:pt idx="1782">
                  <c:v>0</c:v>
                </c:pt>
                <c:pt idx="1783">
                  <c:v>0</c:v>
                </c:pt>
                <c:pt idx="1784">
                  <c:v>0</c:v>
                </c:pt>
                <c:pt idx="1785">
                  <c:v>0</c:v>
                </c:pt>
                <c:pt idx="1786">
                  <c:v>1</c:v>
                </c:pt>
                <c:pt idx="1787">
                  <c:v>0</c:v>
                </c:pt>
                <c:pt idx="1788">
                  <c:v>1</c:v>
                </c:pt>
                <c:pt idx="1789">
                  <c:v>0</c:v>
                </c:pt>
                <c:pt idx="1790">
                  <c:v>1</c:v>
                </c:pt>
                <c:pt idx="1791">
                  <c:v>0</c:v>
                </c:pt>
                <c:pt idx="1792">
                  <c:v>1</c:v>
                </c:pt>
                <c:pt idx="1793">
                  <c:v>1</c:v>
                </c:pt>
                <c:pt idx="1794">
                  <c:v>0</c:v>
                </c:pt>
                <c:pt idx="1795">
                  <c:v>0</c:v>
                </c:pt>
                <c:pt idx="1796">
                  <c:v>0</c:v>
                </c:pt>
                <c:pt idx="1797">
                  <c:v>0</c:v>
                </c:pt>
                <c:pt idx="1798">
                  <c:v>0</c:v>
                </c:pt>
                <c:pt idx="1799">
                  <c:v>0</c:v>
                </c:pt>
                <c:pt idx="1800">
                  <c:v>0</c:v>
                </c:pt>
                <c:pt idx="1801">
                  <c:v>1</c:v>
                </c:pt>
                <c:pt idx="1802">
                  <c:v>1</c:v>
                </c:pt>
                <c:pt idx="1803">
                  <c:v>0</c:v>
                </c:pt>
                <c:pt idx="1804">
                  <c:v>0</c:v>
                </c:pt>
                <c:pt idx="1805">
                  <c:v>1</c:v>
                </c:pt>
                <c:pt idx="1806">
                  <c:v>1</c:v>
                </c:pt>
                <c:pt idx="1807">
                  <c:v>0</c:v>
                </c:pt>
                <c:pt idx="1808">
                  <c:v>0</c:v>
                </c:pt>
                <c:pt idx="1809">
                  <c:v>0</c:v>
                </c:pt>
                <c:pt idx="1810">
                  <c:v>1</c:v>
                </c:pt>
                <c:pt idx="1811">
                  <c:v>3</c:v>
                </c:pt>
                <c:pt idx="1812">
                  <c:v>1</c:v>
                </c:pt>
                <c:pt idx="1813">
                  <c:v>1</c:v>
                </c:pt>
                <c:pt idx="1814">
                  <c:v>1</c:v>
                </c:pt>
                <c:pt idx="1815">
                  <c:v>0</c:v>
                </c:pt>
                <c:pt idx="1816">
                  <c:v>1</c:v>
                </c:pt>
                <c:pt idx="1817">
                  <c:v>1</c:v>
                </c:pt>
                <c:pt idx="1818">
                  <c:v>1</c:v>
                </c:pt>
                <c:pt idx="1819">
                  <c:v>0</c:v>
                </c:pt>
                <c:pt idx="1820">
                  <c:v>0</c:v>
                </c:pt>
                <c:pt idx="1821">
                  <c:v>0</c:v>
                </c:pt>
                <c:pt idx="1822">
                  <c:v>0</c:v>
                </c:pt>
                <c:pt idx="1823">
                  <c:v>0</c:v>
                </c:pt>
                <c:pt idx="1824">
                  <c:v>0</c:v>
                </c:pt>
                <c:pt idx="1825">
                  <c:v>1</c:v>
                </c:pt>
                <c:pt idx="1826">
                  <c:v>0</c:v>
                </c:pt>
                <c:pt idx="1827">
                  <c:v>1</c:v>
                </c:pt>
                <c:pt idx="1828">
                  <c:v>0</c:v>
                </c:pt>
                <c:pt idx="1829">
                  <c:v>0</c:v>
                </c:pt>
                <c:pt idx="1830">
                  <c:v>1</c:v>
                </c:pt>
                <c:pt idx="1831">
                  <c:v>1</c:v>
                </c:pt>
                <c:pt idx="1832">
                  <c:v>0</c:v>
                </c:pt>
                <c:pt idx="1833">
                  <c:v>0</c:v>
                </c:pt>
                <c:pt idx="1834">
                  <c:v>1</c:v>
                </c:pt>
                <c:pt idx="1835">
                  <c:v>0</c:v>
                </c:pt>
                <c:pt idx="1836">
                  <c:v>1</c:v>
                </c:pt>
                <c:pt idx="1837">
                  <c:v>1</c:v>
                </c:pt>
                <c:pt idx="1838">
                  <c:v>1</c:v>
                </c:pt>
                <c:pt idx="1839">
                  <c:v>1</c:v>
                </c:pt>
                <c:pt idx="1840">
                  <c:v>1</c:v>
                </c:pt>
                <c:pt idx="1841">
                  <c:v>0</c:v>
                </c:pt>
                <c:pt idx="1842">
                  <c:v>1</c:v>
                </c:pt>
                <c:pt idx="1843">
                  <c:v>1</c:v>
                </c:pt>
                <c:pt idx="1844">
                  <c:v>0</c:v>
                </c:pt>
                <c:pt idx="1845">
                  <c:v>1</c:v>
                </c:pt>
                <c:pt idx="1846">
                  <c:v>0</c:v>
                </c:pt>
                <c:pt idx="1847">
                  <c:v>1</c:v>
                </c:pt>
                <c:pt idx="1848">
                  <c:v>0</c:v>
                </c:pt>
                <c:pt idx="1849">
                  <c:v>0</c:v>
                </c:pt>
                <c:pt idx="1850">
                  <c:v>0</c:v>
                </c:pt>
                <c:pt idx="1851">
                  <c:v>1</c:v>
                </c:pt>
                <c:pt idx="1852">
                  <c:v>1</c:v>
                </c:pt>
                <c:pt idx="1853">
                  <c:v>0</c:v>
                </c:pt>
                <c:pt idx="1854">
                  <c:v>0</c:v>
                </c:pt>
                <c:pt idx="1855">
                  <c:v>0</c:v>
                </c:pt>
                <c:pt idx="1856">
                  <c:v>0</c:v>
                </c:pt>
                <c:pt idx="1857">
                  <c:v>1</c:v>
                </c:pt>
                <c:pt idx="1858">
                  <c:v>0</c:v>
                </c:pt>
                <c:pt idx="1859">
                  <c:v>0</c:v>
                </c:pt>
                <c:pt idx="1860">
                  <c:v>0</c:v>
                </c:pt>
                <c:pt idx="1861">
                  <c:v>0</c:v>
                </c:pt>
                <c:pt idx="1862">
                  <c:v>0</c:v>
                </c:pt>
                <c:pt idx="1863">
                  <c:v>0</c:v>
                </c:pt>
                <c:pt idx="1864">
                  <c:v>1</c:v>
                </c:pt>
                <c:pt idx="1865">
                  <c:v>0</c:v>
                </c:pt>
                <c:pt idx="1866">
                  <c:v>0</c:v>
                </c:pt>
                <c:pt idx="1867">
                  <c:v>0</c:v>
                </c:pt>
                <c:pt idx="1868">
                  <c:v>0</c:v>
                </c:pt>
                <c:pt idx="1869">
                  <c:v>0</c:v>
                </c:pt>
                <c:pt idx="1870">
                  <c:v>0</c:v>
                </c:pt>
                <c:pt idx="1871">
                  <c:v>0</c:v>
                </c:pt>
                <c:pt idx="1872">
                  <c:v>1</c:v>
                </c:pt>
                <c:pt idx="1873">
                  <c:v>0</c:v>
                </c:pt>
                <c:pt idx="1874">
                  <c:v>0</c:v>
                </c:pt>
                <c:pt idx="1875">
                  <c:v>0</c:v>
                </c:pt>
                <c:pt idx="1876">
                  <c:v>0</c:v>
                </c:pt>
                <c:pt idx="1877">
                  <c:v>2</c:v>
                </c:pt>
                <c:pt idx="1878">
                  <c:v>0</c:v>
                </c:pt>
                <c:pt idx="1879">
                  <c:v>0</c:v>
                </c:pt>
                <c:pt idx="1880">
                  <c:v>0</c:v>
                </c:pt>
                <c:pt idx="1881">
                  <c:v>0</c:v>
                </c:pt>
                <c:pt idx="1882">
                  <c:v>0</c:v>
                </c:pt>
                <c:pt idx="1883">
                  <c:v>0</c:v>
                </c:pt>
                <c:pt idx="1884">
                  <c:v>1</c:v>
                </c:pt>
                <c:pt idx="1885">
                  <c:v>1</c:v>
                </c:pt>
                <c:pt idx="1886">
                  <c:v>1</c:v>
                </c:pt>
                <c:pt idx="1887">
                  <c:v>1</c:v>
                </c:pt>
                <c:pt idx="1888">
                  <c:v>0</c:v>
                </c:pt>
                <c:pt idx="1889">
                  <c:v>0</c:v>
                </c:pt>
                <c:pt idx="1890">
                  <c:v>1</c:v>
                </c:pt>
                <c:pt idx="1891">
                  <c:v>0</c:v>
                </c:pt>
                <c:pt idx="1892">
                  <c:v>0</c:v>
                </c:pt>
                <c:pt idx="1893">
                  <c:v>1</c:v>
                </c:pt>
                <c:pt idx="1894">
                  <c:v>0</c:v>
                </c:pt>
                <c:pt idx="1895">
                  <c:v>1</c:v>
                </c:pt>
                <c:pt idx="1896">
                  <c:v>0</c:v>
                </c:pt>
                <c:pt idx="1897">
                  <c:v>0</c:v>
                </c:pt>
                <c:pt idx="1898">
                  <c:v>1</c:v>
                </c:pt>
                <c:pt idx="1899">
                  <c:v>0</c:v>
                </c:pt>
                <c:pt idx="1900">
                  <c:v>2</c:v>
                </c:pt>
                <c:pt idx="1901">
                  <c:v>1</c:v>
                </c:pt>
                <c:pt idx="1902">
                  <c:v>1</c:v>
                </c:pt>
                <c:pt idx="1903">
                  <c:v>1</c:v>
                </c:pt>
                <c:pt idx="1904">
                  <c:v>0</c:v>
                </c:pt>
                <c:pt idx="1905">
                  <c:v>1</c:v>
                </c:pt>
                <c:pt idx="1906">
                  <c:v>1</c:v>
                </c:pt>
                <c:pt idx="1907">
                  <c:v>1</c:v>
                </c:pt>
                <c:pt idx="1908">
                  <c:v>0</c:v>
                </c:pt>
                <c:pt idx="1909">
                  <c:v>1</c:v>
                </c:pt>
                <c:pt idx="1910">
                  <c:v>1</c:v>
                </c:pt>
                <c:pt idx="1911">
                  <c:v>0</c:v>
                </c:pt>
                <c:pt idx="1912">
                  <c:v>1</c:v>
                </c:pt>
                <c:pt idx="1913">
                  <c:v>0</c:v>
                </c:pt>
                <c:pt idx="1914">
                  <c:v>1</c:v>
                </c:pt>
                <c:pt idx="1915">
                  <c:v>0</c:v>
                </c:pt>
                <c:pt idx="1916">
                  <c:v>1</c:v>
                </c:pt>
                <c:pt idx="1917">
                  <c:v>1</c:v>
                </c:pt>
                <c:pt idx="1918">
                  <c:v>1</c:v>
                </c:pt>
                <c:pt idx="1919">
                  <c:v>0</c:v>
                </c:pt>
                <c:pt idx="1920">
                  <c:v>0</c:v>
                </c:pt>
                <c:pt idx="1921">
                  <c:v>0</c:v>
                </c:pt>
                <c:pt idx="1922">
                  <c:v>1</c:v>
                </c:pt>
                <c:pt idx="1923">
                  <c:v>2</c:v>
                </c:pt>
                <c:pt idx="1924">
                  <c:v>1</c:v>
                </c:pt>
                <c:pt idx="1925">
                  <c:v>1</c:v>
                </c:pt>
                <c:pt idx="1926">
                  <c:v>1</c:v>
                </c:pt>
                <c:pt idx="1927">
                  <c:v>0</c:v>
                </c:pt>
                <c:pt idx="1928">
                  <c:v>0</c:v>
                </c:pt>
                <c:pt idx="1929">
                  <c:v>0</c:v>
                </c:pt>
                <c:pt idx="1930">
                  <c:v>1</c:v>
                </c:pt>
                <c:pt idx="1931">
                  <c:v>1</c:v>
                </c:pt>
                <c:pt idx="1932">
                  <c:v>0</c:v>
                </c:pt>
                <c:pt idx="1933">
                  <c:v>0</c:v>
                </c:pt>
                <c:pt idx="1934">
                  <c:v>0</c:v>
                </c:pt>
                <c:pt idx="1935">
                  <c:v>0</c:v>
                </c:pt>
                <c:pt idx="1936">
                  <c:v>0</c:v>
                </c:pt>
                <c:pt idx="1937">
                  <c:v>0</c:v>
                </c:pt>
                <c:pt idx="1938">
                  <c:v>0</c:v>
                </c:pt>
                <c:pt idx="1939">
                  <c:v>0</c:v>
                </c:pt>
                <c:pt idx="1940">
                  <c:v>0</c:v>
                </c:pt>
                <c:pt idx="1941">
                  <c:v>1</c:v>
                </c:pt>
                <c:pt idx="1942">
                  <c:v>1</c:v>
                </c:pt>
                <c:pt idx="1943">
                  <c:v>0</c:v>
                </c:pt>
                <c:pt idx="1944">
                  <c:v>0</c:v>
                </c:pt>
                <c:pt idx="1945">
                  <c:v>1</c:v>
                </c:pt>
                <c:pt idx="1946">
                  <c:v>0</c:v>
                </c:pt>
                <c:pt idx="1947">
                  <c:v>1</c:v>
                </c:pt>
                <c:pt idx="1948">
                  <c:v>0</c:v>
                </c:pt>
                <c:pt idx="1949">
                  <c:v>1</c:v>
                </c:pt>
                <c:pt idx="1950">
                  <c:v>1</c:v>
                </c:pt>
                <c:pt idx="1951">
                  <c:v>0</c:v>
                </c:pt>
                <c:pt idx="1952">
                  <c:v>0</c:v>
                </c:pt>
                <c:pt idx="1953">
                  <c:v>0</c:v>
                </c:pt>
                <c:pt idx="1954">
                  <c:v>0</c:v>
                </c:pt>
                <c:pt idx="1955">
                  <c:v>0</c:v>
                </c:pt>
                <c:pt idx="1956">
                  <c:v>0</c:v>
                </c:pt>
                <c:pt idx="1957">
                  <c:v>0</c:v>
                </c:pt>
                <c:pt idx="1958">
                  <c:v>0</c:v>
                </c:pt>
                <c:pt idx="1959">
                  <c:v>1</c:v>
                </c:pt>
                <c:pt idx="1960">
                  <c:v>0</c:v>
                </c:pt>
                <c:pt idx="1961">
                  <c:v>0</c:v>
                </c:pt>
                <c:pt idx="1962">
                  <c:v>0</c:v>
                </c:pt>
                <c:pt idx="1963">
                  <c:v>0</c:v>
                </c:pt>
                <c:pt idx="1964">
                  <c:v>0</c:v>
                </c:pt>
                <c:pt idx="1965">
                  <c:v>1</c:v>
                </c:pt>
                <c:pt idx="1966">
                  <c:v>0</c:v>
                </c:pt>
                <c:pt idx="1967">
                  <c:v>0</c:v>
                </c:pt>
                <c:pt idx="1968">
                  <c:v>0</c:v>
                </c:pt>
                <c:pt idx="1969">
                  <c:v>0</c:v>
                </c:pt>
                <c:pt idx="1970">
                  <c:v>0</c:v>
                </c:pt>
                <c:pt idx="1971">
                  <c:v>0</c:v>
                </c:pt>
                <c:pt idx="1972">
                  <c:v>0</c:v>
                </c:pt>
                <c:pt idx="1973">
                  <c:v>1</c:v>
                </c:pt>
                <c:pt idx="1974">
                  <c:v>0</c:v>
                </c:pt>
                <c:pt idx="1975">
                  <c:v>0</c:v>
                </c:pt>
                <c:pt idx="1976">
                  <c:v>1</c:v>
                </c:pt>
                <c:pt idx="1977">
                  <c:v>0</c:v>
                </c:pt>
                <c:pt idx="1978">
                  <c:v>0</c:v>
                </c:pt>
                <c:pt idx="1979">
                  <c:v>0</c:v>
                </c:pt>
                <c:pt idx="1980">
                  <c:v>1</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1</c:v>
                </c:pt>
                <c:pt idx="2010">
                  <c:v>0</c:v>
                </c:pt>
                <c:pt idx="2011">
                  <c:v>0</c:v>
                </c:pt>
                <c:pt idx="2012">
                  <c:v>0</c:v>
                </c:pt>
                <c:pt idx="2013">
                  <c:v>1</c:v>
                </c:pt>
                <c:pt idx="2014">
                  <c:v>0</c:v>
                </c:pt>
                <c:pt idx="2015">
                  <c:v>0</c:v>
                </c:pt>
                <c:pt idx="2016">
                  <c:v>1</c:v>
                </c:pt>
                <c:pt idx="2017">
                  <c:v>0</c:v>
                </c:pt>
                <c:pt idx="2018">
                  <c:v>1</c:v>
                </c:pt>
                <c:pt idx="2019">
                  <c:v>0</c:v>
                </c:pt>
                <c:pt idx="2020">
                  <c:v>0</c:v>
                </c:pt>
                <c:pt idx="2021">
                  <c:v>0</c:v>
                </c:pt>
                <c:pt idx="2022">
                  <c:v>0</c:v>
                </c:pt>
                <c:pt idx="2023">
                  <c:v>0</c:v>
                </c:pt>
                <c:pt idx="2024">
                  <c:v>0</c:v>
                </c:pt>
                <c:pt idx="2025">
                  <c:v>1</c:v>
                </c:pt>
                <c:pt idx="2026">
                  <c:v>0</c:v>
                </c:pt>
                <c:pt idx="2027">
                  <c:v>1</c:v>
                </c:pt>
                <c:pt idx="2028">
                  <c:v>0</c:v>
                </c:pt>
                <c:pt idx="2029">
                  <c:v>0</c:v>
                </c:pt>
                <c:pt idx="2030">
                  <c:v>1</c:v>
                </c:pt>
                <c:pt idx="2031">
                  <c:v>1</c:v>
                </c:pt>
                <c:pt idx="2032">
                  <c:v>0</c:v>
                </c:pt>
                <c:pt idx="2033">
                  <c:v>0</c:v>
                </c:pt>
                <c:pt idx="2034">
                  <c:v>1</c:v>
                </c:pt>
                <c:pt idx="2035">
                  <c:v>0</c:v>
                </c:pt>
                <c:pt idx="2036">
                  <c:v>0</c:v>
                </c:pt>
                <c:pt idx="2037">
                  <c:v>0</c:v>
                </c:pt>
                <c:pt idx="2038">
                  <c:v>1</c:v>
                </c:pt>
                <c:pt idx="2039">
                  <c:v>0</c:v>
                </c:pt>
                <c:pt idx="2040">
                  <c:v>2</c:v>
                </c:pt>
                <c:pt idx="2041">
                  <c:v>0</c:v>
                </c:pt>
                <c:pt idx="2042">
                  <c:v>1</c:v>
                </c:pt>
                <c:pt idx="2043">
                  <c:v>1</c:v>
                </c:pt>
                <c:pt idx="2044">
                  <c:v>0</c:v>
                </c:pt>
                <c:pt idx="2045">
                  <c:v>1</c:v>
                </c:pt>
                <c:pt idx="2046">
                  <c:v>1</c:v>
                </c:pt>
                <c:pt idx="2047">
                  <c:v>2</c:v>
                </c:pt>
                <c:pt idx="2048">
                  <c:v>1</c:v>
                </c:pt>
                <c:pt idx="2049">
                  <c:v>1</c:v>
                </c:pt>
                <c:pt idx="2050">
                  <c:v>1</c:v>
                </c:pt>
                <c:pt idx="2051">
                  <c:v>1</c:v>
                </c:pt>
                <c:pt idx="2052">
                  <c:v>0</c:v>
                </c:pt>
                <c:pt idx="2053">
                  <c:v>1</c:v>
                </c:pt>
                <c:pt idx="2054">
                  <c:v>0</c:v>
                </c:pt>
                <c:pt idx="2055">
                  <c:v>0</c:v>
                </c:pt>
                <c:pt idx="2056">
                  <c:v>1</c:v>
                </c:pt>
                <c:pt idx="2057">
                  <c:v>1</c:v>
                </c:pt>
                <c:pt idx="2058">
                  <c:v>0</c:v>
                </c:pt>
                <c:pt idx="2059">
                  <c:v>0</c:v>
                </c:pt>
                <c:pt idx="2060">
                  <c:v>0</c:v>
                </c:pt>
                <c:pt idx="2061">
                  <c:v>0</c:v>
                </c:pt>
                <c:pt idx="2062">
                  <c:v>1</c:v>
                </c:pt>
                <c:pt idx="2063">
                  <c:v>0</c:v>
                </c:pt>
                <c:pt idx="2064">
                  <c:v>0</c:v>
                </c:pt>
                <c:pt idx="2065">
                  <c:v>1</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1</c:v>
                </c:pt>
                <c:pt idx="2088">
                  <c:v>0</c:v>
                </c:pt>
                <c:pt idx="2089">
                  <c:v>0</c:v>
                </c:pt>
                <c:pt idx="2090">
                  <c:v>0</c:v>
                </c:pt>
                <c:pt idx="2091">
                  <c:v>1</c:v>
                </c:pt>
                <c:pt idx="2092">
                  <c:v>1</c:v>
                </c:pt>
                <c:pt idx="2093">
                  <c:v>0</c:v>
                </c:pt>
                <c:pt idx="2094">
                  <c:v>1</c:v>
                </c:pt>
                <c:pt idx="2095">
                  <c:v>3</c:v>
                </c:pt>
                <c:pt idx="2096">
                  <c:v>0</c:v>
                </c:pt>
                <c:pt idx="2097">
                  <c:v>1</c:v>
                </c:pt>
                <c:pt idx="2098">
                  <c:v>1</c:v>
                </c:pt>
                <c:pt idx="2099">
                  <c:v>3</c:v>
                </c:pt>
                <c:pt idx="2100">
                  <c:v>1</c:v>
                </c:pt>
                <c:pt idx="2101">
                  <c:v>1</c:v>
                </c:pt>
                <c:pt idx="2102">
                  <c:v>1</c:v>
                </c:pt>
                <c:pt idx="2103">
                  <c:v>0</c:v>
                </c:pt>
                <c:pt idx="2104">
                  <c:v>0</c:v>
                </c:pt>
                <c:pt idx="2105">
                  <c:v>1</c:v>
                </c:pt>
                <c:pt idx="2106">
                  <c:v>2</c:v>
                </c:pt>
                <c:pt idx="2107">
                  <c:v>3</c:v>
                </c:pt>
                <c:pt idx="2108">
                  <c:v>1</c:v>
                </c:pt>
                <c:pt idx="2109">
                  <c:v>0</c:v>
                </c:pt>
                <c:pt idx="2110">
                  <c:v>1</c:v>
                </c:pt>
                <c:pt idx="2111">
                  <c:v>1</c:v>
                </c:pt>
                <c:pt idx="2112">
                  <c:v>1</c:v>
                </c:pt>
                <c:pt idx="2113">
                  <c:v>0</c:v>
                </c:pt>
                <c:pt idx="2114">
                  <c:v>0</c:v>
                </c:pt>
                <c:pt idx="2115">
                  <c:v>0</c:v>
                </c:pt>
                <c:pt idx="2116">
                  <c:v>1</c:v>
                </c:pt>
                <c:pt idx="2117">
                  <c:v>1</c:v>
                </c:pt>
                <c:pt idx="2118">
                  <c:v>0</c:v>
                </c:pt>
                <c:pt idx="2119">
                  <c:v>0</c:v>
                </c:pt>
                <c:pt idx="2120">
                  <c:v>0</c:v>
                </c:pt>
                <c:pt idx="2121">
                  <c:v>1</c:v>
                </c:pt>
                <c:pt idx="2122">
                  <c:v>1</c:v>
                </c:pt>
                <c:pt idx="2123">
                  <c:v>1</c:v>
                </c:pt>
                <c:pt idx="2124">
                  <c:v>0</c:v>
                </c:pt>
                <c:pt idx="2125">
                  <c:v>0</c:v>
                </c:pt>
                <c:pt idx="2126">
                  <c:v>1</c:v>
                </c:pt>
                <c:pt idx="2127">
                  <c:v>1</c:v>
                </c:pt>
                <c:pt idx="2128">
                  <c:v>1</c:v>
                </c:pt>
                <c:pt idx="2129">
                  <c:v>1</c:v>
                </c:pt>
                <c:pt idx="2130">
                  <c:v>1</c:v>
                </c:pt>
                <c:pt idx="2131">
                  <c:v>1</c:v>
                </c:pt>
                <c:pt idx="2132">
                  <c:v>1</c:v>
                </c:pt>
                <c:pt idx="2133">
                  <c:v>1</c:v>
                </c:pt>
                <c:pt idx="2134">
                  <c:v>1</c:v>
                </c:pt>
                <c:pt idx="2135">
                  <c:v>0</c:v>
                </c:pt>
                <c:pt idx="2136">
                  <c:v>0</c:v>
                </c:pt>
                <c:pt idx="2137">
                  <c:v>2</c:v>
                </c:pt>
                <c:pt idx="2138">
                  <c:v>1</c:v>
                </c:pt>
                <c:pt idx="2139">
                  <c:v>1</c:v>
                </c:pt>
                <c:pt idx="2140">
                  <c:v>1</c:v>
                </c:pt>
                <c:pt idx="2141">
                  <c:v>1</c:v>
                </c:pt>
                <c:pt idx="2142">
                  <c:v>0</c:v>
                </c:pt>
                <c:pt idx="2143">
                  <c:v>1</c:v>
                </c:pt>
                <c:pt idx="2144">
                  <c:v>0</c:v>
                </c:pt>
                <c:pt idx="2145">
                  <c:v>1</c:v>
                </c:pt>
                <c:pt idx="2146">
                  <c:v>0</c:v>
                </c:pt>
                <c:pt idx="2147">
                  <c:v>0</c:v>
                </c:pt>
                <c:pt idx="2148">
                  <c:v>1</c:v>
                </c:pt>
                <c:pt idx="2149">
                  <c:v>0</c:v>
                </c:pt>
                <c:pt idx="2150">
                  <c:v>0</c:v>
                </c:pt>
                <c:pt idx="2151">
                  <c:v>0</c:v>
                </c:pt>
                <c:pt idx="2152">
                  <c:v>0</c:v>
                </c:pt>
                <c:pt idx="2153">
                  <c:v>0</c:v>
                </c:pt>
                <c:pt idx="2154">
                  <c:v>0</c:v>
                </c:pt>
                <c:pt idx="2155">
                  <c:v>0</c:v>
                </c:pt>
                <c:pt idx="2156">
                  <c:v>1</c:v>
                </c:pt>
                <c:pt idx="2157">
                  <c:v>0</c:v>
                </c:pt>
                <c:pt idx="2158">
                  <c:v>1</c:v>
                </c:pt>
                <c:pt idx="2159">
                  <c:v>0</c:v>
                </c:pt>
                <c:pt idx="2160">
                  <c:v>1</c:v>
                </c:pt>
                <c:pt idx="2161">
                  <c:v>0</c:v>
                </c:pt>
                <c:pt idx="2162">
                  <c:v>0</c:v>
                </c:pt>
                <c:pt idx="2163">
                  <c:v>1</c:v>
                </c:pt>
                <c:pt idx="2164">
                  <c:v>0</c:v>
                </c:pt>
                <c:pt idx="2165">
                  <c:v>1</c:v>
                </c:pt>
                <c:pt idx="2166">
                  <c:v>1</c:v>
                </c:pt>
                <c:pt idx="2167">
                  <c:v>0</c:v>
                </c:pt>
                <c:pt idx="2168">
                  <c:v>1</c:v>
                </c:pt>
                <c:pt idx="2169">
                  <c:v>1</c:v>
                </c:pt>
                <c:pt idx="2170">
                  <c:v>0</c:v>
                </c:pt>
                <c:pt idx="2171">
                  <c:v>1</c:v>
                </c:pt>
                <c:pt idx="2172">
                  <c:v>0</c:v>
                </c:pt>
                <c:pt idx="2173">
                  <c:v>1</c:v>
                </c:pt>
                <c:pt idx="2174">
                  <c:v>0</c:v>
                </c:pt>
                <c:pt idx="2175">
                  <c:v>1</c:v>
                </c:pt>
                <c:pt idx="2176">
                  <c:v>1</c:v>
                </c:pt>
                <c:pt idx="2177">
                  <c:v>0</c:v>
                </c:pt>
                <c:pt idx="2178">
                  <c:v>1</c:v>
                </c:pt>
                <c:pt idx="2179">
                  <c:v>0</c:v>
                </c:pt>
                <c:pt idx="2180">
                  <c:v>10</c:v>
                </c:pt>
                <c:pt idx="2181">
                  <c:v>0</c:v>
                </c:pt>
                <c:pt idx="2182">
                  <c:v>1</c:v>
                </c:pt>
                <c:pt idx="2183">
                  <c:v>0</c:v>
                </c:pt>
                <c:pt idx="2184">
                  <c:v>0</c:v>
                </c:pt>
                <c:pt idx="2185">
                  <c:v>2</c:v>
                </c:pt>
                <c:pt idx="2186">
                  <c:v>3</c:v>
                </c:pt>
                <c:pt idx="2187">
                  <c:v>0</c:v>
                </c:pt>
                <c:pt idx="2188">
                  <c:v>2</c:v>
                </c:pt>
                <c:pt idx="2189">
                  <c:v>0</c:v>
                </c:pt>
                <c:pt idx="2190">
                  <c:v>1</c:v>
                </c:pt>
                <c:pt idx="2191">
                  <c:v>0</c:v>
                </c:pt>
                <c:pt idx="2192">
                  <c:v>0</c:v>
                </c:pt>
                <c:pt idx="2193">
                  <c:v>0</c:v>
                </c:pt>
                <c:pt idx="2194">
                  <c:v>0</c:v>
                </c:pt>
                <c:pt idx="2195">
                  <c:v>0</c:v>
                </c:pt>
                <c:pt idx="2196">
                  <c:v>0</c:v>
                </c:pt>
                <c:pt idx="2197">
                  <c:v>0</c:v>
                </c:pt>
                <c:pt idx="2198">
                  <c:v>1</c:v>
                </c:pt>
                <c:pt idx="2199">
                  <c:v>0</c:v>
                </c:pt>
                <c:pt idx="2200">
                  <c:v>0</c:v>
                </c:pt>
                <c:pt idx="2201">
                  <c:v>0</c:v>
                </c:pt>
                <c:pt idx="2202">
                  <c:v>0</c:v>
                </c:pt>
                <c:pt idx="2203">
                  <c:v>1</c:v>
                </c:pt>
                <c:pt idx="2204">
                  <c:v>0</c:v>
                </c:pt>
                <c:pt idx="2205">
                  <c:v>0</c:v>
                </c:pt>
                <c:pt idx="2206">
                  <c:v>0</c:v>
                </c:pt>
                <c:pt idx="2207">
                  <c:v>1</c:v>
                </c:pt>
                <c:pt idx="2208">
                  <c:v>0</c:v>
                </c:pt>
                <c:pt idx="2209">
                  <c:v>1</c:v>
                </c:pt>
                <c:pt idx="2210">
                  <c:v>0</c:v>
                </c:pt>
                <c:pt idx="2211">
                  <c:v>0</c:v>
                </c:pt>
                <c:pt idx="2212">
                  <c:v>2</c:v>
                </c:pt>
                <c:pt idx="2213">
                  <c:v>0</c:v>
                </c:pt>
                <c:pt idx="2214">
                  <c:v>1</c:v>
                </c:pt>
                <c:pt idx="2215">
                  <c:v>0</c:v>
                </c:pt>
                <c:pt idx="2216">
                  <c:v>0</c:v>
                </c:pt>
                <c:pt idx="2217">
                  <c:v>0</c:v>
                </c:pt>
                <c:pt idx="2218">
                  <c:v>0</c:v>
                </c:pt>
                <c:pt idx="2219">
                  <c:v>0</c:v>
                </c:pt>
                <c:pt idx="2220">
                  <c:v>0</c:v>
                </c:pt>
                <c:pt idx="2221">
                  <c:v>1</c:v>
                </c:pt>
                <c:pt idx="2222">
                  <c:v>0</c:v>
                </c:pt>
                <c:pt idx="2223">
                  <c:v>0</c:v>
                </c:pt>
                <c:pt idx="2224">
                  <c:v>0</c:v>
                </c:pt>
                <c:pt idx="2225">
                  <c:v>1</c:v>
                </c:pt>
                <c:pt idx="2226">
                  <c:v>1</c:v>
                </c:pt>
                <c:pt idx="2227">
                  <c:v>0</c:v>
                </c:pt>
                <c:pt idx="2228">
                  <c:v>1</c:v>
                </c:pt>
                <c:pt idx="2229">
                  <c:v>0</c:v>
                </c:pt>
                <c:pt idx="2230">
                  <c:v>0</c:v>
                </c:pt>
                <c:pt idx="2231">
                  <c:v>1</c:v>
                </c:pt>
                <c:pt idx="2232">
                  <c:v>1</c:v>
                </c:pt>
                <c:pt idx="2233">
                  <c:v>0</c:v>
                </c:pt>
                <c:pt idx="2234">
                  <c:v>0</c:v>
                </c:pt>
                <c:pt idx="2235">
                  <c:v>1</c:v>
                </c:pt>
                <c:pt idx="2236">
                  <c:v>1</c:v>
                </c:pt>
                <c:pt idx="2237">
                  <c:v>1</c:v>
                </c:pt>
                <c:pt idx="2238">
                  <c:v>1</c:v>
                </c:pt>
                <c:pt idx="2239">
                  <c:v>1</c:v>
                </c:pt>
                <c:pt idx="2240">
                  <c:v>1</c:v>
                </c:pt>
                <c:pt idx="2241">
                  <c:v>1</c:v>
                </c:pt>
                <c:pt idx="2242">
                  <c:v>0</c:v>
                </c:pt>
                <c:pt idx="2243">
                  <c:v>0</c:v>
                </c:pt>
                <c:pt idx="2244">
                  <c:v>2</c:v>
                </c:pt>
                <c:pt idx="2245">
                  <c:v>1</c:v>
                </c:pt>
                <c:pt idx="2246">
                  <c:v>0</c:v>
                </c:pt>
                <c:pt idx="2247">
                  <c:v>1</c:v>
                </c:pt>
                <c:pt idx="2248">
                  <c:v>1</c:v>
                </c:pt>
                <c:pt idx="2249">
                  <c:v>1</c:v>
                </c:pt>
                <c:pt idx="2250">
                  <c:v>1</c:v>
                </c:pt>
                <c:pt idx="2251">
                  <c:v>0</c:v>
                </c:pt>
                <c:pt idx="2252">
                  <c:v>0</c:v>
                </c:pt>
                <c:pt idx="2253">
                  <c:v>1</c:v>
                </c:pt>
                <c:pt idx="2254">
                  <c:v>0</c:v>
                </c:pt>
                <c:pt idx="2255">
                  <c:v>2</c:v>
                </c:pt>
                <c:pt idx="2256">
                  <c:v>0</c:v>
                </c:pt>
                <c:pt idx="2257">
                  <c:v>1</c:v>
                </c:pt>
                <c:pt idx="2258">
                  <c:v>1</c:v>
                </c:pt>
                <c:pt idx="2259">
                  <c:v>1</c:v>
                </c:pt>
                <c:pt idx="2260">
                  <c:v>0</c:v>
                </c:pt>
                <c:pt idx="2261">
                  <c:v>1</c:v>
                </c:pt>
                <c:pt idx="2262">
                  <c:v>1</c:v>
                </c:pt>
                <c:pt idx="2263">
                  <c:v>0</c:v>
                </c:pt>
                <c:pt idx="2264">
                  <c:v>0</c:v>
                </c:pt>
                <c:pt idx="2265">
                  <c:v>1</c:v>
                </c:pt>
                <c:pt idx="2266">
                  <c:v>1</c:v>
                </c:pt>
                <c:pt idx="2267">
                  <c:v>0</c:v>
                </c:pt>
                <c:pt idx="2268">
                  <c:v>0</c:v>
                </c:pt>
                <c:pt idx="2269">
                  <c:v>1</c:v>
                </c:pt>
                <c:pt idx="2270">
                  <c:v>1</c:v>
                </c:pt>
                <c:pt idx="2271">
                  <c:v>0</c:v>
                </c:pt>
                <c:pt idx="2272">
                  <c:v>0</c:v>
                </c:pt>
                <c:pt idx="2273">
                  <c:v>1</c:v>
                </c:pt>
                <c:pt idx="2274">
                  <c:v>1</c:v>
                </c:pt>
                <c:pt idx="2275">
                  <c:v>0</c:v>
                </c:pt>
                <c:pt idx="2276">
                  <c:v>1</c:v>
                </c:pt>
                <c:pt idx="2277">
                  <c:v>0</c:v>
                </c:pt>
                <c:pt idx="2278">
                  <c:v>0</c:v>
                </c:pt>
                <c:pt idx="2279">
                  <c:v>0</c:v>
                </c:pt>
                <c:pt idx="2280">
                  <c:v>1</c:v>
                </c:pt>
                <c:pt idx="2281">
                  <c:v>0</c:v>
                </c:pt>
                <c:pt idx="2282">
                  <c:v>0</c:v>
                </c:pt>
                <c:pt idx="2283">
                  <c:v>1</c:v>
                </c:pt>
                <c:pt idx="2284">
                  <c:v>1</c:v>
                </c:pt>
                <c:pt idx="2285">
                  <c:v>0</c:v>
                </c:pt>
                <c:pt idx="2286">
                  <c:v>0</c:v>
                </c:pt>
                <c:pt idx="2287">
                  <c:v>1</c:v>
                </c:pt>
                <c:pt idx="2288">
                  <c:v>1</c:v>
                </c:pt>
                <c:pt idx="2289">
                  <c:v>0</c:v>
                </c:pt>
                <c:pt idx="2290">
                  <c:v>0</c:v>
                </c:pt>
                <c:pt idx="2291">
                  <c:v>0</c:v>
                </c:pt>
                <c:pt idx="2292">
                  <c:v>0</c:v>
                </c:pt>
                <c:pt idx="2293">
                  <c:v>1</c:v>
                </c:pt>
                <c:pt idx="2294">
                  <c:v>0</c:v>
                </c:pt>
                <c:pt idx="2295">
                  <c:v>1</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1</c:v>
                </c:pt>
                <c:pt idx="2309">
                  <c:v>0</c:v>
                </c:pt>
                <c:pt idx="2310">
                  <c:v>1</c:v>
                </c:pt>
                <c:pt idx="2311">
                  <c:v>1</c:v>
                </c:pt>
                <c:pt idx="2312">
                  <c:v>1</c:v>
                </c:pt>
                <c:pt idx="2313">
                  <c:v>0</c:v>
                </c:pt>
                <c:pt idx="2314">
                  <c:v>1</c:v>
                </c:pt>
                <c:pt idx="2315">
                  <c:v>0</c:v>
                </c:pt>
                <c:pt idx="2316">
                  <c:v>1</c:v>
                </c:pt>
                <c:pt idx="2317">
                  <c:v>0</c:v>
                </c:pt>
                <c:pt idx="2318">
                  <c:v>0</c:v>
                </c:pt>
                <c:pt idx="2319">
                  <c:v>1</c:v>
                </c:pt>
                <c:pt idx="2320">
                  <c:v>0</c:v>
                </c:pt>
                <c:pt idx="2321">
                  <c:v>1</c:v>
                </c:pt>
                <c:pt idx="2322">
                  <c:v>1</c:v>
                </c:pt>
                <c:pt idx="2323">
                  <c:v>1</c:v>
                </c:pt>
                <c:pt idx="2324">
                  <c:v>1</c:v>
                </c:pt>
                <c:pt idx="2325">
                  <c:v>1</c:v>
                </c:pt>
                <c:pt idx="2326">
                  <c:v>0</c:v>
                </c:pt>
                <c:pt idx="2327">
                  <c:v>2</c:v>
                </c:pt>
                <c:pt idx="2328">
                  <c:v>1</c:v>
                </c:pt>
                <c:pt idx="2329">
                  <c:v>1</c:v>
                </c:pt>
                <c:pt idx="2330">
                  <c:v>0</c:v>
                </c:pt>
                <c:pt idx="2331">
                  <c:v>0</c:v>
                </c:pt>
                <c:pt idx="2332">
                  <c:v>1</c:v>
                </c:pt>
                <c:pt idx="2333">
                  <c:v>1</c:v>
                </c:pt>
                <c:pt idx="2334">
                  <c:v>2</c:v>
                </c:pt>
                <c:pt idx="2335">
                  <c:v>1</c:v>
                </c:pt>
                <c:pt idx="2336">
                  <c:v>23</c:v>
                </c:pt>
                <c:pt idx="2337">
                  <c:v>1</c:v>
                </c:pt>
                <c:pt idx="2338">
                  <c:v>22</c:v>
                </c:pt>
                <c:pt idx="2339">
                  <c:v>1</c:v>
                </c:pt>
                <c:pt idx="2340">
                  <c:v>1</c:v>
                </c:pt>
                <c:pt idx="2341">
                  <c:v>0</c:v>
                </c:pt>
                <c:pt idx="2342">
                  <c:v>1</c:v>
                </c:pt>
                <c:pt idx="2343">
                  <c:v>0</c:v>
                </c:pt>
                <c:pt idx="2344">
                  <c:v>0</c:v>
                </c:pt>
                <c:pt idx="2345">
                  <c:v>1</c:v>
                </c:pt>
                <c:pt idx="2346">
                  <c:v>1</c:v>
                </c:pt>
                <c:pt idx="2347">
                  <c:v>0</c:v>
                </c:pt>
                <c:pt idx="2348">
                  <c:v>0</c:v>
                </c:pt>
                <c:pt idx="2349">
                  <c:v>0</c:v>
                </c:pt>
                <c:pt idx="2350">
                  <c:v>1</c:v>
                </c:pt>
                <c:pt idx="2351">
                  <c:v>0</c:v>
                </c:pt>
                <c:pt idx="2352">
                  <c:v>1</c:v>
                </c:pt>
                <c:pt idx="2353">
                  <c:v>0</c:v>
                </c:pt>
                <c:pt idx="2354">
                  <c:v>1</c:v>
                </c:pt>
                <c:pt idx="2355">
                  <c:v>1</c:v>
                </c:pt>
                <c:pt idx="2356">
                  <c:v>1</c:v>
                </c:pt>
                <c:pt idx="2357">
                  <c:v>0</c:v>
                </c:pt>
                <c:pt idx="2358">
                  <c:v>0</c:v>
                </c:pt>
                <c:pt idx="2359">
                  <c:v>0</c:v>
                </c:pt>
                <c:pt idx="2360">
                  <c:v>0</c:v>
                </c:pt>
                <c:pt idx="2361">
                  <c:v>0</c:v>
                </c:pt>
                <c:pt idx="2362">
                  <c:v>0</c:v>
                </c:pt>
                <c:pt idx="2363">
                  <c:v>0</c:v>
                </c:pt>
                <c:pt idx="2364">
                  <c:v>0</c:v>
                </c:pt>
                <c:pt idx="2365">
                  <c:v>1</c:v>
                </c:pt>
                <c:pt idx="2366">
                  <c:v>0</c:v>
                </c:pt>
                <c:pt idx="2367">
                  <c:v>0</c:v>
                </c:pt>
                <c:pt idx="2368">
                  <c:v>1</c:v>
                </c:pt>
                <c:pt idx="2369">
                  <c:v>1</c:v>
                </c:pt>
                <c:pt idx="2370">
                  <c:v>0</c:v>
                </c:pt>
                <c:pt idx="2371">
                  <c:v>1</c:v>
                </c:pt>
                <c:pt idx="2372">
                  <c:v>0</c:v>
                </c:pt>
                <c:pt idx="2373">
                  <c:v>0</c:v>
                </c:pt>
                <c:pt idx="2374">
                  <c:v>0</c:v>
                </c:pt>
                <c:pt idx="2375">
                  <c:v>0</c:v>
                </c:pt>
                <c:pt idx="2376">
                  <c:v>0</c:v>
                </c:pt>
                <c:pt idx="2377">
                  <c:v>0</c:v>
                </c:pt>
                <c:pt idx="2378">
                  <c:v>0</c:v>
                </c:pt>
                <c:pt idx="2379">
                  <c:v>0</c:v>
                </c:pt>
                <c:pt idx="2380">
                  <c:v>0</c:v>
                </c:pt>
                <c:pt idx="2381">
                  <c:v>0</c:v>
                </c:pt>
                <c:pt idx="2382">
                  <c:v>0</c:v>
                </c:pt>
                <c:pt idx="2383">
                  <c:v>1</c:v>
                </c:pt>
                <c:pt idx="2384">
                  <c:v>0</c:v>
                </c:pt>
                <c:pt idx="2385">
                  <c:v>1</c:v>
                </c:pt>
                <c:pt idx="2386">
                  <c:v>1</c:v>
                </c:pt>
                <c:pt idx="2387">
                  <c:v>1</c:v>
                </c:pt>
                <c:pt idx="2388">
                  <c:v>1</c:v>
                </c:pt>
                <c:pt idx="2389">
                  <c:v>1</c:v>
                </c:pt>
                <c:pt idx="2390">
                  <c:v>1</c:v>
                </c:pt>
                <c:pt idx="2391">
                  <c:v>1</c:v>
                </c:pt>
                <c:pt idx="2392">
                  <c:v>3</c:v>
                </c:pt>
                <c:pt idx="2393">
                  <c:v>1</c:v>
                </c:pt>
                <c:pt idx="2394">
                  <c:v>1</c:v>
                </c:pt>
                <c:pt idx="2395">
                  <c:v>0</c:v>
                </c:pt>
                <c:pt idx="2396">
                  <c:v>0</c:v>
                </c:pt>
                <c:pt idx="2397">
                  <c:v>1</c:v>
                </c:pt>
                <c:pt idx="2398">
                  <c:v>1</c:v>
                </c:pt>
                <c:pt idx="2399">
                  <c:v>0</c:v>
                </c:pt>
                <c:pt idx="2400">
                  <c:v>0</c:v>
                </c:pt>
                <c:pt idx="2401">
                  <c:v>1</c:v>
                </c:pt>
                <c:pt idx="2402">
                  <c:v>1</c:v>
                </c:pt>
                <c:pt idx="2403">
                  <c:v>0</c:v>
                </c:pt>
                <c:pt idx="2404">
                  <c:v>0</c:v>
                </c:pt>
                <c:pt idx="2405">
                  <c:v>1</c:v>
                </c:pt>
                <c:pt idx="2406">
                  <c:v>1</c:v>
                </c:pt>
                <c:pt idx="2407">
                  <c:v>0</c:v>
                </c:pt>
                <c:pt idx="2408">
                  <c:v>0</c:v>
                </c:pt>
                <c:pt idx="2409">
                  <c:v>0</c:v>
                </c:pt>
                <c:pt idx="2410">
                  <c:v>1</c:v>
                </c:pt>
                <c:pt idx="2411">
                  <c:v>0</c:v>
                </c:pt>
                <c:pt idx="2412">
                  <c:v>0</c:v>
                </c:pt>
                <c:pt idx="2413">
                  <c:v>1</c:v>
                </c:pt>
                <c:pt idx="2414">
                  <c:v>0</c:v>
                </c:pt>
                <c:pt idx="2415">
                  <c:v>1</c:v>
                </c:pt>
                <c:pt idx="2416">
                  <c:v>1</c:v>
                </c:pt>
                <c:pt idx="2417">
                  <c:v>0</c:v>
                </c:pt>
                <c:pt idx="2418">
                  <c:v>1</c:v>
                </c:pt>
                <c:pt idx="2419">
                  <c:v>1</c:v>
                </c:pt>
                <c:pt idx="2420">
                  <c:v>0</c:v>
                </c:pt>
                <c:pt idx="2421">
                  <c:v>3</c:v>
                </c:pt>
                <c:pt idx="2422">
                  <c:v>1</c:v>
                </c:pt>
                <c:pt idx="2423">
                  <c:v>1</c:v>
                </c:pt>
                <c:pt idx="2424">
                  <c:v>0</c:v>
                </c:pt>
                <c:pt idx="2425">
                  <c:v>0</c:v>
                </c:pt>
                <c:pt idx="2426">
                  <c:v>1</c:v>
                </c:pt>
                <c:pt idx="2427">
                  <c:v>0</c:v>
                </c:pt>
                <c:pt idx="2428">
                  <c:v>0</c:v>
                </c:pt>
                <c:pt idx="2429">
                  <c:v>0</c:v>
                </c:pt>
                <c:pt idx="2430">
                  <c:v>0</c:v>
                </c:pt>
                <c:pt idx="2431">
                  <c:v>0</c:v>
                </c:pt>
                <c:pt idx="2432">
                  <c:v>0</c:v>
                </c:pt>
                <c:pt idx="2433">
                  <c:v>2</c:v>
                </c:pt>
                <c:pt idx="2434">
                  <c:v>1</c:v>
                </c:pt>
                <c:pt idx="2435">
                  <c:v>2</c:v>
                </c:pt>
                <c:pt idx="2436">
                  <c:v>0</c:v>
                </c:pt>
                <c:pt idx="2437">
                  <c:v>0</c:v>
                </c:pt>
                <c:pt idx="2438">
                  <c:v>1</c:v>
                </c:pt>
                <c:pt idx="2439">
                  <c:v>1</c:v>
                </c:pt>
                <c:pt idx="2440">
                  <c:v>1</c:v>
                </c:pt>
                <c:pt idx="2441">
                  <c:v>1</c:v>
                </c:pt>
                <c:pt idx="2442">
                  <c:v>1</c:v>
                </c:pt>
                <c:pt idx="2443">
                  <c:v>1</c:v>
                </c:pt>
                <c:pt idx="2444">
                  <c:v>1</c:v>
                </c:pt>
                <c:pt idx="2445">
                  <c:v>1</c:v>
                </c:pt>
                <c:pt idx="2446">
                  <c:v>0</c:v>
                </c:pt>
                <c:pt idx="2447">
                  <c:v>2</c:v>
                </c:pt>
                <c:pt idx="2448">
                  <c:v>1</c:v>
                </c:pt>
                <c:pt idx="2449">
                  <c:v>1</c:v>
                </c:pt>
                <c:pt idx="2450">
                  <c:v>0</c:v>
                </c:pt>
                <c:pt idx="2451">
                  <c:v>0</c:v>
                </c:pt>
                <c:pt idx="2452">
                  <c:v>0</c:v>
                </c:pt>
                <c:pt idx="2453">
                  <c:v>0</c:v>
                </c:pt>
                <c:pt idx="2454">
                  <c:v>2</c:v>
                </c:pt>
                <c:pt idx="2455">
                  <c:v>0</c:v>
                </c:pt>
                <c:pt idx="2456">
                  <c:v>2</c:v>
                </c:pt>
                <c:pt idx="2457">
                  <c:v>0</c:v>
                </c:pt>
                <c:pt idx="2458">
                  <c:v>1</c:v>
                </c:pt>
                <c:pt idx="2459">
                  <c:v>0</c:v>
                </c:pt>
                <c:pt idx="2460">
                  <c:v>1</c:v>
                </c:pt>
                <c:pt idx="2461">
                  <c:v>1</c:v>
                </c:pt>
                <c:pt idx="2462">
                  <c:v>0</c:v>
                </c:pt>
                <c:pt idx="2463">
                  <c:v>1</c:v>
                </c:pt>
                <c:pt idx="2464">
                  <c:v>1</c:v>
                </c:pt>
                <c:pt idx="2465">
                  <c:v>0</c:v>
                </c:pt>
                <c:pt idx="2466">
                  <c:v>1</c:v>
                </c:pt>
                <c:pt idx="2467">
                  <c:v>0</c:v>
                </c:pt>
                <c:pt idx="2468">
                  <c:v>0</c:v>
                </c:pt>
                <c:pt idx="2469">
                  <c:v>0</c:v>
                </c:pt>
                <c:pt idx="2470">
                  <c:v>1</c:v>
                </c:pt>
                <c:pt idx="2471">
                  <c:v>0</c:v>
                </c:pt>
                <c:pt idx="2472">
                  <c:v>1</c:v>
                </c:pt>
                <c:pt idx="2473">
                  <c:v>0</c:v>
                </c:pt>
                <c:pt idx="2474">
                  <c:v>1</c:v>
                </c:pt>
                <c:pt idx="2475">
                  <c:v>0</c:v>
                </c:pt>
                <c:pt idx="2476">
                  <c:v>1</c:v>
                </c:pt>
                <c:pt idx="2477">
                  <c:v>0</c:v>
                </c:pt>
                <c:pt idx="2478">
                  <c:v>0</c:v>
                </c:pt>
                <c:pt idx="2479">
                  <c:v>0</c:v>
                </c:pt>
                <c:pt idx="2480">
                  <c:v>0</c:v>
                </c:pt>
                <c:pt idx="2481">
                  <c:v>0</c:v>
                </c:pt>
                <c:pt idx="2482">
                  <c:v>0</c:v>
                </c:pt>
                <c:pt idx="2483">
                  <c:v>0</c:v>
                </c:pt>
                <c:pt idx="2484">
                  <c:v>0</c:v>
                </c:pt>
                <c:pt idx="2485">
                  <c:v>1</c:v>
                </c:pt>
                <c:pt idx="2486">
                  <c:v>0</c:v>
                </c:pt>
                <c:pt idx="2487">
                  <c:v>1</c:v>
                </c:pt>
                <c:pt idx="2488">
                  <c:v>0</c:v>
                </c:pt>
                <c:pt idx="2489">
                  <c:v>1</c:v>
                </c:pt>
                <c:pt idx="2490">
                  <c:v>1</c:v>
                </c:pt>
                <c:pt idx="2491">
                  <c:v>1</c:v>
                </c:pt>
                <c:pt idx="2492">
                  <c:v>1</c:v>
                </c:pt>
                <c:pt idx="2493">
                  <c:v>1</c:v>
                </c:pt>
                <c:pt idx="2494">
                  <c:v>1</c:v>
                </c:pt>
                <c:pt idx="2495">
                  <c:v>1</c:v>
                </c:pt>
                <c:pt idx="2496">
                  <c:v>1</c:v>
                </c:pt>
                <c:pt idx="2497">
                  <c:v>0</c:v>
                </c:pt>
                <c:pt idx="2498">
                  <c:v>1</c:v>
                </c:pt>
                <c:pt idx="2499">
                  <c:v>1</c:v>
                </c:pt>
                <c:pt idx="2500">
                  <c:v>1</c:v>
                </c:pt>
                <c:pt idx="2501">
                  <c:v>0</c:v>
                </c:pt>
                <c:pt idx="2502">
                  <c:v>1</c:v>
                </c:pt>
                <c:pt idx="2503">
                  <c:v>0</c:v>
                </c:pt>
                <c:pt idx="2504">
                  <c:v>1</c:v>
                </c:pt>
                <c:pt idx="2505">
                  <c:v>1</c:v>
                </c:pt>
                <c:pt idx="2506">
                  <c:v>0</c:v>
                </c:pt>
                <c:pt idx="2507">
                  <c:v>0</c:v>
                </c:pt>
                <c:pt idx="2508">
                  <c:v>0</c:v>
                </c:pt>
                <c:pt idx="2509">
                  <c:v>0</c:v>
                </c:pt>
                <c:pt idx="2510">
                  <c:v>1</c:v>
                </c:pt>
                <c:pt idx="2511">
                  <c:v>1</c:v>
                </c:pt>
                <c:pt idx="2512">
                  <c:v>0</c:v>
                </c:pt>
                <c:pt idx="2513">
                  <c:v>1</c:v>
                </c:pt>
                <c:pt idx="2514">
                  <c:v>1</c:v>
                </c:pt>
                <c:pt idx="2515">
                  <c:v>0</c:v>
                </c:pt>
                <c:pt idx="2516">
                  <c:v>0</c:v>
                </c:pt>
                <c:pt idx="2517">
                  <c:v>1</c:v>
                </c:pt>
                <c:pt idx="2518">
                  <c:v>0</c:v>
                </c:pt>
                <c:pt idx="2519">
                  <c:v>1</c:v>
                </c:pt>
                <c:pt idx="2520">
                  <c:v>1</c:v>
                </c:pt>
                <c:pt idx="2521">
                  <c:v>0</c:v>
                </c:pt>
                <c:pt idx="2522">
                  <c:v>0</c:v>
                </c:pt>
                <c:pt idx="2523">
                  <c:v>0</c:v>
                </c:pt>
                <c:pt idx="2524">
                  <c:v>0</c:v>
                </c:pt>
                <c:pt idx="2525">
                  <c:v>0</c:v>
                </c:pt>
                <c:pt idx="2526">
                  <c:v>0</c:v>
                </c:pt>
                <c:pt idx="2527">
                  <c:v>0</c:v>
                </c:pt>
                <c:pt idx="2528">
                  <c:v>3</c:v>
                </c:pt>
                <c:pt idx="2529">
                  <c:v>0</c:v>
                </c:pt>
                <c:pt idx="2530">
                  <c:v>0</c:v>
                </c:pt>
                <c:pt idx="2531">
                  <c:v>0</c:v>
                </c:pt>
                <c:pt idx="2532">
                  <c:v>1</c:v>
                </c:pt>
                <c:pt idx="2533">
                  <c:v>1</c:v>
                </c:pt>
                <c:pt idx="2534">
                  <c:v>0</c:v>
                </c:pt>
                <c:pt idx="2535">
                  <c:v>0</c:v>
                </c:pt>
                <c:pt idx="2536">
                  <c:v>0</c:v>
                </c:pt>
                <c:pt idx="2537">
                  <c:v>1</c:v>
                </c:pt>
                <c:pt idx="2538">
                  <c:v>0</c:v>
                </c:pt>
                <c:pt idx="2539">
                  <c:v>0</c:v>
                </c:pt>
                <c:pt idx="2540">
                  <c:v>0</c:v>
                </c:pt>
                <c:pt idx="2541">
                  <c:v>0</c:v>
                </c:pt>
                <c:pt idx="2542">
                  <c:v>0</c:v>
                </c:pt>
                <c:pt idx="2543">
                  <c:v>1</c:v>
                </c:pt>
                <c:pt idx="2544">
                  <c:v>0</c:v>
                </c:pt>
                <c:pt idx="2545">
                  <c:v>0</c:v>
                </c:pt>
                <c:pt idx="2546">
                  <c:v>0</c:v>
                </c:pt>
                <c:pt idx="2547">
                  <c:v>0</c:v>
                </c:pt>
                <c:pt idx="2548">
                  <c:v>0</c:v>
                </c:pt>
                <c:pt idx="2549">
                  <c:v>0</c:v>
                </c:pt>
                <c:pt idx="2550">
                  <c:v>0</c:v>
                </c:pt>
                <c:pt idx="2551">
                  <c:v>0</c:v>
                </c:pt>
                <c:pt idx="2552">
                  <c:v>0</c:v>
                </c:pt>
                <c:pt idx="2553">
                  <c:v>0</c:v>
                </c:pt>
                <c:pt idx="2554">
                  <c:v>0</c:v>
                </c:pt>
                <c:pt idx="2555">
                  <c:v>1</c:v>
                </c:pt>
                <c:pt idx="2556">
                  <c:v>2</c:v>
                </c:pt>
                <c:pt idx="2557">
                  <c:v>0</c:v>
                </c:pt>
                <c:pt idx="2558">
                  <c:v>0</c:v>
                </c:pt>
                <c:pt idx="2559">
                  <c:v>1</c:v>
                </c:pt>
                <c:pt idx="2560">
                  <c:v>1</c:v>
                </c:pt>
                <c:pt idx="2561">
                  <c:v>1</c:v>
                </c:pt>
                <c:pt idx="2562">
                  <c:v>1</c:v>
                </c:pt>
                <c:pt idx="2563">
                  <c:v>1</c:v>
                </c:pt>
                <c:pt idx="2564">
                  <c:v>1</c:v>
                </c:pt>
                <c:pt idx="2565">
                  <c:v>1</c:v>
                </c:pt>
                <c:pt idx="2566">
                  <c:v>0</c:v>
                </c:pt>
                <c:pt idx="2567">
                  <c:v>1</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1</c:v>
                </c:pt>
                <c:pt idx="2584">
                  <c:v>1</c:v>
                </c:pt>
                <c:pt idx="2585">
                  <c:v>0</c:v>
                </c:pt>
                <c:pt idx="2586">
                  <c:v>0</c:v>
                </c:pt>
                <c:pt idx="2587">
                  <c:v>0</c:v>
                </c:pt>
                <c:pt idx="2588">
                  <c:v>0</c:v>
                </c:pt>
                <c:pt idx="2589">
                  <c:v>0</c:v>
                </c:pt>
                <c:pt idx="2590">
                  <c:v>0</c:v>
                </c:pt>
                <c:pt idx="2591">
                  <c:v>0</c:v>
                </c:pt>
                <c:pt idx="2592">
                  <c:v>0</c:v>
                </c:pt>
                <c:pt idx="2593">
                  <c:v>0</c:v>
                </c:pt>
                <c:pt idx="2594">
                  <c:v>1</c:v>
                </c:pt>
                <c:pt idx="2595">
                  <c:v>0</c:v>
                </c:pt>
                <c:pt idx="2596">
                  <c:v>0</c:v>
                </c:pt>
                <c:pt idx="2597">
                  <c:v>0</c:v>
                </c:pt>
                <c:pt idx="2598">
                  <c:v>0</c:v>
                </c:pt>
                <c:pt idx="2599">
                  <c:v>0</c:v>
                </c:pt>
                <c:pt idx="2600">
                  <c:v>0</c:v>
                </c:pt>
                <c:pt idx="2601">
                  <c:v>0</c:v>
                </c:pt>
                <c:pt idx="2602">
                  <c:v>0</c:v>
                </c:pt>
                <c:pt idx="2603">
                  <c:v>1</c:v>
                </c:pt>
                <c:pt idx="2604">
                  <c:v>4</c:v>
                </c:pt>
                <c:pt idx="2605">
                  <c:v>0</c:v>
                </c:pt>
                <c:pt idx="2606">
                  <c:v>1</c:v>
                </c:pt>
                <c:pt idx="2607">
                  <c:v>1</c:v>
                </c:pt>
                <c:pt idx="2608">
                  <c:v>1</c:v>
                </c:pt>
                <c:pt idx="2609">
                  <c:v>1</c:v>
                </c:pt>
                <c:pt idx="2610">
                  <c:v>1</c:v>
                </c:pt>
                <c:pt idx="2611">
                  <c:v>1</c:v>
                </c:pt>
                <c:pt idx="2612">
                  <c:v>2</c:v>
                </c:pt>
                <c:pt idx="2613">
                  <c:v>1</c:v>
                </c:pt>
                <c:pt idx="2614">
                  <c:v>1</c:v>
                </c:pt>
                <c:pt idx="2615">
                  <c:v>1</c:v>
                </c:pt>
                <c:pt idx="2616">
                  <c:v>1</c:v>
                </c:pt>
                <c:pt idx="2617">
                  <c:v>0</c:v>
                </c:pt>
                <c:pt idx="2618">
                  <c:v>1</c:v>
                </c:pt>
                <c:pt idx="2619">
                  <c:v>0</c:v>
                </c:pt>
                <c:pt idx="2620">
                  <c:v>0</c:v>
                </c:pt>
                <c:pt idx="2621">
                  <c:v>2</c:v>
                </c:pt>
                <c:pt idx="2622">
                  <c:v>0</c:v>
                </c:pt>
                <c:pt idx="2623">
                  <c:v>0</c:v>
                </c:pt>
                <c:pt idx="2624">
                  <c:v>0</c:v>
                </c:pt>
                <c:pt idx="2625">
                  <c:v>0</c:v>
                </c:pt>
                <c:pt idx="2626">
                  <c:v>0</c:v>
                </c:pt>
                <c:pt idx="2627">
                  <c:v>0</c:v>
                </c:pt>
                <c:pt idx="2628">
                  <c:v>0</c:v>
                </c:pt>
                <c:pt idx="2629">
                  <c:v>0</c:v>
                </c:pt>
                <c:pt idx="2630">
                  <c:v>1</c:v>
                </c:pt>
                <c:pt idx="2631">
                  <c:v>0</c:v>
                </c:pt>
                <c:pt idx="2632">
                  <c:v>2</c:v>
                </c:pt>
                <c:pt idx="2633">
                  <c:v>1</c:v>
                </c:pt>
                <c:pt idx="2634">
                  <c:v>0</c:v>
                </c:pt>
                <c:pt idx="2635">
                  <c:v>0</c:v>
                </c:pt>
                <c:pt idx="2636">
                  <c:v>0</c:v>
                </c:pt>
                <c:pt idx="2637">
                  <c:v>1</c:v>
                </c:pt>
                <c:pt idx="2638">
                  <c:v>1</c:v>
                </c:pt>
                <c:pt idx="2639">
                  <c:v>0</c:v>
                </c:pt>
                <c:pt idx="2640">
                  <c:v>1</c:v>
                </c:pt>
                <c:pt idx="2641">
                  <c:v>1</c:v>
                </c:pt>
                <c:pt idx="2642">
                  <c:v>0</c:v>
                </c:pt>
                <c:pt idx="2643">
                  <c:v>1</c:v>
                </c:pt>
                <c:pt idx="2644">
                  <c:v>1</c:v>
                </c:pt>
                <c:pt idx="2645">
                  <c:v>1</c:v>
                </c:pt>
                <c:pt idx="2646">
                  <c:v>0</c:v>
                </c:pt>
                <c:pt idx="2647">
                  <c:v>0</c:v>
                </c:pt>
                <c:pt idx="2648">
                  <c:v>1</c:v>
                </c:pt>
                <c:pt idx="2649">
                  <c:v>0</c:v>
                </c:pt>
                <c:pt idx="2650">
                  <c:v>1</c:v>
                </c:pt>
                <c:pt idx="2651">
                  <c:v>0</c:v>
                </c:pt>
                <c:pt idx="2652">
                  <c:v>1</c:v>
                </c:pt>
                <c:pt idx="2653">
                  <c:v>1</c:v>
                </c:pt>
                <c:pt idx="2654">
                  <c:v>1</c:v>
                </c:pt>
                <c:pt idx="2655">
                  <c:v>1</c:v>
                </c:pt>
                <c:pt idx="2656">
                  <c:v>0</c:v>
                </c:pt>
                <c:pt idx="2657">
                  <c:v>0</c:v>
                </c:pt>
                <c:pt idx="2658">
                  <c:v>1</c:v>
                </c:pt>
                <c:pt idx="2659">
                  <c:v>1</c:v>
                </c:pt>
                <c:pt idx="2660">
                  <c:v>0</c:v>
                </c:pt>
                <c:pt idx="2661">
                  <c:v>0</c:v>
                </c:pt>
                <c:pt idx="2662">
                  <c:v>0</c:v>
                </c:pt>
                <c:pt idx="2663">
                  <c:v>0</c:v>
                </c:pt>
                <c:pt idx="2664">
                  <c:v>1</c:v>
                </c:pt>
                <c:pt idx="2665">
                  <c:v>1</c:v>
                </c:pt>
                <c:pt idx="2666">
                  <c:v>1</c:v>
                </c:pt>
                <c:pt idx="2667">
                  <c:v>0</c:v>
                </c:pt>
                <c:pt idx="2668">
                  <c:v>1</c:v>
                </c:pt>
                <c:pt idx="2669">
                  <c:v>0</c:v>
                </c:pt>
                <c:pt idx="2670">
                  <c:v>0</c:v>
                </c:pt>
                <c:pt idx="2671">
                  <c:v>0</c:v>
                </c:pt>
                <c:pt idx="2672">
                  <c:v>1</c:v>
                </c:pt>
                <c:pt idx="2673">
                  <c:v>0</c:v>
                </c:pt>
                <c:pt idx="2674">
                  <c:v>0</c:v>
                </c:pt>
                <c:pt idx="2675">
                  <c:v>1</c:v>
                </c:pt>
                <c:pt idx="2676">
                  <c:v>1</c:v>
                </c:pt>
                <c:pt idx="2677">
                  <c:v>0</c:v>
                </c:pt>
                <c:pt idx="2678">
                  <c:v>0</c:v>
                </c:pt>
                <c:pt idx="2679">
                  <c:v>1</c:v>
                </c:pt>
                <c:pt idx="2680">
                  <c:v>1</c:v>
                </c:pt>
                <c:pt idx="2681">
                  <c:v>1</c:v>
                </c:pt>
                <c:pt idx="2682">
                  <c:v>1</c:v>
                </c:pt>
                <c:pt idx="2683">
                  <c:v>0</c:v>
                </c:pt>
                <c:pt idx="2684">
                  <c:v>1</c:v>
                </c:pt>
                <c:pt idx="2685">
                  <c:v>1</c:v>
                </c:pt>
                <c:pt idx="2686">
                  <c:v>0</c:v>
                </c:pt>
                <c:pt idx="2687">
                  <c:v>1</c:v>
                </c:pt>
                <c:pt idx="2688">
                  <c:v>1</c:v>
                </c:pt>
                <c:pt idx="2689">
                  <c:v>0</c:v>
                </c:pt>
                <c:pt idx="2690">
                  <c:v>0</c:v>
                </c:pt>
                <c:pt idx="2691">
                  <c:v>0</c:v>
                </c:pt>
                <c:pt idx="2692">
                  <c:v>0</c:v>
                </c:pt>
                <c:pt idx="2693">
                  <c:v>1</c:v>
                </c:pt>
                <c:pt idx="2694">
                  <c:v>1</c:v>
                </c:pt>
                <c:pt idx="2695">
                  <c:v>1</c:v>
                </c:pt>
                <c:pt idx="2696">
                  <c:v>0</c:v>
                </c:pt>
                <c:pt idx="2697">
                  <c:v>0</c:v>
                </c:pt>
                <c:pt idx="2698">
                  <c:v>1</c:v>
                </c:pt>
                <c:pt idx="2699">
                  <c:v>1</c:v>
                </c:pt>
                <c:pt idx="2700">
                  <c:v>1</c:v>
                </c:pt>
                <c:pt idx="2701">
                  <c:v>0</c:v>
                </c:pt>
                <c:pt idx="2702">
                  <c:v>1</c:v>
                </c:pt>
                <c:pt idx="2703">
                  <c:v>0</c:v>
                </c:pt>
                <c:pt idx="2704">
                  <c:v>1</c:v>
                </c:pt>
                <c:pt idx="2705">
                  <c:v>1</c:v>
                </c:pt>
                <c:pt idx="2706">
                  <c:v>1</c:v>
                </c:pt>
                <c:pt idx="2707">
                  <c:v>1</c:v>
                </c:pt>
                <c:pt idx="2708">
                  <c:v>1</c:v>
                </c:pt>
                <c:pt idx="2709">
                  <c:v>0</c:v>
                </c:pt>
                <c:pt idx="2710">
                  <c:v>0</c:v>
                </c:pt>
                <c:pt idx="2711">
                  <c:v>1</c:v>
                </c:pt>
                <c:pt idx="2712">
                  <c:v>0</c:v>
                </c:pt>
                <c:pt idx="2713">
                  <c:v>1</c:v>
                </c:pt>
                <c:pt idx="2714">
                  <c:v>0</c:v>
                </c:pt>
                <c:pt idx="2715">
                  <c:v>1</c:v>
                </c:pt>
                <c:pt idx="2716">
                  <c:v>0</c:v>
                </c:pt>
                <c:pt idx="2717">
                  <c:v>1</c:v>
                </c:pt>
                <c:pt idx="2718">
                  <c:v>0</c:v>
                </c:pt>
                <c:pt idx="2719">
                  <c:v>1</c:v>
                </c:pt>
                <c:pt idx="2720">
                  <c:v>1</c:v>
                </c:pt>
                <c:pt idx="2721">
                  <c:v>1</c:v>
                </c:pt>
                <c:pt idx="2722">
                  <c:v>1</c:v>
                </c:pt>
                <c:pt idx="2723">
                  <c:v>1</c:v>
                </c:pt>
                <c:pt idx="2724">
                  <c:v>0</c:v>
                </c:pt>
                <c:pt idx="2725">
                  <c:v>1</c:v>
                </c:pt>
                <c:pt idx="2726">
                  <c:v>1</c:v>
                </c:pt>
                <c:pt idx="2727">
                  <c:v>1</c:v>
                </c:pt>
                <c:pt idx="2728">
                  <c:v>1</c:v>
                </c:pt>
                <c:pt idx="2729">
                  <c:v>0</c:v>
                </c:pt>
                <c:pt idx="2730">
                  <c:v>1</c:v>
                </c:pt>
                <c:pt idx="2731">
                  <c:v>2</c:v>
                </c:pt>
                <c:pt idx="2732">
                  <c:v>1</c:v>
                </c:pt>
                <c:pt idx="2733">
                  <c:v>0</c:v>
                </c:pt>
                <c:pt idx="2734">
                  <c:v>1</c:v>
                </c:pt>
                <c:pt idx="2735">
                  <c:v>0</c:v>
                </c:pt>
                <c:pt idx="2736">
                  <c:v>2</c:v>
                </c:pt>
                <c:pt idx="2737">
                  <c:v>0</c:v>
                </c:pt>
                <c:pt idx="2738">
                  <c:v>1</c:v>
                </c:pt>
                <c:pt idx="2739">
                  <c:v>0</c:v>
                </c:pt>
                <c:pt idx="2740">
                  <c:v>1</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1</c:v>
                </c:pt>
                <c:pt idx="2760">
                  <c:v>0</c:v>
                </c:pt>
                <c:pt idx="2761">
                  <c:v>0</c:v>
                </c:pt>
                <c:pt idx="2762">
                  <c:v>1</c:v>
                </c:pt>
                <c:pt idx="2763">
                  <c:v>1</c:v>
                </c:pt>
                <c:pt idx="2764">
                  <c:v>0</c:v>
                </c:pt>
                <c:pt idx="2765">
                  <c:v>0</c:v>
                </c:pt>
                <c:pt idx="2766">
                  <c:v>0</c:v>
                </c:pt>
                <c:pt idx="2767">
                  <c:v>0</c:v>
                </c:pt>
                <c:pt idx="2768">
                  <c:v>0</c:v>
                </c:pt>
                <c:pt idx="2769">
                  <c:v>0</c:v>
                </c:pt>
                <c:pt idx="2770">
                  <c:v>0</c:v>
                </c:pt>
                <c:pt idx="2771">
                  <c:v>1</c:v>
                </c:pt>
                <c:pt idx="2772">
                  <c:v>1</c:v>
                </c:pt>
                <c:pt idx="2773">
                  <c:v>1</c:v>
                </c:pt>
                <c:pt idx="2774">
                  <c:v>1</c:v>
                </c:pt>
                <c:pt idx="2775">
                  <c:v>2</c:v>
                </c:pt>
                <c:pt idx="2776">
                  <c:v>1</c:v>
                </c:pt>
                <c:pt idx="2777">
                  <c:v>0</c:v>
                </c:pt>
                <c:pt idx="2778">
                  <c:v>0</c:v>
                </c:pt>
                <c:pt idx="2779">
                  <c:v>1</c:v>
                </c:pt>
                <c:pt idx="2780">
                  <c:v>0</c:v>
                </c:pt>
                <c:pt idx="2781">
                  <c:v>1</c:v>
                </c:pt>
                <c:pt idx="2782">
                  <c:v>0</c:v>
                </c:pt>
                <c:pt idx="2783">
                  <c:v>1</c:v>
                </c:pt>
                <c:pt idx="2784">
                  <c:v>1</c:v>
                </c:pt>
                <c:pt idx="2785">
                  <c:v>0</c:v>
                </c:pt>
                <c:pt idx="2786">
                  <c:v>0</c:v>
                </c:pt>
                <c:pt idx="2787">
                  <c:v>1</c:v>
                </c:pt>
                <c:pt idx="2788">
                  <c:v>1</c:v>
                </c:pt>
                <c:pt idx="2789">
                  <c:v>0</c:v>
                </c:pt>
                <c:pt idx="2790">
                  <c:v>0</c:v>
                </c:pt>
                <c:pt idx="2791">
                  <c:v>1</c:v>
                </c:pt>
                <c:pt idx="2792">
                  <c:v>0</c:v>
                </c:pt>
                <c:pt idx="2793">
                  <c:v>0</c:v>
                </c:pt>
                <c:pt idx="2794">
                  <c:v>1</c:v>
                </c:pt>
                <c:pt idx="2795">
                  <c:v>0</c:v>
                </c:pt>
                <c:pt idx="2796">
                  <c:v>1</c:v>
                </c:pt>
                <c:pt idx="2797">
                  <c:v>0</c:v>
                </c:pt>
                <c:pt idx="2798">
                  <c:v>0</c:v>
                </c:pt>
                <c:pt idx="2799">
                  <c:v>0</c:v>
                </c:pt>
                <c:pt idx="2800">
                  <c:v>0</c:v>
                </c:pt>
                <c:pt idx="2801">
                  <c:v>0</c:v>
                </c:pt>
                <c:pt idx="2802">
                  <c:v>0</c:v>
                </c:pt>
                <c:pt idx="2803">
                  <c:v>0</c:v>
                </c:pt>
                <c:pt idx="2804">
                  <c:v>1</c:v>
                </c:pt>
                <c:pt idx="2805">
                  <c:v>0</c:v>
                </c:pt>
                <c:pt idx="2806">
                  <c:v>0</c:v>
                </c:pt>
                <c:pt idx="2807">
                  <c:v>1</c:v>
                </c:pt>
                <c:pt idx="2808">
                  <c:v>1</c:v>
                </c:pt>
                <c:pt idx="2809">
                  <c:v>0</c:v>
                </c:pt>
                <c:pt idx="2810">
                  <c:v>1</c:v>
                </c:pt>
                <c:pt idx="2811">
                  <c:v>1</c:v>
                </c:pt>
                <c:pt idx="2812">
                  <c:v>1</c:v>
                </c:pt>
                <c:pt idx="2813">
                  <c:v>0</c:v>
                </c:pt>
                <c:pt idx="2814">
                  <c:v>2</c:v>
                </c:pt>
                <c:pt idx="2815">
                  <c:v>1</c:v>
                </c:pt>
                <c:pt idx="2816">
                  <c:v>0</c:v>
                </c:pt>
                <c:pt idx="2817">
                  <c:v>1</c:v>
                </c:pt>
                <c:pt idx="2818">
                  <c:v>0</c:v>
                </c:pt>
                <c:pt idx="2819">
                  <c:v>2</c:v>
                </c:pt>
                <c:pt idx="2820">
                  <c:v>0</c:v>
                </c:pt>
                <c:pt idx="2821">
                  <c:v>1</c:v>
                </c:pt>
                <c:pt idx="2822">
                  <c:v>0</c:v>
                </c:pt>
                <c:pt idx="2823">
                  <c:v>1</c:v>
                </c:pt>
                <c:pt idx="2824">
                  <c:v>0</c:v>
                </c:pt>
                <c:pt idx="2825">
                  <c:v>1</c:v>
                </c:pt>
                <c:pt idx="2826">
                  <c:v>1</c:v>
                </c:pt>
                <c:pt idx="2827">
                  <c:v>1</c:v>
                </c:pt>
                <c:pt idx="2828">
                  <c:v>1</c:v>
                </c:pt>
                <c:pt idx="2829">
                  <c:v>1</c:v>
                </c:pt>
                <c:pt idx="2830">
                  <c:v>1</c:v>
                </c:pt>
                <c:pt idx="2831">
                  <c:v>0</c:v>
                </c:pt>
                <c:pt idx="2832">
                  <c:v>0</c:v>
                </c:pt>
                <c:pt idx="2833">
                  <c:v>0</c:v>
                </c:pt>
                <c:pt idx="2834">
                  <c:v>0</c:v>
                </c:pt>
                <c:pt idx="2835">
                  <c:v>1</c:v>
                </c:pt>
                <c:pt idx="2836">
                  <c:v>0</c:v>
                </c:pt>
                <c:pt idx="2837">
                  <c:v>1</c:v>
                </c:pt>
                <c:pt idx="2838">
                  <c:v>1</c:v>
                </c:pt>
                <c:pt idx="2839">
                  <c:v>0</c:v>
                </c:pt>
                <c:pt idx="2840">
                  <c:v>0</c:v>
                </c:pt>
                <c:pt idx="2841">
                  <c:v>1</c:v>
                </c:pt>
                <c:pt idx="2842">
                  <c:v>0</c:v>
                </c:pt>
                <c:pt idx="2843">
                  <c:v>0</c:v>
                </c:pt>
                <c:pt idx="2844">
                  <c:v>0</c:v>
                </c:pt>
                <c:pt idx="2845">
                  <c:v>0</c:v>
                </c:pt>
                <c:pt idx="2846">
                  <c:v>1</c:v>
                </c:pt>
                <c:pt idx="2847">
                  <c:v>1</c:v>
                </c:pt>
                <c:pt idx="2848">
                  <c:v>0</c:v>
                </c:pt>
                <c:pt idx="2849">
                  <c:v>0</c:v>
                </c:pt>
                <c:pt idx="2850">
                  <c:v>0</c:v>
                </c:pt>
                <c:pt idx="2851">
                  <c:v>0</c:v>
                </c:pt>
                <c:pt idx="2852">
                  <c:v>1</c:v>
                </c:pt>
                <c:pt idx="2853">
                  <c:v>1</c:v>
                </c:pt>
                <c:pt idx="2854">
                  <c:v>0</c:v>
                </c:pt>
                <c:pt idx="2855">
                  <c:v>1</c:v>
                </c:pt>
                <c:pt idx="2856">
                  <c:v>0</c:v>
                </c:pt>
                <c:pt idx="2857">
                  <c:v>1</c:v>
                </c:pt>
                <c:pt idx="2858">
                  <c:v>0</c:v>
                </c:pt>
                <c:pt idx="2859">
                  <c:v>0</c:v>
                </c:pt>
                <c:pt idx="2860">
                  <c:v>0</c:v>
                </c:pt>
                <c:pt idx="2861">
                  <c:v>1</c:v>
                </c:pt>
                <c:pt idx="2862">
                  <c:v>4</c:v>
                </c:pt>
                <c:pt idx="2863">
                  <c:v>1</c:v>
                </c:pt>
                <c:pt idx="2864">
                  <c:v>1</c:v>
                </c:pt>
                <c:pt idx="2865">
                  <c:v>0</c:v>
                </c:pt>
                <c:pt idx="2866">
                  <c:v>1</c:v>
                </c:pt>
                <c:pt idx="2867">
                  <c:v>1</c:v>
                </c:pt>
                <c:pt idx="2868">
                  <c:v>0</c:v>
                </c:pt>
                <c:pt idx="2869">
                  <c:v>1</c:v>
                </c:pt>
                <c:pt idx="2870">
                  <c:v>1</c:v>
                </c:pt>
                <c:pt idx="2871">
                  <c:v>1</c:v>
                </c:pt>
                <c:pt idx="2872">
                  <c:v>1</c:v>
                </c:pt>
                <c:pt idx="2873">
                  <c:v>1</c:v>
                </c:pt>
                <c:pt idx="2874">
                  <c:v>1</c:v>
                </c:pt>
                <c:pt idx="2875">
                  <c:v>1</c:v>
                </c:pt>
                <c:pt idx="2876">
                  <c:v>0</c:v>
                </c:pt>
                <c:pt idx="2877">
                  <c:v>1</c:v>
                </c:pt>
                <c:pt idx="2878">
                  <c:v>1</c:v>
                </c:pt>
                <c:pt idx="2879">
                  <c:v>2</c:v>
                </c:pt>
                <c:pt idx="2880">
                  <c:v>1</c:v>
                </c:pt>
                <c:pt idx="2881">
                  <c:v>1</c:v>
                </c:pt>
                <c:pt idx="2882">
                  <c:v>1</c:v>
                </c:pt>
                <c:pt idx="2883">
                  <c:v>1</c:v>
                </c:pt>
                <c:pt idx="2884">
                  <c:v>0</c:v>
                </c:pt>
                <c:pt idx="2885">
                  <c:v>0</c:v>
                </c:pt>
                <c:pt idx="2886">
                  <c:v>1</c:v>
                </c:pt>
                <c:pt idx="2887">
                  <c:v>0</c:v>
                </c:pt>
                <c:pt idx="2888">
                  <c:v>1</c:v>
                </c:pt>
                <c:pt idx="2889">
                  <c:v>1</c:v>
                </c:pt>
                <c:pt idx="2890">
                  <c:v>0</c:v>
                </c:pt>
                <c:pt idx="2891">
                  <c:v>1</c:v>
                </c:pt>
                <c:pt idx="2892">
                  <c:v>1</c:v>
                </c:pt>
                <c:pt idx="2893">
                  <c:v>1</c:v>
                </c:pt>
                <c:pt idx="2894">
                  <c:v>1</c:v>
                </c:pt>
                <c:pt idx="2895">
                  <c:v>0</c:v>
                </c:pt>
                <c:pt idx="2896">
                  <c:v>2</c:v>
                </c:pt>
                <c:pt idx="2897">
                  <c:v>1</c:v>
                </c:pt>
                <c:pt idx="2898">
                  <c:v>1</c:v>
                </c:pt>
                <c:pt idx="2899">
                  <c:v>2</c:v>
                </c:pt>
                <c:pt idx="2900">
                  <c:v>0</c:v>
                </c:pt>
                <c:pt idx="2901">
                  <c:v>0</c:v>
                </c:pt>
                <c:pt idx="2902">
                  <c:v>0</c:v>
                </c:pt>
                <c:pt idx="2903">
                  <c:v>1</c:v>
                </c:pt>
                <c:pt idx="2904">
                  <c:v>0</c:v>
                </c:pt>
                <c:pt idx="2905">
                  <c:v>1</c:v>
                </c:pt>
                <c:pt idx="2906">
                  <c:v>0</c:v>
                </c:pt>
                <c:pt idx="2907">
                  <c:v>1</c:v>
                </c:pt>
                <c:pt idx="2908">
                  <c:v>1</c:v>
                </c:pt>
                <c:pt idx="2909">
                  <c:v>1</c:v>
                </c:pt>
                <c:pt idx="2910">
                  <c:v>0</c:v>
                </c:pt>
                <c:pt idx="2911">
                  <c:v>1</c:v>
                </c:pt>
                <c:pt idx="2912">
                  <c:v>1</c:v>
                </c:pt>
                <c:pt idx="2913">
                  <c:v>0</c:v>
                </c:pt>
                <c:pt idx="2914">
                  <c:v>1</c:v>
                </c:pt>
                <c:pt idx="2915">
                  <c:v>0</c:v>
                </c:pt>
                <c:pt idx="2916">
                  <c:v>1</c:v>
                </c:pt>
                <c:pt idx="2917">
                  <c:v>0</c:v>
                </c:pt>
                <c:pt idx="2918">
                  <c:v>2</c:v>
                </c:pt>
                <c:pt idx="2919">
                  <c:v>1</c:v>
                </c:pt>
                <c:pt idx="2920">
                  <c:v>1</c:v>
                </c:pt>
                <c:pt idx="2921">
                  <c:v>0</c:v>
                </c:pt>
                <c:pt idx="2922">
                  <c:v>1</c:v>
                </c:pt>
                <c:pt idx="2923">
                  <c:v>1</c:v>
                </c:pt>
                <c:pt idx="2924">
                  <c:v>0</c:v>
                </c:pt>
                <c:pt idx="2925">
                  <c:v>0</c:v>
                </c:pt>
                <c:pt idx="2926">
                  <c:v>1</c:v>
                </c:pt>
                <c:pt idx="2927">
                  <c:v>0</c:v>
                </c:pt>
                <c:pt idx="2928">
                  <c:v>1</c:v>
                </c:pt>
                <c:pt idx="2929">
                  <c:v>1</c:v>
                </c:pt>
                <c:pt idx="2930">
                  <c:v>1</c:v>
                </c:pt>
                <c:pt idx="2931">
                  <c:v>0</c:v>
                </c:pt>
                <c:pt idx="2932">
                  <c:v>1</c:v>
                </c:pt>
                <c:pt idx="2933">
                  <c:v>0</c:v>
                </c:pt>
                <c:pt idx="2934">
                  <c:v>0</c:v>
                </c:pt>
                <c:pt idx="2935">
                  <c:v>1</c:v>
                </c:pt>
                <c:pt idx="2936">
                  <c:v>3</c:v>
                </c:pt>
                <c:pt idx="2937">
                  <c:v>0</c:v>
                </c:pt>
                <c:pt idx="2938">
                  <c:v>1</c:v>
                </c:pt>
                <c:pt idx="2939">
                  <c:v>0</c:v>
                </c:pt>
                <c:pt idx="2940">
                  <c:v>0</c:v>
                </c:pt>
                <c:pt idx="2941">
                  <c:v>3</c:v>
                </c:pt>
                <c:pt idx="2942">
                  <c:v>0</c:v>
                </c:pt>
                <c:pt idx="2943">
                  <c:v>0</c:v>
                </c:pt>
                <c:pt idx="2944">
                  <c:v>0</c:v>
                </c:pt>
                <c:pt idx="2945">
                  <c:v>0</c:v>
                </c:pt>
                <c:pt idx="2946">
                  <c:v>0</c:v>
                </c:pt>
                <c:pt idx="2947">
                  <c:v>2</c:v>
                </c:pt>
                <c:pt idx="2948">
                  <c:v>0</c:v>
                </c:pt>
                <c:pt idx="2949">
                  <c:v>0</c:v>
                </c:pt>
                <c:pt idx="2950">
                  <c:v>0</c:v>
                </c:pt>
                <c:pt idx="2951">
                  <c:v>0</c:v>
                </c:pt>
                <c:pt idx="2952">
                  <c:v>1</c:v>
                </c:pt>
                <c:pt idx="2953">
                  <c:v>0</c:v>
                </c:pt>
                <c:pt idx="2954">
                  <c:v>0</c:v>
                </c:pt>
                <c:pt idx="2955">
                  <c:v>0</c:v>
                </c:pt>
                <c:pt idx="2956">
                  <c:v>1</c:v>
                </c:pt>
                <c:pt idx="2957">
                  <c:v>1</c:v>
                </c:pt>
                <c:pt idx="2958">
                  <c:v>1</c:v>
                </c:pt>
                <c:pt idx="2959">
                  <c:v>2</c:v>
                </c:pt>
                <c:pt idx="2960">
                  <c:v>2</c:v>
                </c:pt>
                <c:pt idx="2961">
                  <c:v>0</c:v>
                </c:pt>
                <c:pt idx="2962">
                  <c:v>1</c:v>
                </c:pt>
                <c:pt idx="2963">
                  <c:v>2</c:v>
                </c:pt>
                <c:pt idx="2964">
                  <c:v>0</c:v>
                </c:pt>
                <c:pt idx="2965">
                  <c:v>0</c:v>
                </c:pt>
                <c:pt idx="2966">
                  <c:v>1</c:v>
                </c:pt>
                <c:pt idx="2967">
                  <c:v>0</c:v>
                </c:pt>
                <c:pt idx="2968">
                  <c:v>1</c:v>
                </c:pt>
                <c:pt idx="2969">
                  <c:v>0</c:v>
                </c:pt>
                <c:pt idx="2970">
                  <c:v>0</c:v>
                </c:pt>
                <c:pt idx="2971">
                  <c:v>0</c:v>
                </c:pt>
                <c:pt idx="2972">
                  <c:v>1</c:v>
                </c:pt>
                <c:pt idx="2973">
                  <c:v>0</c:v>
                </c:pt>
                <c:pt idx="2974">
                  <c:v>1</c:v>
                </c:pt>
                <c:pt idx="2975">
                  <c:v>0</c:v>
                </c:pt>
                <c:pt idx="2976">
                  <c:v>0</c:v>
                </c:pt>
                <c:pt idx="2977">
                  <c:v>0</c:v>
                </c:pt>
                <c:pt idx="2978">
                  <c:v>1</c:v>
                </c:pt>
                <c:pt idx="2979">
                  <c:v>0</c:v>
                </c:pt>
                <c:pt idx="2980">
                  <c:v>0</c:v>
                </c:pt>
                <c:pt idx="2981">
                  <c:v>0</c:v>
                </c:pt>
                <c:pt idx="2982">
                  <c:v>0</c:v>
                </c:pt>
                <c:pt idx="2983">
                  <c:v>1</c:v>
                </c:pt>
                <c:pt idx="2984">
                  <c:v>0</c:v>
                </c:pt>
                <c:pt idx="2985">
                  <c:v>1</c:v>
                </c:pt>
                <c:pt idx="2986">
                  <c:v>0</c:v>
                </c:pt>
                <c:pt idx="2987">
                  <c:v>1</c:v>
                </c:pt>
                <c:pt idx="2988">
                  <c:v>1</c:v>
                </c:pt>
                <c:pt idx="2989">
                  <c:v>0</c:v>
                </c:pt>
                <c:pt idx="2990">
                  <c:v>1</c:v>
                </c:pt>
                <c:pt idx="2991">
                  <c:v>1</c:v>
                </c:pt>
                <c:pt idx="2992">
                  <c:v>0</c:v>
                </c:pt>
                <c:pt idx="2993">
                  <c:v>1</c:v>
                </c:pt>
                <c:pt idx="2994">
                  <c:v>2</c:v>
                </c:pt>
                <c:pt idx="2995">
                  <c:v>1</c:v>
                </c:pt>
                <c:pt idx="2996">
                  <c:v>0</c:v>
                </c:pt>
                <c:pt idx="2997">
                  <c:v>1</c:v>
                </c:pt>
                <c:pt idx="2998">
                  <c:v>1</c:v>
                </c:pt>
                <c:pt idx="2999">
                  <c:v>1</c:v>
                </c:pt>
                <c:pt idx="3000">
                  <c:v>1</c:v>
                </c:pt>
                <c:pt idx="3001">
                  <c:v>1</c:v>
                </c:pt>
                <c:pt idx="3002">
                  <c:v>0</c:v>
                </c:pt>
                <c:pt idx="3003">
                  <c:v>1</c:v>
                </c:pt>
                <c:pt idx="3004">
                  <c:v>1</c:v>
                </c:pt>
                <c:pt idx="3005">
                  <c:v>0</c:v>
                </c:pt>
                <c:pt idx="3006">
                  <c:v>0</c:v>
                </c:pt>
                <c:pt idx="3007">
                  <c:v>1</c:v>
                </c:pt>
                <c:pt idx="3008">
                  <c:v>0</c:v>
                </c:pt>
                <c:pt idx="3009">
                  <c:v>1</c:v>
                </c:pt>
                <c:pt idx="3010">
                  <c:v>0</c:v>
                </c:pt>
                <c:pt idx="3011">
                  <c:v>1</c:v>
                </c:pt>
                <c:pt idx="3012">
                  <c:v>0</c:v>
                </c:pt>
                <c:pt idx="3013">
                  <c:v>1</c:v>
                </c:pt>
                <c:pt idx="3014">
                  <c:v>0</c:v>
                </c:pt>
                <c:pt idx="3015">
                  <c:v>1</c:v>
                </c:pt>
                <c:pt idx="3016">
                  <c:v>1</c:v>
                </c:pt>
                <c:pt idx="3017">
                  <c:v>0</c:v>
                </c:pt>
                <c:pt idx="3018">
                  <c:v>1</c:v>
                </c:pt>
                <c:pt idx="3019">
                  <c:v>0</c:v>
                </c:pt>
                <c:pt idx="3020">
                  <c:v>0</c:v>
                </c:pt>
                <c:pt idx="3021">
                  <c:v>0</c:v>
                </c:pt>
                <c:pt idx="3022">
                  <c:v>0</c:v>
                </c:pt>
                <c:pt idx="3023">
                  <c:v>0</c:v>
                </c:pt>
                <c:pt idx="3024">
                  <c:v>0</c:v>
                </c:pt>
                <c:pt idx="3025">
                  <c:v>1</c:v>
                </c:pt>
                <c:pt idx="3026">
                  <c:v>0</c:v>
                </c:pt>
                <c:pt idx="3027">
                  <c:v>0</c:v>
                </c:pt>
                <c:pt idx="3028">
                  <c:v>0</c:v>
                </c:pt>
                <c:pt idx="3029">
                  <c:v>0</c:v>
                </c:pt>
                <c:pt idx="3030">
                  <c:v>1</c:v>
                </c:pt>
                <c:pt idx="3031">
                  <c:v>1</c:v>
                </c:pt>
                <c:pt idx="3032">
                  <c:v>0</c:v>
                </c:pt>
                <c:pt idx="3033">
                  <c:v>0</c:v>
                </c:pt>
                <c:pt idx="3034">
                  <c:v>0</c:v>
                </c:pt>
                <c:pt idx="3035">
                  <c:v>1</c:v>
                </c:pt>
                <c:pt idx="3036">
                  <c:v>1</c:v>
                </c:pt>
                <c:pt idx="3037">
                  <c:v>0</c:v>
                </c:pt>
                <c:pt idx="3038">
                  <c:v>1</c:v>
                </c:pt>
                <c:pt idx="3039">
                  <c:v>0</c:v>
                </c:pt>
                <c:pt idx="3040">
                  <c:v>0</c:v>
                </c:pt>
                <c:pt idx="3041">
                  <c:v>1</c:v>
                </c:pt>
                <c:pt idx="3042">
                  <c:v>0</c:v>
                </c:pt>
                <c:pt idx="3043">
                  <c:v>0</c:v>
                </c:pt>
                <c:pt idx="3044">
                  <c:v>0</c:v>
                </c:pt>
                <c:pt idx="3045">
                  <c:v>0</c:v>
                </c:pt>
                <c:pt idx="3046">
                  <c:v>0</c:v>
                </c:pt>
                <c:pt idx="3047">
                  <c:v>1</c:v>
                </c:pt>
                <c:pt idx="3048">
                  <c:v>0</c:v>
                </c:pt>
                <c:pt idx="3049">
                  <c:v>0</c:v>
                </c:pt>
                <c:pt idx="3050">
                  <c:v>1</c:v>
                </c:pt>
                <c:pt idx="3051">
                  <c:v>0</c:v>
                </c:pt>
                <c:pt idx="3052">
                  <c:v>1</c:v>
                </c:pt>
                <c:pt idx="3053">
                  <c:v>0</c:v>
                </c:pt>
                <c:pt idx="3054">
                  <c:v>1</c:v>
                </c:pt>
                <c:pt idx="3055">
                  <c:v>0</c:v>
                </c:pt>
                <c:pt idx="3056">
                  <c:v>0</c:v>
                </c:pt>
                <c:pt idx="3057">
                  <c:v>0</c:v>
                </c:pt>
                <c:pt idx="3058">
                  <c:v>1</c:v>
                </c:pt>
                <c:pt idx="3059">
                  <c:v>1</c:v>
                </c:pt>
                <c:pt idx="3060">
                  <c:v>0</c:v>
                </c:pt>
                <c:pt idx="3061">
                  <c:v>1</c:v>
                </c:pt>
                <c:pt idx="3062">
                  <c:v>1</c:v>
                </c:pt>
                <c:pt idx="3063">
                  <c:v>1</c:v>
                </c:pt>
                <c:pt idx="3064">
                  <c:v>1</c:v>
                </c:pt>
                <c:pt idx="3065">
                  <c:v>0</c:v>
                </c:pt>
                <c:pt idx="3066">
                  <c:v>0</c:v>
                </c:pt>
                <c:pt idx="3067">
                  <c:v>1</c:v>
                </c:pt>
                <c:pt idx="3068">
                  <c:v>0</c:v>
                </c:pt>
                <c:pt idx="3069">
                  <c:v>1</c:v>
                </c:pt>
                <c:pt idx="3070">
                  <c:v>0</c:v>
                </c:pt>
                <c:pt idx="3071">
                  <c:v>0</c:v>
                </c:pt>
                <c:pt idx="3072">
                  <c:v>0</c:v>
                </c:pt>
                <c:pt idx="3073">
                  <c:v>0</c:v>
                </c:pt>
                <c:pt idx="3074">
                  <c:v>0</c:v>
                </c:pt>
                <c:pt idx="3075">
                  <c:v>2</c:v>
                </c:pt>
                <c:pt idx="3076">
                  <c:v>0</c:v>
                </c:pt>
                <c:pt idx="3077">
                  <c:v>0</c:v>
                </c:pt>
                <c:pt idx="3078">
                  <c:v>0</c:v>
                </c:pt>
                <c:pt idx="3079">
                  <c:v>1</c:v>
                </c:pt>
                <c:pt idx="3080">
                  <c:v>0</c:v>
                </c:pt>
                <c:pt idx="3081">
                  <c:v>1</c:v>
                </c:pt>
                <c:pt idx="3082">
                  <c:v>1</c:v>
                </c:pt>
                <c:pt idx="3083">
                  <c:v>0</c:v>
                </c:pt>
                <c:pt idx="3084">
                  <c:v>1</c:v>
                </c:pt>
                <c:pt idx="3085">
                  <c:v>0</c:v>
                </c:pt>
                <c:pt idx="3086">
                  <c:v>1</c:v>
                </c:pt>
                <c:pt idx="3087">
                  <c:v>0</c:v>
                </c:pt>
                <c:pt idx="3088">
                  <c:v>1</c:v>
                </c:pt>
                <c:pt idx="3089">
                  <c:v>0</c:v>
                </c:pt>
                <c:pt idx="3090">
                  <c:v>1</c:v>
                </c:pt>
                <c:pt idx="3091">
                  <c:v>0</c:v>
                </c:pt>
                <c:pt idx="3092">
                  <c:v>1</c:v>
                </c:pt>
                <c:pt idx="3093">
                  <c:v>1</c:v>
                </c:pt>
                <c:pt idx="3094">
                  <c:v>0</c:v>
                </c:pt>
                <c:pt idx="3095">
                  <c:v>2</c:v>
                </c:pt>
                <c:pt idx="3096">
                  <c:v>1</c:v>
                </c:pt>
                <c:pt idx="3097">
                  <c:v>1</c:v>
                </c:pt>
                <c:pt idx="3098">
                  <c:v>0</c:v>
                </c:pt>
                <c:pt idx="3099">
                  <c:v>1</c:v>
                </c:pt>
                <c:pt idx="3100">
                  <c:v>1</c:v>
                </c:pt>
                <c:pt idx="3101">
                  <c:v>2</c:v>
                </c:pt>
                <c:pt idx="3102">
                  <c:v>0</c:v>
                </c:pt>
                <c:pt idx="3103">
                  <c:v>0</c:v>
                </c:pt>
                <c:pt idx="3104">
                  <c:v>1</c:v>
                </c:pt>
                <c:pt idx="3105">
                  <c:v>1</c:v>
                </c:pt>
                <c:pt idx="3106">
                  <c:v>0</c:v>
                </c:pt>
                <c:pt idx="3107">
                  <c:v>1</c:v>
                </c:pt>
                <c:pt idx="3108">
                  <c:v>0</c:v>
                </c:pt>
                <c:pt idx="3109">
                  <c:v>0</c:v>
                </c:pt>
                <c:pt idx="3110">
                  <c:v>1</c:v>
                </c:pt>
                <c:pt idx="3111">
                  <c:v>1</c:v>
                </c:pt>
                <c:pt idx="3112">
                  <c:v>1</c:v>
                </c:pt>
                <c:pt idx="3113">
                  <c:v>1</c:v>
                </c:pt>
                <c:pt idx="3114">
                  <c:v>1</c:v>
                </c:pt>
                <c:pt idx="3115">
                  <c:v>1</c:v>
                </c:pt>
                <c:pt idx="3116">
                  <c:v>0</c:v>
                </c:pt>
                <c:pt idx="3117">
                  <c:v>1</c:v>
                </c:pt>
                <c:pt idx="3118">
                  <c:v>2</c:v>
                </c:pt>
                <c:pt idx="3119">
                  <c:v>1</c:v>
                </c:pt>
                <c:pt idx="3120">
                  <c:v>0</c:v>
                </c:pt>
                <c:pt idx="3121">
                  <c:v>1</c:v>
                </c:pt>
                <c:pt idx="3122">
                  <c:v>2</c:v>
                </c:pt>
                <c:pt idx="3123">
                  <c:v>1</c:v>
                </c:pt>
                <c:pt idx="3124">
                  <c:v>1</c:v>
                </c:pt>
                <c:pt idx="3125">
                  <c:v>1</c:v>
                </c:pt>
                <c:pt idx="3126">
                  <c:v>3</c:v>
                </c:pt>
                <c:pt idx="3127">
                  <c:v>4</c:v>
                </c:pt>
                <c:pt idx="3128">
                  <c:v>1</c:v>
                </c:pt>
                <c:pt idx="3129">
                  <c:v>0</c:v>
                </c:pt>
                <c:pt idx="3130">
                  <c:v>0</c:v>
                </c:pt>
                <c:pt idx="3131">
                  <c:v>0</c:v>
                </c:pt>
                <c:pt idx="3132">
                  <c:v>1</c:v>
                </c:pt>
                <c:pt idx="3133">
                  <c:v>1</c:v>
                </c:pt>
                <c:pt idx="3134">
                  <c:v>1</c:v>
                </c:pt>
                <c:pt idx="3135">
                  <c:v>1</c:v>
                </c:pt>
                <c:pt idx="3136">
                  <c:v>1</c:v>
                </c:pt>
                <c:pt idx="3137">
                  <c:v>1</c:v>
                </c:pt>
                <c:pt idx="3138">
                  <c:v>0</c:v>
                </c:pt>
                <c:pt idx="3139">
                  <c:v>1</c:v>
                </c:pt>
                <c:pt idx="3140">
                  <c:v>1</c:v>
                </c:pt>
                <c:pt idx="3141">
                  <c:v>1</c:v>
                </c:pt>
                <c:pt idx="3142">
                  <c:v>0</c:v>
                </c:pt>
                <c:pt idx="3143">
                  <c:v>1</c:v>
                </c:pt>
                <c:pt idx="3144">
                  <c:v>1</c:v>
                </c:pt>
                <c:pt idx="3145">
                  <c:v>2</c:v>
                </c:pt>
                <c:pt idx="3146">
                  <c:v>1</c:v>
                </c:pt>
                <c:pt idx="3147">
                  <c:v>1</c:v>
                </c:pt>
                <c:pt idx="3148">
                  <c:v>0</c:v>
                </c:pt>
                <c:pt idx="3149">
                  <c:v>1</c:v>
                </c:pt>
                <c:pt idx="3150">
                  <c:v>0</c:v>
                </c:pt>
                <c:pt idx="3151">
                  <c:v>1</c:v>
                </c:pt>
                <c:pt idx="3152">
                  <c:v>1</c:v>
                </c:pt>
                <c:pt idx="3153">
                  <c:v>1</c:v>
                </c:pt>
                <c:pt idx="3154">
                  <c:v>0</c:v>
                </c:pt>
                <c:pt idx="3155">
                  <c:v>1</c:v>
                </c:pt>
                <c:pt idx="3156">
                  <c:v>0</c:v>
                </c:pt>
                <c:pt idx="3157">
                  <c:v>0</c:v>
                </c:pt>
                <c:pt idx="3158">
                  <c:v>1</c:v>
                </c:pt>
                <c:pt idx="3159">
                  <c:v>0</c:v>
                </c:pt>
                <c:pt idx="3160">
                  <c:v>1</c:v>
                </c:pt>
                <c:pt idx="3161">
                  <c:v>1</c:v>
                </c:pt>
                <c:pt idx="3162">
                  <c:v>1</c:v>
                </c:pt>
                <c:pt idx="3163">
                  <c:v>1</c:v>
                </c:pt>
                <c:pt idx="3164">
                  <c:v>1</c:v>
                </c:pt>
                <c:pt idx="3165">
                  <c:v>0</c:v>
                </c:pt>
                <c:pt idx="3166">
                  <c:v>1</c:v>
                </c:pt>
                <c:pt idx="3167">
                  <c:v>1</c:v>
                </c:pt>
                <c:pt idx="3168">
                  <c:v>1</c:v>
                </c:pt>
                <c:pt idx="3169">
                  <c:v>1</c:v>
                </c:pt>
                <c:pt idx="3170">
                  <c:v>1</c:v>
                </c:pt>
                <c:pt idx="3171">
                  <c:v>0</c:v>
                </c:pt>
                <c:pt idx="3172">
                  <c:v>1</c:v>
                </c:pt>
                <c:pt idx="3173">
                  <c:v>1</c:v>
                </c:pt>
                <c:pt idx="3174">
                  <c:v>0</c:v>
                </c:pt>
                <c:pt idx="3175">
                  <c:v>1</c:v>
                </c:pt>
                <c:pt idx="3176">
                  <c:v>0</c:v>
                </c:pt>
                <c:pt idx="3177">
                  <c:v>1</c:v>
                </c:pt>
                <c:pt idx="3178">
                  <c:v>2</c:v>
                </c:pt>
                <c:pt idx="3179">
                  <c:v>0</c:v>
                </c:pt>
                <c:pt idx="3180">
                  <c:v>0</c:v>
                </c:pt>
                <c:pt idx="3181">
                  <c:v>0</c:v>
                </c:pt>
                <c:pt idx="3182">
                  <c:v>0</c:v>
                </c:pt>
                <c:pt idx="3183">
                  <c:v>1</c:v>
                </c:pt>
                <c:pt idx="3184">
                  <c:v>1</c:v>
                </c:pt>
                <c:pt idx="3185">
                  <c:v>1</c:v>
                </c:pt>
                <c:pt idx="3186">
                  <c:v>0</c:v>
                </c:pt>
                <c:pt idx="3187">
                  <c:v>0</c:v>
                </c:pt>
                <c:pt idx="3188">
                  <c:v>2</c:v>
                </c:pt>
                <c:pt idx="3189">
                  <c:v>0</c:v>
                </c:pt>
                <c:pt idx="3190">
                  <c:v>1</c:v>
                </c:pt>
                <c:pt idx="3191">
                  <c:v>0</c:v>
                </c:pt>
                <c:pt idx="3192">
                  <c:v>0</c:v>
                </c:pt>
                <c:pt idx="3193">
                  <c:v>0</c:v>
                </c:pt>
                <c:pt idx="3194">
                  <c:v>1</c:v>
                </c:pt>
                <c:pt idx="3195">
                  <c:v>0</c:v>
                </c:pt>
                <c:pt idx="3196">
                  <c:v>1</c:v>
                </c:pt>
                <c:pt idx="3197">
                  <c:v>0</c:v>
                </c:pt>
                <c:pt idx="3198">
                  <c:v>1</c:v>
                </c:pt>
                <c:pt idx="3199">
                  <c:v>0</c:v>
                </c:pt>
                <c:pt idx="3200">
                  <c:v>0</c:v>
                </c:pt>
                <c:pt idx="3201">
                  <c:v>1</c:v>
                </c:pt>
                <c:pt idx="3202">
                  <c:v>1</c:v>
                </c:pt>
                <c:pt idx="3203">
                  <c:v>1</c:v>
                </c:pt>
                <c:pt idx="3204">
                  <c:v>2</c:v>
                </c:pt>
                <c:pt idx="3205">
                  <c:v>0</c:v>
                </c:pt>
                <c:pt idx="3206">
                  <c:v>1</c:v>
                </c:pt>
                <c:pt idx="3207">
                  <c:v>0</c:v>
                </c:pt>
                <c:pt idx="3208">
                  <c:v>0</c:v>
                </c:pt>
                <c:pt idx="3209">
                  <c:v>1</c:v>
                </c:pt>
                <c:pt idx="3210">
                  <c:v>1</c:v>
                </c:pt>
                <c:pt idx="3211">
                  <c:v>1</c:v>
                </c:pt>
                <c:pt idx="3212">
                  <c:v>1</c:v>
                </c:pt>
                <c:pt idx="3213">
                  <c:v>0</c:v>
                </c:pt>
                <c:pt idx="3214">
                  <c:v>1</c:v>
                </c:pt>
                <c:pt idx="3215">
                  <c:v>0</c:v>
                </c:pt>
                <c:pt idx="3216">
                  <c:v>0</c:v>
                </c:pt>
                <c:pt idx="3217">
                  <c:v>0</c:v>
                </c:pt>
                <c:pt idx="3218">
                  <c:v>1</c:v>
                </c:pt>
                <c:pt idx="3219">
                  <c:v>0</c:v>
                </c:pt>
                <c:pt idx="3220">
                  <c:v>0</c:v>
                </c:pt>
                <c:pt idx="3221">
                  <c:v>0</c:v>
                </c:pt>
                <c:pt idx="3222">
                  <c:v>2</c:v>
                </c:pt>
                <c:pt idx="3223">
                  <c:v>1</c:v>
                </c:pt>
                <c:pt idx="3224">
                  <c:v>1</c:v>
                </c:pt>
                <c:pt idx="3225">
                  <c:v>1</c:v>
                </c:pt>
                <c:pt idx="3226">
                  <c:v>1</c:v>
                </c:pt>
                <c:pt idx="3227">
                  <c:v>1</c:v>
                </c:pt>
                <c:pt idx="3228">
                  <c:v>0</c:v>
                </c:pt>
                <c:pt idx="3229">
                  <c:v>0</c:v>
                </c:pt>
                <c:pt idx="3230">
                  <c:v>2</c:v>
                </c:pt>
                <c:pt idx="3231">
                  <c:v>1</c:v>
                </c:pt>
                <c:pt idx="3232">
                  <c:v>1</c:v>
                </c:pt>
                <c:pt idx="3233">
                  <c:v>0</c:v>
                </c:pt>
                <c:pt idx="3234">
                  <c:v>0</c:v>
                </c:pt>
                <c:pt idx="3235">
                  <c:v>1</c:v>
                </c:pt>
                <c:pt idx="3236">
                  <c:v>1</c:v>
                </c:pt>
                <c:pt idx="3237">
                  <c:v>1</c:v>
                </c:pt>
                <c:pt idx="3238">
                  <c:v>0</c:v>
                </c:pt>
                <c:pt idx="3239">
                  <c:v>1</c:v>
                </c:pt>
                <c:pt idx="3240">
                  <c:v>0</c:v>
                </c:pt>
                <c:pt idx="3241">
                  <c:v>0</c:v>
                </c:pt>
                <c:pt idx="3242">
                  <c:v>2</c:v>
                </c:pt>
                <c:pt idx="3243">
                  <c:v>0</c:v>
                </c:pt>
                <c:pt idx="3244">
                  <c:v>0</c:v>
                </c:pt>
                <c:pt idx="3245">
                  <c:v>0</c:v>
                </c:pt>
                <c:pt idx="3246">
                  <c:v>0</c:v>
                </c:pt>
                <c:pt idx="3247">
                  <c:v>0</c:v>
                </c:pt>
                <c:pt idx="3248">
                  <c:v>1</c:v>
                </c:pt>
                <c:pt idx="3249">
                  <c:v>1</c:v>
                </c:pt>
                <c:pt idx="3250">
                  <c:v>0</c:v>
                </c:pt>
                <c:pt idx="3251">
                  <c:v>0</c:v>
                </c:pt>
                <c:pt idx="3252">
                  <c:v>0</c:v>
                </c:pt>
                <c:pt idx="3253">
                  <c:v>1</c:v>
                </c:pt>
                <c:pt idx="3254">
                  <c:v>1</c:v>
                </c:pt>
                <c:pt idx="3255">
                  <c:v>1</c:v>
                </c:pt>
                <c:pt idx="3256">
                  <c:v>1</c:v>
                </c:pt>
                <c:pt idx="3257">
                  <c:v>1</c:v>
                </c:pt>
                <c:pt idx="3258">
                  <c:v>0</c:v>
                </c:pt>
                <c:pt idx="3259">
                  <c:v>0</c:v>
                </c:pt>
                <c:pt idx="3260">
                  <c:v>1</c:v>
                </c:pt>
                <c:pt idx="3261">
                  <c:v>0</c:v>
                </c:pt>
                <c:pt idx="3262">
                  <c:v>1</c:v>
                </c:pt>
                <c:pt idx="3263">
                  <c:v>1</c:v>
                </c:pt>
                <c:pt idx="3264">
                  <c:v>0</c:v>
                </c:pt>
                <c:pt idx="3265">
                  <c:v>0</c:v>
                </c:pt>
                <c:pt idx="3266">
                  <c:v>0</c:v>
                </c:pt>
                <c:pt idx="3267">
                  <c:v>0</c:v>
                </c:pt>
                <c:pt idx="3268">
                  <c:v>0</c:v>
                </c:pt>
                <c:pt idx="3269">
                  <c:v>0</c:v>
                </c:pt>
                <c:pt idx="3270">
                  <c:v>1</c:v>
                </c:pt>
                <c:pt idx="3271">
                  <c:v>0</c:v>
                </c:pt>
                <c:pt idx="3272">
                  <c:v>1</c:v>
                </c:pt>
                <c:pt idx="3273">
                  <c:v>1</c:v>
                </c:pt>
                <c:pt idx="3274">
                  <c:v>0</c:v>
                </c:pt>
                <c:pt idx="3275">
                  <c:v>1</c:v>
                </c:pt>
                <c:pt idx="3276">
                  <c:v>1</c:v>
                </c:pt>
                <c:pt idx="3277">
                  <c:v>1</c:v>
                </c:pt>
                <c:pt idx="3278">
                  <c:v>0</c:v>
                </c:pt>
                <c:pt idx="3279">
                  <c:v>1</c:v>
                </c:pt>
                <c:pt idx="3280">
                  <c:v>0</c:v>
                </c:pt>
                <c:pt idx="3281">
                  <c:v>0</c:v>
                </c:pt>
                <c:pt idx="3282">
                  <c:v>0</c:v>
                </c:pt>
                <c:pt idx="3283">
                  <c:v>1</c:v>
                </c:pt>
                <c:pt idx="3284">
                  <c:v>1</c:v>
                </c:pt>
                <c:pt idx="3285">
                  <c:v>0</c:v>
                </c:pt>
                <c:pt idx="3286">
                  <c:v>0</c:v>
                </c:pt>
                <c:pt idx="3287">
                  <c:v>0</c:v>
                </c:pt>
                <c:pt idx="3288">
                  <c:v>1</c:v>
                </c:pt>
                <c:pt idx="3289">
                  <c:v>1</c:v>
                </c:pt>
                <c:pt idx="3290">
                  <c:v>1</c:v>
                </c:pt>
                <c:pt idx="3291">
                  <c:v>1</c:v>
                </c:pt>
                <c:pt idx="3292">
                  <c:v>1</c:v>
                </c:pt>
                <c:pt idx="3293">
                  <c:v>2</c:v>
                </c:pt>
                <c:pt idx="3294">
                  <c:v>0</c:v>
                </c:pt>
                <c:pt idx="3295">
                  <c:v>0</c:v>
                </c:pt>
                <c:pt idx="3296">
                  <c:v>1</c:v>
                </c:pt>
                <c:pt idx="3297">
                  <c:v>1</c:v>
                </c:pt>
                <c:pt idx="3298">
                  <c:v>0</c:v>
                </c:pt>
                <c:pt idx="3299">
                  <c:v>0</c:v>
                </c:pt>
                <c:pt idx="3300">
                  <c:v>1</c:v>
                </c:pt>
                <c:pt idx="3301">
                  <c:v>1</c:v>
                </c:pt>
                <c:pt idx="3302">
                  <c:v>2</c:v>
                </c:pt>
                <c:pt idx="3303">
                  <c:v>0</c:v>
                </c:pt>
                <c:pt idx="3304">
                  <c:v>0</c:v>
                </c:pt>
                <c:pt idx="3305">
                  <c:v>1</c:v>
                </c:pt>
                <c:pt idx="3306">
                  <c:v>1</c:v>
                </c:pt>
                <c:pt idx="3307">
                  <c:v>0</c:v>
                </c:pt>
                <c:pt idx="3308">
                  <c:v>1</c:v>
                </c:pt>
                <c:pt idx="3309">
                  <c:v>0</c:v>
                </c:pt>
                <c:pt idx="3310">
                  <c:v>0</c:v>
                </c:pt>
                <c:pt idx="3311">
                  <c:v>0</c:v>
                </c:pt>
                <c:pt idx="3312">
                  <c:v>1</c:v>
                </c:pt>
                <c:pt idx="3313">
                  <c:v>0</c:v>
                </c:pt>
                <c:pt idx="3314">
                  <c:v>1</c:v>
                </c:pt>
                <c:pt idx="3315">
                  <c:v>1</c:v>
                </c:pt>
                <c:pt idx="3316">
                  <c:v>1</c:v>
                </c:pt>
                <c:pt idx="3317">
                  <c:v>1</c:v>
                </c:pt>
                <c:pt idx="3318">
                  <c:v>0</c:v>
                </c:pt>
                <c:pt idx="3319">
                  <c:v>1</c:v>
                </c:pt>
                <c:pt idx="3320">
                  <c:v>1</c:v>
                </c:pt>
                <c:pt idx="3321">
                  <c:v>1</c:v>
                </c:pt>
                <c:pt idx="3322">
                  <c:v>1</c:v>
                </c:pt>
                <c:pt idx="3323">
                  <c:v>1</c:v>
                </c:pt>
                <c:pt idx="3324">
                  <c:v>1</c:v>
                </c:pt>
                <c:pt idx="3325">
                  <c:v>0</c:v>
                </c:pt>
                <c:pt idx="3326">
                  <c:v>1</c:v>
                </c:pt>
                <c:pt idx="3327">
                  <c:v>0</c:v>
                </c:pt>
                <c:pt idx="3328">
                  <c:v>0</c:v>
                </c:pt>
                <c:pt idx="3329">
                  <c:v>0</c:v>
                </c:pt>
                <c:pt idx="3330">
                  <c:v>1</c:v>
                </c:pt>
                <c:pt idx="3331">
                  <c:v>0</c:v>
                </c:pt>
                <c:pt idx="3332">
                  <c:v>0</c:v>
                </c:pt>
                <c:pt idx="3333">
                  <c:v>0</c:v>
                </c:pt>
                <c:pt idx="3334">
                  <c:v>2</c:v>
                </c:pt>
                <c:pt idx="3335">
                  <c:v>0</c:v>
                </c:pt>
                <c:pt idx="3336">
                  <c:v>0</c:v>
                </c:pt>
                <c:pt idx="3337">
                  <c:v>0</c:v>
                </c:pt>
                <c:pt idx="3338">
                  <c:v>0</c:v>
                </c:pt>
                <c:pt idx="3339">
                  <c:v>0</c:v>
                </c:pt>
                <c:pt idx="3340">
                  <c:v>1</c:v>
                </c:pt>
                <c:pt idx="3341">
                  <c:v>0</c:v>
                </c:pt>
                <c:pt idx="3342">
                  <c:v>1</c:v>
                </c:pt>
                <c:pt idx="3343">
                  <c:v>0</c:v>
                </c:pt>
                <c:pt idx="3344">
                  <c:v>1</c:v>
                </c:pt>
                <c:pt idx="3345">
                  <c:v>0</c:v>
                </c:pt>
                <c:pt idx="3346">
                  <c:v>1</c:v>
                </c:pt>
                <c:pt idx="3347">
                  <c:v>0</c:v>
                </c:pt>
                <c:pt idx="3348">
                  <c:v>0</c:v>
                </c:pt>
                <c:pt idx="3349">
                  <c:v>1</c:v>
                </c:pt>
                <c:pt idx="3350">
                  <c:v>1</c:v>
                </c:pt>
                <c:pt idx="3351">
                  <c:v>0</c:v>
                </c:pt>
                <c:pt idx="3352">
                  <c:v>1</c:v>
                </c:pt>
                <c:pt idx="3353">
                  <c:v>1</c:v>
                </c:pt>
                <c:pt idx="3354">
                  <c:v>0</c:v>
                </c:pt>
                <c:pt idx="3355">
                  <c:v>1</c:v>
                </c:pt>
                <c:pt idx="3356">
                  <c:v>0</c:v>
                </c:pt>
                <c:pt idx="3357">
                  <c:v>2</c:v>
                </c:pt>
                <c:pt idx="3358">
                  <c:v>1</c:v>
                </c:pt>
                <c:pt idx="3359">
                  <c:v>0</c:v>
                </c:pt>
                <c:pt idx="3360">
                  <c:v>1</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1</c:v>
                </c:pt>
                <c:pt idx="3374">
                  <c:v>0</c:v>
                </c:pt>
                <c:pt idx="3375">
                  <c:v>1</c:v>
                </c:pt>
                <c:pt idx="3376">
                  <c:v>0</c:v>
                </c:pt>
                <c:pt idx="3377">
                  <c:v>0</c:v>
                </c:pt>
                <c:pt idx="3378">
                  <c:v>0</c:v>
                </c:pt>
                <c:pt idx="3379">
                  <c:v>0</c:v>
                </c:pt>
                <c:pt idx="3380">
                  <c:v>0</c:v>
                </c:pt>
                <c:pt idx="3381">
                  <c:v>1</c:v>
                </c:pt>
                <c:pt idx="3382">
                  <c:v>0</c:v>
                </c:pt>
                <c:pt idx="3383">
                  <c:v>0</c:v>
                </c:pt>
                <c:pt idx="3384">
                  <c:v>0</c:v>
                </c:pt>
                <c:pt idx="3385">
                  <c:v>0</c:v>
                </c:pt>
                <c:pt idx="3386">
                  <c:v>0</c:v>
                </c:pt>
                <c:pt idx="3387">
                  <c:v>1</c:v>
                </c:pt>
                <c:pt idx="3388">
                  <c:v>0</c:v>
                </c:pt>
                <c:pt idx="3389">
                  <c:v>0</c:v>
                </c:pt>
                <c:pt idx="3390">
                  <c:v>1</c:v>
                </c:pt>
                <c:pt idx="3391">
                  <c:v>0</c:v>
                </c:pt>
                <c:pt idx="3392">
                  <c:v>0</c:v>
                </c:pt>
                <c:pt idx="3393">
                  <c:v>0</c:v>
                </c:pt>
                <c:pt idx="3394">
                  <c:v>1</c:v>
                </c:pt>
                <c:pt idx="3395">
                  <c:v>0</c:v>
                </c:pt>
                <c:pt idx="3396">
                  <c:v>2</c:v>
                </c:pt>
                <c:pt idx="3397">
                  <c:v>0</c:v>
                </c:pt>
                <c:pt idx="3398">
                  <c:v>0</c:v>
                </c:pt>
                <c:pt idx="3399">
                  <c:v>0</c:v>
                </c:pt>
                <c:pt idx="3400">
                  <c:v>0</c:v>
                </c:pt>
                <c:pt idx="3401">
                  <c:v>0</c:v>
                </c:pt>
                <c:pt idx="3402">
                  <c:v>0</c:v>
                </c:pt>
                <c:pt idx="3403">
                  <c:v>1</c:v>
                </c:pt>
                <c:pt idx="3404">
                  <c:v>0</c:v>
                </c:pt>
                <c:pt idx="3405">
                  <c:v>1</c:v>
                </c:pt>
                <c:pt idx="3406">
                  <c:v>0</c:v>
                </c:pt>
                <c:pt idx="3407">
                  <c:v>1</c:v>
                </c:pt>
                <c:pt idx="3408">
                  <c:v>1</c:v>
                </c:pt>
                <c:pt idx="3409">
                  <c:v>1</c:v>
                </c:pt>
                <c:pt idx="3410">
                  <c:v>2</c:v>
                </c:pt>
                <c:pt idx="3411">
                  <c:v>0</c:v>
                </c:pt>
                <c:pt idx="3412">
                  <c:v>1</c:v>
                </c:pt>
                <c:pt idx="3413">
                  <c:v>2</c:v>
                </c:pt>
                <c:pt idx="3414">
                  <c:v>1</c:v>
                </c:pt>
                <c:pt idx="3415">
                  <c:v>1</c:v>
                </c:pt>
                <c:pt idx="3416">
                  <c:v>4</c:v>
                </c:pt>
                <c:pt idx="3417">
                  <c:v>0</c:v>
                </c:pt>
                <c:pt idx="3418">
                  <c:v>0</c:v>
                </c:pt>
                <c:pt idx="3419">
                  <c:v>0</c:v>
                </c:pt>
                <c:pt idx="3420">
                  <c:v>1</c:v>
                </c:pt>
                <c:pt idx="3421">
                  <c:v>0</c:v>
                </c:pt>
                <c:pt idx="3422">
                  <c:v>0</c:v>
                </c:pt>
                <c:pt idx="3423">
                  <c:v>1</c:v>
                </c:pt>
                <c:pt idx="3424">
                  <c:v>1</c:v>
                </c:pt>
                <c:pt idx="3425">
                  <c:v>0</c:v>
                </c:pt>
                <c:pt idx="3426">
                  <c:v>0</c:v>
                </c:pt>
                <c:pt idx="3427">
                  <c:v>0</c:v>
                </c:pt>
                <c:pt idx="3428">
                  <c:v>0</c:v>
                </c:pt>
                <c:pt idx="3429">
                  <c:v>1</c:v>
                </c:pt>
                <c:pt idx="3430">
                  <c:v>0</c:v>
                </c:pt>
                <c:pt idx="3431">
                  <c:v>3</c:v>
                </c:pt>
                <c:pt idx="3432">
                  <c:v>1</c:v>
                </c:pt>
                <c:pt idx="3433">
                  <c:v>0</c:v>
                </c:pt>
                <c:pt idx="3434">
                  <c:v>1</c:v>
                </c:pt>
                <c:pt idx="3435">
                  <c:v>1</c:v>
                </c:pt>
                <c:pt idx="3436">
                  <c:v>0</c:v>
                </c:pt>
                <c:pt idx="3437">
                  <c:v>0</c:v>
                </c:pt>
                <c:pt idx="3438">
                  <c:v>1</c:v>
                </c:pt>
                <c:pt idx="3439">
                  <c:v>0</c:v>
                </c:pt>
                <c:pt idx="3440">
                  <c:v>1</c:v>
                </c:pt>
                <c:pt idx="3441">
                  <c:v>0</c:v>
                </c:pt>
                <c:pt idx="3442">
                  <c:v>0</c:v>
                </c:pt>
                <c:pt idx="3443">
                  <c:v>1</c:v>
                </c:pt>
                <c:pt idx="3444">
                  <c:v>1</c:v>
                </c:pt>
                <c:pt idx="3445">
                  <c:v>0</c:v>
                </c:pt>
                <c:pt idx="3446">
                  <c:v>0</c:v>
                </c:pt>
                <c:pt idx="3447">
                  <c:v>1</c:v>
                </c:pt>
                <c:pt idx="3448">
                  <c:v>1</c:v>
                </c:pt>
                <c:pt idx="3449">
                  <c:v>0</c:v>
                </c:pt>
                <c:pt idx="3450">
                  <c:v>8</c:v>
                </c:pt>
                <c:pt idx="3451">
                  <c:v>1</c:v>
                </c:pt>
                <c:pt idx="3452">
                  <c:v>0</c:v>
                </c:pt>
                <c:pt idx="3453">
                  <c:v>0</c:v>
                </c:pt>
                <c:pt idx="3454">
                  <c:v>1</c:v>
                </c:pt>
                <c:pt idx="3455">
                  <c:v>1</c:v>
                </c:pt>
                <c:pt idx="3456">
                  <c:v>1</c:v>
                </c:pt>
                <c:pt idx="3457">
                  <c:v>1</c:v>
                </c:pt>
                <c:pt idx="3458">
                  <c:v>0</c:v>
                </c:pt>
                <c:pt idx="3459">
                  <c:v>1</c:v>
                </c:pt>
                <c:pt idx="3460">
                  <c:v>1</c:v>
                </c:pt>
                <c:pt idx="3461">
                  <c:v>0</c:v>
                </c:pt>
                <c:pt idx="3462">
                  <c:v>1</c:v>
                </c:pt>
                <c:pt idx="3463">
                  <c:v>1</c:v>
                </c:pt>
                <c:pt idx="3464">
                  <c:v>0</c:v>
                </c:pt>
                <c:pt idx="3465">
                  <c:v>0</c:v>
                </c:pt>
                <c:pt idx="3466">
                  <c:v>0</c:v>
                </c:pt>
                <c:pt idx="3467">
                  <c:v>2</c:v>
                </c:pt>
                <c:pt idx="3468">
                  <c:v>0</c:v>
                </c:pt>
                <c:pt idx="3469">
                  <c:v>1</c:v>
                </c:pt>
                <c:pt idx="3470">
                  <c:v>1</c:v>
                </c:pt>
                <c:pt idx="3471">
                  <c:v>1</c:v>
                </c:pt>
                <c:pt idx="3472">
                  <c:v>1</c:v>
                </c:pt>
                <c:pt idx="3473">
                  <c:v>1</c:v>
                </c:pt>
                <c:pt idx="3474">
                  <c:v>1</c:v>
                </c:pt>
                <c:pt idx="3475">
                  <c:v>0</c:v>
                </c:pt>
                <c:pt idx="3476">
                  <c:v>0</c:v>
                </c:pt>
                <c:pt idx="3477">
                  <c:v>0</c:v>
                </c:pt>
                <c:pt idx="3478">
                  <c:v>0</c:v>
                </c:pt>
                <c:pt idx="3479">
                  <c:v>0</c:v>
                </c:pt>
                <c:pt idx="3480">
                  <c:v>1</c:v>
                </c:pt>
                <c:pt idx="3481">
                  <c:v>0</c:v>
                </c:pt>
                <c:pt idx="3482">
                  <c:v>0</c:v>
                </c:pt>
                <c:pt idx="3483">
                  <c:v>1</c:v>
                </c:pt>
                <c:pt idx="3484">
                  <c:v>2</c:v>
                </c:pt>
                <c:pt idx="3485">
                  <c:v>0</c:v>
                </c:pt>
                <c:pt idx="3486">
                  <c:v>1</c:v>
                </c:pt>
                <c:pt idx="3487">
                  <c:v>0</c:v>
                </c:pt>
                <c:pt idx="3488">
                  <c:v>0</c:v>
                </c:pt>
                <c:pt idx="3489">
                  <c:v>1</c:v>
                </c:pt>
                <c:pt idx="3490">
                  <c:v>0</c:v>
                </c:pt>
                <c:pt idx="3491">
                  <c:v>1</c:v>
                </c:pt>
                <c:pt idx="3492">
                  <c:v>0</c:v>
                </c:pt>
                <c:pt idx="3493">
                  <c:v>1</c:v>
                </c:pt>
                <c:pt idx="3494">
                  <c:v>0</c:v>
                </c:pt>
                <c:pt idx="3495">
                  <c:v>1</c:v>
                </c:pt>
                <c:pt idx="3496">
                  <c:v>0</c:v>
                </c:pt>
                <c:pt idx="3497">
                  <c:v>0</c:v>
                </c:pt>
                <c:pt idx="3498">
                  <c:v>0</c:v>
                </c:pt>
                <c:pt idx="3499">
                  <c:v>0</c:v>
                </c:pt>
                <c:pt idx="3500">
                  <c:v>1</c:v>
                </c:pt>
                <c:pt idx="3501">
                  <c:v>0</c:v>
                </c:pt>
                <c:pt idx="3502">
                  <c:v>0</c:v>
                </c:pt>
                <c:pt idx="3503">
                  <c:v>0</c:v>
                </c:pt>
                <c:pt idx="3504">
                  <c:v>1</c:v>
                </c:pt>
                <c:pt idx="3505">
                  <c:v>0</c:v>
                </c:pt>
                <c:pt idx="3506">
                  <c:v>0</c:v>
                </c:pt>
                <c:pt idx="3507">
                  <c:v>1</c:v>
                </c:pt>
                <c:pt idx="3508">
                  <c:v>1</c:v>
                </c:pt>
                <c:pt idx="3509">
                  <c:v>0</c:v>
                </c:pt>
                <c:pt idx="3510">
                  <c:v>0</c:v>
                </c:pt>
                <c:pt idx="3511">
                  <c:v>1</c:v>
                </c:pt>
                <c:pt idx="3512">
                  <c:v>1</c:v>
                </c:pt>
                <c:pt idx="3513">
                  <c:v>1</c:v>
                </c:pt>
                <c:pt idx="3514">
                  <c:v>0</c:v>
                </c:pt>
                <c:pt idx="3515">
                  <c:v>1</c:v>
                </c:pt>
                <c:pt idx="3516">
                  <c:v>0</c:v>
                </c:pt>
                <c:pt idx="3517">
                  <c:v>0</c:v>
                </c:pt>
                <c:pt idx="3518">
                  <c:v>1</c:v>
                </c:pt>
                <c:pt idx="3519">
                  <c:v>0</c:v>
                </c:pt>
                <c:pt idx="3520">
                  <c:v>0</c:v>
                </c:pt>
                <c:pt idx="3521">
                  <c:v>0</c:v>
                </c:pt>
                <c:pt idx="3522">
                  <c:v>0</c:v>
                </c:pt>
                <c:pt idx="3523">
                  <c:v>1</c:v>
                </c:pt>
                <c:pt idx="3524">
                  <c:v>1</c:v>
                </c:pt>
                <c:pt idx="3525">
                  <c:v>1</c:v>
                </c:pt>
                <c:pt idx="3526">
                  <c:v>0</c:v>
                </c:pt>
                <c:pt idx="3527">
                  <c:v>0</c:v>
                </c:pt>
                <c:pt idx="3528">
                  <c:v>0</c:v>
                </c:pt>
                <c:pt idx="3529">
                  <c:v>1</c:v>
                </c:pt>
                <c:pt idx="3530">
                  <c:v>0</c:v>
                </c:pt>
                <c:pt idx="3531">
                  <c:v>1</c:v>
                </c:pt>
                <c:pt idx="3532">
                  <c:v>0</c:v>
                </c:pt>
                <c:pt idx="3533">
                  <c:v>0</c:v>
                </c:pt>
                <c:pt idx="3534">
                  <c:v>1</c:v>
                </c:pt>
                <c:pt idx="3535">
                  <c:v>1</c:v>
                </c:pt>
                <c:pt idx="3536">
                  <c:v>0</c:v>
                </c:pt>
                <c:pt idx="3537">
                  <c:v>0</c:v>
                </c:pt>
                <c:pt idx="3538">
                  <c:v>0</c:v>
                </c:pt>
                <c:pt idx="3539">
                  <c:v>0</c:v>
                </c:pt>
                <c:pt idx="3540">
                  <c:v>1</c:v>
                </c:pt>
                <c:pt idx="3541">
                  <c:v>1</c:v>
                </c:pt>
                <c:pt idx="3542">
                  <c:v>0</c:v>
                </c:pt>
                <c:pt idx="3543">
                  <c:v>0</c:v>
                </c:pt>
                <c:pt idx="3544">
                  <c:v>1</c:v>
                </c:pt>
                <c:pt idx="3545">
                  <c:v>1</c:v>
                </c:pt>
                <c:pt idx="3546">
                  <c:v>1</c:v>
                </c:pt>
                <c:pt idx="3547">
                  <c:v>1</c:v>
                </c:pt>
                <c:pt idx="3548">
                  <c:v>2</c:v>
                </c:pt>
                <c:pt idx="3549">
                  <c:v>1</c:v>
                </c:pt>
                <c:pt idx="3550">
                  <c:v>0</c:v>
                </c:pt>
                <c:pt idx="3551">
                  <c:v>0</c:v>
                </c:pt>
                <c:pt idx="3552">
                  <c:v>0</c:v>
                </c:pt>
                <c:pt idx="3553">
                  <c:v>1</c:v>
                </c:pt>
                <c:pt idx="3554">
                  <c:v>0</c:v>
                </c:pt>
                <c:pt idx="3555">
                  <c:v>0</c:v>
                </c:pt>
                <c:pt idx="3556">
                  <c:v>1</c:v>
                </c:pt>
                <c:pt idx="3557">
                  <c:v>1</c:v>
                </c:pt>
                <c:pt idx="3558">
                  <c:v>1</c:v>
                </c:pt>
                <c:pt idx="3559">
                  <c:v>1</c:v>
                </c:pt>
                <c:pt idx="3560">
                  <c:v>0</c:v>
                </c:pt>
                <c:pt idx="3561">
                  <c:v>0</c:v>
                </c:pt>
                <c:pt idx="3562">
                  <c:v>0</c:v>
                </c:pt>
                <c:pt idx="3563">
                  <c:v>0</c:v>
                </c:pt>
                <c:pt idx="3564">
                  <c:v>1</c:v>
                </c:pt>
                <c:pt idx="3565">
                  <c:v>0</c:v>
                </c:pt>
                <c:pt idx="3566">
                  <c:v>1</c:v>
                </c:pt>
                <c:pt idx="3567">
                  <c:v>1</c:v>
                </c:pt>
                <c:pt idx="3568">
                  <c:v>1</c:v>
                </c:pt>
                <c:pt idx="3569">
                  <c:v>1</c:v>
                </c:pt>
                <c:pt idx="3570">
                  <c:v>0</c:v>
                </c:pt>
                <c:pt idx="3571">
                  <c:v>1</c:v>
                </c:pt>
                <c:pt idx="3572">
                  <c:v>1</c:v>
                </c:pt>
                <c:pt idx="3573">
                  <c:v>0</c:v>
                </c:pt>
                <c:pt idx="3574">
                  <c:v>2</c:v>
                </c:pt>
                <c:pt idx="3575">
                  <c:v>1</c:v>
                </c:pt>
                <c:pt idx="3576">
                  <c:v>0</c:v>
                </c:pt>
                <c:pt idx="3577">
                  <c:v>0</c:v>
                </c:pt>
                <c:pt idx="3578">
                  <c:v>0</c:v>
                </c:pt>
                <c:pt idx="3579">
                  <c:v>0</c:v>
                </c:pt>
                <c:pt idx="3580">
                  <c:v>1</c:v>
                </c:pt>
                <c:pt idx="3581">
                  <c:v>1</c:v>
                </c:pt>
                <c:pt idx="3582">
                  <c:v>1</c:v>
                </c:pt>
                <c:pt idx="3583">
                  <c:v>0</c:v>
                </c:pt>
                <c:pt idx="3584">
                  <c:v>0</c:v>
                </c:pt>
                <c:pt idx="3585">
                  <c:v>1</c:v>
                </c:pt>
                <c:pt idx="3586">
                  <c:v>0</c:v>
                </c:pt>
                <c:pt idx="3587">
                  <c:v>0</c:v>
                </c:pt>
                <c:pt idx="3588">
                  <c:v>1</c:v>
                </c:pt>
                <c:pt idx="3589">
                  <c:v>0</c:v>
                </c:pt>
                <c:pt idx="3590">
                  <c:v>0</c:v>
                </c:pt>
                <c:pt idx="3591">
                  <c:v>0</c:v>
                </c:pt>
                <c:pt idx="3592">
                  <c:v>0</c:v>
                </c:pt>
                <c:pt idx="3593">
                  <c:v>1</c:v>
                </c:pt>
                <c:pt idx="3594">
                  <c:v>1</c:v>
                </c:pt>
                <c:pt idx="3595">
                  <c:v>1</c:v>
                </c:pt>
                <c:pt idx="3596">
                  <c:v>1</c:v>
                </c:pt>
                <c:pt idx="3597">
                  <c:v>0</c:v>
                </c:pt>
                <c:pt idx="3598">
                  <c:v>0</c:v>
                </c:pt>
                <c:pt idx="3599">
                  <c:v>0</c:v>
                </c:pt>
                <c:pt idx="3600">
                  <c:v>1</c:v>
                </c:pt>
                <c:pt idx="3601">
                  <c:v>1</c:v>
                </c:pt>
                <c:pt idx="3602">
                  <c:v>2</c:v>
                </c:pt>
                <c:pt idx="3603">
                  <c:v>1</c:v>
                </c:pt>
                <c:pt idx="3604">
                  <c:v>0</c:v>
                </c:pt>
                <c:pt idx="3605">
                  <c:v>0</c:v>
                </c:pt>
                <c:pt idx="3606">
                  <c:v>0</c:v>
                </c:pt>
                <c:pt idx="3607">
                  <c:v>0</c:v>
                </c:pt>
                <c:pt idx="3608">
                  <c:v>0</c:v>
                </c:pt>
                <c:pt idx="3609">
                  <c:v>1</c:v>
                </c:pt>
                <c:pt idx="3610">
                  <c:v>1</c:v>
                </c:pt>
                <c:pt idx="3611">
                  <c:v>1</c:v>
                </c:pt>
                <c:pt idx="3612">
                  <c:v>1</c:v>
                </c:pt>
                <c:pt idx="3613">
                  <c:v>2</c:v>
                </c:pt>
                <c:pt idx="3614">
                  <c:v>0</c:v>
                </c:pt>
                <c:pt idx="3615">
                  <c:v>0</c:v>
                </c:pt>
                <c:pt idx="3616">
                  <c:v>1</c:v>
                </c:pt>
                <c:pt idx="3617">
                  <c:v>0</c:v>
                </c:pt>
                <c:pt idx="3618">
                  <c:v>1</c:v>
                </c:pt>
                <c:pt idx="3619">
                  <c:v>1</c:v>
                </c:pt>
                <c:pt idx="3620">
                  <c:v>0</c:v>
                </c:pt>
                <c:pt idx="3621">
                  <c:v>0</c:v>
                </c:pt>
                <c:pt idx="3622">
                  <c:v>0</c:v>
                </c:pt>
                <c:pt idx="3623">
                  <c:v>1</c:v>
                </c:pt>
                <c:pt idx="3624">
                  <c:v>1</c:v>
                </c:pt>
                <c:pt idx="3625">
                  <c:v>1</c:v>
                </c:pt>
                <c:pt idx="3626">
                  <c:v>0</c:v>
                </c:pt>
                <c:pt idx="3627">
                  <c:v>0</c:v>
                </c:pt>
                <c:pt idx="3628">
                  <c:v>2</c:v>
                </c:pt>
                <c:pt idx="3629">
                  <c:v>1</c:v>
                </c:pt>
                <c:pt idx="3630">
                  <c:v>0</c:v>
                </c:pt>
                <c:pt idx="3631">
                  <c:v>0</c:v>
                </c:pt>
                <c:pt idx="3632">
                  <c:v>0</c:v>
                </c:pt>
                <c:pt idx="3633">
                  <c:v>0</c:v>
                </c:pt>
                <c:pt idx="3634">
                  <c:v>1</c:v>
                </c:pt>
                <c:pt idx="3635">
                  <c:v>0</c:v>
                </c:pt>
                <c:pt idx="3636">
                  <c:v>0</c:v>
                </c:pt>
                <c:pt idx="3637">
                  <c:v>1</c:v>
                </c:pt>
                <c:pt idx="3638">
                  <c:v>0</c:v>
                </c:pt>
                <c:pt idx="3639">
                  <c:v>1</c:v>
                </c:pt>
                <c:pt idx="3640">
                  <c:v>0</c:v>
                </c:pt>
                <c:pt idx="3641">
                  <c:v>0</c:v>
                </c:pt>
                <c:pt idx="3642">
                  <c:v>1</c:v>
                </c:pt>
                <c:pt idx="3643">
                  <c:v>0</c:v>
                </c:pt>
                <c:pt idx="3644">
                  <c:v>0</c:v>
                </c:pt>
                <c:pt idx="3645">
                  <c:v>1</c:v>
                </c:pt>
                <c:pt idx="3646">
                  <c:v>1</c:v>
                </c:pt>
                <c:pt idx="3647">
                  <c:v>1</c:v>
                </c:pt>
                <c:pt idx="3648">
                  <c:v>0</c:v>
                </c:pt>
                <c:pt idx="3649">
                  <c:v>0</c:v>
                </c:pt>
                <c:pt idx="3650">
                  <c:v>0</c:v>
                </c:pt>
                <c:pt idx="3651">
                  <c:v>0</c:v>
                </c:pt>
                <c:pt idx="3652">
                  <c:v>0</c:v>
                </c:pt>
                <c:pt idx="3653">
                  <c:v>1</c:v>
                </c:pt>
                <c:pt idx="3654">
                  <c:v>0</c:v>
                </c:pt>
                <c:pt idx="3655">
                  <c:v>0</c:v>
                </c:pt>
                <c:pt idx="3656">
                  <c:v>0</c:v>
                </c:pt>
                <c:pt idx="3657">
                  <c:v>0</c:v>
                </c:pt>
                <c:pt idx="3658">
                  <c:v>0</c:v>
                </c:pt>
                <c:pt idx="3659">
                  <c:v>1</c:v>
                </c:pt>
                <c:pt idx="3660">
                  <c:v>1</c:v>
                </c:pt>
                <c:pt idx="3661">
                  <c:v>0</c:v>
                </c:pt>
                <c:pt idx="3662">
                  <c:v>0</c:v>
                </c:pt>
                <c:pt idx="3663">
                  <c:v>0</c:v>
                </c:pt>
                <c:pt idx="3664">
                  <c:v>1</c:v>
                </c:pt>
                <c:pt idx="3665">
                  <c:v>0</c:v>
                </c:pt>
                <c:pt idx="3666">
                  <c:v>1</c:v>
                </c:pt>
                <c:pt idx="3667">
                  <c:v>1</c:v>
                </c:pt>
                <c:pt idx="3668">
                  <c:v>1</c:v>
                </c:pt>
                <c:pt idx="3669">
                  <c:v>1</c:v>
                </c:pt>
                <c:pt idx="3670">
                  <c:v>1</c:v>
                </c:pt>
                <c:pt idx="3671">
                  <c:v>1</c:v>
                </c:pt>
                <c:pt idx="3672">
                  <c:v>0</c:v>
                </c:pt>
                <c:pt idx="3673">
                  <c:v>0</c:v>
                </c:pt>
                <c:pt idx="3674">
                  <c:v>1</c:v>
                </c:pt>
                <c:pt idx="3675">
                  <c:v>2</c:v>
                </c:pt>
                <c:pt idx="3676">
                  <c:v>0</c:v>
                </c:pt>
                <c:pt idx="3677">
                  <c:v>0</c:v>
                </c:pt>
                <c:pt idx="3678">
                  <c:v>1</c:v>
                </c:pt>
                <c:pt idx="3679">
                  <c:v>0</c:v>
                </c:pt>
                <c:pt idx="3680">
                  <c:v>2</c:v>
                </c:pt>
                <c:pt idx="3681">
                  <c:v>0</c:v>
                </c:pt>
                <c:pt idx="3682">
                  <c:v>0</c:v>
                </c:pt>
                <c:pt idx="3683">
                  <c:v>1</c:v>
                </c:pt>
                <c:pt idx="3684">
                  <c:v>0</c:v>
                </c:pt>
                <c:pt idx="3685">
                  <c:v>0</c:v>
                </c:pt>
                <c:pt idx="3686">
                  <c:v>1</c:v>
                </c:pt>
                <c:pt idx="3687">
                  <c:v>1</c:v>
                </c:pt>
                <c:pt idx="3688">
                  <c:v>0</c:v>
                </c:pt>
                <c:pt idx="3689">
                  <c:v>0</c:v>
                </c:pt>
                <c:pt idx="3690">
                  <c:v>0</c:v>
                </c:pt>
                <c:pt idx="3691">
                  <c:v>1</c:v>
                </c:pt>
                <c:pt idx="3692">
                  <c:v>0</c:v>
                </c:pt>
                <c:pt idx="3693">
                  <c:v>1</c:v>
                </c:pt>
                <c:pt idx="3694">
                  <c:v>1</c:v>
                </c:pt>
                <c:pt idx="3695">
                  <c:v>0</c:v>
                </c:pt>
                <c:pt idx="3696">
                  <c:v>0</c:v>
                </c:pt>
                <c:pt idx="3697">
                  <c:v>1</c:v>
                </c:pt>
                <c:pt idx="3698">
                  <c:v>0</c:v>
                </c:pt>
                <c:pt idx="3699">
                  <c:v>1</c:v>
                </c:pt>
                <c:pt idx="3700">
                  <c:v>0</c:v>
                </c:pt>
                <c:pt idx="3701">
                  <c:v>1</c:v>
                </c:pt>
                <c:pt idx="3702">
                  <c:v>1</c:v>
                </c:pt>
                <c:pt idx="3703">
                  <c:v>1</c:v>
                </c:pt>
                <c:pt idx="3704">
                  <c:v>0</c:v>
                </c:pt>
                <c:pt idx="3705">
                  <c:v>1</c:v>
                </c:pt>
                <c:pt idx="3706">
                  <c:v>1</c:v>
                </c:pt>
                <c:pt idx="3707">
                  <c:v>1</c:v>
                </c:pt>
                <c:pt idx="3708">
                  <c:v>1</c:v>
                </c:pt>
                <c:pt idx="3709">
                  <c:v>1</c:v>
                </c:pt>
                <c:pt idx="3710">
                  <c:v>1</c:v>
                </c:pt>
                <c:pt idx="3711">
                  <c:v>1</c:v>
                </c:pt>
                <c:pt idx="3712">
                  <c:v>1</c:v>
                </c:pt>
                <c:pt idx="3713">
                  <c:v>1</c:v>
                </c:pt>
                <c:pt idx="3714">
                  <c:v>0</c:v>
                </c:pt>
                <c:pt idx="3715">
                  <c:v>1</c:v>
                </c:pt>
                <c:pt idx="3716">
                  <c:v>1</c:v>
                </c:pt>
                <c:pt idx="3717">
                  <c:v>1</c:v>
                </c:pt>
                <c:pt idx="3718">
                  <c:v>1</c:v>
                </c:pt>
                <c:pt idx="3719">
                  <c:v>1</c:v>
                </c:pt>
                <c:pt idx="3720">
                  <c:v>1</c:v>
                </c:pt>
                <c:pt idx="3721">
                  <c:v>0</c:v>
                </c:pt>
                <c:pt idx="3722">
                  <c:v>0</c:v>
                </c:pt>
                <c:pt idx="3723">
                  <c:v>1</c:v>
                </c:pt>
                <c:pt idx="3724">
                  <c:v>1</c:v>
                </c:pt>
                <c:pt idx="3725">
                  <c:v>1</c:v>
                </c:pt>
                <c:pt idx="3726">
                  <c:v>1</c:v>
                </c:pt>
                <c:pt idx="3727">
                  <c:v>1</c:v>
                </c:pt>
                <c:pt idx="3728">
                  <c:v>0</c:v>
                </c:pt>
                <c:pt idx="3729">
                  <c:v>1</c:v>
                </c:pt>
                <c:pt idx="3730">
                  <c:v>0</c:v>
                </c:pt>
                <c:pt idx="3731">
                  <c:v>0</c:v>
                </c:pt>
                <c:pt idx="3732">
                  <c:v>0</c:v>
                </c:pt>
                <c:pt idx="3733">
                  <c:v>0</c:v>
                </c:pt>
                <c:pt idx="3734">
                  <c:v>0</c:v>
                </c:pt>
                <c:pt idx="3735">
                  <c:v>1</c:v>
                </c:pt>
                <c:pt idx="3736">
                  <c:v>1</c:v>
                </c:pt>
                <c:pt idx="3737">
                  <c:v>0</c:v>
                </c:pt>
                <c:pt idx="3738">
                  <c:v>0</c:v>
                </c:pt>
                <c:pt idx="3739">
                  <c:v>2</c:v>
                </c:pt>
                <c:pt idx="3740">
                  <c:v>1</c:v>
                </c:pt>
                <c:pt idx="3741">
                  <c:v>0</c:v>
                </c:pt>
                <c:pt idx="3742">
                  <c:v>1</c:v>
                </c:pt>
                <c:pt idx="3743">
                  <c:v>0</c:v>
                </c:pt>
                <c:pt idx="3744">
                  <c:v>0</c:v>
                </c:pt>
                <c:pt idx="3745">
                  <c:v>0</c:v>
                </c:pt>
                <c:pt idx="3746">
                  <c:v>1</c:v>
                </c:pt>
                <c:pt idx="3747">
                  <c:v>1</c:v>
                </c:pt>
                <c:pt idx="3748">
                  <c:v>0</c:v>
                </c:pt>
                <c:pt idx="3749">
                  <c:v>1</c:v>
                </c:pt>
                <c:pt idx="3750">
                  <c:v>0</c:v>
                </c:pt>
                <c:pt idx="3751">
                  <c:v>1</c:v>
                </c:pt>
                <c:pt idx="3752">
                  <c:v>0</c:v>
                </c:pt>
                <c:pt idx="3753">
                  <c:v>0</c:v>
                </c:pt>
                <c:pt idx="3754">
                  <c:v>1</c:v>
                </c:pt>
                <c:pt idx="3755">
                  <c:v>1</c:v>
                </c:pt>
                <c:pt idx="3756">
                  <c:v>1</c:v>
                </c:pt>
                <c:pt idx="3757">
                  <c:v>2</c:v>
                </c:pt>
                <c:pt idx="3758">
                  <c:v>0</c:v>
                </c:pt>
                <c:pt idx="3759">
                  <c:v>0</c:v>
                </c:pt>
                <c:pt idx="3760">
                  <c:v>1</c:v>
                </c:pt>
                <c:pt idx="3761">
                  <c:v>0</c:v>
                </c:pt>
                <c:pt idx="3762">
                  <c:v>0</c:v>
                </c:pt>
                <c:pt idx="3763">
                  <c:v>1</c:v>
                </c:pt>
                <c:pt idx="3764">
                  <c:v>1</c:v>
                </c:pt>
                <c:pt idx="3765">
                  <c:v>0</c:v>
                </c:pt>
                <c:pt idx="3766">
                  <c:v>1</c:v>
                </c:pt>
                <c:pt idx="3767">
                  <c:v>0</c:v>
                </c:pt>
                <c:pt idx="3768">
                  <c:v>0</c:v>
                </c:pt>
                <c:pt idx="3769">
                  <c:v>0</c:v>
                </c:pt>
                <c:pt idx="3770">
                  <c:v>1</c:v>
                </c:pt>
                <c:pt idx="3771">
                  <c:v>1</c:v>
                </c:pt>
                <c:pt idx="3772">
                  <c:v>1</c:v>
                </c:pt>
                <c:pt idx="3773">
                  <c:v>0</c:v>
                </c:pt>
                <c:pt idx="3774">
                  <c:v>1</c:v>
                </c:pt>
                <c:pt idx="3775">
                  <c:v>0</c:v>
                </c:pt>
                <c:pt idx="3776">
                  <c:v>1</c:v>
                </c:pt>
                <c:pt idx="3777">
                  <c:v>0</c:v>
                </c:pt>
                <c:pt idx="3778">
                  <c:v>0</c:v>
                </c:pt>
                <c:pt idx="3779">
                  <c:v>1</c:v>
                </c:pt>
                <c:pt idx="3780">
                  <c:v>0</c:v>
                </c:pt>
                <c:pt idx="3781">
                  <c:v>0</c:v>
                </c:pt>
                <c:pt idx="3782">
                  <c:v>0</c:v>
                </c:pt>
                <c:pt idx="3783">
                  <c:v>1</c:v>
                </c:pt>
                <c:pt idx="3784">
                  <c:v>0</c:v>
                </c:pt>
                <c:pt idx="3785">
                  <c:v>1</c:v>
                </c:pt>
                <c:pt idx="3786">
                  <c:v>0</c:v>
                </c:pt>
                <c:pt idx="3787">
                  <c:v>1</c:v>
                </c:pt>
                <c:pt idx="3788">
                  <c:v>0</c:v>
                </c:pt>
                <c:pt idx="3789">
                  <c:v>0</c:v>
                </c:pt>
                <c:pt idx="3790">
                  <c:v>0</c:v>
                </c:pt>
                <c:pt idx="3791">
                  <c:v>0</c:v>
                </c:pt>
                <c:pt idx="3792">
                  <c:v>0</c:v>
                </c:pt>
                <c:pt idx="3793">
                  <c:v>0</c:v>
                </c:pt>
                <c:pt idx="3794">
                  <c:v>0</c:v>
                </c:pt>
                <c:pt idx="3795">
                  <c:v>0</c:v>
                </c:pt>
                <c:pt idx="3796">
                  <c:v>0</c:v>
                </c:pt>
                <c:pt idx="3797">
                  <c:v>0</c:v>
                </c:pt>
                <c:pt idx="3798">
                  <c:v>3</c:v>
                </c:pt>
                <c:pt idx="3799">
                  <c:v>1</c:v>
                </c:pt>
                <c:pt idx="3800">
                  <c:v>1</c:v>
                </c:pt>
                <c:pt idx="3801">
                  <c:v>1</c:v>
                </c:pt>
                <c:pt idx="3802">
                  <c:v>1</c:v>
                </c:pt>
                <c:pt idx="3803">
                  <c:v>0</c:v>
                </c:pt>
                <c:pt idx="3804">
                  <c:v>0</c:v>
                </c:pt>
                <c:pt idx="3805">
                  <c:v>1</c:v>
                </c:pt>
                <c:pt idx="3806">
                  <c:v>1</c:v>
                </c:pt>
                <c:pt idx="3807">
                  <c:v>1</c:v>
                </c:pt>
                <c:pt idx="3808">
                  <c:v>0</c:v>
                </c:pt>
                <c:pt idx="3809">
                  <c:v>1</c:v>
                </c:pt>
                <c:pt idx="3810">
                  <c:v>0</c:v>
                </c:pt>
                <c:pt idx="3811">
                  <c:v>1</c:v>
                </c:pt>
                <c:pt idx="3812">
                  <c:v>2</c:v>
                </c:pt>
                <c:pt idx="3813">
                  <c:v>1</c:v>
                </c:pt>
                <c:pt idx="3814">
                  <c:v>0</c:v>
                </c:pt>
                <c:pt idx="3815">
                  <c:v>0</c:v>
                </c:pt>
                <c:pt idx="3816">
                  <c:v>1</c:v>
                </c:pt>
                <c:pt idx="3817">
                  <c:v>0</c:v>
                </c:pt>
                <c:pt idx="3818">
                  <c:v>1</c:v>
                </c:pt>
                <c:pt idx="3819">
                  <c:v>0</c:v>
                </c:pt>
                <c:pt idx="3820">
                  <c:v>0</c:v>
                </c:pt>
                <c:pt idx="3821">
                  <c:v>1</c:v>
                </c:pt>
                <c:pt idx="3822">
                  <c:v>0</c:v>
                </c:pt>
                <c:pt idx="3823">
                  <c:v>1</c:v>
                </c:pt>
                <c:pt idx="3824">
                  <c:v>0</c:v>
                </c:pt>
                <c:pt idx="3825">
                  <c:v>1</c:v>
                </c:pt>
                <c:pt idx="3826">
                  <c:v>1</c:v>
                </c:pt>
                <c:pt idx="3827">
                  <c:v>0</c:v>
                </c:pt>
                <c:pt idx="3828">
                  <c:v>0</c:v>
                </c:pt>
                <c:pt idx="3829">
                  <c:v>1</c:v>
                </c:pt>
                <c:pt idx="3830">
                  <c:v>0</c:v>
                </c:pt>
                <c:pt idx="3831">
                  <c:v>1</c:v>
                </c:pt>
                <c:pt idx="3832">
                  <c:v>0</c:v>
                </c:pt>
                <c:pt idx="3833">
                  <c:v>1</c:v>
                </c:pt>
                <c:pt idx="3834">
                  <c:v>0</c:v>
                </c:pt>
                <c:pt idx="3835">
                  <c:v>0</c:v>
                </c:pt>
                <c:pt idx="3836">
                  <c:v>1</c:v>
                </c:pt>
                <c:pt idx="3837">
                  <c:v>1</c:v>
                </c:pt>
                <c:pt idx="3838">
                  <c:v>1</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numCache>
            </c:numRef>
          </c:val>
          <c:extLst xmlns:c16r2="http://schemas.microsoft.com/office/drawing/2015/06/chart">
            <c:ext xmlns:c16="http://schemas.microsoft.com/office/drawing/2014/chart" uri="{C3380CC4-5D6E-409C-BE32-E72D297353CC}">
              <c16:uniqueId val="{00000001-FE03-45FC-95E1-4EA2093B9362}"/>
            </c:ext>
          </c:extLst>
        </c:ser>
        <c:ser>
          <c:idx val="2"/>
          <c:order val="2"/>
          <c:tx>
            <c:strRef>
              <c:f>'2时间图'!$E$1</c:f>
              <c:strCache>
                <c:ptCount val="1"/>
                <c:pt idx="0">
                  <c:v>订单</c:v>
                </c:pt>
              </c:strCache>
            </c:strRef>
          </c:tx>
          <c:spPr>
            <a:solidFill>
              <a:schemeClr val="accent3"/>
            </a:solidFill>
            <a:ln>
              <a:noFill/>
            </a:ln>
            <a:effectLst/>
          </c:spPr>
          <c:invertIfNegative val="0"/>
          <c:cat>
            <c:strRef>
              <c:f>'2时间图'!$B$2:$B$3875</c:f>
              <c:strCache>
                <c:ptCount val="3874"/>
                <c:pt idx="0">
                  <c:v>9:02:43</c:v>
                </c:pt>
                <c:pt idx="1">
                  <c:v>9:02:46</c:v>
                </c:pt>
                <c:pt idx="2">
                  <c:v>9:07:48</c:v>
                </c:pt>
                <c:pt idx="3">
                  <c:v>9:08:52</c:v>
                </c:pt>
                <c:pt idx="4">
                  <c:v>9:10:12</c:v>
                </c:pt>
                <c:pt idx="5">
                  <c:v>9:10:16</c:v>
                </c:pt>
                <c:pt idx="6">
                  <c:v>9:10:57</c:v>
                </c:pt>
                <c:pt idx="7">
                  <c:v>9:11:14</c:v>
                </c:pt>
                <c:pt idx="8">
                  <c:v>9:11:18</c:v>
                </c:pt>
                <c:pt idx="9">
                  <c:v>9:15:02</c:v>
                </c:pt>
                <c:pt idx="10">
                  <c:v>9:15:28</c:v>
                </c:pt>
                <c:pt idx="11">
                  <c:v>9:15:36</c:v>
                </c:pt>
                <c:pt idx="12">
                  <c:v>9:15:42</c:v>
                </c:pt>
                <c:pt idx="13">
                  <c:v>9:16:08</c:v>
                </c:pt>
                <c:pt idx="14">
                  <c:v>9:16:19</c:v>
                </c:pt>
                <c:pt idx="15">
                  <c:v>9:16:33</c:v>
                </c:pt>
                <c:pt idx="16">
                  <c:v>9:16:51</c:v>
                </c:pt>
                <c:pt idx="17">
                  <c:v>9:16:57</c:v>
                </c:pt>
                <c:pt idx="18">
                  <c:v>9:17:08</c:v>
                </c:pt>
                <c:pt idx="19">
                  <c:v>9:17:13</c:v>
                </c:pt>
                <c:pt idx="20">
                  <c:v>9:17:25</c:v>
                </c:pt>
                <c:pt idx="21">
                  <c:v>9:17:34</c:v>
                </c:pt>
                <c:pt idx="22">
                  <c:v>9:17:44</c:v>
                </c:pt>
                <c:pt idx="23">
                  <c:v>9:18:07</c:v>
                </c:pt>
                <c:pt idx="24">
                  <c:v>9:18:15</c:v>
                </c:pt>
                <c:pt idx="25">
                  <c:v>9:18:51</c:v>
                </c:pt>
                <c:pt idx="26">
                  <c:v>9:18:56</c:v>
                </c:pt>
                <c:pt idx="27">
                  <c:v>9:18:57</c:v>
                </c:pt>
                <c:pt idx="28">
                  <c:v>9:18:58</c:v>
                </c:pt>
                <c:pt idx="29">
                  <c:v>9:19:35</c:v>
                </c:pt>
                <c:pt idx="30">
                  <c:v>9:19:54</c:v>
                </c:pt>
                <c:pt idx="31">
                  <c:v>9:21:14</c:v>
                </c:pt>
                <c:pt idx="32">
                  <c:v>9:21:24</c:v>
                </c:pt>
                <c:pt idx="33">
                  <c:v>9:21:27</c:v>
                </c:pt>
                <c:pt idx="34">
                  <c:v>9:22:02</c:v>
                </c:pt>
                <c:pt idx="35">
                  <c:v>9:23:21</c:v>
                </c:pt>
                <c:pt idx="36">
                  <c:v>9:23:37</c:v>
                </c:pt>
                <c:pt idx="37">
                  <c:v>9:25:08</c:v>
                </c:pt>
                <c:pt idx="38">
                  <c:v>9:25:12</c:v>
                </c:pt>
                <c:pt idx="39">
                  <c:v>9:25:14</c:v>
                </c:pt>
                <c:pt idx="40">
                  <c:v>9:25:18</c:v>
                </c:pt>
                <c:pt idx="41">
                  <c:v>9:25:20</c:v>
                </c:pt>
                <c:pt idx="42">
                  <c:v>9:25:37</c:v>
                </c:pt>
                <c:pt idx="43">
                  <c:v>9:25:47</c:v>
                </c:pt>
                <c:pt idx="44">
                  <c:v>9:26:06</c:v>
                </c:pt>
                <c:pt idx="45">
                  <c:v>9:26:13</c:v>
                </c:pt>
                <c:pt idx="46">
                  <c:v>9:26:24</c:v>
                </c:pt>
                <c:pt idx="47">
                  <c:v>9:26:53</c:v>
                </c:pt>
                <c:pt idx="48">
                  <c:v>9:26:57</c:v>
                </c:pt>
                <c:pt idx="49">
                  <c:v>9:26:58</c:v>
                </c:pt>
                <c:pt idx="50">
                  <c:v>9:27:04</c:v>
                </c:pt>
                <c:pt idx="51">
                  <c:v>9:27:06</c:v>
                </c:pt>
                <c:pt idx="52">
                  <c:v>9:27:07</c:v>
                </c:pt>
                <c:pt idx="53">
                  <c:v>9:27:13</c:v>
                </c:pt>
                <c:pt idx="54">
                  <c:v>9:27:28</c:v>
                </c:pt>
                <c:pt idx="55">
                  <c:v>9:27:34</c:v>
                </c:pt>
                <c:pt idx="56">
                  <c:v>9:27:42</c:v>
                </c:pt>
                <c:pt idx="57">
                  <c:v>9:27:46</c:v>
                </c:pt>
                <c:pt idx="58">
                  <c:v>9:27:56</c:v>
                </c:pt>
                <c:pt idx="59">
                  <c:v>9:28:08</c:v>
                </c:pt>
                <c:pt idx="60">
                  <c:v>9:28:29</c:v>
                </c:pt>
                <c:pt idx="61">
                  <c:v>9:28:30</c:v>
                </c:pt>
                <c:pt idx="62">
                  <c:v>9:28:51</c:v>
                </c:pt>
                <c:pt idx="63">
                  <c:v>9:28:55</c:v>
                </c:pt>
                <c:pt idx="64">
                  <c:v>9:29:05</c:v>
                </c:pt>
                <c:pt idx="65">
                  <c:v>9:29:16</c:v>
                </c:pt>
                <c:pt idx="66">
                  <c:v>9:29:23</c:v>
                </c:pt>
                <c:pt idx="67">
                  <c:v>9:29:24</c:v>
                </c:pt>
                <c:pt idx="68">
                  <c:v>9:29:26</c:v>
                </c:pt>
                <c:pt idx="69">
                  <c:v>9:29:27</c:v>
                </c:pt>
                <c:pt idx="70">
                  <c:v>9:29:30</c:v>
                </c:pt>
                <c:pt idx="71">
                  <c:v>9:29:52</c:v>
                </c:pt>
                <c:pt idx="72">
                  <c:v>9:30:02</c:v>
                </c:pt>
                <c:pt idx="73">
                  <c:v>9:30:06</c:v>
                </c:pt>
                <c:pt idx="74">
                  <c:v>9:30:26</c:v>
                </c:pt>
                <c:pt idx="75">
                  <c:v>9:30:34</c:v>
                </c:pt>
                <c:pt idx="76">
                  <c:v>9:30:42</c:v>
                </c:pt>
                <c:pt idx="77">
                  <c:v>9:30:48</c:v>
                </c:pt>
                <c:pt idx="78">
                  <c:v>9:30:54</c:v>
                </c:pt>
                <c:pt idx="79">
                  <c:v>9:30:58</c:v>
                </c:pt>
                <c:pt idx="80">
                  <c:v>9:30:59</c:v>
                </c:pt>
                <c:pt idx="81">
                  <c:v>9:31:09</c:v>
                </c:pt>
                <c:pt idx="82">
                  <c:v>9:31:12</c:v>
                </c:pt>
                <c:pt idx="83">
                  <c:v>9:31:13</c:v>
                </c:pt>
                <c:pt idx="84">
                  <c:v>9:31:15</c:v>
                </c:pt>
                <c:pt idx="85">
                  <c:v>9:31:26</c:v>
                </c:pt>
                <c:pt idx="86">
                  <c:v>9:32:20</c:v>
                </c:pt>
                <c:pt idx="87">
                  <c:v>9:32:24</c:v>
                </c:pt>
                <c:pt idx="88">
                  <c:v>9:32:28</c:v>
                </c:pt>
                <c:pt idx="89">
                  <c:v>9:32:37</c:v>
                </c:pt>
                <c:pt idx="90">
                  <c:v>9:32:44</c:v>
                </c:pt>
                <c:pt idx="91">
                  <c:v>9:32:48</c:v>
                </c:pt>
                <c:pt idx="92">
                  <c:v>9:33:01</c:v>
                </c:pt>
                <c:pt idx="93">
                  <c:v>9:33:03</c:v>
                </c:pt>
                <c:pt idx="94">
                  <c:v>9:33:05</c:v>
                </c:pt>
                <c:pt idx="95">
                  <c:v>9:33:16</c:v>
                </c:pt>
                <c:pt idx="96">
                  <c:v>9:33:18</c:v>
                </c:pt>
                <c:pt idx="97">
                  <c:v>9:33:45</c:v>
                </c:pt>
                <c:pt idx="98">
                  <c:v>9:33:46</c:v>
                </c:pt>
                <c:pt idx="99">
                  <c:v>9:33:50</c:v>
                </c:pt>
                <c:pt idx="100">
                  <c:v>9:33:53</c:v>
                </c:pt>
                <c:pt idx="101">
                  <c:v>9:34:09</c:v>
                </c:pt>
                <c:pt idx="102">
                  <c:v>9:34:56</c:v>
                </c:pt>
                <c:pt idx="103">
                  <c:v>9:35:14</c:v>
                </c:pt>
                <c:pt idx="104">
                  <c:v>9:35:18</c:v>
                </c:pt>
                <c:pt idx="105">
                  <c:v>9:35:25</c:v>
                </c:pt>
                <c:pt idx="106">
                  <c:v>9:35:32</c:v>
                </c:pt>
                <c:pt idx="107">
                  <c:v>9:35:35</c:v>
                </c:pt>
                <c:pt idx="108">
                  <c:v>9:36:11</c:v>
                </c:pt>
                <c:pt idx="109">
                  <c:v>9:36:43</c:v>
                </c:pt>
                <c:pt idx="110">
                  <c:v>9:36:48</c:v>
                </c:pt>
                <c:pt idx="111">
                  <c:v>9:36:54</c:v>
                </c:pt>
                <c:pt idx="112">
                  <c:v>9:36:55</c:v>
                </c:pt>
                <c:pt idx="113">
                  <c:v>9:37:01</c:v>
                </c:pt>
                <c:pt idx="114">
                  <c:v>9:37:02</c:v>
                </c:pt>
                <c:pt idx="115">
                  <c:v>9:37:17</c:v>
                </c:pt>
                <c:pt idx="116">
                  <c:v>9:37:47</c:v>
                </c:pt>
                <c:pt idx="117">
                  <c:v>9:37:58</c:v>
                </c:pt>
                <c:pt idx="118">
                  <c:v>9:38:12</c:v>
                </c:pt>
                <c:pt idx="119">
                  <c:v>9:38:51</c:v>
                </c:pt>
                <c:pt idx="120">
                  <c:v>9:38:58</c:v>
                </c:pt>
                <c:pt idx="121">
                  <c:v>9:39:15</c:v>
                </c:pt>
                <c:pt idx="122">
                  <c:v>9:39:30</c:v>
                </c:pt>
                <c:pt idx="123">
                  <c:v>9:39:34</c:v>
                </c:pt>
                <c:pt idx="124">
                  <c:v>9:39:35</c:v>
                </c:pt>
                <c:pt idx="125">
                  <c:v>9:39:36</c:v>
                </c:pt>
                <c:pt idx="126">
                  <c:v>9:39:49</c:v>
                </c:pt>
                <c:pt idx="127">
                  <c:v>9:39:53</c:v>
                </c:pt>
                <c:pt idx="128">
                  <c:v>9:39:59</c:v>
                </c:pt>
                <c:pt idx="129">
                  <c:v>9:40:01</c:v>
                </c:pt>
                <c:pt idx="130">
                  <c:v>9:40:02</c:v>
                </c:pt>
                <c:pt idx="131">
                  <c:v>9:40:06</c:v>
                </c:pt>
                <c:pt idx="132">
                  <c:v>9:40:13</c:v>
                </c:pt>
                <c:pt idx="133">
                  <c:v>9:40:24</c:v>
                </c:pt>
                <c:pt idx="134">
                  <c:v>9:40:40</c:v>
                </c:pt>
                <c:pt idx="135">
                  <c:v>9:40:45</c:v>
                </c:pt>
                <c:pt idx="136">
                  <c:v>9:40:48</c:v>
                </c:pt>
                <c:pt idx="137">
                  <c:v>9:40:58</c:v>
                </c:pt>
                <c:pt idx="138">
                  <c:v>9:41:03</c:v>
                </c:pt>
                <c:pt idx="139">
                  <c:v>9:41:28</c:v>
                </c:pt>
                <c:pt idx="140">
                  <c:v>9:42:03</c:v>
                </c:pt>
                <c:pt idx="141">
                  <c:v>9:42:23</c:v>
                </c:pt>
                <c:pt idx="142">
                  <c:v>9:42:26</c:v>
                </c:pt>
                <c:pt idx="143">
                  <c:v>9:42:34</c:v>
                </c:pt>
                <c:pt idx="144">
                  <c:v>9:42:42</c:v>
                </c:pt>
                <c:pt idx="145">
                  <c:v>9:42:49</c:v>
                </c:pt>
                <c:pt idx="146">
                  <c:v>9:43:05</c:v>
                </c:pt>
                <c:pt idx="147">
                  <c:v>9:43:13</c:v>
                </c:pt>
                <c:pt idx="148">
                  <c:v>9:43:20</c:v>
                </c:pt>
                <c:pt idx="149">
                  <c:v>9:43:35</c:v>
                </c:pt>
                <c:pt idx="150">
                  <c:v>9:43:37</c:v>
                </c:pt>
                <c:pt idx="151">
                  <c:v>9:43:40</c:v>
                </c:pt>
                <c:pt idx="152">
                  <c:v>9:43:45</c:v>
                </c:pt>
                <c:pt idx="153">
                  <c:v>9:43:47</c:v>
                </c:pt>
                <c:pt idx="154">
                  <c:v>9:43:49</c:v>
                </c:pt>
                <c:pt idx="155">
                  <c:v>9:44:11</c:v>
                </c:pt>
                <c:pt idx="156">
                  <c:v>9:44:13</c:v>
                </c:pt>
                <c:pt idx="157">
                  <c:v>9:44:17</c:v>
                </c:pt>
                <c:pt idx="158">
                  <c:v>9:44:18</c:v>
                </c:pt>
                <c:pt idx="159">
                  <c:v>9:44:28</c:v>
                </c:pt>
                <c:pt idx="160">
                  <c:v>9:44:34</c:v>
                </c:pt>
                <c:pt idx="161">
                  <c:v>9:44:40</c:v>
                </c:pt>
                <c:pt idx="162">
                  <c:v>9:44:46</c:v>
                </c:pt>
                <c:pt idx="163">
                  <c:v>9:44:53</c:v>
                </c:pt>
                <c:pt idx="164">
                  <c:v>9:44:57</c:v>
                </c:pt>
                <c:pt idx="165">
                  <c:v>9:45:08</c:v>
                </c:pt>
                <c:pt idx="166">
                  <c:v>9:45:17</c:v>
                </c:pt>
                <c:pt idx="167">
                  <c:v>9:45:18</c:v>
                </c:pt>
                <c:pt idx="168">
                  <c:v>9:45:36</c:v>
                </c:pt>
                <c:pt idx="169">
                  <c:v>9:46:01</c:v>
                </c:pt>
                <c:pt idx="170">
                  <c:v>9:46:25</c:v>
                </c:pt>
                <c:pt idx="171">
                  <c:v>9:46:28</c:v>
                </c:pt>
                <c:pt idx="172">
                  <c:v>9:46:47</c:v>
                </c:pt>
                <c:pt idx="173">
                  <c:v>9:46:54</c:v>
                </c:pt>
                <c:pt idx="174">
                  <c:v>9:47:06</c:v>
                </c:pt>
                <c:pt idx="175">
                  <c:v>9:47:07</c:v>
                </c:pt>
                <c:pt idx="176">
                  <c:v>9:47:56</c:v>
                </c:pt>
                <c:pt idx="177">
                  <c:v>9:48:18</c:v>
                </c:pt>
                <c:pt idx="178">
                  <c:v>9:48:21</c:v>
                </c:pt>
                <c:pt idx="179">
                  <c:v>9:48:27</c:v>
                </c:pt>
                <c:pt idx="180">
                  <c:v>9:48:28</c:v>
                </c:pt>
                <c:pt idx="181">
                  <c:v>9:48:35</c:v>
                </c:pt>
                <c:pt idx="182">
                  <c:v>9:48:43</c:v>
                </c:pt>
                <c:pt idx="183">
                  <c:v>9:48:45</c:v>
                </c:pt>
                <c:pt idx="184">
                  <c:v>9:48:48</c:v>
                </c:pt>
                <c:pt idx="185">
                  <c:v>9:48:59</c:v>
                </c:pt>
                <c:pt idx="186">
                  <c:v>9:49:39</c:v>
                </c:pt>
                <c:pt idx="187">
                  <c:v>9:50:09</c:v>
                </c:pt>
                <c:pt idx="188">
                  <c:v>9:50:20</c:v>
                </c:pt>
                <c:pt idx="189">
                  <c:v>9:50:22</c:v>
                </c:pt>
                <c:pt idx="190">
                  <c:v>9:50:31</c:v>
                </c:pt>
                <c:pt idx="191">
                  <c:v>9:50:35</c:v>
                </c:pt>
                <c:pt idx="192">
                  <c:v>9:50:50</c:v>
                </c:pt>
                <c:pt idx="193">
                  <c:v>9:51:00</c:v>
                </c:pt>
                <c:pt idx="194">
                  <c:v>9:51:24</c:v>
                </c:pt>
                <c:pt idx="195">
                  <c:v>9:51:46</c:v>
                </c:pt>
                <c:pt idx="196">
                  <c:v>9:51:53</c:v>
                </c:pt>
                <c:pt idx="197">
                  <c:v>9:52:02</c:v>
                </c:pt>
                <c:pt idx="198">
                  <c:v>9:52:04</c:v>
                </c:pt>
                <c:pt idx="199">
                  <c:v>9:52:10</c:v>
                </c:pt>
                <c:pt idx="200">
                  <c:v>9:52:16</c:v>
                </c:pt>
                <c:pt idx="201">
                  <c:v>9:52:21</c:v>
                </c:pt>
                <c:pt idx="202">
                  <c:v>9:52:26</c:v>
                </c:pt>
                <c:pt idx="203">
                  <c:v>9:52:29</c:v>
                </c:pt>
                <c:pt idx="204">
                  <c:v>9:53:08</c:v>
                </c:pt>
                <c:pt idx="205">
                  <c:v>9:53:17</c:v>
                </c:pt>
                <c:pt idx="206">
                  <c:v>9:53:26</c:v>
                </c:pt>
                <c:pt idx="207">
                  <c:v>9:53:37</c:v>
                </c:pt>
                <c:pt idx="208">
                  <c:v>9:54:15</c:v>
                </c:pt>
                <c:pt idx="209">
                  <c:v>9:54:20</c:v>
                </c:pt>
                <c:pt idx="210">
                  <c:v>9:54:47</c:v>
                </c:pt>
                <c:pt idx="211">
                  <c:v>9:54:52</c:v>
                </c:pt>
                <c:pt idx="212">
                  <c:v>9:54:53</c:v>
                </c:pt>
                <c:pt idx="213">
                  <c:v>9:55:01</c:v>
                </c:pt>
                <c:pt idx="214">
                  <c:v>9:55:05</c:v>
                </c:pt>
                <c:pt idx="215">
                  <c:v>9:55:08</c:v>
                </c:pt>
                <c:pt idx="216">
                  <c:v>9:55:28</c:v>
                </c:pt>
                <c:pt idx="217">
                  <c:v>9:55:41</c:v>
                </c:pt>
                <c:pt idx="218">
                  <c:v>9:55:54</c:v>
                </c:pt>
                <c:pt idx="219">
                  <c:v>9:56:08</c:v>
                </c:pt>
                <c:pt idx="220">
                  <c:v>9:56:12</c:v>
                </c:pt>
                <c:pt idx="221">
                  <c:v>9:56:14</c:v>
                </c:pt>
                <c:pt idx="222">
                  <c:v>9:56:22</c:v>
                </c:pt>
                <c:pt idx="223">
                  <c:v>9:56:24</c:v>
                </c:pt>
                <c:pt idx="224">
                  <c:v>9:56:33</c:v>
                </c:pt>
                <c:pt idx="225">
                  <c:v>9:56:49</c:v>
                </c:pt>
                <c:pt idx="226">
                  <c:v>9:56:50</c:v>
                </c:pt>
                <c:pt idx="227">
                  <c:v>9:56:53</c:v>
                </c:pt>
                <c:pt idx="228">
                  <c:v>9:56:55</c:v>
                </c:pt>
                <c:pt idx="229">
                  <c:v>9:57:05</c:v>
                </c:pt>
                <c:pt idx="230">
                  <c:v>9:57:10</c:v>
                </c:pt>
                <c:pt idx="231">
                  <c:v>9:57:15</c:v>
                </c:pt>
                <c:pt idx="232">
                  <c:v>9:57:20</c:v>
                </c:pt>
                <c:pt idx="233">
                  <c:v>9:57:21</c:v>
                </c:pt>
                <c:pt idx="234">
                  <c:v>9:57:23</c:v>
                </c:pt>
                <c:pt idx="235">
                  <c:v>9:57:44</c:v>
                </c:pt>
                <c:pt idx="236">
                  <c:v>9:57:46</c:v>
                </c:pt>
                <c:pt idx="237">
                  <c:v>9:57:50</c:v>
                </c:pt>
                <c:pt idx="238">
                  <c:v>9:57:59</c:v>
                </c:pt>
                <c:pt idx="239">
                  <c:v>9:58:11</c:v>
                </c:pt>
                <c:pt idx="240">
                  <c:v>9:58:37</c:v>
                </c:pt>
                <c:pt idx="241">
                  <c:v>9:58:59</c:v>
                </c:pt>
                <c:pt idx="242">
                  <c:v>9:59:08</c:v>
                </c:pt>
                <c:pt idx="243">
                  <c:v>9:59:14</c:v>
                </c:pt>
                <c:pt idx="244">
                  <c:v>9:59:33</c:v>
                </c:pt>
                <c:pt idx="245">
                  <c:v>9:59:43</c:v>
                </c:pt>
                <c:pt idx="246">
                  <c:v>9:59:53</c:v>
                </c:pt>
                <c:pt idx="247">
                  <c:v>10:00:07</c:v>
                </c:pt>
                <c:pt idx="248">
                  <c:v>10:00:20</c:v>
                </c:pt>
                <c:pt idx="249">
                  <c:v>10:00:21</c:v>
                </c:pt>
                <c:pt idx="250">
                  <c:v>10:00:37</c:v>
                </c:pt>
                <c:pt idx="251">
                  <c:v>10:00:40</c:v>
                </c:pt>
                <c:pt idx="252">
                  <c:v>10:00:43</c:v>
                </c:pt>
                <c:pt idx="253">
                  <c:v>10:01:19</c:v>
                </c:pt>
                <c:pt idx="254">
                  <c:v>10:01:31</c:v>
                </c:pt>
                <c:pt idx="255">
                  <c:v>10:01:34</c:v>
                </c:pt>
                <c:pt idx="256">
                  <c:v>10:01:44</c:v>
                </c:pt>
                <c:pt idx="257">
                  <c:v>10:02:05</c:v>
                </c:pt>
                <c:pt idx="258">
                  <c:v>10:02:10</c:v>
                </c:pt>
                <c:pt idx="259">
                  <c:v>10:02:18</c:v>
                </c:pt>
                <c:pt idx="260">
                  <c:v>10:02:26</c:v>
                </c:pt>
                <c:pt idx="261">
                  <c:v>10:02:38</c:v>
                </c:pt>
                <c:pt idx="262">
                  <c:v>10:03:04</c:v>
                </c:pt>
                <c:pt idx="263">
                  <c:v>10:03:07</c:v>
                </c:pt>
                <c:pt idx="264">
                  <c:v>10:03:18</c:v>
                </c:pt>
                <c:pt idx="265">
                  <c:v>10:03:39</c:v>
                </c:pt>
                <c:pt idx="266">
                  <c:v>10:04:08</c:v>
                </c:pt>
                <c:pt idx="267">
                  <c:v>10:04:19</c:v>
                </c:pt>
                <c:pt idx="268">
                  <c:v>10:04:21</c:v>
                </c:pt>
                <c:pt idx="269">
                  <c:v>10:04:29</c:v>
                </c:pt>
                <c:pt idx="270">
                  <c:v>10:04:31</c:v>
                </c:pt>
                <c:pt idx="271">
                  <c:v>10:04:33</c:v>
                </c:pt>
                <c:pt idx="272">
                  <c:v>10:04:39</c:v>
                </c:pt>
                <c:pt idx="273">
                  <c:v>10:04:44</c:v>
                </c:pt>
                <c:pt idx="274">
                  <c:v>10:04:49</c:v>
                </c:pt>
                <c:pt idx="275">
                  <c:v>10:05:02</c:v>
                </c:pt>
                <c:pt idx="276">
                  <c:v>10:05:10</c:v>
                </c:pt>
                <c:pt idx="277">
                  <c:v>10:05:34</c:v>
                </c:pt>
                <c:pt idx="278">
                  <c:v>10:05:41</c:v>
                </c:pt>
                <c:pt idx="279">
                  <c:v>10:05:48</c:v>
                </c:pt>
                <c:pt idx="280">
                  <c:v>10:06:06</c:v>
                </c:pt>
                <c:pt idx="281">
                  <c:v>10:06:10</c:v>
                </c:pt>
                <c:pt idx="282">
                  <c:v>10:06:14</c:v>
                </c:pt>
                <c:pt idx="283">
                  <c:v>10:06:19</c:v>
                </c:pt>
                <c:pt idx="284">
                  <c:v>10:06:37</c:v>
                </c:pt>
                <c:pt idx="285">
                  <c:v>10:06:56</c:v>
                </c:pt>
                <c:pt idx="286">
                  <c:v>10:07:02</c:v>
                </c:pt>
                <c:pt idx="287">
                  <c:v>10:07:04</c:v>
                </c:pt>
                <c:pt idx="288">
                  <c:v>10:07:06</c:v>
                </c:pt>
                <c:pt idx="289">
                  <c:v>10:07:22</c:v>
                </c:pt>
                <c:pt idx="290">
                  <c:v>10:07:24</c:v>
                </c:pt>
                <c:pt idx="291">
                  <c:v>10:07:28</c:v>
                </c:pt>
                <c:pt idx="292">
                  <c:v>10:07:29</c:v>
                </c:pt>
                <c:pt idx="293">
                  <c:v>10:07:37</c:v>
                </c:pt>
                <c:pt idx="294">
                  <c:v>10:07:42</c:v>
                </c:pt>
                <c:pt idx="295">
                  <c:v>10:07:59</c:v>
                </c:pt>
                <c:pt idx="296">
                  <c:v>10:08:10</c:v>
                </c:pt>
                <c:pt idx="297">
                  <c:v>10:08:14</c:v>
                </c:pt>
                <c:pt idx="298">
                  <c:v>10:08:21</c:v>
                </c:pt>
                <c:pt idx="299">
                  <c:v>10:08:22</c:v>
                </c:pt>
                <c:pt idx="300">
                  <c:v>10:08:27</c:v>
                </c:pt>
                <c:pt idx="301">
                  <c:v>10:10:04</c:v>
                </c:pt>
                <c:pt idx="302">
                  <c:v>10:10:08</c:v>
                </c:pt>
                <c:pt idx="303">
                  <c:v>10:10:13</c:v>
                </c:pt>
                <c:pt idx="304">
                  <c:v>10:10:14</c:v>
                </c:pt>
                <c:pt idx="305">
                  <c:v>10:10:19</c:v>
                </c:pt>
                <c:pt idx="306">
                  <c:v>10:10:37</c:v>
                </c:pt>
                <c:pt idx="307">
                  <c:v>10:10:47</c:v>
                </c:pt>
                <c:pt idx="308">
                  <c:v>10:10:50</c:v>
                </c:pt>
                <c:pt idx="309">
                  <c:v>10:11:11</c:v>
                </c:pt>
                <c:pt idx="310">
                  <c:v>10:11:20</c:v>
                </c:pt>
                <c:pt idx="311">
                  <c:v>10:11:38</c:v>
                </c:pt>
                <c:pt idx="312">
                  <c:v>10:11:45</c:v>
                </c:pt>
                <c:pt idx="313">
                  <c:v>10:11:46</c:v>
                </c:pt>
                <c:pt idx="314">
                  <c:v>10:11:49</c:v>
                </c:pt>
                <c:pt idx="315">
                  <c:v>10:12:00</c:v>
                </c:pt>
                <c:pt idx="316">
                  <c:v>10:12:22</c:v>
                </c:pt>
                <c:pt idx="317">
                  <c:v>10:13:47</c:v>
                </c:pt>
                <c:pt idx="318">
                  <c:v>10:13:52</c:v>
                </c:pt>
                <c:pt idx="319">
                  <c:v>10:14:01</c:v>
                </c:pt>
                <c:pt idx="320">
                  <c:v>10:14:09</c:v>
                </c:pt>
                <c:pt idx="321">
                  <c:v>10:14:14</c:v>
                </c:pt>
                <c:pt idx="322">
                  <c:v>10:14:45</c:v>
                </c:pt>
                <c:pt idx="323">
                  <c:v>10:14:46</c:v>
                </c:pt>
                <c:pt idx="324">
                  <c:v>10:14:49</c:v>
                </c:pt>
                <c:pt idx="325">
                  <c:v>10:14:53</c:v>
                </c:pt>
                <c:pt idx="326">
                  <c:v>10:14:55</c:v>
                </c:pt>
                <c:pt idx="327">
                  <c:v>10:14:59</c:v>
                </c:pt>
                <c:pt idx="328">
                  <c:v>10:15:17</c:v>
                </c:pt>
                <c:pt idx="329">
                  <c:v>10:15:28</c:v>
                </c:pt>
                <c:pt idx="330">
                  <c:v>10:15:37</c:v>
                </c:pt>
                <c:pt idx="331">
                  <c:v>10:15:49</c:v>
                </c:pt>
                <c:pt idx="332">
                  <c:v>10:16:06</c:v>
                </c:pt>
                <c:pt idx="333">
                  <c:v>10:16:22</c:v>
                </c:pt>
                <c:pt idx="334">
                  <c:v>10:16:31</c:v>
                </c:pt>
                <c:pt idx="335">
                  <c:v>10:16:35</c:v>
                </c:pt>
                <c:pt idx="336">
                  <c:v>10:17:11</c:v>
                </c:pt>
                <c:pt idx="337">
                  <c:v>10:17:15</c:v>
                </c:pt>
                <c:pt idx="338">
                  <c:v>10:17:29</c:v>
                </c:pt>
                <c:pt idx="339">
                  <c:v>10:17:41</c:v>
                </c:pt>
                <c:pt idx="340">
                  <c:v>10:17:44</c:v>
                </c:pt>
                <c:pt idx="341">
                  <c:v>10:17:46</c:v>
                </c:pt>
                <c:pt idx="342">
                  <c:v>10:17:49</c:v>
                </c:pt>
                <c:pt idx="343">
                  <c:v>10:17:55</c:v>
                </c:pt>
                <c:pt idx="344">
                  <c:v>10:18:07</c:v>
                </c:pt>
                <c:pt idx="345">
                  <c:v>10:18:11</c:v>
                </c:pt>
                <c:pt idx="346">
                  <c:v>10:18:15</c:v>
                </c:pt>
                <c:pt idx="347">
                  <c:v>10:18:27</c:v>
                </c:pt>
                <c:pt idx="348">
                  <c:v>10:19:16</c:v>
                </c:pt>
                <c:pt idx="349">
                  <c:v>10:19:47</c:v>
                </c:pt>
                <c:pt idx="350">
                  <c:v>10:19:51</c:v>
                </c:pt>
                <c:pt idx="351">
                  <c:v>10:19:57</c:v>
                </c:pt>
                <c:pt idx="352">
                  <c:v>10:20:04</c:v>
                </c:pt>
                <c:pt idx="353">
                  <c:v>10:20:06</c:v>
                </c:pt>
                <c:pt idx="354">
                  <c:v>10:20:07</c:v>
                </c:pt>
                <c:pt idx="355">
                  <c:v>10:20:16</c:v>
                </c:pt>
                <c:pt idx="356">
                  <c:v>10:20:21</c:v>
                </c:pt>
                <c:pt idx="357">
                  <c:v>10:20:27</c:v>
                </c:pt>
                <c:pt idx="358">
                  <c:v>10:20:43</c:v>
                </c:pt>
                <c:pt idx="359">
                  <c:v>10:20:56</c:v>
                </c:pt>
                <c:pt idx="360">
                  <c:v>10:20:57</c:v>
                </c:pt>
                <c:pt idx="361">
                  <c:v>10:21:00</c:v>
                </c:pt>
                <c:pt idx="362">
                  <c:v>10:21:01</c:v>
                </c:pt>
                <c:pt idx="363">
                  <c:v>10:21:12</c:v>
                </c:pt>
                <c:pt idx="364">
                  <c:v>10:21:13</c:v>
                </c:pt>
                <c:pt idx="365">
                  <c:v>10:21:15</c:v>
                </c:pt>
                <c:pt idx="366">
                  <c:v>10:21:16</c:v>
                </c:pt>
                <c:pt idx="367">
                  <c:v>10:21:19</c:v>
                </c:pt>
                <c:pt idx="368">
                  <c:v>10:21:23</c:v>
                </c:pt>
                <c:pt idx="369">
                  <c:v>10:21:24</c:v>
                </c:pt>
                <c:pt idx="370">
                  <c:v>10:21:34</c:v>
                </c:pt>
                <c:pt idx="371">
                  <c:v>10:21:40</c:v>
                </c:pt>
                <c:pt idx="372">
                  <c:v>10:21:53</c:v>
                </c:pt>
                <c:pt idx="373">
                  <c:v>10:22:09</c:v>
                </c:pt>
                <c:pt idx="374">
                  <c:v>10:22:13</c:v>
                </c:pt>
                <c:pt idx="375">
                  <c:v>10:22:42</c:v>
                </c:pt>
                <c:pt idx="376">
                  <c:v>10:23:00</c:v>
                </c:pt>
                <c:pt idx="377">
                  <c:v>10:23:05</c:v>
                </c:pt>
                <c:pt idx="378">
                  <c:v>10:23:06</c:v>
                </c:pt>
                <c:pt idx="379">
                  <c:v>10:23:09</c:v>
                </c:pt>
                <c:pt idx="380">
                  <c:v>10:23:10</c:v>
                </c:pt>
                <c:pt idx="381">
                  <c:v>10:23:11</c:v>
                </c:pt>
                <c:pt idx="382">
                  <c:v>10:23:22</c:v>
                </c:pt>
                <c:pt idx="383">
                  <c:v>10:23:23</c:v>
                </c:pt>
                <c:pt idx="384">
                  <c:v>10:23:28</c:v>
                </c:pt>
                <c:pt idx="385">
                  <c:v>10:23:32</c:v>
                </c:pt>
                <c:pt idx="386">
                  <c:v>10:23:34</c:v>
                </c:pt>
                <c:pt idx="387">
                  <c:v>10:23:41</c:v>
                </c:pt>
                <c:pt idx="388">
                  <c:v>10:23:46</c:v>
                </c:pt>
                <c:pt idx="389">
                  <c:v>10:24:05</c:v>
                </c:pt>
                <c:pt idx="390">
                  <c:v>10:24:06</c:v>
                </c:pt>
                <c:pt idx="391">
                  <c:v>10:24:07</c:v>
                </c:pt>
                <c:pt idx="392">
                  <c:v>10:24:17</c:v>
                </c:pt>
                <c:pt idx="393">
                  <c:v>10:24:19</c:v>
                </c:pt>
                <c:pt idx="394">
                  <c:v>10:24:24</c:v>
                </c:pt>
                <c:pt idx="395">
                  <c:v>10:24:30</c:v>
                </c:pt>
                <c:pt idx="396">
                  <c:v>10:24:39</c:v>
                </c:pt>
                <c:pt idx="397">
                  <c:v>10:24:41</c:v>
                </c:pt>
                <c:pt idx="398">
                  <c:v>10:25:12</c:v>
                </c:pt>
                <c:pt idx="399">
                  <c:v>10:25:15</c:v>
                </c:pt>
                <c:pt idx="400">
                  <c:v>10:25:22</c:v>
                </c:pt>
                <c:pt idx="401">
                  <c:v>10:25:38</c:v>
                </c:pt>
                <c:pt idx="402">
                  <c:v>10:25:54</c:v>
                </c:pt>
                <c:pt idx="403">
                  <c:v>10:25:55</c:v>
                </c:pt>
                <c:pt idx="404">
                  <c:v>10:26:21</c:v>
                </c:pt>
                <c:pt idx="405">
                  <c:v>10:26:37</c:v>
                </c:pt>
                <c:pt idx="406">
                  <c:v>10:27:16</c:v>
                </c:pt>
                <c:pt idx="407">
                  <c:v>10:27:20</c:v>
                </c:pt>
                <c:pt idx="408">
                  <c:v>10:27:22</c:v>
                </c:pt>
                <c:pt idx="409">
                  <c:v>10:27:25</c:v>
                </c:pt>
                <c:pt idx="410">
                  <c:v>10:27:28</c:v>
                </c:pt>
                <c:pt idx="411">
                  <c:v>10:27:35</c:v>
                </c:pt>
                <c:pt idx="412">
                  <c:v>10:27:36</c:v>
                </c:pt>
                <c:pt idx="413">
                  <c:v>10:27:37</c:v>
                </c:pt>
                <c:pt idx="414">
                  <c:v>10:27:41</c:v>
                </c:pt>
                <c:pt idx="415">
                  <c:v>10:27:44</c:v>
                </c:pt>
                <c:pt idx="416">
                  <c:v>10:27:47</c:v>
                </c:pt>
                <c:pt idx="417">
                  <c:v>10:27:48</c:v>
                </c:pt>
                <c:pt idx="418">
                  <c:v>10:27:50</c:v>
                </c:pt>
                <c:pt idx="419">
                  <c:v>10:27:52</c:v>
                </c:pt>
                <c:pt idx="420">
                  <c:v>10:27:53</c:v>
                </c:pt>
                <c:pt idx="421">
                  <c:v>10:27:57</c:v>
                </c:pt>
                <c:pt idx="422">
                  <c:v>10:28:00</c:v>
                </c:pt>
                <c:pt idx="423">
                  <c:v>10:28:06</c:v>
                </c:pt>
                <c:pt idx="424">
                  <c:v>10:28:07</c:v>
                </c:pt>
                <c:pt idx="425">
                  <c:v>10:28:13</c:v>
                </c:pt>
                <c:pt idx="426">
                  <c:v>10:28:18</c:v>
                </c:pt>
                <c:pt idx="427">
                  <c:v>10:28:22</c:v>
                </c:pt>
                <c:pt idx="428">
                  <c:v>10:28:26</c:v>
                </c:pt>
                <c:pt idx="429">
                  <c:v>10:28:29</c:v>
                </c:pt>
                <c:pt idx="430">
                  <c:v>10:28:31</c:v>
                </c:pt>
                <c:pt idx="431">
                  <c:v>10:28:52</c:v>
                </c:pt>
                <c:pt idx="432">
                  <c:v>10:29:02</c:v>
                </c:pt>
                <c:pt idx="433">
                  <c:v>10:29:21</c:v>
                </c:pt>
                <c:pt idx="434">
                  <c:v>10:29:29</c:v>
                </c:pt>
                <c:pt idx="435">
                  <c:v>10:29:55</c:v>
                </c:pt>
                <c:pt idx="436">
                  <c:v>10:30:33</c:v>
                </c:pt>
                <c:pt idx="437">
                  <c:v>10:30:38</c:v>
                </c:pt>
                <c:pt idx="438">
                  <c:v>10:30:45</c:v>
                </c:pt>
                <c:pt idx="439">
                  <c:v>10:30:48</c:v>
                </c:pt>
                <c:pt idx="440">
                  <c:v>10:30:53</c:v>
                </c:pt>
                <c:pt idx="441">
                  <c:v>10:31:01</c:v>
                </c:pt>
                <c:pt idx="442">
                  <c:v>10:31:07</c:v>
                </c:pt>
                <c:pt idx="443">
                  <c:v>10:31:18</c:v>
                </c:pt>
                <c:pt idx="444">
                  <c:v>10:31:20</c:v>
                </c:pt>
                <c:pt idx="445">
                  <c:v>10:31:37</c:v>
                </c:pt>
                <c:pt idx="446">
                  <c:v>10:31:40</c:v>
                </c:pt>
                <c:pt idx="447">
                  <c:v>10:31:45</c:v>
                </c:pt>
                <c:pt idx="448">
                  <c:v>10:31:48</c:v>
                </c:pt>
                <c:pt idx="449">
                  <c:v>10:31:49</c:v>
                </c:pt>
                <c:pt idx="450">
                  <c:v>10:31:53</c:v>
                </c:pt>
                <c:pt idx="451">
                  <c:v>10:31:56</c:v>
                </c:pt>
                <c:pt idx="452">
                  <c:v>10:32:00</c:v>
                </c:pt>
                <c:pt idx="453">
                  <c:v>10:32:06</c:v>
                </c:pt>
                <c:pt idx="454">
                  <c:v>10:32:11</c:v>
                </c:pt>
                <c:pt idx="455">
                  <c:v>10:32:16</c:v>
                </c:pt>
                <c:pt idx="456">
                  <c:v>10:32:18</c:v>
                </c:pt>
                <c:pt idx="457">
                  <c:v>10:32:25</c:v>
                </c:pt>
                <c:pt idx="458">
                  <c:v>10:32:30</c:v>
                </c:pt>
                <c:pt idx="459">
                  <c:v>10:32:34</c:v>
                </c:pt>
                <c:pt idx="460">
                  <c:v>10:32:38</c:v>
                </c:pt>
                <c:pt idx="461">
                  <c:v>10:32:39</c:v>
                </c:pt>
                <c:pt idx="462">
                  <c:v>10:32:41</c:v>
                </c:pt>
                <c:pt idx="463">
                  <c:v>10:32:42</c:v>
                </c:pt>
                <c:pt idx="464">
                  <c:v>10:32:51</c:v>
                </c:pt>
                <c:pt idx="465">
                  <c:v>10:33:02</c:v>
                </c:pt>
                <c:pt idx="466">
                  <c:v>10:33:11</c:v>
                </c:pt>
                <c:pt idx="467">
                  <c:v>10:33:19</c:v>
                </c:pt>
                <c:pt idx="468">
                  <c:v>10:33:24</c:v>
                </c:pt>
                <c:pt idx="469">
                  <c:v>10:33:29</c:v>
                </c:pt>
                <c:pt idx="470">
                  <c:v>10:33:32</c:v>
                </c:pt>
                <c:pt idx="471">
                  <c:v>10:33:36</c:v>
                </c:pt>
                <c:pt idx="472">
                  <c:v>10:33:47</c:v>
                </c:pt>
                <c:pt idx="473">
                  <c:v>10:33:51</c:v>
                </c:pt>
                <c:pt idx="474">
                  <c:v>10:34:07</c:v>
                </c:pt>
                <c:pt idx="475">
                  <c:v>10:34:40</c:v>
                </c:pt>
                <c:pt idx="476">
                  <c:v>10:34:41</c:v>
                </c:pt>
                <c:pt idx="477">
                  <c:v>10:34:46</c:v>
                </c:pt>
                <c:pt idx="478">
                  <c:v>10:34:52</c:v>
                </c:pt>
                <c:pt idx="479">
                  <c:v>10:34:59</c:v>
                </c:pt>
                <c:pt idx="480">
                  <c:v>10:35:12</c:v>
                </c:pt>
                <c:pt idx="481">
                  <c:v>10:35:18</c:v>
                </c:pt>
                <c:pt idx="482">
                  <c:v>10:35:24</c:v>
                </c:pt>
                <c:pt idx="483">
                  <c:v>10:35:27</c:v>
                </c:pt>
                <c:pt idx="484">
                  <c:v>10:35:41</c:v>
                </c:pt>
                <c:pt idx="485">
                  <c:v>10:35:53</c:v>
                </c:pt>
                <c:pt idx="486">
                  <c:v>10:36:07</c:v>
                </c:pt>
                <c:pt idx="487">
                  <c:v>10:36:08</c:v>
                </c:pt>
                <c:pt idx="488">
                  <c:v>10:36:15</c:v>
                </c:pt>
                <c:pt idx="489">
                  <c:v>10:36:16</c:v>
                </c:pt>
                <c:pt idx="490">
                  <c:v>10:36:19</c:v>
                </c:pt>
                <c:pt idx="491">
                  <c:v>10:36:20</c:v>
                </c:pt>
                <c:pt idx="492">
                  <c:v>10:36:41</c:v>
                </c:pt>
                <c:pt idx="493">
                  <c:v>10:36:48</c:v>
                </c:pt>
                <c:pt idx="494">
                  <c:v>10:36:51</c:v>
                </c:pt>
                <c:pt idx="495">
                  <c:v>10:36:52</c:v>
                </c:pt>
                <c:pt idx="496">
                  <c:v>10:36:58</c:v>
                </c:pt>
                <c:pt idx="497">
                  <c:v>10:37:03</c:v>
                </c:pt>
                <c:pt idx="498">
                  <c:v>10:37:17</c:v>
                </c:pt>
                <c:pt idx="499">
                  <c:v>10:37:21</c:v>
                </c:pt>
                <c:pt idx="500">
                  <c:v>10:37:28</c:v>
                </c:pt>
                <c:pt idx="501">
                  <c:v>10:37:30</c:v>
                </c:pt>
                <c:pt idx="502">
                  <c:v>10:37:32</c:v>
                </c:pt>
                <c:pt idx="503">
                  <c:v>10:37:37</c:v>
                </c:pt>
                <c:pt idx="504">
                  <c:v>10:37:38</c:v>
                </c:pt>
                <c:pt idx="505">
                  <c:v>10:37:54</c:v>
                </c:pt>
                <c:pt idx="506">
                  <c:v>10:37:57</c:v>
                </c:pt>
                <c:pt idx="507">
                  <c:v>10:37:59</c:v>
                </c:pt>
                <c:pt idx="508">
                  <c:v>10:38:07</c:v>
                </c:pt>
                <c:pt idx="509">
                  <c:v>10:38:32</c:v>
                </c:pt>
                <c:pt idx="510">
                  <c:v>10:38:47</c:v>
                </c:pt>
                <c:pt idx="511">
                  <c:v>10:38:49</c:v>
                </c:pt>
                <c:pt idx="512">
                  <c:v>10:38:50</c:v>
                </c:pt>
                <c:pt idx="513">
                  <c:v>10:38:53</c:v>
                </c:pt>
                <c:pt idx="514">
                  <c:v>10:38:54</c:v>
                </c:pt>
                <c:pt idx="515">
                  <c:v>10:39:00</c:v>
                </c:pt>
                <c:pt idx="516">
                  <c:v>10:39:06</c:v>
                </c:pt>
                <c:pt idx="517">
                  <c:v>10:39:55</c:v>
                </c:pt>
                <c:pt idx="518">
                  <c:v>10:40:12</c:v>
                </c:pt>
                <c:pt idx="519">
                  <c:v>10:40:20</c:v>
                </c:pt>
                <c:pt idx="520">
                  <c:v>10:40:24</c:v>
                </c:pt>
                <c:pt idx="521">
                  <c:v>10:40:25</c:v>
                </c:pt>
                <c:pt idx="522">
                  <c:v>10:40:31</c:v>
                </c:pt>
                <c:pt idx="523">
                  <c:v>10:40:38</c:v>
                </c:pt>
                <c:pt idx="524">
                  <c:v>10:40:48</c:v>
                </c:pt>
                <c:pt idx="525">
                  <c:v>10:40:51</c:v>
                </c:pt>
                <c:pt idx="526">
                  <c:v>10:40:57</c:v>
                </c:pt>
                <c:pt idx="527">
                  <c:v>10:41:03</c:v>
                </c:pt>
                <c:pt idx="528">
                  <c:v>10:41:06</c:v>
                </c:pt>
                <c:pt idx="529">
                  <c:v>10:41:08</c:v>
                </c:pt>
                <c:pt idx="530">
                  <c:v>10:41:13</c:v>
                </c:pt>
                <c:pt idx="531">
                  <c:v>10:41:21</c:v>
                </c:pt>
                <c:pt idx="532">
                  <c:v>10:41:26</c:v>
                </c:pt>
                <c:pt idx="533">
                  <c:v>10:41:37</c:v>
                </c:pt>
                <c:pt idx="534">
                  <c:v>10:41:40</c:v>
                </c:pt>
                <c:pt idx="535">
                  <c:v>10:41:57</c:v>
                </c:pt>
                <c:pt idx="536">
                  <c:v>10:42:06</c:v>
                </c:pt>
                <c:pt idx="537">
                  <c:v>10:42:12</c:v>
                </c:pt>
                <c:pt idx="538">
                  <c:v>10:42:15</c:v>
                </c:pt>
                <c:pt idx="539">
                  <c:v>10:42:22</c:v>
                </c:pt>
                <c:pt idx="540">
                  <c:v>10:42:27</c:v>
                </c:pt>
                <c:pt idx="541">
                  <c:v>10:42:37</c:v>
                </c:pt>
                <c:pt idx="542">
                  <c:v>10:42:59</c:v>
                </c:pt>
                <c:pt idx="543">
                  <c:v>10:43:16</c:v>
                </c:pt>
                <c:pt idx="544">
                  <c:v>10:43:21</c:v>
                </c:pt>
                <c:pt idx="545">
                  <c:v>10:43:41</c:v>
                </c:pt>
                <c:pt idx="546">
                  <c:v>10:43:42</c:v>
                </c:pt>
                <c:pt idx="547">
                  <c:v>10:44:09</c:v>
                </c:pt>
                <c:pt idx="548">
                  <c:v>10:44:13</c:v>
                </c:pt>
                <c:pt idx="549">
                  <c:v>10:44:22</c:v>
                </c:pt>
                <c:pt idx="550">
                  <c:v>10:44:23</c:v>
                </c:pt>
                <c:pt idx="551">
                  <c:v>10:44:33</c:v>
                </c:pt>
                <c:pt idx="552">
                  <c:v>10:44:41</c:v>
                </c:pt>
                <c:pt idx="553">
                  <c:v>10:44:49</c:v>
                </c:pt>
                <c:pt idx="554">
                  <c:v>10:44:50</c:v>
                </c:pt>
                <c:pt idx="555">
                  <c:v>10:44:53</c:v>
                </c:pt>
                <c:pt idx="556">
                  <c:v>10:44:55</c:v>
                </c:pt>
                <c:pt idx="557">
                  <c:v>10:45:02</c:v>
                </c:pt>
                <c:pt idx="558">
                  <c:v>10:45:03</c:v>
                </c:pt>
                <c:pt idx="559">
                  <c:v>10:45:13</c:v>
                </c:pt>
                <c:pt idx="560">
                  <c:v>10:45:16</c:v>
                </c:pt>
                <c:pt idx="561">
                  <c:v>10:45:19</c:v>
                </c:pt>
                <c:pt idx="562">
                  <c:v>10:45:51</c:v>
                </c:pt>
                <c:pt idx="563">
                  <c:v>10:45:57</c:v>
                </c:pt>
                <c:pt idx="564">
                  <c:v>10:45:58</c:v>
                </c:pt>
                <c:pt idx="565">
                  <c:v>10:46:03</c:v>
                </c:pt>
                <c:pt idx="566">
                  <c:v>10:47:01</c:v>
                </c:pt>
                <c:pt idx="567">
                  <c:v>10:47:11</c:v>
                </c:pt>
                <c:pt idx="568">
                  <c:v>10:47:24</c:v>
                </c:pt>
                <c:pt idx="569">
                  <c:v>10:47:30</c:v>
                </c:pt>
                <c:pt idx="570">
                  <c:v>10:47:45</c:v>
                </c:pt>
                <c:pt idx="571">
                  <c:v>10:48:25</c:v>
                </c:pt>
                <c:pt idx="572">
                  <c:v>10:48:26</c:v>
                </c:pt>
                <c:pt idx="573">
                  <c:v>10:48:30</c:v>
                </c:pt>
                <c:pt idx="574">
                  <c:v>10:48:31</c:v>
                </c:pt>
                <c:pt idx="575">
                  <c:v>10:48:35</c:v>
                </c:pt>
                <c:pt idx="576">
                  <c:v>10:48:40</c:v>
                </c:pt>
                <c:pt idx="577">
                  <c:v>10:48:44</c:v>
                </c:pt>
                <c:pt idx="578">
                  <c:v>10:48:49</c:v>
                </c:pt>
                <c:pt idx="579">
                  <c:v>10:49:05</c:v>
                </c:pt>
                <c:pt idx="580">
                  <c:v>10:49:33</c:v>
                </c:pt>
                <c:pt idx="581">
                  <c:v>10:49:35</c:v>
                </c:pt>
                <c:pt idx="582">
                  <c:v>10:49:42</c:v>
                </c:pt>
                <c:pt idx="583">
                  <c:v>10:49:47</c:v>
                </c:pt>
                <c:pt idx="584">
                  <c:v>10:49:51</c:v>
                </c:pt>
                <c:pt idx="585">
                  <c:v>10:49:56</c:v>
                </c:pt>
                <c:pt idx="586">
                  <c:v>10:50:15</c:v>
                </c:pt>
                <c:pt idx="587">
                  <c:v>10:50:20</c:v>
                </c:pt>
                <c:pt idx="588">
                  <c:v>10:50:30</c:v>
                </c:pt>
                <c:pt idx="589">
                  <c:v>10:50:32</c:v>
                </c:pt>
                <c:pt idx="590">
                  <c:v>10:50:35</c:v>
                </c:pt>
                <c:pt idx="591">
                  <c:v>10:50:36</c:v>
                </c:pt>
                <c:pt idx="592">
                  <c:v>10:50:37</c:v>
                </c:pt>
                <c:pt idx="593">
                  <c:v>10:50:39</c:v>
                </c:pt>
                <c:pt idx="594">
                  <c:v>10:50:42</c:v>
                </c:pt>
                <c:pt idx="595">
                  <c:v>10:50:43</c:v>
                </c:pt>
                <c:pt idx="596">
                  <c:v>10:50:46</c:v>
                </c:pt>
                <c:pt idx="597">
                  <c:v>10:50:50</c:v>
                </c:pt>
                <c:pt idx="598">
                  <c:v>10:50:53</c:v>
                </c:pt>
                <c:pt idx="599">
                  <c:v>10:50:55</c:v>
                </c:pt>
                <c:pt idx="600">
                  <c:v>10:50:56</c:v>
                </c:pt>
                <c:pt idx="601">
                  <c:v>10:51:03</c:v>
                </c:pt>
                <c:pt idx="602">
                  <c:v>10:51:07</c:v>
                </c:pt>
                <c:pt idx="603">
                  <c:v>10:51:08</c:v>
                </c:pt>
                <c:pt idx="604">
                  <c:v>10:51:10</c:v>
                </c:pt>
                <c:pt idx="605">
                  <c:v>10:51:15</c:v>
                </c:pt>
                <c:pt idx="606">
                  <c:v>10:51:17</c:v>
                </c:pt>
                <c:pt idx="607">
                  <c:v>10:51:21</c:v>
                </c:pt>
                <c:pt idx="608">
                  <c:v>10:51:25</c:v>
                </c:pt>
                <c:pt idx="609">
                  <c:v>10:51:27</c:v>
                </c:pt>
                <c:pt idx="610">
                  <c:v>10:51:29</c:v>
                </c:pt>
                <c:pt idx="611">
                  <c:v>10:51:31</c:v>
                </c:pt>
                <c:pt idx="612">
                  <c:v>10:51:33</c:v>
                </c:pt>
                <c:pt idx="613">
                  <c:v>10:51:34</c:v>
                </c:pt>
                <c:pt idx="614">
                  <c:v>10:51:38</c:v>
                </c:pt>
                <c:pt idx="615">
                  <c:v>10:51:39</c:v>
                </c:pt>
                <c:pt idx="616">
                  <c:v>10:51:43</c:v>
                </c:pt>
                <c:pt idx="617">
                  <c:v>10:51:45</c:v>
                </c:pt>
                <c:pt idx="618">
                  <c:v>10:51:53</c:v>
                </c:pt>
                <c:pt idx="619">
                  <c:v>10:51:58</c:v>
                </c:pt>
                <c:pt idx="620">
                  <c:v>10:51:59</c:v>
                </c:pt>
                <c:pt idx="621">
                  <c:v>10:52:13</c:v>
                </c:pt>
                <c:pt idx="622">
                  <c:v>10:52:17</c:v>
                </c:pt>
                <c:pt idx="623">
                  <c:v>10:52:19</c:v>
                </c:pt>
                <c:pt idx="624">
                  <c:v>10:52:23</c:v>
                </c:pt>
                <c:pt idx="625">
                  <c:v>10:52:24</c:v>
                </c:pt>
                <c:pt idx="626">
                  <c:v>10:52:37</c:v>
                </c:pt>
                <c:pt idx="627">
                  <c:v>10:52:45</c:v>
                </c:pt>
                <c:pt idx="628">
                  <c:v>10:52:48</c:v>
                </c:pt>
                <c:pt idx="629">
                  <c:v>10:52:50</c:v>
                </c:pt>
                <c:pt idx="630">
                  <c:v>10:53:01</c:v>
                </c:pt>
                <c:pt idx="631">
                  <c:v>10:53:07</c:v>
                </c:pt>
                <c:pt idx="632">
                  <c:v>10:53:12</c:v>
                </c:pt>
                <c:pt idx="633">
                  <c:v>10:53:24</c:v>
                </c:pt>
                <c:pt idx="634">
                  <c:v>10:53:28</c:v>
                </c:pt>
                <c:pt idx="635">
                  <c:v>10:53:30</c:v>
                </c:pt>
                <c:pt idx="636">
                  <c:v>10:53:33</c:v>
                </c:pt>
                <c:pt idx="637">
                  <c:v>10:53:34</c:v>
                </c:pt>
                <c:pt idx="638">
                  <c:v>10:53:39</c:v>
                </c:pt>
                <c:pt idx="639">
                  <c:v>10:53:41</c:v>
                </c:pt>
                <c:pt idx="640">
                  <c:v>10:53:42</c:v>
                </c:pt>
                <c:pt idx="641">
                  <c:v>10:53:51</c:v>
                </c:pt>
                <c:pt idx="642">
                  <c:v>10:53:57</c:v>
                </c:pt>
                <c:pt idx="643">
                  <c:v>10:54:01</c:v>
                </c:pt>
                <c:pt idx="644">
                  <c:v>10:54:11</c:v>
                </c:pt>
                <c:pt idx="645">
                  <c:v>10:54:13</c:v>
                </c:pt>
                <c:pt idx="646">
                  <c:v>10:54:18</c:v>
                </c:pt>
                <c:pt idx="647">
                  <c:v>10:54:27</c:v>
                </c:pt>
                <c:pt idx="648">
                  <c:v>10:54:39</c:v>
                </c:pt>
                <c:pt idx="649">
                  <c:v>10:54:40</c:v>
                </c:pt>
                <c:pt idx="650">
                  <c:v>10:54:44</c:v>
                </c:pt>
                <c:pt idx="651">
                  <c:v>10:54:45</c:v>
                </c:pt>
                <c:pt idx="652">
                  <c:v>10:54:57</c:v>
                </c:pt>
                <c:pt idx="653">
                  <c:v>10:55:10</c:v>
                </c:pt>
                <c:pt idx="654">
                  <c:v>10:55:33</c:v>
                </c:pt>
                <c:pt idx="655">
                  <c:v>10:55:35</c:v>
                </c:pt>
                <c:pt idx="656">
                  <c:v>10:55:37</c:v>
                </c:pt>
                <c:pt idx="657">
                  <c:v>10:55:51</c:v>
                </c:pt>
                <c:pt idx="658">
                  <c:v>10:55:55</c:v>
                </c:pt>
                <c:pt idx="659">
                  <c:v>10:56:01</c:v>
                </c:pt>
                <c:pt idx="660">
                  <c:v>10:56:14</c:v>
                </c:pt>
                <c:pt idx="661">
                  <c:v>10:56:21</c:v>
                </c:pt>
                <c:pt idx="662">
                  <c:v>10:56:24</c:v>
                </c:pt>
                <c:pt idx="663">
                  <c:v>10:56:25</c:v>
                </c:pt>
                <c:pt idx="664">
                  <c:v>10:56:35</c:v>
                </c:pt>
                <c:pt idx="665">
                  <c:v>10:56:46</c:v>
                </c:pt>
                <c:pt idx="666">
                  <c:v>10:56:55</c:v>
                </c:pt>
                <c:pt idx="667">
                  <c:v>10:56:56</c:v>
                </c:pt>
                <c:pt idx="668">
                  <c:v>10:56:57</c:v>
                </c:pt>
                <c:pt idx="669">
                  <c:v>10:56:58</c:v>
                </c:pt>
                <c:pt idx="670">
                  <c:v>10:57:01</c:v>
                </c:pt>
                <c:pt idx="671">
                  <c:v>10:57:08</c:v>
                </c:pt>
                <c:pt idx="672">
                  <c:v>10:57:16</c:v>
                </c:pt>
                <c:pt idx="673">
                  <c:v>10:57:44</c:v>
                </c:pt>
                <c:pt idx="674">
                  <c:v>10:57:51</c:v>
                </c:pt>
                <c:pt idx="675">
                  <c:v>10:57:53</c:v>
                </c:pt>
                <c:pt idx="676">
                  <c:v>10:57:54</c:v>
                </c:pt>
                <c:pt idx="677">
                  <c:v>10:57:57</c:v>
                </c:pt>
                <c:pt idx="678">
                  <c:v>10:58:05</c:v>
                </c:pt>
                <c:pt idx="679">
                  <c:v>10:58:10</c:v>
                </c:pt>
                <c:pt idx="680">
                  <c:v>10:58:11</c:v>
                </c:pt>
                <c:pt idx="681">
                  <c:v>10:58:15</c:v>
                </c:pt>
                <c:pt idx="682">
                  <c:v>10:58:17</c:v>
                </c:pt>
                <c:pt idx="683">
                  <c:v>10:58:18</c:v>
                </c:pt>
                <c:pt idx="684">
                  <c:v>10:58:19</c:v>
                </c:pt>
                <c:pt idx="685">
                  <c:v>10:58:24</c:v>
                </c:pt>
                <c:pt idx="686">
                  <c:v>10:58:25</c:v>
                </c:pt>
                <c:pt idx="687">
                  <c:v>10:58:29</c:v>
                </c:pt>
                <c:pt idx="688">
                  <c:v>10:58:31</c:v>
                </c:pt>
                <c:pt idx="689">
                  <c:v>10:58:34</c:v>
                </c:pt>
                <c:pt idx="690">
                  <c:v>10:58:35</c:v>
                </c:pt>
                <c:pt idx="691">
                  <c:v>10:58:39</c:v>
                </c:pt>
                <c:pt idx="692">
                  <c:v>10:58:43</c:v>
                </c:pt>
                <c:pt idx="693">
                  <c:v>10:58:44</c:v>
                </c:pt>
                <c:pt idx="694">
                  <c:v>10:58:45</c:v>
                </c:pt>
                <c:pt idx="695">
                  <c:v>10:58:46</c:v>
                </c:pt>
                <c:pt idx="696">
                  <c:v>10:58:48</c:v>
                </c:pt>
                <c:pt idx="697">
                  <c:v>10:58:49</c:v>
                </c:pt>
                <c:pt idx="698">
                  <c:v>10:58:50</c:v>
                </c:pt>
                <c:pt idx="699">
                  <c:v>10:58:52</c:v>
                </c:pt>
                <c:pt idx="700">
                  <c:v>10:58:54</c:v>
                </c:pt>
                <c:pt idx="701">
                  <c:v>10:58:55</c:v>
                </c:pt>
                <c:pt idx="702">
                  <c:v>10:58:57</c:v>
                </c:pt>
                <c:pt idx="703">
                  <c:v>10:58:58</c:v>
                </c:pt>
                <c:pt idx="704">
                  <c:v>10:59:00</c:v>
                </c:pt>
                <c:pt idx="705">
                  <c:v>10:59:02</c:v>
                </c:pt>
                <c:pt idx="706">
                  <c:v>10:59:09</c:v>
                </c:pt>
                <c:pt idx="707">
                  <c:v>10:59:11</c:v>
                </c:pt>
                <c:pt idx="708">
                  <c:v>10:59:13</c:v>
                </c:pt>
                <c:pt idx="709">
                  <c:v>10:59:16</c:v>
                </c:pt>
                <c:pt idx="710">
                  <c:v>10:59:18</c:v>
                </c:pt>
                <c:pt idx="711">
                  <c:v>10:59:26</c:v>
                </c:pt>
                <c:pt idx="712">
                  <c:v>10:59:38</c:v>
                </c:pt>
                <c:pt idx="713">
                  <c:v>10:59:47</c:v>
                </c:pt>
                <c:pt idx="714">
                  <c:v>10:59:49</c:v>
                </c:pt>
                <c:pt idx="715">
                  <c:v>10:59:50</c:v>
                </c:pt>
                <c:pt idx="716">
                  <c:v>10:59:54</c:v>
                </c:pt>
                <c:pt idx="717">
                  <c:v>10:59:55</c:v>
                </c:pt>
                <c:pt idx="718">
                  <c:v>10:59:58</c:v>
                </c:pt>
                <c:pt idx="719">
                  <c:v>11:00:00</c:v>
                </c:pt>
                <c:pt idx="720">
                  <c:v>11:00:01</c:v>
                </c:pt>
                <c:pt idx="721">
                  <c:v>11:00:03</c:v>
                </c:pt>
                <c:pt idx="722">
                  <c:v>11:00:04</c:v>
                </c:pt>
                <c:pt idx="723">
                  <c:v>11:00:07</c:v>
                </c:pt>
                <c:pt idx="724">
                  <c:v>11:00:27</c:v>
                </c:pt>
                <c:pt idx="725">
                  <c:v>11:00:30</c:v>
                </c:pt>
                <c:pt idx="726">
                  <c:v>11:00:36</c:v>
                </c:pt>
                <c:pt idx="727">
                  <c:v>11:00:42</c:v>
                </c:pt>
                <c:pt idx="728">
                  <c:v>11:00:47</c:v>
                </c:pt>
                <c:pt idx="729">
                  <c:v>11:01:01</c:v>
                </c:pt>
                <c:pt idx="730">
                  <c:v>11:01:04</c:v>
                </c:pt>
                <c:pt idx="731">
                  <c:v>11:01:33</c:v>
                </c:pt>
                <c:pt idx="732">
                  <c:v>11:01:38</c:v>
                </c:pt>
                <c:pt idx="733">
                  <c:v>11:01:48</c:v>
                </c:pt>
                <c:pt idx="734">
                  <c:v>11:02:09</c:v>
                </c:pt>
                <c:pt idx="735">
                  <c:v>11:02:25</c:v>
                </c:pt>
                <c:pt idx="736">
                  <c:v>11:02:28</c:v>
                </c:pt>
                <c:pt idx="737">
                  <c:v>11:02:33</c:v>
                </c:pt>
                <c:pt idx="738">
                  <c:v>11:02:42</c:v>
                </c:pt>
                <c:pt idx="739">
                  <c:v>11:02:43</c:v>
                </c:pt>
                <c:pt idx="740">
                  <c:v>11:02:49</c:v>
                </c:pt>
                <c:pt idx="741">
                  <c:v>11:02:54</c:v>
                </c:pt>
                <c:pt idx="742">
                  <c:v>11:03:06</c:v>
                </c:pt>
                <c:pt idx="743">
                  <c:v>11:03:14</c:v>
                </c:pt>
                <c:pt idx="744">
                  <c:v>11:03:16</c:v>
                </c:pt>
                <c:pt idx="745">
                  <c:v>11:03:18</c:v>
                </c:pt>
                <c:pt idx="746">
                  <c:v>11:03:22</c:v>
                </c:pt>
                <c:pt idx="747">
                  <c:v>11:03:25</c:v>
                </c:pt>
                <c:pt idx="748">
                  <c:v>11:03:37</c:v>
                </c:pt>
                <c:pt idx="749">
                  <c:v>11:03:41</c:v>
                </c:pt>
                <c:pt idx="750">
                  <c:v>11:03:45</c:v>
                </c:pt>
                <c:pt idx="751">
                  <c:v>11:04:01</c:v>
                </c:pt>
                <c:pt idx="752">
                  <c:v>11:04:16</c:v>
                </c:pt>
                <c:pt idx="753">
                  <c:v>11:04:27</c:v>
                </c:pt>
                <c:pt idx="754">
                  <c:v>11:04:32</c:v>
                </c:pt>
                <c:pt idx="755">
                  <c:v>11:04:34</c:v>
                </c:pt>
                <c:pt idx="756">
                  <c:v>11:04:38</c:v>
                </c:pt>
                <c:pt idx="757">
                  <c:v>11:04:41</c:v>
                </c:pt>
                <c:pt idx="758">
                  <c:v>11:04:49</c:v>
                </c:pt>
                <c:pt idx="759">
                  <c:v>11:05:27</c:v>
                </c:pt>
                <c:pt idx="760">
                  <c:v>11:05:34</c:v>
                </c:pt>
                <c:pt idx="761">
                  <c:v>11:05:45</c:v>
                </c:pt>
                <c:pt idx="762">
                  <c:v>11:05:54</c:v>
                </c:pt>
                <c:pt idx="763">
                  <c:v>11:06:12</c:v>
                </c:pt>
                <c:pt idx="764">
                  <c:v>11:06:39</c:v>
                </c:pt>
                <c:pt idx="765">
                  <c:v>11:06:44</c:v>
                </c:pt>
                <c:pt idx="766">
                  <c:v>11:06:55</c:v>
                </c:pt>
                <c:pt idx="767">
                  <c:v>11:07:07</c:v>
                </c:pt>
                <c:pt idx="768">
                  <c:v>11:07:08</c:v>
                </c:pt>
                <c:pt idx="769">
                  <c:v>11:07:20</c:v>
                </c:pt>
                <c:pt idx="770">
                  <c:v>11:07:28</c:v>
                </c:pt>
                <c:pt idx="771">
                  <c:v>11:07:31</c:v>
                </c:pt>
                <c:pt idx="772">
                  <c:v>11:07:35</c:v>
                </c:pt>
                <c:pt idx="773">
                  <c:v>11:07:42</c:v>
                </c:pt>
                <c:pt idx="774">
                  <c:v>11:07:48</c:v>
                </c:pt>
                <c:pt idx="775">
                  <c:v>11:07:56</c:v>
                </c:pt>
                <c:pt idx="776">
                  <c:v>11:08:08</c:v>
                </c:pt>
                <c:pt idx="777">
                  <c:v>11:08:12</c:v>
                </c:pt>
                <c:pt idx="778">
                  <c:v>11:08:32</c:v>
                </c:pt>
                <c:pt idx="779">
                  <c:v>11:08:56</c:v>
                </c:pt>
                <c:pt idx="780">
                  <c:v>11:09:00</c:v>
                </c:pt>
                <c:pt idx="781">
                  <c:v>11:09:04</c:v>
                </c:pt>
                <c:pt idx="782">
                  <c:v>11:09:08</c:v>
                </c:pt>
                <c:pt idx="783">
                  <c:v>11:09:10</c:v>
                </c:pt>
                <c:pt idx="784">
                  <c:v>11:09:15</c:v>
                </c:pt>
                <c:pt idx="785">
                  <c:v>11:09:16</c:v>
                </c:pt>
                <c:pt idx="786">
                  <c:v>11:09:19</c:v>
                </c:pt>
                <c:pt idx="787">
                  <c:v>11:09:22</c:v>
                </c:pt>
                <c:pt idx="788">
                  <c:v>11:09:23</c:v>
                </c:pt>
                <c:pt idx="789">
                  <c:v>11:09:45</c:v>
                </c:pt>
                <c:pt idx="790">
                  <c:v>11:09:47</c:v>
                </c:pt>
                <c:pt idx="791">
                  <c:v>11:10:05</c:v>
                </c:pt>
                <c:pt idx="792">
                  <c:v>11:10:09</c:v>
                </c:pt>
                <c:pt idx="793">
                  <c:v>11:10:21</c:v>
                </c:pt>
                <c:pt idx="794">
                  <c:v>11:10:33</c:v>
                </c:pt>
                <c:pt idx="795">
                  <c:v>11:10:34</c:v>
                </c:pt>
                <c:pt idx="796">
                  <c:v>11:10:41</c:v>
                </c:pt>
                <c:pt idx="797">
                  <c:v>11:10:43</c:v>
                </c:pt>
                <c:pt idx="798">
                  <c:v>11:10:46</c:v>
                </c:pt>
                <c:pt idx="799">
                  <c:v>11:10:56</c:v>
                </c:pt>
                <c:pt idx="800">
                  <c:v>11:10:58</c:v>
                </c:pt>
                <c:pt idx="801">
                  <c:v>11:11:06</c:v>
                </c:pt>
                <c:pt idx="802">
                  <c:v>11:11:11</c:v>
                </c:pt>
                <c:pt idx="803">
                  <c:v>11:11:13</c:v>
                </c:pt>
                <c:pt idx="804">
                  <c:v>11:11:22</c:v>
                </c:pt>
                <c:pt idx="805">
                  <c:v>11:11:30</c:v>
                </c:pt>
                <c:pt idx="806">
                  <c:v>11:11:35</c:v>
                </c:pt>
                <c:pt idx="807">
                  <c:v>11:11:43</c:v>
                </c:pt>
                <c:pt idx="808">
                  <c:v>11:11:57</c:v>
                </c:pt>
                <c:pt idx="809">
                  <c:v>11:12:04</c:v>
                </c:pt>
                <c:pt idx="810">
                  <c:v>11:12:17</c:v>
                </c:pt>
                <c:pt idx="811">
                  <c:v>11:12:30</c:v>
                </c:pt>
                <c:pt idx="812">
                  <c:v>11:12:31</c:v>
                </c:pt>
                <c:pt idx="813">
                  <c:v>11:12:32</c:v>
                </c:pt>
                <c:pt idx="814">
                  <c:v>11:12:35</c:v>
                </c:pt>
                <c:pt idx="815">
                  <c:v>11:12:36</c:v>
                </c:pt>
                <c:pt idx="816">
                  <c:v>11:12:45</c:v>
                </c:pt>
                <c:pt idx="817">
                  <c:v>11:12:46</c:v>
                </c:pt>
                <c:pt idx="818">
                  <c:v>11:13:20</c:v>
                </c:pt>
                <c:pt idx="819">
                  <c:v>11:13:26</c:v>
                </c:pt>
                <c:pt idx="820">
                  <c:v>11:13:49</c:v>
                </c:pt>
                <c:pt idx="821">
                  <c:v>11:13:50</c:v>
                </c:pt>
                <c:pt idx="822">
                  <c:v>11:14:00</c:v>
                </c:pt>
                <c:pt idx="823">
                  <c:v>11:14:01</c:v>
                </c:pt>
                <c:pt idx="824">
                  <c:v>11:14:04</c:v>
                </c:pt>
                <c:pt idx="825">
                  <c:v>11:14:35</c:v>
                </c:pt>
                <c:pt idx="826">
                  <c:v>11:14:47</c:v>
                </c:pt>
                <c:pt idx="827">
                  <c:v>11:14:55</c:v>
                </c:pt>
                <c:pt idx="828">
                  <c:v>11:14:56</c:v>
                </c:pt>
                <c:pt idx="829">
                  <c:v>11:14:59</c:v>
                </c:pt>
                <c:pt idx="830">
                  <c:v>11:15:00</c:v>
                </c:pt>
                <c:pt idx="831">
                  <c:v>11:15:02</c:v>
                </c:pt>
                <c:pt idx="832">
                  <c:v>11:15:07</c:v>
                </c:pt>
                <c:pt idx="833">
                  <c:v>11:15:08</c:v>
                </c:pt>
                <c:pt idx="834">
                  <c:v>11:15:11</c:v>
                </c:pt>
                <c:pt idx="835">
                  <c:v>11:15:13</c:v>
                </c:pt>
                <c:pt idx="836">
                  <c:v>11:15:15</c:v>
                </c:pt>
                <c:pt idx="837">
                  <c:v>11:15:19</c:v>
                </c:pt>
                <c:pt idx="838">
                  <c:v>11:15:21</c:v>
                </c:pt>
                <c:pt idx="839">
                  <c:v>11:15:22</c:v>
                </c:pt>
                <c:pt idx="840">
                  <c:v>11:15:23</c:v>
                </c:pt>
                <c:pt idx="841">
                  <c:v>11:15:28</c:v>
                </c:pt>
                <c:pt idx="842">
                  <c:v>11:15:30</c:v>
                </c:pt>
                <c:pt idx="843">
                  <c:v>11:15:32</c:v>
                </c:pt>
                <c:pt idx="844">
                  <c:v>11:15:47</c:v>
                </c:pt>
                <c:pt idx="845">
                  <c:v>11:15:54</c:v>
                </c:pt>
                <c:pt idx="846">
                  <c:v>11:15:58</c:v>
                </c:pt>
                <c:pt idx="847">
                  <c:v>11:16:13</c:v>
                </c:pt>
                <c:pt idx="848">
                  <c:v>11:16:14</c:v>
                </c:pt>
                <c:pt idx="849">
                  <c:v>11:16:16</c:v>
                </c:pt>
                <c:pt idx="850">
                  <c:v>11:16:21</c:v>
                </c:pt>
                <c:pt idx="851">
                  <c:v>11:16:24</c:v>
                </c:pt>
                <c:pt idx="852">
                  <c:v>11:16:26</c:v>
                </c:pt>
                <c:pt idx="853">
                  <c:v>11:16:37</c:v>
                </c:pt>
                <c:pt idx="854">
                  <c:v>11:16:39</c:v>
                </c:pt>
                <c:pt idx="855">
                  <c:v>11:16:47</c:v>
                </c:pt>
                <c:pt idx="856">
                  <c:v>11:16:55</c:v>
                </c:pt>
                <c:pt idx="857">
                  <c:v>11:17:09</c:v>
                </c:pt>
                <c:pt idx="858">
                  <c:v>11:17:15</c:v>
                </c:pt>
                <c:pt idx="859">
                  <c:v>11:17:25</c:v>
                </c:pt>
                <c:pt idx="860">
                  <c:v>11:17:57</c:v>
                </c:pt>
                <c:pt idx="861">
                  <c:v>11:18:09</c:v>
                </c:pt>
                <c:pt idx="862">
                  <c:v>11:18:22</c:v>
                </c:pt>
                <c:pt idx="863">
                  <c:v>11:18:23</c:v>
                </c:pt>
                <c:pt idx="864">
                  <c:v>11:18:25</c:v>
                </c:pt>
                <c:pt idx="865">
                  <c:v>11:18:54</c:v>
                </c:pt>
                <c:pt idx="866">
                  <c:v>11:19:03</c:v>
                </c:pt>
                <c:pt idx="867">
                  <c:v>11:19:27</c:v>
                </c:pt>
                <c:pt idx="868">
                  <c:v>11:19:37</c:v>
                </c:pt>
                <c:pt idx="869">
                  <c:v>11:19:38</c:v>
                </c:pt>
                <c:pt idx="870">
                  <c:v>11:19:50</c:v>
                </c:pt>
                <c:pt idx="871">
                  <c:v>11:20:12</c:v>
                </c:pt>
                <c:pt idx="872">
                  <c:v>11:20:23</c:v>
                </c:pt>
                <c:pt idx="873">
                  <c:v>11:20:28</c:v>
                </c:pt>
                <c:pt idx="874">
                  <c:v>11:20:37</c:v>
                </c:pt>
                <c:pt idx="875">
                  <c:v>11:20:57</c:v>
                </c:pt>
                <c:pt idx="876">
                  <c:v>11:21:05</c:v>
                </c:pt>
                <c:pt idx="877">
                  <c:v>11:21:12</c:v>
                </c:pt>
                <c:pt idx="878">
                  <c:v>11:21:18</c:v>
                </c:pt>
                <c:pt idx="879">
                  <c:v>11:21:27</c:v>
                </c:pt>
                <c:pt idx="880">
                  <c:v>11:21:34</c:v>
                </c:pt>
                <c:pt idx="881">
                  <c:v>11:21:41</c:v>
                </c:pt>
                <c:pt idx="882">
                  <c:v>11:21:42</c:v>
                </c:pt>
                <c:pt idx="883">
                  <c:v>11:21:43</c:v>
                </c:pt>
                <c:pt idx="884">
                  <c:v>11:22:08</c:v>
                </c:pt>
                <c:pt idx="885">
                  <c:v>11:22:13</c:v>
                </c:pt>
                <c:pt idx="886">
                  <c:v>11:22:16</c:v>
                </c:pt>
                <c:pt idx="887">
                  <c:v>11:22:17</c:v>
                </c:pt>
                <c:pt idx="888">
                  <c:v>11:22:19</c:v>
                </c:pt>
                <c:pt idx="889">
                  <c:v>11:22:29</c:v>
                </c:pt>
                <c:pt idx="890">
                  <c:v>11:22:32</c:v>
                </c:pt>
                <c:pt idx="891">
                  <c:v>11:22:58</c:v>
                </c:pt>
                <c:pt idx="892">
                  <c:v>11:22:59</c:v>
                </c:pt>
                <c:pt idx="893">
                  <c:v>11:23:06</c:v>
                </c:pt>
                <c:pt idx="894">
                  <c:v>11:23:08</c:v>
                </c:pt>
                <c:pt idx="895">
                  <c:v>11:23:11</c:v>
                </c:pt>
                <c:pt idx="896">
                  <c:v>11:23:13</c:v>
                </c:pt>
                <c:pt idx="897">
                  <c:v>11:23:27</c:v>
                </c:pt>
                <c:pt idx="898">
                  <c:v>11:23:33</c:v>
                </c:pt>
                <c:pt idx="899">
                  <c:v>11:23:34</c:v>
                </c:pt>
                <c:pt idx="900">
                  <c:v>11:23:41</c:v>
                </c:pt>
                <c:pt idx="901">
                  <c:v>11:23:44</c:v>
                </c:pt>
                <c:pt idx="902">
                  <c:v>11:23:45</c:v>
                </c:pt>
                <c:pt idx="903">
                  <c:v>11:23:47</c:v>
                </c:pt>
                <c:pt idx="904">
                  <c:v>11:23:48</c:v>
                </c:pt>
                <c:pt idx="905">
                  <c:v>11:23:50</c:v>
                </c:pt>
                <c:pt idx="906">
                  <c:v>11:23:56</c:v>
                </c:pt>
                <c:pt idx="907">
                  <c:v>11:23:59</c:v>
                </c:pt>
                <c:pt idx="908">
                  <c:v>11:24:01</c:v>
                </c:pt>
                <c:pt idx="909">
                  <c:v>11:24:09</c:v>
                </c:pt>
                <c:pt idx="910">
                  <c:v>11:24:20</c:v>
                </c:pt>
                <c:pt idx="911">
                  <c:v>11:24:31</c:v>
                </c:pt>
                <c:pt idx="912">
                  <c:v>11:24:37</c:v>
                </c:pt>
                <c:pt idx="913">
                  <c:v>11:25:10</c:v>
                </c:pt>
                <c:pt idx="914">
                  <c:v>11:25:18</c:v>
                </c:pt>
                <c:pt idx="915">
                  <c:v>11:25:22</c:v>
                </c:pt>
                <c:pt idx="916">
                  <c:v>11:25:25</c:v>
                </c:pt>
                <c:pt idx="917">
                  <c:v>11:25:26</c:v>
                </c:pt>
                <c:pt idx="918">
                  <c:v>11:25:32</c:v>
                </c:pt>
                <c:pt idx="919">
                  <c:v>11:25:37</c:v>
                </c:pt>
                <c:pt idx="920">
                  <c:v>11:25:42</c:v>
                </c:pt>
                <c:pt idx="921">
                  <c:v>11:25:43</c:v>
                </c:pt>
                <c:pt idx="922">
                  <c:v>11:25:49</c:v>
                </c:pt>
                <c:pt idx="923">
                  <c:v>11:25:50</c:v>
                </c:pt>
                <c:pt idx="924">
                  <c:v>11:26:00</c:v>
                </c:pt>
                <c:pt idx="925">
                  <c:v>11:26:01</c:v>
                </c:pt>
                <c:pt idx="926">
                  <c:v>11:26:03</c:v>
                </c:pt>
                <c:pt idx="927">
                  <c:v>11:26:04</c:v>
                </c:pt>
                <c:pt idx="928">
                  <c:v>11:26:17</c:v>
                </c:pt>
                <c:pt idx="929">
                  <c:v>11:26:21</c:v>
                </c:pt>
                <c:pt idx="930">
                  <c:v>11:26:23</c:v>
                </c:pt>
                <c:pt idx="931">
                  <c:v>11:26:34</c:v>
                </c:pt>
                <c:pt idx="932">
                  <c:v>11:26:43</c:v>
                </c:pt>
                <c:pt idx="933">
                  <c:v>11:26:45</c:v>
                </c:pt>
                <c:pt idx="934">
                  <c:v>11:26:50</c:v>
                </c:pt>
                <c:pt idx="935">
                  <c:v>11:26:51</c:v>
                </c:pt>
                <c:pt idx="936">
                  <c:v>11:27:03</c:v>
                </c:pt>
                <c:pt idx="937">
                  <c:v>11:27:04</c:v>
                </c:pt>
                <c:pt idx="938">
                  <c:v>11:27:12</c:v>
                </c:pt>
                <c:pt idx="939">
                  <c:v>11:27:23</c:v>
                </c:pt>
                <c:pt idx="940">
                  <c:v>11:27:26</c:v>
                </c:pt>
                <c:pt idx="941">
                  <c:v>11:27:46</c:v>
                </c:pt>
                <c:pt idx="942">
                  <c:v>11:27:52</c:v>
                </c:pt>
                <c:pt idx="943">
                  <c:v>11:28:00</c:v>
                </c:pt>
                <c:pt idx="944">
                  <c:v>11:28:14</c:v>
                </c:pt>
                <c:pt idx="945">
                  <c:v>11:28:22</c:v>
                </c:pt>
                <c:pt idx="946">
                  <c:v>11:28:47</c:v>
                </c:pt>
                <c:pt idx="947">
                  <c:v>11:28:48</c:v>
                </c:pt>
                <c:pt idx="948">
                  <c:v>11:28:58</c:v>
                </c:pt>
                <c:pt idx="949">
                  <c:v>11:29:11</c:v>
                </c:pt>
                <c:pt idx="950">
                  <c:v>11:29:42</c:v>
                </c:pt>
                <c:pt idx="951">
                  <c:v>11:29:50</c:v>
                </c:pt>
                <c:pt idx="952">
                  <c:v>11:29:53</c:v>
                </c:pt>
                <c:pt idx="953">
                  <c:v>11:29:59</c:v>
                </c:pt>
                <c:pt idx="954">
                  <c:v>11:30:00</c:v>
                </c:pt>
                <c:pt idx="955">
                  <c:v>11:30:04</c:v>
                </c:pt>
                <c:pt idx="956">
                  <c:v>11:30:05</c:v>
                </c:pt>
                <c:pt idx="957">
                  <c:v>11:30:06</c:v>
                </c:pt>
                <c:pt idx="958">
                  <c:v>11:30:12</c:v>
                </c:pt>
                <c:pt idx="959">
                  <c:v>11:30:17</c:v>
                </c:pt>
                <c:pt idx="960">
                  <c:v>11:30:18</c:v>
                </c:pt>
                <c:pt idx="961">
                  <c:v>11:30:22</c:v>
                </c:pt>
                <c:pt idx="962">
                  <c:v>11:30:25</c:v>
                </c:pt>
                <c:pt idx="963">
                  <c:v>11:30:27</c:v>
                </c:pt>
                <c:pt idx="964">
                  <c:v>11:30:33</c:v>
                </c:pt>
                <c:pt idx="965">
                  <c:v>11:30:39</c:v>
                </c:pt>
                <c:pt idx="966">
                  <c:v>11:30:40</c:v>
                </c:pt>
                <c:pt idx="967">
                  <c:v>11:30:42</c:v>
                </c:pt>
                <c:pt idx="968">
                  <c:v>11:30:44</c:v>
                </c:pt>
                <c:pt idx="969">
                  <c:v>11:30:49</c:v>
                </c:pt>
                <c:pt idx="970">
                  <c:v>11:30:50</c:v>
                </c:pt>
                <c:pt idx="971">
                  <c:v>11:30:54</c:v>
                </c:pt>
                <c:pt idx="972">
                  <c:v>11:30:58</c:v>
                </c:pt>
                <c:pt idx="973">
                  <c:v>11:31:06</c:v>
                </c:pt>
                <c:pt idx="974">
                  <c:v>11:31:07</c:v>
                </c:pt>
                <c:pt idx="975">
                  <c:v>11:31:08</c:v>
                </c:pt>
                <c:pt idx="976">
                  <c:v>11:31:15</c:v>
                </c:pt>
                <c:pt idx="977">
                  <c:v>11:31:21</c:v>
                </c:pt>
                <c:pt idx="978">
                  <c:v>11:31:23</c:v>
                </c:pt>
                <c:pt idx="979">
                  <c:v>11:31:27</c:v>
                </c:pt>
                <c:pt idx="980">
                  <c:v>11:31:31</c:v>
                </c:pt>
                <c:pt idx="981">
                  <c:v>11:31:34</c:v>
                </c:pt>
                <c:pt idx="982">
                  <c:v>11:31:38</c:v>
                </c:pt>
                <c:pt idx="983">
                  <c:v>11:31:46</c:v>
                </c:pt>
                <c:pt idx="984">
                  <c:v>11:31:48</c:v>
                </c:pt>
                <c:pt idx="985">
                  <c:v>11:31:50</c:v>
                </c:pt>
                <c:pt idx="986">
                  <c:v>11:31:54</c:v>
                </c:pt>
                <c:pt idx="987">
                  <c:v>11:31:58</c:v>
                </c:pt>
                <c:pt idx="988">
                  <c:v>11:32:01</c:v>
                </c:pt>
                <c:pt idx="989">
                  <c:v>11:32:03</c:v>
                </c:pt>
                <c:pt idx="990">
                  <c:v>11:32:10</c:v>
                </c:pt>
                <c:pt idx="991">
                  <c:v>11:32:11</c:v>
                </c:pt>
                <c:pt idx="992">
                  <c:v>11:32:18</c:v>
                </c:pt>
                <c:pt idx="993">
                  <c:v>11:32:19</c:v>
                </c:pt>
                <c:pt idx="994">
                  <c:v>11:32:22</c:v>
                </c:pt>
                <c:pt idx="995">
                  <c:v>11:32:28</c:v>
                </c:pt>
                <c:pt idx="996">
                  <c:v>11:32:37</c:v>
                </c:pt>
                <c:pt idx="997">
                  <c:v>11:32:46</c:v>
                </c:pt>
                <c:pt idx="998">
                  <c:v>11:32:57</c:v>
                </c:pt>
                <c:pt idx="999">
                  <c:v>11:33:02</c:v>
                </c:pt>
                <c:pt idx="1000">
                  <c:v>11:33:07</c:v>
                </c:pt>
                <c:pt idx="1001">
                  <c:v>11:33:10</c:v>
                </c:pt>
                <c:pt idx="1002">
                  <c:v>11:33:22</c:v>
                </c:pt>
                <c:pt idx="1003">
                  <c:v>11:33:28</c:v>
                </c:pt>
                <c:pt idx="1004">
                  <c:v>11:33:33</c:v>
                </c:pt>
                <c:pt idx="1005">
                  <c:v>11:33:34</c:v>
                </c:pt>
                <c:pt idx="1006">
                  <c:v>11:33:37</c:v>
                </c:pt>
                <c:pt idx="1007">
                  <c:v>11:33:41</c:v>
                </c:pt>
                <c:pt idx="1008">
                  <c:v>11:33:46</c:v>
                </c:pt>
                <c:pt idx="1009">
                  <c:v>11:33:59</c:v>
                </c:pt>
                <c:pt idx="1010">
                  <c:v>11:34:15</c:v>
                </c:pt>
                <c:pt idx="1011">
                  <c:v>11:34:31</c:v>
                </c:pt>
                <c:pt idx="1012">
                  <c:v>11:34:32</c:v>
                </c:pt>
                <c:pt idx="1013">
                  <c:v>11:34:33</c:v>
                </c:pt>
                <c:pt idx="1014">
                  <c:v>11:34:41</c:v>
                </c:pt>
                <c:pt idx="1015">
                  <c:v>11:34:43</c:v>
                </c:pt>
                <c:pt idx="1016">
                  <c:v>11:34:48</c:v>
                </c:pt>
                <c:pt idx="1017">
                  <c:v>11:35:08</c:v>
                </c:pt>
                <c:pt idx="1018">
                  <c:v>11:35:48</c:v>
                </c:pt>
                <c:pt idx="1019">
                  <c:v>11:35:50</c:v>
                </c:pt>
                <c:pt idx="1020">
                  <c:v>11:35:59</c:v>
                </c:pt>
                <c:pt idx="1021">
                  <c:v>11:36:07</c:v>
                </c:pt>
                <c:pt idx="1022">
                  <c:v>11:36:22</c:v>
                </c:pt>
                <c:pt idx="1023">
                  <c:v>11:36:43</c:v>
                </c:pt>
                <c:pt idx="1024">
                  <c:v>11:36:58</c:v>
                </c:pt>
                <c:pt idx="1025">
                  <c:v>11:37:06</c:v>
                </c:pt>
                <c:pt idx="1026">
                  <c:v>11:37:10</c:v>
                </c:pt>
                <c:pt idx="1027">
                  <c:v>11:37:26</c:v>
                </c:pt>
                <c:pt idx="1028">
                  <c:v>11:37:33</c:v>
                </c:pt>
                <c:pt idx="1029">
                  <c:v>11:37:40</c:v>
                </c:pt>
                <c:pt idx="1030">
                  <c:v>11:37:51</c:v>
                </c:pt>
                <c:pt idx="1031">
                  <c:v>11:37:56</c:v>
                </c:pt>
                <c:pt idx="1032">
                  <c:v>11:38:01</c:v>
                </c:pt>
                <c:pt idx="1033">
                  <c:v>11:38:02</c:v>
                </c:pt>
                <c:pt idx="1034">
                  <c:v>11:38:03</c:v>
                </c:pt>
                <c:pt idx="1035">
                  <c:v>11:38:07</c:v>
                </c:pt>
                <c:pt idx="1036">
                  <c:v>11:38:17</c:v>
                </c:pt>
                <c:pt idx="1037">
                  <c:v>11:38:23</c:v>
                </c:pt>
                <c:pt idx="1038">
                  <c:v>11:38:24</c:v>
                </c:pt>
                <c:pt idx="1039">
                  <c:v>11:38:27</c:v>
                </c:pt>
                <c:pt idx="1040">
                  <c:v>11:38:31</c:v>
                </c:pt>
                <c:pt idx="1041">
                  <c:v>11:38:35</c:v>
                </c:pt>
                <c:pt idx="1042">
                  <c:v>11:38:39</c:v>
                </c:pt>
                <c:pt idx="1043">
                  <c:v>11:38:52</c:v>
                </c:pt>
                <c:pt idx="1044">
                  <c:v>11:38:54</c:v>
                </c:pt>
                <c:pt idx="1045">
                  <c:v>11:39:09</c:v>
                </c:pt>
                <c:pt idx="1046">
                  <c:v>11:39:17</c:v>
                </c:pt>
                <c:pt idx="1047">
                  <c:v>11:39:25</c:v>
                </c:pt>
                <c:pt idx="1048">
                  <c:v>11:39:49</c:v>
                </c:pt>
                <c:pt idx="1049">
                  <c:v>11:39:54</c:v>
                </c:pt>
                <c:pt idx="1050">
                  <c:v>11:39:58</c:v>
                </c:pt>
                <c:pt idx="1051">
                  <c:v>11:40:00</c:v>
                </c:pt>
                <c:pt idx="1052">
                  <c:v>11:40:10</c:v>
                </c:pt>
                <c:pt idx="1053">
                  <c:v>11:40:17</c:v>
                </c:pt>
                <c:pt idx="1054">
                  <c:v>11:40:36</c:v>
                </c:pt>
                <c:pt idx="1055">
                  <c:v>11:40:55</c:v>
                </c:pt>
                <c:pt idx="1056">
                  <c:v>11:40:56</c:v>
                </c:pt>
                <c:pt idx="1057">
                  <c:v>11:41:25</c:v>
                </c:pt>
                <c:pt idx="1058">
                  <c:v>11:41:33</c:v>
                </c:pt>
                <c:pt idx="1059">
                  <c:v>11:41:47</c:v>
                </c:pt>
                <c:pt idx="1060">
                  <c:v>11:41:48</c:v>
                </c:pt>
                <c:pt idx="1061">
                  <c:v>11:41:53</c:v>
                </c:pt>
                <c:pt idx="1062">
                  <c:v>11:42:07</c:v>
                </c:pt>
                <c:pt idx="1063">
                  <c:v>11:42:14</c:v>
                </c:pt>
                <c:pt idx="1064">
                  <c:v>11:42:32</c:v>
                </c:pt>
                <c:pt idx="1065">
                  <c:v>11:42:39</c:v>
                </c:pt>
                <c:pt idx="1066">
                  <c:v>11:42:53</c:v>
                </c:pt>
                <c:pt idx="1067">
                  <c:v>11:43:00</c:v>
                </c:pt>
                <c:pt idx="1068">
                  <c:v>11:43:13</c:v>
                </c:pt>
                <c:pt idx="1069">
                  <c:v>11:43:27</c:v>
                </c:pt>
                <c:pt idx="1070">
                  <c:v>11:43:38</c:v>
                </c:pt>
                <c:pt idx="1071">
                  <c:v>11:43:42</c:v>
                </c:pt>
                <c:pt idx="1072">
                  <c:v>11:43:49</c:v>
                </c:pt>
                <c:pt idx="1073">
                  <c:v>11:43:57</c:v>
                </c:pt>
                <c:pt idx="1074">
                  <c:v>11:44:03</c:v>
                </c:pt>
                <c:pt idx="1075">
                  <c:v>11:44:17</c:v>
                </c:pt>
                <c:pt idx="1076">
                  <c:v>11:44:56</c:v>
                </c:pt>
                <c:pt idx="1077">
                  <c:v>11:44:58</c:v>
                </c:pt>
                <c:pt idx="1078">
                  <c:v>11:45:14</c:v>
                </c:pt>
                <c:pt idx="1079">
                  <c:v>11:45:15</c:v>
                </c:pt>
                <c:pt idx="1080">
                  <c:v>11:45:20</c:v>
                </c:pt>
                <c:pt idx="1081">
                  <c:v>11:45:23</c:v>
                </c:pt>
                <c:pt idx="1082">
                  <c:v>11:45:31</c:v>
                </c:pt>
                <c:pt idx="1083">
                  <c:v>11:45:35</c:v>
                </c:pt>
                <c:pt idx="1084">
                  <c:v>11:45:45</c:v>
                </c:pt>
                <c:pt idx="1085">
                  <c:v>11:45:48</c:v>
                </c:pt>
                <c:pt idx="1086">
                  <c:v>11:45:57</c:v>
                </c:pt>
                <c:pt idx="1087">
                  <c:v>11:46:03</c:v>
                </c:pt>
                <c:pt idx="1088">
                  <c:v>11:46:09</c:v>
                </c:pt>
                <c:pt idx="1089">
                  <c:v>11:46:14</c:v>
                </c:pt>
                <c:pt idx="1090">
                  <c:v>11:46:23</c:v>
                </c:pt>
                <c:pt idx="1091">
                  <c:v>11:46:25</c:v>
                </c:pt>
                <c:pt idx="1092">
                  <c:v>11:46:39</c:v>
                </c:pt>
                <c:pt idx="1093">
                  <c:v>11:46:47</c:v>
                </c:pt>
                <c:pt idx="1094">
                  <c:v>11:46:58</c:v>
                </c:pt>
                <c:pt idx="1095">
                  <c:v>11:47:01</c:v>
                </c:pt>
                <c:pt idx="1096">
                  <c:v>11:47:17</c:v>
                </c:pt>
                <c:pt idx="1097">
                  <c:v>11:47:42</c:v>
                </c:pt>
                <c:pt idx="1098">
                  <c:v>11:47:57</c:v>
                </c:pt>
                <c:pt idx="1099">
                  <c:v>11:48:04</c:v>
                </c:pt>
                <c:pt idx="1100">
                  <c:v>11:48:12</c:v>
                </c:pt>
                <c:pt idx="1101">
                  <c:v>11:48:30</c:v>
                </c:pt>
                <c:pt idx="1102">
                  <c:v>11:48:39</c:v>
                </c:pt>
                <c:pt idx="1103">
                  <c:v>11:49:11</c:v>
                </c:pt>
                <c:pt idx="1104">
                  <c:v>11:49:42</c:v>
                </c:pt>
                <c:pt idx="1105">
                  <c:v>11:51:56</c:v>
                </c:pt>
                <c:pt idx="1106">
                  <c:v>11:52:13</c:v>
                </c:pt>
                <c:pt idx="1107">
                  <c:v>11:53:06</c:v>
                </c:pt>
                <c:pt idx="1108">
                  <c:v>11:54:30</c:v>
                </c:pt>
                <c:pt idx="1109">
                  <c:v>11:55:12</c:v>
                </c:pt>
                <c:pt idx="1110">
                  <c:v>11:56:07</c:v>
                </c:pt>
                <c:pt idx="1111">
                  <c:v>11:56:33</c:v>
                </c:pt>
                <c:pt idx="1112">
                  <c:v>11:57:19</c:v>
                </c:pt>
                <c:pt idx="1113">
                  <c:v>11:57:28</c:v>
                </c:pt>
                <c:pt idx="1114">
                  <c:v>11:57:51</c:v>
                </c:pt>
                <c:pt idx="1115">
                  <c:v>11:58:03</c:v>
                </c:pt>
                <c:pt idx="1116">
                  <c:v>11:58:25</c:v>
                </c:pt>
                <c:pt idx="1117">
                  <c:v>11:58:36</c:v>
                </c:pt>
                <c:pt idx="1118">
                  <c:v>11:58:55</c:v>
                </c:pt>
                <c:pt idx="1119">
                  <c:v>11:59:25</c:v>
                </c:pt>
                <c:pt idx="1120">
                  <c:v>13:30:00</c:v>
                </c:pt>
                <c:pt idx="1121">
                  <c:v>13:30:01</c:v>
                </c:pt>
                <c:pt idx="1122">
                  <c:v>13:30:07</c:v>
                </c:pt>
                <c:pt idx="1123">
                  <c:v>13:30:16</c:v>
                </c:pt>
                <c:pt idx="1124">
                  <c:v>13:30:17</c:v>
                </c:pt>
                <c:pt idx="1125">
                  <c:v>13:30:21</c:v>
                </c:pt>
                <c:pt idx="1126">
                  <c:v>13:30:25</c:v>
                </c:pt>
                <c:pt idx="1127">
                  <c:v>13:30:27</c:v>
                </c:pt>
                <c:pt idx="1128">
                  <c:v>13:30:30</c:v>
                </c:pt>
                <c:pt idx="1129">
                  <c:v>13:30:35</c:v>
                </c:pt>
                <c:pt idx="1130">
                  <c:v>13:30:43</c:v>
                </c:pt>
                <c:pt idx="1131">
                  <c:v>13:30:45</c:v>
                </c:pt>
                <c:pt idx="1132">
                  <c:v>13:30:48</c:v>
                </c:pt>
                <c:pt idx="1133">
                  <c:v>13:30:49</c:v>
                </c:pt>
                <c:pt idx="1134">
                  <c:v>13:30:55</c:v>
                </c:pt>
                <c:pt idx="1135">
                  <c:v>13:30:56</c:v>
                </c:pt>
                <c:pt idx="1136">
                  <c:v>13:31:00</c:v>
                </c:pt>
                <c:pt idx="1137">
                  <c:v>13:31:11</c:v>
                </c:pt>
                <c:pt idx="1138">
                  <c:v>13:31:16</c:v>
                </c:pt>
                <c:pt idx="1139">
                  <c:v>13:31:28</c:v>
                </c:pt>
                <c:pt idx="1140">
                  <c:v>13:31:36</c:v>
                </c:pt>
                <c:pt idx="1141">
                  <c:v>13:31:58</c:v>
                </c:pt>
                <c:pt idx="1142">
                  <c:v>13:32:04</c:v>
                </c:pt>
                <c:pt idx="1143">
                  <c:v>13:32:23</c:v>
                </c:pt>
                <c:pt idx="1144">
                  <c:v>13:32:32</c:v>
                </c:pt>
                <c:pt idx="1145">
                  <c:v>13:32:45</c:v>
                </c:pt>
                <c:pt idx="1146">
                  <c:v>13:32:46</c:v>
                </c:pt>
                <c:pt idx="1147">
                  <c:v>13:32:49</c:v>
                </c:pt>
                <c:pt idx="1148">
                  <c:v>13:32:54</c:v>
                </c:pt>
                <c:pt idx="1149">
                  <c:v>13:33:03</c:v>
                </c:pt>
                <c:pt idx="1150">
                  <c:v>13:33:05</c:v>
                </c:pt>
                <c:pt idx="1151">
                  <c:v>13:33:08</c:v>
                </c:pt>
                <c:pt idx="1152">
                  <c:v>13:33:17</c:v>
                </c:pt>
                <c:pt idx="1153">
                  <c:v>13:33:20</c:v>
                </c:pt>
                <c:pt idx="1154">
                  <c:v>13:33:28</c:v>
                </c:pt>
                <c:pt idx="1155">
                  <c:v>13:33:34</c:v>
                </c:pt>
                <c:pt idx="1156">
                  <c:v>13:33:35</c:v>
                </c:pt>
                <c:pt idx="1157">
                  <c:v>13:33:40</c:v>
                </c:pt>
                <c:pt idx="1158">
                  <c:v>13:33:46</c:v>
                </c:pt>
                <c:pt idx="1159">
                  <c:v>13:33:58</c:v>
                </c:pt>
                <c:pt idx="1160">
                  <c:v>13:34:00</c:v>
                </c:pt>
                <c:pt idx="1161">
                  <c:v>13:34:12</c:v>
                </c:pt>
                <c:pt idx="1162">
                  <c:v>13:34:16</c:v>
                </c:pt>
                <c:pt idx="1163">
                  <c:v>13:34:21</c:v>
                </c:pt>
                <c:pt idx="1164">
                  <c:v>13:34:40</c:v>
                </c:pt>
                <c:pt idx="1165">
                  <c:v>13:34:51</c:v>
                </c:pt>
                <c:pt idx="1166">
                  <c:v>13:35:21</c:v>
                </c:pt>
                <c:pt idx="1167">
                  <c:v>13:35:23</c:v>
                </c:pt>
                <c:pt idx="1168">
                  <c:v>13:35:26</c:v>
                </c:pt>
                <c:pt idx="1169">
                  <c:v>13:35:27</c:v>
                </c:pt>
                <c:pt idx="1170">
                  <c:v>13:35:29</c:v>
                </c:pt>
                <c:pt idx="1171">
                  <c:v>13:35:44</c:v>
                </c:pt>
                <c:pt idx="1172">
                  <c:v>13:35:48</c:v>
                </c:pt>
                <c:pt idx="1173">
                  <c:v>13:35:49</c:v>
                </c:pt>
                <c:pt idx="1174">
                  <c:v>13:35:57</c:v>
                </c:pt>
                <c:pt idx="1175">
                  <c:v>13:36:02</c:v>
                </c:pt>
                <c:pt idx="1176">
                  <c:v>13:36:05</c:v>
                </c:pt>
                <c:pt idx="1177">
                  <c:v>13:36:08</c:v>
                </c:pt>
                <c:pt idx="1178">
                  <c:v>13:36:11</c:v>
                </c:pt>
                <c:pt idx="1179">
                  <c:v>13:36:16</c:v>
                </c:pt>
                <c:pt idx="1180">
                  <c:v>13:36:17</c:v>
                </c:pt>
                <c:pt idx="1181">
                  <c:v>13:36:21</c:v>
                </c:pt>
                <c:pt idx="1182">
                  <c:v>13:36:22</c:v>
                </c:pt>
                <c:pt idx="1183">
                  <c:v>13:36:28</c:v>
                </c:pt>
                <c:pt idx="1184">
                  <c:v>13:36:30</c:v>
                </c:pt>
                <c:pt idx="1185">
                  <c:v>13:36:35</c:v>
                </c:pt>
                <c:pt idx="1186">
                  <c:v>13:36:40</c:v>
                </c:pt>
                <c:pt idx="1187">
                  <c:v>13:36:41</c:v>
                </c:pt>
                <c:pt idx="1188">
                  <c:v>13:36:52</c:v>
                </c:pt>
                <c:pt idx="1189">
                  <c:v>13:36:57</c:v>
                </c:pt>
                <c:pt idx="1190">
                  <c:v>13:37:04</c:v>
                </c:pt>
                <c:pt idx="1191">
                  <c:v>13:37:07</c:v>
                </c:pt>
                <c:pt idx="1192">
                  <c:v>13:37:17</c:v>
                </c:pt>
                <c:pt idx="1193">
                  <c:v>13:37:24</c:v>
                </c:pt>
                <c:pt idx="1194">
                  <c:v>13:37:51</c:v>
                </c:pt>
                <c:pt idx="1195">
                  <c:v>13:37:53</c:v>
                </c:pt>
                <c:pt idx="1196">
                  <c:v>13:38:04</c:v>
                </c:pt>
                <c:pt idx="1197">
                  <c:v>13:38:09</c:v>
                </c:pt>
                <c:pt idx="1198">
                  <c:v>13:38:14</c:v>
                </c:pt>
                <c:pt idx="1199">
                  <c:v>13:38:25</c:v>
                </c:pt>
                <c:pt idx="1200">
                  <c:v>13:38:29</c:v>
                </c:pt>
                <c:pt idx="1201">
                  <c:v>13:38:33</c:v>
                </c:pt>
                <c:pt idx="1202">
                  <c:v>13:38:34</c:v>
                </c:pt>
                <c:pt idx="1203">
                  <c:v>13:38:41</c:v>
                </c:pt>
                <c:pt idx="1204">
                  <c:v>13:38:48</c:v>
                </c:pt>
                <c:pt idx="1205">
                  <c:v>13:38:49</c:v>
                </c:pt>
                <c:pt idx="1206">
                  <c:v>13:38:51</c:v>
                </c:pt>
                <c:pt idx="1207">
                  <c:v>13:38:55</c:v>
                </c:pt>
                <c:pt idx="1208">
                  <c:v>13:38:57</c:v>
                </c:pt>
                <c:pt idx="1209">
                  <c:v>13:38:58</c:v>
                </c:pt>
                <c:pt idx="1210">
                  <c:v>13:38:59</c:v>
                </c:pt>
                <c:pt idx="1211">
                  <c:v>13:39:00</c:v>
                </c:pt>
                <c:pt idx="1212">
                  <c:v>13:39:01</c:v>
                </c:pt>
                <c:pt idx="1213">
                  <c:v>13:39:03</c:v>
                </c:pt>
                <c:pt idx="1214">
                  <c:v>13:39:08</c:v>
                </c:pt>
                <c:pt idx="1215">
                  <c:v>13:39:09</c:v>
                </c:pt>
                <c:pt idx="1216">
                  <c:v>13:39:13</c:v>
                </c:pt>
                <c:pt idx="1217">
                  <c:v>13:39:17</c:v>
                </c:pt>
                <c:pt idx="1218">
                  <c:v>13:39:18</c:v>
                </c:pt>
                <c:pt idx="1219">
                  <c:v>13:39:19</c:v>
                </c:pt>
                <c:pt idx="1220">
                  <c:v>13:39:22</c:v>
                </c:pt>
                <c:pt idx="1221">
                  <c:v>13:39:26</c:v>
                </c:pt>
                <c:pt idx="1222">
                  <c:v>13:39:32</c:v>
                </c:pt>
                <c:pt idx="1223">
                  <c:v>13:39:34</c:v>
                </c:pt>
                <c:pt idx="1224">
                  <c:v>13:39:44</c:v>
                </c:pt>
                <c:pt idx="1225">
                  <c:v>13:39:49</c:v>
                </c:pt>
                <c:pt idx="1226">
                  <c:v>13:39:54</c:v>
                </c:pt>
                <c:pt idx="1227">
                  <c:v>13:40:00</c:v>
                </c:pt>
                <c:pt idx="1228">
                  <c:v>13:40:11</c:v>
                </c:pt>
                <c:pt idx="1229">
                  <c:v>13:40:15</c:v>
                </c:pt>
                <c:pt idx="1230">
                  <c:v>13:40:17</c:v>
                </c:pt>
                <c:pt idx="1231">
                  <c:v>13:40:21</c:v>
                </c:pt>
                <c:pt idx="1232">
                  <c:v>13:40:24</c:v>
                </c:pt>
                <c:pt idx="1233">
                  <c:v>13:40:28</c:v>
                </c:pt>
                <c:pt idx="1234">
                  <c:v>13:40:29</c:v>
                </c:pt>
                <c:pt idx="1235">
                  <c:v>13:40:31</c:v>
                </c:pt>
                <c:pt idx="1236">
                  <c:v>13:40:33</c:v>
                </c:pt>
                <c:pt idx="1237">
                  <c:v>13:40:34</c:v>
                </c:pt>
                <c:pt idx="1238">
                  <c:v>13:40:41</c:v>
                </c:pt>
                <c:pt idx="1239">
                  <c:v>13:40:44</c:v>
                </c:pt>
                <c:pt idx="1240">
                  <c:v>13:40:49</c:v>
                </c:pt>
                <c:pt idx="1241">
                  <c:v>13:40:51</c:v>
                </c:pt>
                <c:pt idx="1242">
                  <c:v>13:40:54</c:v>
                </c:pt>
                <c:pt idx="1243">
                  <c:v>13:40:56</c:v>
                </c:pt>
                <c:pt idx="1244">
                  <c:v>13:41:07</c:v>
                </c:pt>
                <c:pt idx="1245">
                  <c:v>13:41:10</c:v>
                </c:pt>
                <c:pt idx="1246">
                  <c:v>13:41:12</c:v>
                </c:pt>
                <c:pt idx="1247">
                  <c:v>13:41:14</c:v>
                </c:pt>
                <c:pt idx="1248">
                  <c:v>13:41:16</c:v>
                </c:pt>
                <c:pt idx="1249">
                  <c:v>13:41:23</c:v>
                </c:pt>
                <c:pt idx="1250">
                  <c:v>13:41:37</c:v>
                </c:pt>
                <c:pt idx="1251">
                  <c:v>13:41:41</c:v>
                </c:pt>
                <c:pt idx="1252">
                  <c:v>13:41:48</c:v>
                </c:pt>
                <c:pt idx="1253">
                  <c:v>13:41:50</c:v>
                </c:pt>
                <c:pt idx="1254">
                  <c:v>13:41:52</c:v>
                </c:pt>
                <c:pt idx="1255">
                  <c:v>13:41:55</c:v>
                </c:pt>
                <c:pt idx="1256">
                  <c:v>13:41:56</c:v>
                </c:pt>
                <c:pt idx="1257">
                  <c:v>13:41:57</c:v>
                </c:pt>
                <c:pt idx="1258">
                  <c:v>13:42:02</c:v>
                </c:pt>
                <c:pt idx="1259">
                  <c:v>13:42:03</c:v>
                </c:pt>
                <c:pt idx="1260">
                  <c:v>13:42:10</c:v>
                </c:pt>
                <c:pt idx="1261">
                  <c:v>13:42:11</c:v>
                </c:pt>
                <c:pt idx="1262">
                  <c:v>13:42:18</c:v>
                </c:pt>
                <c:pt idx="1263">
                  <c:v>13:42:19</c:v>
                </c:pt>
                <c:pt idx="1264">
                  <c:v>13:42:24</c:v>
                </c:pt>
                <c:pt idx="1265">
                  <c:v>13:42:27</c:v>
                </c:pt>
                <c:pt idx="1266">
                  <c:v>13:42:33</c:v>
                </c:pt>
                <c:pt idx="1267">
                  <c:v>13:42:36</c:v>
                </c:pt>
                <c:pt idx="1268">
                  <c:v>13:42:44</c:v>
                </c:pt>
                <c:pt idx="1269">
                  <c:v>13:42:52</c:v>
                </c:pt>
                <c:pt idx="1270">
                  <c:v>13:43:12</c:v>
                </c:pt>
                <c:pt idx="1271">
                  <c:v>13:43:13</c:v>
                </c:pt>
                <c:pt idx="1272">
                  <c:v>13:43:14</c:v>
                </c:pt>
                <c:pt idx="1273">
                  <c:v>13:43:16</c:v>
                </c:pt>
                <c:pt idx="1274">
                  <c:v>13:43:18</c:v>
                </c:pt>
                <c:pt idx="1275">
                  <c:v>13:43:27</c:v>
                </c:pt>
                <c:pt idx="1276">
                  <c:v>13:43:28</c:v>
                </c:pt>
                <c:pt idx="1277">
                  <c:v>13:43:31</c:v>
                </c:pt>
                <c:pt idx="1278">
                  <c:v>13:43:36</c:v>
                </c:pt>
                <c:pt idx="1279">
                  <c:v>13:43:43</c:v>
                </c:pt>
                <c:pt idx="1280">
                  <c:v>13:43:51</c:v>
                </c:pt>
                <c:pt idx="1281">
                  <c:v>13:43:55</c:v>
                </c:pt>
                <c:pt idx="1282">
                  <c:v>13:43:56</c:v>
                </c:pt>
                <c:pt idx="1283">
                  <c:v>13:43:58</c:v>
                </c:pt>
                <c:pt idx="1284">
                  <c:v>13:44:03</c:v>
                </c:pt>
                <c:pt idx="1285">
                  <c:v>13:44:07</c:v>
                </c:pt>
                <c:pt idx="1286">
                  <c:v>13:44:08</c:v>
                </c:pt>
                <c:pt idx="1287">
                  <c:v>13:44:12</c:v>
                </c:pt>
                <c:pt idx="1288">
                  <c:v>13:44:13</c:v>
                </c:pt>
                <c:pt idx="1289">
                  <c:v>13:44:17</c:v>
                </c:pt>
                <c:pt idx="1290">
                  <c:v>13:44:30</c:v>
                </c:pt>
                <c:pt idx="1291">
                  <c:v>13:44:32</c:v>
                </c:pt>
                <c:pt idx="1292">
                  <c:v>13:44:41</c:v>
                </c:pt>
                <c:pt idx="1293">
                  <c:v>13:44:50</c:v>
                </c:pt>
                <c:pt idx="1294">
                  <c:v>13:44:51</c:v>
                </c:pt>
                <c:pt idx="1295">
                  <c:v>13:44:53</c:v>
                </c:pt>
                <c:pt idx="1296">
                  <c:v>13:44:58</c:v>
                </c:pt>
                <c:pt idx="1297">
                  <c:v>13:45:01</c:v>
                </c:pt>
                <c:pt idx="1298">
                  <c:v>13:45:13</c:v>
                </c:pt>
                <c:pt idx="1299">
                  <c:v>13:45:15</c:v>
                </c:pt>
                <c:pt idx="1300">
                  <c:v>13:45:21</c:v>
                </c:pt>
                <c:pt idx="1301">
                  <c:v>13:45:24</c:v>
                </c:pt>
                <c:pt idx="1302">
                  <c:v>13:45:28</c:v>
                </c:pt>
                <c:pt idx="1303">
                  <c:v>13:45:31</c:v>
                </c:pt>
                <c:pt idx="1304">
                  <c:v>13:45:34</c:v>
                </c:pt>
                <c:pt idx="1305">
                  <c:v>13:45:36</c:v>
                </c:pt>
                <c:pt idx="1306">
                  <c:v>13:45:39</c:v>
                </c:pt>
                <c:pt idx="1307">
                  <c:v>13:45:44</c:v>
                </c:pt>
                <c:pt idx="1308">
                  <c:v>13:45:49</c:v>
                </c:pt>
                <c:pt idx="1309">
                  <c:v>13:45:51</c:v>
                </c:pt>
                <c:pt idx="1310">
                  <c:v>13:45:54</c:v>
                </c:pt>
                <c:pt idx="1311">
                  <c:v>13:45:57</c:v>
                </c:pt>
                <c:pt idx="1312">
                  <c:v>13:45:58</c:v>
                </c:pt>
                <c:pt idx="1313">
                  <c:v>13:46:00</c:v>
                </c:pt>
                <c:pt idx="1314">
                  <c:v>13:46:04</c:v>
                </c:pt>
                <c:pt idx="1315">
                  <c:v>13:46:05</c:v>
                </c:pt>
                <c:pt idx="1316">
                  <c:v>13:46:07</c:v>
                </c:pt>
                <c:pt idx="1317">
                  <c:v>13:46:10</c:v>
                </c:pt>
                <c:pt idx="1318">
                  <c:v>13:46:14</c:v>
                </c:pt>
                <c:pt idx="1319">
                  <c:v>13:46:15</c:v>
                </c:pt>
                <c:pt idx="1320">
                  <c:v>13:46:20</c:v>
                </c:pt>
                <c:pt idx="1321">
                  <c:v>13:46:23</c:v>
                </c:pt>
                <c:pt idx="1322">
                  <c:v>13:46:30</c:v>
                </c:pt>
                <c:pt idx="1323">
                  <c:v>13:46:31</c:v>
                </c:pt>
                <c:pt idx="1324">
                  <c:v>13:46:32</c:v>
                </c:pt>
                <c:pt idx="1325">
                  <c:v>13:46:36</c:v>
                </c:pt>
                <c:pt idx="1326">
                  <c:v>13:46:40</c:v>
                </c:pt>
                <c:pt idx="1327">
                  <c:v>13:46:41</c:v>
                </c:pt>
                <c:pt idx="1328">
                  <c:v>13:46:42</c:v>
                </c:pt>
                <c:pt idx="1329">
                  <c:v>13:46:44</c:v>
                </c:pt>
                <c:pt idx="1330">
                  <c:v>13:46:47</c:v>
                </c:pt>
                <c:pt idx="1331">
                  <c:v>13:46:52</c:v>
                </c:pt>
                <c:pt idx="1332">
                  <c:v>13:46:53</c:v>
                </c:pt>
                <c:pt idx="1333">
                  <c:v>13:46:54</c:v>
                </c:pt>
                <c:pt idx="1334">
                  <c:v>13:46:55</c:v>
                </c:pt>
                <c:pt idx="1335">
                  <c:v>13:46:56</c:v>
                </c:pt>
                <c:pt idx="1336">
                  <c:v>13:46:57</c:v>
                </c:pt>
                <c:pt idx="1337">
                  <c:v>13:46:58</c:v>
                </c:pt>
                <c:pt idx="1338">
                  <c:v>13:47:06</c:v>
                </c:pt>
                <c:pt idx="1339">
                  <c:v>13:47:14</c:v>
                </c:pt>
                <c:pt idx="1340">
                  <c:v>13:47:17</c:v>
                </c:pt>
                <c:pt idx="1341">
                  <c:v>13:47:18</c:v>
                </c:pt>
                <c:pt idx="1342">
                  <c:v>13:47:22</c:v>
                </c:pt>
                <c:pt idx="1343">
                  <c:v>13:47:24</c:v>
                </c:pt>
                <c:pt idx="1344">
                  <c:v>13:47:35</c:v>
                </c:pt>
                <c:pt idx="1345">
                  <c:v>13:47:39</c:v>
                </c:pt>
                <c:pt idx="1346">
                  <c:v>13:47:41</c:v>
                </c:pt>
                <c:pt idx="1347">
                  <c:v>13:47:44</c:v>
                </c:pt>
                <c:pt idx="1348">
                  <c:v>13:47:45</c:v>
                </c:pt>
                <c:pt idx="1349">
                  <c:v>13:48:02</c:v>
                </c:pt>
                <c:pt idx="1350">
                  <c:v>13:48:12</c:v>
                </c:pt>
                <c:pt idx="1351">
                  <c:v>13:48:14</c:v>
                </c:pt>
                <c:pt idx="1352">
                  <c:v>13:48:16</c:v>
                </c:pt>
                <c:pt idx="1353">
                  <c:v>13:48:17</c:v>
                </c:pt>
                <c:pt idx="1354">
                  <c:v>13:48:27</c:v>
                </c:pt>
                <c:pt idx="1355">
                  <c:v>13:48:29</c:v>
                </c:pt>
                <c:pt idx="1356">
                  <c:v>13:48:33</c:v>
                </c:pt>
                <c:pt idx="1357">
                  <c:v>13:48:38</c:v>
                </c:pt>
                <c:pt idx="1358">
                  <c:v>13:48:39</c:v>
                </c:pt>
                <c:pt idx="1359">
                  <c:v>13:48:40</c:v>
                </c:pt>
                <c:pt idx="1360">
                  <c:v>13:48:41</c:v>
                </c:pt>
                <c:pt idx="1361">
                  <c:v>13:48:42</c:v>
                </c:pt>
                <c:pt idx="1362">
                  <c:v>13:48:48</c:v>
                </c:pt>
                <c:pt idx="1363">
                  <c:v>13:48:50</c:v>
                </c:pt>
                <c:pt idx="1364">
                  <c:v>13:48:56</c:v>
                </c:pt>
                <c:pt idx="1365">
                  <c:v>13:48:57</c:v>
                </c:pt>
                <c:pt idx="1366">
                  <c:v>13:49:06</c:v>
                </c:pt>
                <c:pt idx="1367">
                  <c:v>13:49:07</c:v>
                </c:pt>
                <c:pt idx="1368">
                  <c:v>13:49:13</c:v>
                </c:pt>
                <c:pt idx="1369">
                  <c:v>13:49:16</c:v>
                </c:pt>
                <c:pt idx="1370">
                  <c:v>13:49:20</c:v>
                </c:pt>
                <c:pt idx="1371">
                  <c:v>13:49:21</c:v>
                </c:pt>
                <c:pt idx="1372">
                  <c:v>13:49:24</c:v>
                </c:pt>
                <c:pt idx="1373">
                  <c:v>13:49:29</c:v>
                </c:pt>
                <c:pt idx="1374">
                  <c:v>13:49:30</c:v>
                </c:pt>
                <c:pt idx="1375">
                  <c:v>13:49:33</c:v>
                </c:pt>
                <c:pt idx="1376">
                  <c:v>13:49:36</c:v>
                </c:pt>
                <c:pt idx="1377">
                  <c:v>13:49:37</c:v>
                </c:pt>
                <c:pt idx="1378">
                  <c:v>13:49:41</c:v>
                </c:pt>
                <c:pt idx="1379">
                  <c:v>13:49:47</c:v>
                </c:pt>
                <c:pt idx="1380">
                  <c:v>13:49:48</c:v>
                </c:pt>
                <c:pt idx="1381">
                  <c:v>13:49:50</c:v>
                </c:pt>
                <c:pt idx="1382">
                  <c:v>13:49:59</c:v>
                </c:pt>
                <c:pt idx="1383">
                  <c:v>13:50:00</c:v>
                </c:pt>
                <c:pt idx="1384">
                  <c:v>13:50:03</c:v>
                </c:pt>
                <c:pt idx="1385">
                  <c:v>13:50:04</c:v>
                </c:pt>
                <c:pt idx="1386">
                  <c:v>13:50:05</c:v>
                </c:pt>
                <c:pt idx="1387">
                  <c:v>13:50:06</c:v>
                </c:pt>
                <c:pt idx="1388">
                  <c:v>13:50:09</c:v>
                </c:pt>
                <c:pt idx="1389">
                  <c:v>13:50:13</c:v>
                </c:pt>
                <c:pt idx="1390">
                  <c:v>13:50:14</c:v>
                </c:pt>
                <c:pt idx="1391">
                  <c:v>13:50:18</c:v>
                </c:pt>
                <c:pt idx="1392">
                  <c:v>13:50:19</c:v>
                </c:pt>
                <c:pt idx="1393">
                  <c:v>13:50:22</c:v>
                </c:pt>
                <c:pt idx="1394">
                  <c:v>13:50:27</c:v>
                </c:pt>
                <c:pt idx="1395">
                  <c:v>13:50:29</c:v>
                </c:pt>
                <c:pt idx="1396">
                  <c:v>13:50:32</c:v>
                </c:pt>
                <c:pt idx="1397">
                  <c:v>13:50:42</c:v>
                </c:pt>
                <c:pt idx="1398">
                  <c:v>13:50:43</c:v>
                </c:pt>
                <c:pt idx="1399">
                  <c:v>13:50:49</c:v>
                </c:pt>
                <c:pt idx="1400">
                  <c:v>13:50:54</c:v>
                </c:pt>
                <c:pt idx="1401">
                  <c:v>13:50:56</c:v>
                </c:pt>
                <c:pt idx="1402">
                  <c:v>13:50:58</c:v>
                </c:pt>
                <c:pt idx="1403">
                  <c:v>13:50:59</c:v>
                </c:pt>
                <c:pt idx="1404">
                  <c:v>13:51:02</c:v>
                </c:pt>
                <c:pt idx="1405">
                  <c:v>13:51:04</c:v>
                </c:pt>
                <c:pt idx="1406">
                  <c:v>13:51:11</c:v>
                </c:pt>
                <c:pt idx="1407">
                  <c:v>13:51:13</c:v>
                </c:pt>
                <c:pt idx="1408">
                  <c:v>13:51:14</c:v>
                </c:pt>
                <c:pt idx="1409">
                  <c:v>13:51:17</c:v>
                </c:pt>
                <c:pt idx="1410">
                  <c:v>13:51:18</c:v>
                </c:pt>
                <c:pt idx="1411">
                  <c:v>13:51:22</c:v>
                </c:pt>
                <c:pt idx="1412">
                  <c:v>13:51:26</c:v>
                </c:pt>
                <c:pt idx="1413">
                  <c:v>13:51:28</c:v>
                </c:pt>
                <c:pt idx="1414">
                  <c:v>13:51:30</c:v>
                </c:pt>
                <c:pt idx="1415">
                  <c:v>13:51:31</c:v>
                </c:pt>
                <c:pt idx="1416">
                  <c:v>13:51:32</c:v>
                </c:pt>
                <c:pt idx="1417">
                  <c:v>13:51:47</c:v>
                </c:pt>
                <c:pt idx="1418">
                  <c:v>13:51:49</c:v>
                </c:pt>
                <c:pt idx="1419">
                  <c:v>13:51:50</c:v>
                </c:pt>
                <c:pt idx="1420">
                  <c:v>13:51:55</c:v>
                </c:pt>
                <c:pt idx="1421">
                  <c:v>13:51:57</c:v>
                </c:pt>
                <c:pt idx="1422">
                  <c:v>13:52:04</c:v>
                </c:pt>
                <c:pt idx="1423">
                  <c:v>13:52:07</c:v>
                </c:pt>
                <c:pt idx="1424">
                  <c:v>13:52:08</c:v>
                </c:pt>
                <c:pt idx="1425">
                  <c:v>13:52:09</c:v>
                </c:pt>
                <c:pt idx="1426">
                  <c:v>13:52:13</c:v>
                </c:pt>
                <c:pt idx="1427">
                  <c:v>13:52:14</c:v>
                </c:pt>
                <c:pt idx="1428">
                  <c:v>13:52:16</c:v>
                </c:pt>
                <c:pt idx="1429">
                  <c:v>13:52:21</c:v>
                </c:pt>
                <c:pt idx="1430">
                  <c:v>13:52:35</c:v>
                </c:pt>
                <c:pt idx="1431">
                  <c:v>13:52:36</c:v>
                </c:pt>
                <c:pt idx="1432">
                  <c:v>13:52:45</c:v>
                </c:pt>
                <c:pt idx="1433">
                  <c:v>13:52:51</c:v>
                </c:pt>
                <c:pt idx="1434">
                  <c:v>13:52:59</c:v>
                </c:pt>
                <c:pt idx="1435">
                  <c:v>13:53:02</c:v>
                </c:pt>
                <c:pt idx="1436">
                  <c:v>13:53:05</c:v>
                </c:pt>
                <c:pt idx="1437">
                  <c:v>13:53:37</c:v>
                </c:pt>
                <c:pt idx="1438">
                  <c:v>13:53:39</c:v>
                </c:pt>
                <c:pt idx="1439">
                  <c:v>13:53:44</c:v>
                </c:pt>
                <c:pt idx="1440">
                  <c:v>13:53:47</c:v>
                </c:pt>
                <c:pt idx="1441">
                  <c:v>13:53:53</c:v>
                </c:pt>
                <c:pt idx="1442">
                  <c:v>13:54:01</c:v>
                </c:pt>
                <c:pt idx="1443">
                  <c:v>13:54:16</c:v>
                </c:pt>
                <c:pt idx="1444">
                  <c:v>13:54:20</c:v>
                </c:pt>
                <c:pt idx="1445">
                  <c:v>13:54:21</c:v>
                </c:pt>
                <c:pt idx="1446">
                  <c:v>13:54:24</c:v>
                </c:pt>
                <c:pt idx="1447">
                  <c:v>13:54:35</c:v>
                </c:pt>
                <c:pt idx="1448">
                  <c:v>13:54:44</c:v>
                </c:pt>
                <c:pt idx="1449">
                  <c:v>13:54:45</c:v>
                </c:pt>
                <c:pt idx="1450">
                  <c:v>13:54:46</c:v>
                </c:pt>
                <c:pt idx="1451">
                  <c:v>13:54:52</c:v>
                </c:pt>
                <c:pt idx="1452">
                  <c:v>13:54:53</c:v>
                </c:pt>
                <c:pt idx="1453">
                  <c:v>13:55:01</c:v>
                </c:pt>
                <c:pt idx="1454">
                  <c:v>13:55:04</c:v>
                </c:pt>
                <c:pt idx="1455">
                  <c:v>13:55:05</c:v>
                </c:pt>
                <c:pt idx="1456">
                  <c:v>13:55:06</c:v>
                </c:pt>
                <c:pt idx="1457">
                  <c:v>13:55:07</c:v>
                </c:pt>
                <c:pt idx="1458">
                  <c:v>13:55:09</c:v>
                </c:pt>
                <c:pt idx="1459">
                  <c:v>13:55:10</c:v>
                </c:pt>
                <c:pt idx="1460">
                  <c:v>13:55:12</c:v>
                </c:pt>
                <c:pt idx="1461">
                  <c:v>13:55:15</c:v>
                </c:pt>
                <c:pt idx="1462">
                  <c:v>13:55:16</c:v>
                </c:pt>
                <c:pt idx="1463">
                  <c:v>13:55:17</c:v>
                </c:pt>
                <c:pt idx="1464">
                  <c:v>13:55:22</c:v>
                </c:pt>
                <c:pt idx="1465">
                  <c:v>13:55:24</c:v>
                </c:pt>
                <c:pt idx="1466">
                  <c:v>13:55:26</c:v>
                </c:pt>
                <c:pt idx="1467">
                  <c:v>13:55:27</c:v>
                </c:pt>
                <c:pt idx="1468">
                  <c:v>13:55:28</c:v>
                </c:pt>
                <c:pt idx="1469">
                  <c:v>13:55:29</c:v>
                </c:pt>
                <c:pt idx="1470">
                  <c:v>13:55:37</c:v>
                </c:pt>
                <c:pt idx="1471">
                  <c:v>13:55:40</c:v>
                </c:pt>
                <c:pt idx="1472">
                  <c:v>13:55:41</c:v>
                </c:pt>
                <c:pt idx="1473">
                  <c:v>13:55:49</c:v>
                </c:pt>
                <c:pt idx="1474">
                  <c:v>13:55:50</c:v>
                </c:pt>
                <c:pt idx="1475">
                  <c:v>13:55:53</c:v>
                </c:pt>
                <c:pt idx="1476">
                  <c:v>13:55:54</c:v>
                </c:pt>
                <c:pt idx="1477">
                  <c:v>13:55:57</c:v>
                </c:pt>
                <c:pt idx="1478">
                  <c:v>13:55:59</c:v>
                </c:pt>
                <c:pt idx="1479">
                  <c:v>13:56:00</c:v>
                </c:pt>
                <c:pt idx="1480">
                  <c:v>13:56:01</c:v>
                </c:pt>
                <c:pt idx="1481">
                  <c:v>13:56:03</c:v>
                </c:pt>
                <c:pt idx="1482">
                  <c:v>13:56:05</c:v>
                </c:pt>
                <c:pt idx="1483">
                  <c:v>13:56:08</c:v>
                </c:pt>
                <c:pt idx="1484">
                  <c:v>13:56:09</c:v>
                </c:pt>
                <c:pt idx="1485">
                  <c:v>13:56:11</c:v>
                </c:pt>
                <c:pt idx="1486">
                  <c:v>13:56:14</c:v>
                </c:pt>
                <c:pt idx="1487">
                  <c:v>13:56:17</c:v>
                </c:pt>
                <c:pt idx="1488">
                  <c:v>13:56:18</c:v>
                </c:pt>
                <c:pt idx="1489">
                  <c:v>13:56:24</c:v>
                </c:pt>
                <c:pt idx="1490">
                  <c:v>13:56:27</c:v>
                </c:pt>
                <c:pt idx="1491">
                  <c:v>13:56:30</c:v>
                </c:pt>
                <c:pt idx="1492">
                  <c:v>13:56:36</c:v>
                </c:pt>
                <c:pt idx="1493">
                  <c:v>13:56:48</c:v>
                </c:pt>
                <c:pt idx="1494">
                  <c:v>13:57:01</c:v>
                </c:pt>
                <c:pt idx="1495">
                  <c:v>13:57:05</c:v>
                </c:pt>
                <c:pt idx="1496">
                  <c:v>13:57:15</c:v>
                </c:pt>
                <c:pt idx="1497">
                  <c:v>13:57:17</c:v>
                </c:pt>
                <c:pt idx="1498">
                  <c:v>13:57:19</c:v>
                </c:pt>
                <c:pt idx="1499">
                  <c:v>13:57:23</c:v>
                </c:pt>
                <c:pt idx="1500">
                  <c:v>13:57:34</c:v>
                </c:pt>
                <c:pt idx="1501">
                  <c:v>13:57:38</c:v>
                </c:pt>
                <c:pt idx="1502">
                  <c:v>13:57:41</c:v>
                </c:pt>
                <c:pt idx="1503">
                  <c:v>13:57:51</c:v>
                </c:pt>
                <c:pt idx="1504">
                  <c:v>13:57:56</c:v>
                </c:pt>
                <c:pt idx="1505">
                  <c:v>13:58:04</c:v>
                </c:pt>
                <c:pt idx="1506">
                  <c:v>13:58:09</c:v>
                </c:pt>
                <c:pt idx="1507">
                  <c:v>13:58:11</c:v>
                </c:pt>
                <c:pt idx="1508">
                  <c:v>13:58:14</c:v>
                </c:pt>
                <c:pt idx="1509">
                  <c:v>13:58:16</c:v>
                </c:pt>
                <c:pt idx="1510">
                  <c:v>13:58:17</c:v>
                </c:pt>
                <c:pt idx="1511">
                  <c:v>13:58:19</c:v>
                </c:pt>
                <c:pt idx="1512">
                  <c:v>13:58:21</c:v>
                </c:pt>
                <c:pt idx="1513">
                  <c:v>13:58:27</c:v>
                </c:pt>
                <c:pt idx="1514">
                  <c:v>13:58:34</c:v>
                </c:pt>
                <c:pt idx="1515">
                  <c:v>13:58:38</c:v>
                </c:pt>
                <c:pt idx="1516">
                  <c:v>13:58:43</c:v>
                </c:pt>
                <c:pt idx="1517">
                  <c:v>13:58:52</c:v>
                </c:pt>
                <c:pt idx="1518">
                  <c:v>13:58:56</c:v>
                </c:pt>
                <c:pt idx="1519">
                  <c:v>13:58:57</c:v>
                </c:pt>
                <c:pt idx="1520">
                  <c:v>13:59:00</c:v>
                </c:pt>
                <c:pt idx="1521">
                  <c:v>13:59:07</c:v>
                </c:pt>
                <c:pt idx="1522">
                  <c:v>13:59:17</c:v>
                </c:pt>
                <c:pt idx="1523">
                  <c:v>13:59:21</c:v>
                </c:pt>
                <c:pt idx="1524">
                  <c:v>13:59:33</c:v>
                </c:pt>
                <c:pt idx="1525">
                  <c:v>13:59:37</c:v>
                </c:pt>
                <c:pt idx="1526">
                  <c:v>13:59:41</c:v>
                </c:pt>
                <c:pt idx="1527">
                  <c:v>13:59:43</c:v>
                </c:pt>
                <c:pt idx="1528">
                  <c:v>13:59:48</c:v>
                </c:pt>
                <c:pt idx="1529">
                  <c:v>13:59:49</c:v>
                </c:pt>
                <c:pt idx="1530">
                  <c:v>13:59:52</c:v>
                </c:pt>
                <c:pt idx="1531">
                  <c:v>13:59:57</c:v>
                </c:pt>
                <c:pt idx="1532">
                  <c:v>14:00:05</c:v>
                </c:pt>
                <c:pt idx="1533">
                  <c:v>14:00:07</c:v>
                </c:pt>
                <c:pt idx="1534">
                  <c:v>14:00:10</c:v>
                </c:pt>
                <c:pt idx="1535">
                  <c:v>14:00:11</c:v>
                </c:pt>
                <c:pt idx="1536">
                  <c:v>14:00:15</c:v>
                </c:pt>
                <c:pt idx="1537">
                  <c:v>14:00:17</c:v>
                </c:pt>
                <c:pt idx="1538">
                  <c:v>14:00:18</c:v>
                </c:pt>
                <c:pt idx="1539">
                  <c:v>14:00:22</c:v>
                </c:pt>
                <c:pt idx="1540">
                  <c:v>14:00:23</c:v>
                </c:pt>
                <c:pt idx="1541">
                  <c:v>14:00:31</c:v>
                </c:pt>
                <c:pt idx="1542">
                  <c:v>14:00:32</c:v>
                </c:pt>
                <c:pt idx="1543">
                  <c:v>14:00:35</c:v>
                </c:pt>
                <c:pt idx="1544">
                  <c:v>14:00:36</c:v>
                </c:pt>
                <c:pt idx="1545">
                  <c:v>14:00:41</c:v>
                </c:pt>
                <c:pt idx="1546">
                  <c:v>14:00:44</c:v>
                </c:pt>
                <c:pt idx="1547">
                  <c:v>14:00:45</c:v>
                </c:pt>
                <c:pt idx="1548">
                  <c:v>14:00:47</c:v>
                </c:pt>
                <c:pt idx="1549">
                  <c:v>14:00:48</c:v>
                </c:pt>
                <c:pt idx="1550">
                  <c:v>14:00:51</c:v>
                </c:pt>
                <c:pt idx="1551">
                  <c:v>14:00:53</c:v>
                </c:pt>
                <c:pt idx="1552">
                  <c:v>14:00:54</c:v>
                </c:pt>
                <c:pt idx="1553">
                  <c:v>14:01:02</c:v>
                </c:pt>
                <c:pt idx="1554">
                  <c:v>14:01:14</c:v>
                </c:pt>
                <c:pt idx="1555">
                  <c:v>14:01:15</c:v>
                </c:pt>
                <c:pt idx="1556">
                  <c:v>14:01:27</c:v>
                </c:pt>
                <c:pt idx="1557">
                  <c:v>14:01:28</c:v>
                </c:pt>
                <c:pt idx="1558">
                  <c:v>14:01:30</c:v>
                </c:pt>
                <c:pt idx="1559">
                  <c:v>14:01:31</c:v>
                </c:pt>
                <c:pt idx="1560">
                  <c:v>14:01:33</c:v>
                </c:pt>
                <c:pt idx="1561">
                  <c:v>14:01:41</c:v>
                </c:pt>
                <c:pt idx="1562">
                  <c:v>14:01:43</c:v>
                </c:pt>
                <c:pt idx="1563">
                  <c:v>14:01:46</c:v>
                </c:pt>
                <c:pt idx="1564">
                  <c:v>14:01:47</c:v>
                </c:pt>
                <c:pt idx="1565">
                  <c:v>14:01:55</c:v>
                </c:pt>
                <c:pt idx="1566">
                  <c:v>14:01:59</c:v>
                </c:pt>
                <c:pt idx="1567">
                  <c:v>14:02:00</c:v>
                </c:pt>
                <c:pt idx="1568">
                  <c:v>14:02:09</c:v>
                </c:pt>
                <c:pt idx="1569">
                  <c:v>14:02:11</c:v>
                </c:pt>
                <c:pt idx="1570">
                  <c:v>14:02:20</c:v>
                </c:pt>
                <c:pt idx="1571">
                  <c:v>14:02:24</c:v>
                </c:pt>
                <c:pt idx="1572">
                  <c:v>14:02:33</c:v>
                </c:pt>
                <c:pt idx="1573">
                  <c:v>14:02:36</c:v>
                </c:pt>
                <c:pt idx="1574">
                  <c:v>14:02:37</c:v>
                </c:pt>
                <c:pt idx="1575">
                  <c:v>14:02:49</c:v>
                </c:pt>
                <c:pt idx="1576">
                  <c:v>14:02:55</c:v>
                </c:pt>
                <c:pt idx="1577">
                  <c:v>14:03:03</c:v>
                </c:pt>
                <c:pt idx="1578">
                  <c:v>14:03:06</c:v>
                </c:pt>
                <c:pt idx="1579">
                  <c:v>14:03:16</c:v>
                </c:pt>
                <c:pt idx="1580">
                  <c:v>14:03:18</c:v>
                </c:pt>
                <c:pt idx="1581">
                  <c:v>14:03:26</c:v>
                </c:pt>
                <c:pt idx="1582">
                  <c:v>14:03:28</c:v>
                </c:pt>
                <c:pt idx="1583">
                  <c:v>14:03:36</c:v>
                </c:pt>
                <c:pt idx="1584">
                  <c:v>14:03:42</c:v>
                </c:pt>
                <c:pt idx="1585">
                  <c:v>14:03:49</c:v>
                </c:pt>
                <c:pt idx="1586">
                  <c:v>14:03:51</c:v>
                </c:pt>
                <c:pt idx="1587">
                  <c:v>14:03:55</c:v>
                </c:pt>
                <c:pt idx="1588">
                  <c:v>14:03:56</c:v>
                </c:pt>
                <c:pt idx="1589">
                  <c:v>14:03:57</c:v>
                </c:pt>
                <c:pt idx="1590">
                  <c:v>14:03:58</c:v>
                </c:pt>
                <c:pt idx="1591">
                  <c:v>14:04:02</c:v>
                </c:pt>
                <c:pt idx="1592">
                  <c:v>14:04:03</c:v>
                </c:pt>
                <c:pt idx="1593">
                  <c:v>14:04:06</c:v>
                </c:pt>
                <c:pt idx="1594">
                  <c:v>14:04:11</c:v>
                </c:pt>
                <c:pt idx="1595">
                  <c:v>14:04:12</c:v>
                </c:pt>
                <c:pt idx="1596">
                  <c:v>14:04:17</c:v>
                </c:pt>
                <c:pt idx="1597">
                  <c:v>14:04:23</c:v>
                </c:pt>
                <c:pt idx="1598">
                  <c:v>14:04:30</c:v>
                </c:pt>
                <c:pt idx="1599">
                  <c:v>14:04:35</c:v>
                </c:pt>
                <c:pt idx="1600">
                  <c:v>14:04:39</c:v>
                </c:pt>
                <c:pt idx="1601">
                  <c:v>14:04:42</c:v>
                </c:pt>
                <c:pt idx="1602">
                  <c:v>14:04:57</c:v>
                </c:pt>
                <c:pt idx="1603">
                  <c:v>14:05:08</c:v>
                </c:pt>
                <c:pt idx="1604">
                  <c:v>14:05:11</c:v>
                </c:pt>
                <c:pt idx="1605">
                  <c:v>14:05:18</c:v>
                </c:pt>
                <c:pt idx="1606">
                  <c:v>14:05:19</c:v>
                </c:pt>
                <c:pt idx="1607">
                  <c:v>14:05:24</c:v>
                </c:pt>
                <c:pt idx="1608">
                  <c:v>14:05:28</c:v>
                </c:pt>
                <c:pt idx="1609">
                  <c:v>14:05:40</c:v>
                </c:pt>
                <c:pt idx="1610">
                  <c:v>14:05:48</c:v>
                </c:pt>
                <c:pt idx="1611">
                  <c:v>14:05:55</c:v>
                </c:pt>
                <c:pt idx="1612">
                  <c:v>14:05:58</c:v>
                </c:pt>
                <c:pt idx="1613">
                  <c:v>14:06:03</c:v>
                </c:pt>
                <c:pt idx="1614">
                  <c:v>14:06:05</c:v>
                </c:pt>
                <c:pt idx="1615">
                  <c:v>14:06:07</c:v>
                </c:pt>
                <c:pt idx="1616">
                  <c:v>14:06:15</c:v>
                </c:pt>
                <c:pt idx="1617">
                  <c:v>14:06:17</c:v>
                </c:pt>
                <c:pt idx="1618">
                  <c:v>14:06:21</c:v>
                </c:pt>
                <c:pt idx="1619">
                  <c:v>14:06:25</c:v>
                </c:pt>
                <c:pt idx="1620">
                  <c:v>14:06:26</c:v>
                </c:pt>
                <c:pt idx="1621">
                  <c:v>14:06:27</c:v>
                </c:pt>
                <c:pt idx="1622">
                  <c:v>14:06:29</c:v>
                </c:pt>
                <c:pt idx="1623">
                  <c:v>14:06:33</c:v>
                </c:pt>
                <c:pt idx="1624">
                  <c:v>14:06:34</c:v>
                </c:pt>
                <c:pt idx="1625">
                  <c:v>14:06:35</c:v>
                </c:pt>
                <c:pt idx="1626">
                  <c:v>14:06:38</c:v>
                </c:pt>
                <c:pt idx="1627">
                  <c:v>14:06:43</c:v>
                </c:pt>
                <c:pt idx="1628">
                  <c:v>14:06:44</c:v>
                </c:pt>
                <c:pt idx="1629">
                  <c:v>14:06:45</c:v>
                </c:pt>
                <c:pt idx="1630">
                  <c:v>14:06:47</c:v>
                </c:pt>
                <c:pt idx="1631">
                  <c:v>14:06:50</c:v>
                </c:pt>
                <c:pt idx="1632">
                  <c:v>14:06:53</c:v>
                </c:pt>
                <c:pt idx="1633">
                  <c:v>14:06:54</c:v>
                </c:pt>
                <c:pt idx="1634">
                  <c:v>14:06:56</c:v>
                </c:pt>
                <c:pt idx="1635">
                  <c:v>14:06:57</c:v>
                </c:pt>
                <c:pt idx="1636">
                  <c:v>14:07:03</c:v>
                </c:pt>
                <c:pt idx="1637">
                  <c:v>14:07:25</c:v>
                </c:pt>
                <c:pt idx="1638">
                  <c:v>14:07:47</c:v>
                </c:pt>
                <c:pt idx="1639">
                  <c:v>14:07:50</c:v>
                </c:pt>
                <c:pt idx="1640">
                  <c:v>14:07:51</c:v>
                </c:pt>
                <c:pt idx="1641">
                  <c:v>14:07:54</c:v>
                </c:pt>
                <c:pt idx="1642">
                  <c:v>14:08:01</c:v>
                </c:pt>
                <c:pt idx="1643">
                  <c:v>14:08:06</c:v>
                </c:pt>
                <c:pt idx="1644">
                  <c:v>14:08:11</c:v>
                </c:pt>
                <c:pt idx="1645">
                  <c:v>14:08:12</c:v>
                </c:pt>
                <c:pt idx="1646">
                  <c:v>14:08:15</c:v>
                </c:pt>
                <c:pt idx="1647">
                  <c:v>14:08:16</c:v>
                </c:pt>
                <c:pt idx="1648">
                  <c:v>14:08:17</c:v>
                </c:pt>
                <c:pt idx="1649">
                  <c:v>14:08:18</c:v>
                </c:pt>
                <c:pt idx="1650">
                  <c:v>14:08:27</c:v>
                </c:pt>
                <c:pt idx="1651">
                  <c:v>14:08:28</c:v>
                </c:pt>
                <c:pt idx="1652">
                  <c:v>14:08:33</c:v>
                </c:pt>
                <c:pt idx="1653">
                  <c:v>14:08:39</c:v>
                </c:pt>
                <c:pt idx="1654">
                  <c:v>14:08:43</c:v>
                </c:pt>
                <c:pt idx="1655">
                  <c:v>14:08:44</c:v>
                </c:pt>
                <c:pt idx="1656">
                  <c:v>14:08:47</c:v>
                </c:pt>
                <c:pt idx="1657">
                  <c:v>14:08:54</c:v>
                </c:pt>
                <c:pt idx="1658">
                  <c:v>14:08:56</c:v>
                </c:pt>
                <c:pt idx="1659">
                  <c:v>14:09:01</c:v>
                </c:pt>
                <c:pt idx="1660">
                  <c:v>14:09:04</c:v>
                </c:pt>
                <c:pt idx="1661">
                  <c:v>14:09:05</c:v>
                </c:pt>
                <c:pt idx="1662">
                  <c:v>14:09:26</c:v>
                </c:pt>
                <c:pt idx="1663">
                  <c:v>14:09:29</c:v>
                </c:pt>
                <c:pt idx="1664">
                  <c:v>14:09:30</c:v>
                </c:pt>
                <c:pt idx="1665">
                  <c:v>14:09:33</c:v>
                </c:pt>
                <c:pt idx="1666">
                  <c:v>14:09:38</c:v>
                </c:pt>
                <c:pt idx="1667">
                  <c:v>14:09:41</c:v>
                </c:pt>
                <c:pt idx="1668">
                  <c:v>14:09:43</c:v>
                </c:pt>
                <c:pt idx="1669">
                  <c:v>14:09:49</c:v>
                </c:pt>
                <c:pt idx="1670">
                  <c:v>14:09:52</c:v>
                </c:pt>
                <c:pt idx="1671">
                  <c:v>14:09:53</c:v>
                </c:pt>
                <c:pt idx="1672">
                  <c:v>14:09:57</c:v>
                </c:pt>
                <c:pt idx="1673">
                  <c:v>14:09:59</c:v>
                </c:pt>
                <c:pt idx="1674">
                  <c:v>14:10:09</c:v>
                </c:pt>
                <c:pt idx="1675">
                  <c:v>14:10:10</c:v>
                </c:pt>
                <c:pt idx="1676">
                  <c:v>14:10:11</c:v>
                </c:pt>
                <c:pt idx="1677">
                  <c:v>14:10:14</c:v>
                </c:pt>
                <c:pt idx="1678">
                  <c:v>14:10:28</c:v>
                </c:pt>
                <c:pt idx="1679">
                  <c:v>14:10:35</c:v>
                </c:pt>
                <c:pt idx="1680">
                  <c:v>14:10:39</c:v>
                </c:pt>
                <c:pt idx="1681">
                  <c:v>14:10:45</c:v>
                </c:pt>
                <c:pt idx="1682">
                  <c:v>14:10:48</c:v>
                </c:pt>
                <c:pt idx="1683">
                  <c:v>14:10:49</c:v>
                </c:pt>
                <c:pt idx="1684">
                  <c:v>14:11:19</c:v>
                </c:pt>
                <c:pt idx="1685">
                  <c:v>14:11:21</c:v>
                </c:pt>
                <c:pt idx="1686">
                  <c:v>14:11:30</c:v>
                </c:pt>
                <c:pt idx="1687">
                  <c:v>14:11:34</c:v>
                </c:pt>
                <c:pt idx="1688">
                  <c:v>14:11:35</c:v>
                </c:pt>
                <c:pt idx="1689">
                  <c:v>14:11:36</c:v>
                </c:pt>
                <c:pt idx="1690">
                  <c:v>14:11:39</c:v>
                </c:pt>
                <c:pt idx="1691">
                  <c:v>14:11:42</c:v>
                </c:pt>
                <c:pt idx="1692">
                  <c:v>14:11:45</c:v>
                </c:pt>
                <c:pt idx="1693">
                  <c:v>14:11:48</c:v>
                </c:pt>
                <c:pt idx="1694">
                  <c:v>14:11:59</c:v>
                </c:pt>
                <c:pt idx="1695">
                  <c:v>14:12:02</c:v>
                </c:pt>
                <c:pt idx="1696">
                  <c:v>14:12:10</c:v>
                </c:pt>
                <c:pt idx="1697">
                  <c:v>14:12:19</c:v>
                </c:pt>
                <c:pt idx="1698">
                  <c:v>14:12:21</c:v>
                </c:pt>
                <c:pt idx="1699">
                  <c:v>14:12:25</c:v>
                </c:pt>
                <c:pt idx="1700">
                  <c:v>14:12:26</c:v>
                </c:pt>
                <c:pt idx="1701">
                  <c:v>14:12:29</c:v>
                </c:pt>
                <c:pt idx="1702">
                  <c:v>14:12:30</c:v>
                </c:pt>
                <c:pt idx="1703">
                  <c:v>14:12:31</c:v>
                </c:pt>
                <c:pt idx="1704">
                  <c:v>14:12:33</c:v>
                </c:pt>
                <c:pt idx="1705">
                  <c:v>14:12:34</c:v>
                </c:pt>
                <c:pt idx="1706">
                  <c:v>14:12:36</c:v>
                </c:pt>
                <c:pt idx="1707">
                  <c:v>14:12:38</c:v>
                </c:pt>
                <c:pt idx="1708">
                  <c:v>14:12:45</c:v>
                </c:pt>
                <c:pt idx="1709">
                  <c:v>14:12:49</c:v>
                </c:pt>
                <c:pt idx="1710">
                  <c:v>14:12:56</c:v>
                </c:pt>
                <c:pt idx="1711">
                  <c:v>14:12:59</c:v>
                </c:pt>
                <c:pt idx="1712">
                  <c:v>14:13:00</c:v>
                </c:pt>
                <c:pt idx="1713">
                  <c:v>14:13:03</c:v>
                </c:pt>
                <c:pt idx="1714">
                  <c:v>14:13:08</c:v>
                </c:pt>
                <c:pt idx="1715">
                  <c:v>14:13:11</c:v>
                </c:pt>
                <c:pt idx="1716">
                  <c:v>14:13:15</c:v>
                </c:pt>
                <c:pt idx="1717">
                  <c:v>14:13:16</c:v>
                </c:pt>
                <c:pt idx="1718">
                  <c:v>14:13:23</c:v>
                </c:pt>
                <c:pt idx="1719">
                  <c:v>14:13:24</c:v>
                </c:pt>
                <c:pt idx="1720">
                  <c:v>14:13:28</c:v>
                </c:pt>
                <c:pt idx="1721">
                  <c:v>14:13:29</c:v>
                </c:pt>
                <c:pt idx="1722">
                  <c:v>14:13:43</c:v>
                </c:pt>
                <c:pt idx="1723">
                  <c:v>14:13:47</c:v>
                </c:pt>
                <c:pt idx="1724">
                  <c:v>14:13:49</c:v>
                </c:pt>
                <c:pt idx="1725">
                  <c:v>14:13:55</c:v>
                </c:pt>
                <c:pt idx="1726">
                  <c:v>14:14:04</c:v>
                </c:pt>
                <c:pt idx="1727">
                  <c:v>14:14:18</c:v>
                </c:pt>
                <c:pt idx="1728">
                  <c:v>14:14:20</c:v>
                </c:pt>
                <c:pt idx="1729">
                  <c:v>14:14:25</c:v>
                </c:pt>
                <c:pt idx="1730">
                  <c:v>14:14:26</c:v>
                </c:pt>
                <c:pt idx="1731">
                  <c:v>14:14:42</c:v>
                </c:pt>
                <c:pt idx="1732">
                  <c:v>14:14:43</c:v>
                </c:pt>
                <c:pt idx="1733">
                  <c:v>14:14:44</c:v>
                </c:pt>
                <c:pt idx="1734">
                  <c:v>14:14:45</c:v>
                </c:pt>
                <c:pt idx="1735">
                  <c:v>14:14:46</c:v>
                </c:pt>
                <c:pt idx="1736">
                  <c:v>14:14:47</c:v>
                </c:pt>
                <c:pt idx="1737">
                  <c:v>14:14:48</c:v>
                </c:pt>
                <c:pt idx="1738">
                  <c:v>14:14:49</c:v>
                </c:pt>
                <c:pt idx="1739">
                  <c:v>14:14:50</c:v>
                </c:pt>
                <c:pt idx="1740">
                  <c:v>14:14:51</c:v>
                </c:pt>
                <c:pt idx="1741">
                  <c:v>14:14:52</c:v>
                </c:pt>
                <c:pt idx="1742">
                  <c:v>14:14:53</c:v>
                </c:pt>
                <c:pt idx="1743">
                  <c:v>14:15:03</c:v>
                </c:pt>
                <c:pt idx="1744">
                  <c:v>14:15:05</c:v>
                </c:pt>
                <c:pt idx="1745">
                  <c:v>14:15:06</c:v>
                </c:pt>
                <c:pt idx="1746">
                  <c:v>14:15:08</c:v>
                </c:pt>
                <c:pt idx="1747">
                  <c:v>14:15:11</c:v>
                </c:pt>
                <c:pt idx="1748">
                  <c:v>14:15:14</c:v>
                </c:pt>
                <c:pt idx="1749">
                  <c:v>14:15:19</c:v>
                </c:pt>
                <c:pt idx="1750">
                  <c:v>14:15:20</c:v>
                </c:pt>
                <c:pt idx="1751">
                  <c:v>14:15:21</c:v>
                </c:pt>
                <c:pt idx="1752">
                  <c:v>14:15:31</c:v>
                </c:pt>
                <c:pt idx="1753">
                  <c:v>14:15:39</c:v>
                </c:pt>
                <c:pt idx="1754">
                  <c:v>14:15:43</c:v>
                </c:pt>
                <c:pt idx="1755">
                  <c:v>14:15:44</c:v>
                </c:pt>
                <c:pt idx="1756">
                  <c:v>14:15:46</c:v>
                </c:pt>
                <c:pt idx="1757">
                  <c:v>14:15:47</c:v>
                </c:pt>
                <c:pt idx="1758">
                  <c:v>14:15:49</c:v>
                </c:pt>
                <c:pt idx="1759">
                  <c:v>14:15:50</c:v>
                </c:pt>
                <c:pt idx="1760">
                  <c:v>14:15:55</c:v>
                </c:pt>
                <c:pt idx="1761">
                  <c:v>14:15:57</c:v>
                </c:pt>
                <c:pt idx="1762">
                  <c:v>14:15:59</c:v>
                </c:pt>
                <c:pt idx="1763">
                  <c:v>14:16:03</c:v>
                </c:pt>
                <c:pt idx="1764">
                  <c:v>14:16:05</c:v>
                </c:pt>
                <c:pt idx="1765">
                  <c:v>14:16:12</c:v>
                </c:pt>
                <c:pt idx="1766">
                  <c:v>14:16:17</c:v>
                </c:pt>
                <c:pt idx="1767">
                  <c:v>14:16:19</c:v>
                </c:pt>
                <c:pt idx="1768">
                  <c:v>14:16:22</c:v>
                </c:pt>
                <c:pt idx="1769">
                  <c:v>14:16:28</c:v>
                </c:pt>
                <c:pt idx="1770">
                  <c:v>14:16:32</c:v>
                </c:pt>
                <c:pt idx="1771">
                  <c:v>14:16:43</c:v>
                </c:pt>
                <c:pt idx="1772">
                  <c:v>14:16:45</c:v>
                </c:pt>
                <c:pt idx="1773">
                  <c:v>14:16:48</c:v>
                </c:pt>
                <c:pt idx="1774">
                  <c:v>14:16:58</c:v>
                </c:pt>
                <c:pt idx="1775">
                  <c:v>14:17:09</c:v>
                </c:pt>
                <c:pt idx="1776">
                  <c:v>14:17:13</c:v>
                </c:pt>
                <c:pt idx="1777">
                  <c:v>14:17:29</c:v>
                </c:pt>
                <c:pt idx="1778">
                  <c:v>14:17:36</c:v>
                </c:pt>
                <c:pt idx="1779">
                  <c:v>14:17:37</c:v>
                </c:pt>
                <c:pt idx="1780">
                  <c:v>14:17:38</c:v>
                </c:pt>
                <c:pt idx="1781">
                  <c:v>14:17:42</c:v>
                </c:pt>
                <c:pt idx="1782">
                  <c:v>14:17:45</c:v>
                </c:pt>
                <c:pt idx="1783">
                  <c:v>14:17:53</c:v>
                </c:pt>
                <c:pt idx="1784">
                  <c:v>14:18:05</c:v>
                </c:pt>
                <c:pt idx="1785">
                  <c:v>14:18:08</c:v>
                </c:pt>
                <c:pt idx="1786">
                  <c:v>14:18:14</c:v>
                </c:pt>
                <c:pt idx="1787">
                  <c:v>14:18:16</c:v>
                </c:pt>
                <c:pt idx="1788">
                  <c:v>14:18:18</c:v>
                </c:pt>
                <c:pt idx="1789">
                  <c:v>14:18:22</c:v>
                </c:pt>
                <c:pt idx="1790">
                  <c:v>14:18:25</c:v>
                </c:pt>
                <c:pt idx="1791">
                  <c:v>14:18:32</c:v>
                </c:pt>
                <c:pt idx="1792">
                  <c:v>14:18:37</c:v>
                </c:pt>
                <c:pt idx="1793">
                  <c:v>14:18:41</c:v>
                </c:pt>
                <c:pt idx="1794">
                  <c:v>14:18:51</c:v>
                </c:pt>
                <c:pt idx="1795">
                  <c:v>14:18:53</c:v>
                </c:pt>
                <c:pt idx="1796">
                  <c:v>14:18:56</c:v>
                </c:pt>
                <c:pt idx="1797">
                  <c:v>14:19:00</c:v>
                </c:pt>
                <c:pt idx="1798">
                  <c:v>14:19:07</c:v>
                </c:pt>
                <c:pt idx="1799">
                  <c:v>14:19:14</c:v>
                </c:pt>
                <c:pt idx="1800">
                  <c:v>14:19:18</c:v>
                </c:pt>
                <c:pt idx="1801">
                  <c:v>14:19:31</c:v>
                </c:pt>
                <c:pt idx="1802">
                  <c:v>14:19:33</c:v>
                </c:pt>
                <c:pt idx="1803">
                  <c:v>14:19:34</c:v>
                </c:pt>
                <c:pt idx="1804">
                  <c:v>14:19:43</c:v>
                </c:pt>
                <c:pt idx="1805">
                  <c:v>14:19:44</c:v>
                </c:pt>
                <c:pt idx="1806">
                  <c:v>14:19:56</c:v>
                </c:pt>
                <c:pt idx="1807">
                  <c:v>14:19:57</c:v>
                </c:pt>
                <c:pt idx="1808">
                  <c:v>14:19:59</c:v>
                </c:pt>
                <c:pt idx="1809">
                  <c:v>14:20:05</c:v>
                </c:pt>
                <c:pt idx="1810">
                  <c:v>14:20:19</c:v>
                </c:pt>
                <c:pt idx="1811">
                  <c:v>14:20:28</c:v>
                </c:pt>
                <c:pt idx="1812">
                  <c:v>14:20:32</c:v>
                </c:pt>
                <c:pt idx="1813">
                  <c:v>14:20:33</c:v>
                </c:pt>
                <c:pt idx="1814">
                  <c:v>14:20:35</c:v>
                </c:pt>
                <c:pt idx="1815">
                  <c:v>14:20:37</c:v>
                </c:pt>
                <c:pt idx="1816">
                  <c:v>14:20:41</c:v>
                </c:pt>
                <c:pt idx="1817">
                  <c:v>14:20:42</c:v>
                </c:pt>
                <c:pt idx="1818">
                  <c:v>14:20:43</c:v>
                </c:pt>
                <c:pt idx="1819">
                  <c:v>14:20:47</c:v>
                </c:pt>
                <c:pt idx="1820">
                  <c:v>14:20:49</c:v>
                </c:pt>
                <c:pt idx="1821">
                  <c:v>14:20:52</c:v>
                </c:pt>
                <c:pt idx="1822">
                  <c:v>14:20:53</c:v>
                </c:pt>
                <c:pt idx="1823">
                  <c:v>14:21:00</c:v>
                </c:pt>
                <c:pt idx="1824">
                  <c:v>14:21:03</c:v>
                </c:pt>
                <c:pt idx="1825">
                  <c:v>14:21:06</c:v>
                </c:pt>
                <c:pt idx="1826">
                  <c:v>14:21:12</c:v>
                </c:pt>
                <c:pt idx="1827">
                  <c:v>14:21:13</c:v>
                </c:pt>
                <c:pt idx="1828">
                  <c:v>14:21:14</c:v>
                </c:pt>
                <c:pt idx="1829">
                  <c:v>14:21:16</c:v>
                </c:pt>
                <c:pt idx="1830">
                  <c:v>14:21:17</c:v>
                </c:pt>
                <c:pt idx="1831">
                  <c:v>14:21:22</c:v>
                </c:pt>
                <c:pt idx="1832">
                  <c:v>14:21:24</c:v>
                </c:pt>
                <c:pt idx="1833">
                  <c:v>14:21:25</c:v>
                </c:pt>
                <c:pt idx="1834">
                  <c:v>14:21:26</c:v>
                </c:pt>
                <c:pt idx="1835">
                  <c:v>14:21:28</c:v>
                </c:pt>
                <c:pt idx="1836">
                  <c:v>14:21:30</c:v>
                </c:pt>
                <c:pt idx="1837">
                  <c:v>14:21:35</c:v>
                </c:pt>
                <c:pt idx="1838">
                  <c:v>14:21:40</c:v>
                </c:pt>
                <c:pt idx="1839">
                  <c:v>14:21:43</c:v>
                </c:pt>
                <c:pt idx="1840">
                  <c:v>14:21:45</c:v>
                </c:pt>
                <c:pt idx="1841">
                  <c:v>14:21:49</c:v>
                </c:pt>
                <c:pt idx="1842">
                  <c:v>14:21:50</c:v>
                </c:pt>
                <c:pt idx="1843">
                  <c:v>14:21:59</c:v>
                </c:pt>
                <c:pt idx="1844">
                  <c:v>14:22:03</c:v>
                </c:pt>
                <c:pt idx="1845">
                  <c:v>14:22:11</c:v>
                </c:pt>
                <c:pt idx="1846">
                  <c:v>14:22:15</c:v>
                </c:pt>
                <c:pt idx="1847">
                  <c:v>14:22:17</c:v>
                </c:pt>
                <c:pt idx="1848">
                  <c:v>14:22:18</c:v>
                </c:pt>
                <c:pt idx="1849">
                  <c:v>14:22:20</c:v>
                </c:pt>
                <c:pt idx="1850">
                  <c:v>14:22:21</c:v>
                </c:pt>
                <c:pt idx="1851">
                  <c:v>14:22:30</c:v>
                </c:pt>
                <c:pt idx="1852">
                  <c:v>14:22:36</c:v>
                </c:pt>
                <c:pt idx="1853">
                  <c:v>14:22:38</c:v>
                </c:pt>
                <c:pt idx="1854">
                  <c:v>14:22:41</c:v>
                </c:pt>
                <c:pt idx="1855">
                  <c:v>14:22:48</c:v>
                </c:pt>
                <c:pt idx="1856">
                  <c:v>14:22:51</c:v>
                </c:pt>
                <c:pt idx="1857">
                  <c:v>14:22:52</c:v>
                </c:pt>
                <c:pt idx="1858">
                  <c:v>14:23:09</c:v>
                </c:pt>
                <c:pt idx="1859">
                  <c:v>14:23:10</c:v>
                </c:pt>
                <c:pt idx="1860">
                  <c:v>14:23:20</c:v>
                </c:pt>
                <c:pt idx="1861">
                  <c:v>14:23:36</c:v>
                </c:pt>
                <c:pt idx="1862">
                  <c:v>14:23:43</c:v>
                </c:pt>
                <c:pt idx="1863">
                  <c:v>14:23:45</c:v>
                </c:pt>
                <c:pt idx="1864">
                  <c:v>14:23:49</c:v>
                </c:pt>
                <c:pt idx="1865">
                  <c:v>14:23:54</c:v>
                </c:pt>
                <c:pt idx="1866">
                  <c:v>14:23:59</c:v>
                </c:pt>
                <c:pt idx="1867">
                  <c:v>14:24:04</c:v>
                </c:pt>
                <c:pt idx="1868">
                  <c:v>14:24:11</c:v>
                </c:pt>
                <c:pt idx="1869">
                  <c:v>14:24:14</c:v>
                </c:pt>
                <c:pt idx="1870">
                  <c:v>14:24:19</c:v>
                </c:pt>
                <c:pt idx="1871">
                  <c:v>14:24:26</c:v>
                </c:pt>
                <c:pt idx="1872">
                  <c:v>14:24:37</c:v>
                </c:pt>
                <c:pt idx="1873">
                  <c:v>14:24:57</c:v>
                </c:pt>
                <c:pt idx="1874">
                  <c:v>14:24:59</c:v>
                </c:pt>
                <c:pt idx="1875">
                  <c:v>14:25:00</c:v>
                </c:pt>
                <c:pt idx="1876">
                  <c:v>14:25:07</c:v>
                </c:pt>
                <c:pt idx="1877">
                  <c:v>14:25:10</c:v>
                </c:pt>
                <c:pt idx="1878">
                  <c:v>14:25:30</c:v>
                </c:pt>
                <c:pt idx="1879">
                  <c:v>14:25:38</c:v>
                </c:pt>
                <c:pt idx="1880">
                  <c:v>14:25:44</c:v>
                </c:pt>
                <c:pt idx="1881">
                  <c:v>14:25:49</c:v>
                </c:pt>
                <c:pt idx="1882">
                  <c:v>14:25:51</c:v>
                </c:pt>
                <c:pt idx="1883">
                  <c:v>14:25:53</c:v>
                </c:pt>
                <c:pt idx="1884">
                  <c:v>14:25:54</c:v>
                </c:pt>
                <c:pt idx="1885">
                  <c:v>14:26:04</c:v>
                </c:pt>
                <c:pt idx="1886">
                  <c:v>14:26:07</c:v>
                </c:pt>
                <c:pt idx="1887">
                  <c:v>14:26:10</c:v>
                </c:pt>
                <c:pt idx="1888">
                  <c:v>14:26:11</c:v>
                </c:pt>
                <c:pt idx="1889">
                  <c:v>14:26:21</c:v>
                </c:pt>
                <c:pt idx="1890">
                  <c:v>14:26:26</c:v>
                </c:pt>
                <c:pt idx="1891">
                  <c:v>14:26:29</c:v>
                </c:pt>
                <c:pt idx="1892">
                  <c:v>14:26:44</c:v>
                </c:pt>
                <c:pt idx="1893">
                  <c:v>14:26:47</c:v>
                </c:pt>
                <c:pt idx="1894">
                  <c:v>14:26:50</c:v>
                </c:pt>
                <c:pt idx="1895">
                  <c:v>14:26:51</c:v>
                </c:pt>
                <c:pt idx="1896">
                  <c:v>14:26:53</c:v>
                </c:pt>
                <c:pt idx="1897">
                  <c:v>14:26:54</c:v>
                </c:pt>
                <c:pt idx="1898">
                  <c:v>14:26:56</c:v>
                </c:pt>
                <c:pt idx="1899">
                  <c:v>14:26:58</c:v>
                </c:pt>
                <c:pt idx="1900">
                  <c:v>14:26:59</c:v>
                </c:pt>
                <c:pt idx="1901">
                  <c:v>14:27:00</c:v>
                </c:pt>
                <c:pt idx="1902">
                  <c:v>14:27:01</c:v>
                </c:pt>
                <c:pt idx="1903">
                  <c:v>14:27:04</c:v>
                </c:pt>
                <c:pt idx="1904">
                  <c:v>14:27:07</c:v>
                </c:pt>
                <c:pt idx="1905">
                  <c:v>14:27:08</c:v>
                </c:pt>
                <c:pt idx="1906">
                  <c:v>14:27:15</c:v>
                </c:pt>
                <c:pt idx="1907">
                  <c:v>14:27:16</c:v>
                </c:pt>
                <c:pt idx="1908">
                  <c:v>14:27:21</c:v>
                </c:pt>
                <c:pt idx="1909">
                  <c:v>14:27:28</c:v>
                </c:pt>
                <c:pt idx="1910">
                  <c:v>14:27:30</c:v>
                </c:pt>
                <c:pt idx="1911">
                  <c:v>14:27:33</c:v>
                </c:pt>
                <c:pt idx="1912">
                  <c:v>14:27:34</c:v>
                </c:pt>
                <c:pt idx="1913">
                  <c:v>14:27:37</c:v>
                </c:pt>
                <c:pt idx="1914">
                  <c:v>14:27:39</c:v>
                </c:pt>
                <c:pt idx="1915">
                  <c:v>14:27:41</c:v>
                </c:pt>
                <c:pt idx="1916">
                  <c:v>14:27:45</c:v>
                </c:pt>
                <c:pt idx="1917">
                  <c:v>14:27:49</c:v>
                </c:pt>
                <c:pt idx="1918">
                  <c:v>14:27:50</c:v>
                </c:pt>
                <c:pt idx="1919">
                  <c:v>14:27:55</c:v>
                </c:pt>
                <c:pt idx="1920">
                  <c:v>14:27:57</c:v>
                </c:pt>
                <c:pt idx="1921">
                  <c:v>14:27:58</c:v>
                </c:pt>
                <c:pt idx="1922">
                  <c:v>14:28:06</c:v>
                </c:pt>
                <c:pt idx="1923">
                  <c:v>14:28:07</c:v>
                </c:pt>
                <c:pt idx="1924">
                  <c:v>14:28:10</c:v>
                </c:pt>
                <c:pt idx="1925">
                  <c:v>14:28:11</c:v>
                </c:pt>
                <c:pt idx="1926">
                  <c:v>14:28:13</c:v>
                </c:pt>
                <c:pt idx="1927">
                  <c:v>14:28:16</c:v>
                </c:pt>
                <c:pt idx="1928">
                  <c:v>14:28:25</c:v>
                </c:pt>
                <c:pt idx="1929">
                  <c:v>14:28:26</c:v>
                </c:pt>
                <c:pt idx="1930">
                  <c:v>14:28:28</c:v>
                </c:pt>
                <c:pt idx="1931">
                  <c:v>14:28:34</c:v>
                </c:pt>
                <c:pt idx="1932">
                  <c:v>14:28:36</c:v>
                </c:pt>
                <c:pt idx="1933">
                  <c:v>14:28:39</c:v>
                </c:pt>
                <c:pt idx="1934">
                  <c:v>14:28:46</c:v>
                </c:pt>
                <c:pt idx="1935">
                  <c:v>14:28:52</c:v>
                </c:pt>
                <c:pt idx="1936">
                  <c:v>14:28:57</c:v>
                </c:pt>
                <c:pt idx="1937">
                  <c:v>14:29:05</c:v>
                </c:pt>
                <c:pt idx="1938">
                  <c:v>14:29:09</c:v>
                </c:pt>
                <c:pt idx="1939">
                  <c:v>14:29:16</c:v>
                </c:pt>
                <c:pt idx="1940">
                  <c:v>14:29:17</c:v>
                </c:pt>
                <c:pt idx="1941">
                  <c:v>14:29:21</c:v>
                </c:pt>
                <c:pt idx="1942">
                  <c:v>14:29:24</c:v>
                </c:pt>
                <c:pt idx="1943">
                  <c:v>14:29:25</c:v>
                </c:pt>
                <c:pt idx="1944">
                  <c:v>14:29:28</c:v>
                </c:pt>
                <c:pt idx="1945">
                  <c:v>14:29:29</c:v>
                </c:pt>
                <c:pt idx="1946">
                  <c:v>14:29:30</c:v>
                </c:pt>
                <c:pt idx="1947">
                  <c:v>14:29:39</c:v>
                </c:pt>
                <c:pt idx="1948">
                  <c:v>14:29:40</c:v>
                </c:pt>
                <c:pt idx="1949">
                  <c:v>14:29:44</c:v>
                </c:pt>
                <c:pt idx="1950">
                  <c:v>14:29:46</c:v>
                </c:pt>
                <c:pt idx="1951">
                  <c:v>14:29:49</c:v>
                </c:pt>
                <c:pt idx="1952">
                  <c:v>14:29:50</c:v>
                </c:pt>
                <c:pt idx="1953">
                  <c:v>14:29:54</c:v>
                </c:pt>
                <c:pt idx="1954">
                  <c:v>14:29:58</c:v>
                </c:pt>
                <c:pt idx="1955">
                  <c:v>14:30:01</c:v>
                </c:pt>
                <c:pt idx="1956">
                  <c:v>14:30:02</c:v>
                </c:pt>
                <c:pt idx="1957">
                  <c:v>14:30:04</c:v>
                </c:pt>
                <c:pt idx="1958">
                  <c:v>14:30:05</c:v>
                </c:pt>
                <c:pt idx="1959">
                  <c:v>14:30:08</c:v>
                </c:pt>
                <c:pt idx="1960">
                  <c:v>14:30:11</c:v>
                </c:pt>
                <c:pt idx="1961">
                  <c:v>14:30:12</c:v>
                </c:pt>
                <c:pt idx="1962">
                  <c:v>14:30:13</c:v>
                </c:pt>
                <c:pt idx="1963">
                  <c:v>14:30:14</c:v>
                </c:pt>
                <c:pt idx="1964">
                  <c:v>14:30:22</c:v>
                </c:pt>
                <c:pt idx="1965">
                  <c:v>14:30:23</c:v>
                </c:pt>
                <c:pt idx="1966">
                  <c:v>14:30:26</c:v>
                </c:pt>
                <c:pt idx="1967">
                  <c:v>14:30:31</c:v>
                </c:pt>
                <c:pt idx="1968">
                  <c:v>14:30:37</c:v>
                </c:pt>
                <c:pt idx="1969">
                  <c:v>14:30:41</c:v>
                </c:pt>
                <c:pt idx="1970">
                  <c:v>14:30:43</c:v>
                </c:pt>
                <c:pt idx="1971">
                  <c:v>14:30:46</c:v>
                </c:pt>
                <c:pt idx="1972">
                  <c:v>14:30:54</c:v>
                </c:pt>
                <c:pt idx="1973">
                  <c:v>14:30:57</c:v>
                </c:pt>
                <c:pt idx="1974">
                  <c:v>14:31:01</c:v>
                </c:pt>
                <c:pt idx="1975">
                  <c:v>14:31:04</c:v>
                </c:pt>
                <c:pt idx="1976">
                  <c:v>14:31:07</c:v>
                </c:pt>
                <c:pt idx="1977">
                  <c:v>14:31:09</c:v>
                </c:pt>
                <c:pt idx="1978">
                  <c:v>14:31:13</c:v>
                </c:pt>
                <c:pt idx="1979">
                  <c:v>14:31:14</c:v>
                </c:pt>
                <c:pt idx="1980">
                  <c:v>14:31:21</c:v>
                </c:pt>
                <c:pt idx="1981">
                  <c:v>14:31:24</c:v>
                </c:pt>
                <c:pt idx="1982">
                  <c:v>14:31:26</c:v>
                </c:pt>
                <c:pt idx="1983">
                  <c:v>14:31:28</c:v>
                </c:pt>
                <c:pt idx="1984">
                  <c:v>14:31:29</c:v>
                </c:pt>
                <c:pt idx="1985">
                  <c:v>14:31:31</c:v>
                </c:pt>
                <c:pt idx="1986">
                  <c:v>14:31:33</c:v>
                </c:pt>
                <c:pt idx="1987">
                  <c:v>14:31:36</c:v>
                </c:pt>
                <c:pt idx="1988">
                  <c:v>14:31:38</c:v>
                </c:pt>
                <c:pt idx="1989">
                  <c:v>14:31:39</c:v>
                </c:pt>
                <c:pt idx="1990">
                  <c:v>14:31:41</c:v>
                </c:pt>
                <c:pt idx="1991">
                  <c:v>14:31:42</c:v>
                </c:pt>
                <c:pt idx="1992">
                  <c:v>14:31:43</c:v>
                </c:pt>
                <c:pt idx="1993">
                  <c:v>14:31:48</c:v>
                </c:pt>
                <c:pt idx="1994">
                  <c:v>14:31:50</c:v>
                </c:pt>
                <c:pt idx="1995">
                  <c:v>14:31:51</c:v>
                </c:pt>
                <c:pt idx="1996">
                  <c:v>14:31:52</c:v>
                </c:pt>
                <c:pt idx="1997">
                  <c:v>14:31:53</c:v>
                </c:pt>
                <c:pt idx="1998">
                  <c:v>14:31:55</c:v>
                </c:pt>
                <c:pt idx="1999">
                  <c:v>14:31:57</c:v>
                </c:pt>
                <c:pt idx="2000">
                  <c:v>14:31:58</c:v>
                </c:pt>
                <c:pt idx="2001">
                  <c:v>14:31:59</c:v>
                </c:pt>
                <c:pt idx="2002">
                  <c:v>14:32:03</c:v>
                </c:pt>
                <c:pt idx="2003">
                  <c:v>14:32:10</c:v>
                </c:pt>
                <c:pt idx="2004">
                  <c:v>14:32:12</c:v>
                </c:pt>
                <c:pt idx="2005">
                  <c:v>14:32:14</c:v>
                </c:pt>
                <c:pt idx="2006">
                  <c:v>14:32:16</c:v>
                </c:pt>
                <c:pt idx="2007">
                  <c:v>14:32:23</c:v>
                </c:pt>
                <c:pt idx="2008">
                  <c:v>14:32:24</c:v>
                </c:pt>
                <c:pt idx="2009">
                  <c:v>14:32:30</c:v>
                </c:pt>
                <c:pt idx="2010">
                  <c:v>14:32:34</c:v>
                </c:pt>
                <c:pt idx="2011">
                  <c:v>14:32:35</c:v>
                </c:pt>
                <c:pt idx="2012">
                  <c:v>14:32:37</c:v>
                </c:pt>
                <c:pt idx="2013">
                  <c:v>14:32:41</c:v>
                </c:pt>
                <c:pt idx="2014">
                  <c:v>14:32:42</c:v>
                </c:pt>
                <c:pt idx="2015">
                  <c:v>14:32:43</c:v>
                </c:pt>
                <c:pt idx="2016">
                  <c:v>14:32:46</c:v>
                </c:pt>
                <c:pt idx="2017">
                  <c:v>14:32:47</c:v>
                </c:pt>
                <c:pt idx="2018">
                  <c:v>14:32:51</c:v>
                </c:pt>
                <c:pt idx="2019">
                  <c:v>14:32:52</c:v>
                </c:pt>
                <c:pt idx="2020">
                  <c:v>14:32:54</c:v>
                </c:pt>
                <c:pt idx="2021">
                  <c:v>14:32:55</c:v>
                </c:pt>
                <c:pt idx="2022">
                  <c:v>14:32:57</c:v>
                </c:pt>
                <c:pt idx="2023">
                  <c:v>14:33:00</c:v>
                </c:pt>
                <c:pt idx="2024">
                  <c:v>14:33:01</c:v>
                </c:pt>
                <c:pt idx="2025">
                  <c:v>14:33:07</c:v>
                </c:pt>
                <c:pt idx="2026">
                  <c:v>14:33:16</c:v>
                </c:pt>
                <c:pt idx="2027">
                  <c:v>14:33:19</c:v>
                </c:pt>
                <c:pt idx="2028">
                  <c:v>14:33:25</c:v>
                </c:pt>
                <c:pt idx="2029">
                  <c:v>14:33:32</c:v>
                </c:pt>
                <c:pt idx="2030">
                  <c:v>14:33:35</c:v>
                </c:pt>
                <c:pt idx="2031">
                  <c:v>14:33:37</c:v>
                </c:pt>
                <c:pt idx="2032">
                  <c:v>14:33:38</c:v>
                </c:pt>
                <c:pt idx="2033">
                  <c:v>14:33:43</c:v>
                </c:pt>
                <c:pt idx="2034">
                  <c:v>14:33:44</c:v>
                </c:pt>
                <c:pt idx="2035">
                  <c:v>14:33:45</c:v>
                </c:pt>
                <c:pt idx="2036">
                  <c:v>14:33:46</c:v>
                </c:pt>
                <c:pt idx="2037">
                  <c:v>14:33:49</c:v>
                </c:pt>
                <c:pt idx="2038">
                  <c:v>14:33:51</c:v>
                </c:pt>
                <c:pt idx="2039">
                  <c:v>14:33:52</c:v>
                </c:pt>
                <c:pt idx="2040">
                  <c:v>14:33:55</c:v>
                </c:pt>
                <c:pt idx="2041">
                  <c:v>14:33:58</c:v>
                </c:pt>
                <c:pt idx="2042">
                  <c:v>14:33:59</c:v>
                </c:pt>
                <c:pt idx="2043">
                  <c:v>14:34:01</c:v>
                </c:pt>
                <c:pt idx="2044">
                  <c:v>14:34:02</c:v>
                </c:pt>
                <c:pt idx="2045">
                  <c:v>14:34:03</c:v>
                </c:pt>
                <c:pt idx="2046">
                  <c:v>14:34:06</c:v>
                </c:pt>
                <c:pt idx="2047">
                  <c:v>14:34:08</c:v>
                </c:pt>
                <c:pt idx="2048">
                  <c:v>14:34:09</c:v>
                </c:pt>
                <c:pt idx="2049">
                  <c:v>14:34:11</c:v>
                </c:pt>
                <c:pt idx="2050">
                  <c:v>14:34:12</c:v>
                </c:pt>
                <c:pt idx="2051">
                  <c:v>14:34:17</c:v>
                </c:pt>
                <c:pt idx="2052">
                  <c:v>14:34:19</c:v>
                </c:pt>
                <c:pt idx="2053">
                  <c:v>14:34:22</c:v>
                </c:pt>
                <c:pt idx="2054">
                  <c:v>14:34:24</c:v>
                </c:pt>
                <c:pt idx="2055">
                  <c:v>14:34:27</c:v>
                </c:pt>
                <c:pt idx="2056">
                  <c:v>14:34:28</c:v>
                </c:pt>
                <c:pt idx="2057">
                  <c:v>14:34:32</c:v>
                </c:pt>
                <c:pt idx="2058">
                  <c:v>14:34:36</c:v>
                </c:pt>
                <c:pt idx="2059">
                  <c:v>14:34:40</c:v>
                </c:pt>
                <c:pt idx="2060">
                  <c:v>14:34:43</c:v>
                </c:pt>
                <c:pt idx="2061">
                  <c:v>14:34:46</c:v>
                </c:pt>
                <c:pt idx="2062">
                  <c:v>14:34:50</c:v>
                </c:pt>
                <c:pt idx="2063">
                  <c:v>14:34:51</c:v>
                </c:pt>
                <c:pt idx="2064">
                  <c:v>14:34:56</c:v>
                </c:pt>
                <c:pt idx="2065">
                  <c:v>14:35:03</c:v>
                </c:pt>
                <c:pt idx="2066">
                  <c:v>14:35:08</c:v>
                </c:pt>
                <c:pt idx="2067">
                  <c:v>14:35:09</c:v>
                </c:pt>
                <c:pt idx="2068">
                  <c:v>14:35:11</c:v>
                </c:pt>
                <c:pt idx="2069">
                  <c:v>14:35:14</c:v>
                </c:pt>
                <c:pt idx="2070">
                  <c:v>14:35:16</c:v>
                </c:pt>
                <c:pt idx="2071">
                  <c:v>14:35:19</c:v>
                </c:pt>
                <c:pt idx="2072">
                  <c:v>14:35:20</c:v>
                </c:pt>
                <c:pt idx="2073">
                  <c:v>14:35:23</c:v>
                </c:pt>
                <c:pt idx="2074">
                  <c:v>14:35:32</c:v>
                </c:pt>
                <c:pt idx="2075">
                  <c:v>14:35:46</c:v>
                </c:pt>
                <c:pt idx="2076">
                  <c:v>14:35:49</c:v>
                </c:pt>
                <c:pt idx="2077">
                  <c:v>14:35:52</c:v>
                </c:pt>
                <c:pt idx="2078">
                  <c:v>14:35:53</c:v>
                </c:pt>
                <c:pt idx="2079">
                  <c:v>14:35:56</c:v>
                </c:pt>
                <c:pt idx="2080">
                  <c:v>14:35:57</c:v>
                </c:pt>
                <c:pt idx="2081">
                  <c:v>14:36:02</c:v>
                </c:pt>
                <c:pt idx="2082">
                  <c:v>14:36:09</c:v>
                </c:pt>
                <c:pt idx="2083">
                  <c:v>14:36:11</c:v>
                </c:pt>
                <c:pt idx="2084">
                  <c:v>14:36:22</c:v>
                </c:pt>
                <c:pt idx="2085">
                  <c:v>14:36:24</c:v>
                </c:pt>
                <c:pt idx="2086">
                  <c:v>14:36:25</c:v>
                </c:pt>
                <c:pt idx="2087">
                  <c:v>14:36:27</c:v>
                </c:pt>
                <c:pt idx="2088">
                  <c:v>14:36:32</c:v>
                </c:pt>
                <c:pt idx="2089">
                  <c:v>14:36:33</c:v>
                </c:pt>
                <c:pt idx="2090">
                  <c:v>14:36:38</c:v>
                </c:pt>
                <c:pt idx="2091">
                  <c:v>14:36:41</c:v>
                </c:pt>
                <c:pt idx="2092">
                  <c:v>14:36:45</c:v>
                </c:pt>
                <c:pt idx="2093">
                  <c:v>14:36:48</c:v>
                </c:pt>
                <c:pt idx="2094">
                  <c:v>14:36:52</c:v>
                </c:pt>
                <c:pt idx="2095">
                  <c:v>14:36:53</c:v>
                </c:pt>
                <c:pt idx="2096">
                  <c:v>14:36:55</c:v>
                </c:pt>
                <c:pt idx="2097">
                  <c:v>14:36:59</c:v>
                </c:pt>
                <c:pt idx="2098">
                  <c:v>14:37:02</c:v>
                </c:pt>
                <c:pt idx="2099">
                  <c:v>14:37:05</c:v>
                </c:pt>
                <c:pt idx="2100">
                  <c:v>14:37:13</c:v>
                </c:pt>
                <c:pt idx="2101">
                  <c:v>14:37:17</c:v>
                </c:pt>
                <c:pt idx="2102">
                  <c:v>14:37:18</c:v>
                </c:pt>
                <c:pt idx="2103">
                  <c:v>14:37:20</c:v>
                </c:pt>
                <c:pt idx="2104">
                  <c:v>14:37:24</c:v>
                </c:pt>
                <c:pt idx="2105">
                  <c:v>14:37:25</c:v>
                </c:pt>
                <c:pt idx="2106">
                  <c:v>14:37:31</c:v>
                </c:pt>
                <c:pt idx="2107">
                  <c:v>14:37:36</c:v>
                </c:pt>
                <c:pt idx="2108">
                  <c:v>14:37:42</c:v>
                </c:pt>
                <c:pt idx="2109">
                  <c:v>14:37:47</c:v>
                </c:pt>
                <c:pt idx="2110">
                  <c:v>14:37:48</c:v>
                </c:pt>
                <c:pt idx="2111">
                  <c:v>14:37:51</c:v>
                </c:pt>
                <c:pt idx="2112">
                  <c:v>14:37:54</c:v>
                </c:pt>
                <c:pt idx="2113">
                  <c:v>14:37:59</c:v>
                </c:pt>
                <c:pt idx="2114">
                  <c:v>14:38:02</c:v>
                </c:pt>
                <c:pt idx="2115">
                  <c:v>14:38:03</c:v>
                </c:pt>
                <c:pt idx="2116">
                  <c:v>14:38:08</c:v>
                </c:pt>
                <c:pt idx="2117">
                  <c:v>14:38:11</c:v>
                </c:pt>
                <c:pt idx="2118">
                  <c:v>14:38:13</c:v>
                </c:pt>
                <c:pt idx="2119">
                  <c:v>14:38:14</c:v>
                </c:pt>
                <c:pt idx="2120">
                  <c:v>14:38:18</c:v>
                </c:pt>
                <c:pt idx="2121">
                  <c:v>14:38:21</c:v>
                </c:pt>
                <c:pt idx="2122">
                  <c:v>14:38:24</c:v>
                </c:pt>
                <c:pt idx="2123">
                  <c:v>14:38:27</c:v>
                </c:pt>
                <c:pt idx="2124">
                  <c:v>14:38:29</c:v>
                </c:pt>
                <c:pt idx="2125">
                  <c:v>14:38:30</c:v>
                </c:pt>
                <c:pt idx="2126">
                  <c:v>14:38:33</c:v>
                </c:pt>
                <c:pt idx="2127">
                  <c:v>14:38:38</c:v>
                </c:pt>
                <c:pt idx="2128">
                  <c:v>14:38:39</c:v>
                </c:pt>
                <c:pt idx="2129">
                  <c:v>14:38:40</c:v>
                </c:pt>
                <c:pt idx="2130">
                  <c:v>14:38:41</c:v>
                </c:pt>
                <c:pt idx="2131">
                  <c:v>14:38:43</c:v>
                </c:pt>
                <c:pt idx="2132">
                  <c:v>14:38:45</c:v>
                </c:pt>
                <c:pt idx="2133">
                  <c:v>14:38:47</c:v>
                </c:pt>
                <c:pt idx="2134">
                  <c:v>14:38:50</c:v>
                </c:pt>
                <c:pt idx="2135">
                  <c:v>14:38:53</c:v>
                </c:pt>
                <c:pt idx="2136">
                  <c:v>14:38:54</c:v>
                </c:pt>
                <c:pt idx="2137">
                  <c:v>14:39:06</c:v>
                </c:pt>
                <c:pt idx="2138">
                  <c:v>14:39:07</c:v>
                </c:pt>
                <c:pt idx="2139">
                  <c:v>14:39:08</c:v>
                </c:pt>
                <c:pt idx="2140">
                  <c:v>14:39:09</c:v>
                </c:pt>
                <c:pt idx="2141">
                  <c:v>14:39:13</c:v>
                </c:pt>
                <c:pt idx="2142">
                  <c:v>14:39:16</c:v>
                </c:pt>
                <c:pt idx="2143">
                  <c:v>14:39:17</c:v>
                </c:pt>
                <c:pt idx="2144">
                  <c:v>14:39:18</c:v>
                </c:pt>
                <c:pt idx="2145">
                  <c:v>14:39:25</c:v>
                </c:pt>
                <c:pt idx="2146">
                  <c:v>14:39:27</c:v>
                </c:pt>
                <c:pt idx="2147">
                  <c:v>14:39:29</c:v>
                </c:pt>
                <c:pt idx="2148">
                  <c:v>14:39:31</c:v>
                </c:pt>
                <c:pt idx="2149">
                  <c:v>14:39:35</c:v>
                </c:pt>
                <c:pt idx="2150">
                  <c:v>14:39:38</c:v>
                </c:pt>
                <c:pt idx="2151">
                  <c:v>14:39:44</c:v>
                </c:pt>
                <c:pt idx="2152">
                  <c:v>14:39:50</c:v>
                </c:pt>
                <c:pt idx="2153">
                  <c:v>14:39:58</c:v>
                </c:pt>
                <c:pt idx="2154">
                  <c:v>14:40:02</c:v>
                </c:pt>
                <c:pt idx="2155">
                  <c:v>14:40:03</c:v>
                </c:pt>
                <c:pt idx="2156">
                  <c:v>14:40:05</c:v>
                </c:pt>
                <c:pt idx="2157">
                  <c:v>14:40:28</c:v>
                </c:pt>
                <c:pt idx="2158">
                  <c:v>14:40:30</c:v>
                </c:pt>
                <c:pt idx="2159">
                  <c:v>14:40:35</c:v>
                </c:pt>
                <c:pt idx="2160">
                  <c:v>14:40:40</c:v>
                </c:pt>
                <c:pt idx="2161">
                  <c:v>14:40:41</c:v>
                </c:pt>
                <c:pt idx="2162">
                  <c:v>14:40:46</c:v>
                </c:pt>
                <c:pt idx="2163">
                  <c:v>14:40:51</c:v>
                </c:pt>
                <c:pt idx="2164">
                  <c:v>14:40:52</c:v>
                </c:pt>
                <c:pt idx="2165">
                  <c:v>14:40:56</c:v>
                </c:pt>
                <c:pt idx="2166">
                  <c:v>14:40:57</c:v>
                </c:pt>
                <c:pt idx="2167">
                  <c:v>14:41:00</c:v>
                </c:pt>
                <c:pt idx="2168">
                  <c:v>14:41:02</c:v>
                </c:pt>
                <c:pt idx="2169">
                  <c:v>14:41:09</c:v>
                </c:pt>
                <c:pt idx="2170">
                  <c:v>14:41:12</c:v>
                </c:pt>
                <c:pt idx="2171">
                  <c:v>14:41:13</c:v>
                </c:pt>
                <c:pt idx="2172">
                  <c:v>14:41:16</c:v>
                </c:pt>
                <c:pt idx="2173">
                  <c:v>14:41:21</c:v>
                </c:pt>
                <c:pt idx="2174">
                  <c:v>14:41:26</c:v>
                </c:pt>
                <c:pt idx="2175">
                  <c:v>14:41:30</c:v>
                </c:pt>
                <c:pt idx="2176">
                  <c:v>14:41:36</c:v>
                </c:pt>
                <c:pt idx="2177">
                  <c:v>14:41:41</c:v>
                </c:pt>
                <c:pt idx="2178">
                  <c:v>14:41:43</c:v>
                </c:pt>
                <c:pt idx="2179">
                  <c:v>14:41:49</c:v>
                </c:pt>
                <c:pt idx="2180">
                  <c:v>14:41:58</c:v>
                </c:pt>
                <c:pt idx="2181">
                  <c:v>14:42:03</c:v>
                </c:pt>
                <c:pt idx="2182">
                  <c:v>14:42:11</c:v>
                </c:pt>
                <c:pt idx="2183">
                  <c:v>14:42:12</c:v>
                </c:pt>
                <c:pt idx="2184">
                  <c:v>14:42:21</c:v>
                </c:pt>
                <c:pt idx="2185">
                  <c:v>14:42:32</c:v>
                </c:pt>
                <c:pt idx="2186">
                  <c:v>14:42:40</c:v>
                </c:pt>
                <c:pt idx="2187">
                  <c:v>14:42:44</c:v>
                </c:pt>
                <c:pt idx="2188">
                  <c:v>14:42:49</c:v>
                </c:pt>
                <c:pt idx="2189">
                  <c:v>14:42:50</c:v>
                </c:pt>
                <c:pt idx="2190">
                  <c:v>14:43:02</c:v>
                </c:pt>
                <c:pt idx="2191">
                  <c:v>14:43:14</c:v>
                </c:pt>
                <c:pt idx="2192">
                  <c:v>14:43:18</c:v>
                </c:pt>
                <c:pt idx="2193">
                  <c:v>14:43:19</c:v>
                </c:pt>
                <c:pt idx="2194">
                  <c:v>14:43:22</c:v>
                </c:pt>
                <c:pt idx="2195">
                  <c:v>14:43:25</c:v>
                </c:pt>
                <c:pt idx="2196">
                  <c:v>14:43:26</c:v>
                </c:pt>
                <c:pt idx="2197">
                  <c:v>14:43:33</c:v>
                </c:pt>
                <c:pt idx="2198">
                  <c:v>14:43:35</c:v>
                </c:pt>
                <c:pt idx="2199">
                  <c:v>14:43:37</c:v>
                </c:pt>
                <c:pt idx="2200">
                  <c:v>14:43:38</c:v>
                </c:pt>
                <c:pt idx="2201">
                  <c:v>14:43:43</c:v>
                </c:pt>
                <c:pt idx="2202">
                  <c:v>14:43:45</c:v>
                </c:pt>
                <c:pt idx="2203">
                  <c:v>14:43:47</c:v>
                </c:pt>
                <c:pt idx="2204">
                  <c:v>14:43:49</c:v>
                </c:pt>
                <c:pt idx="2205">
                  <c:v>14:43:52</c:v>
                </c:pt>
                <c:pt idx="2206">
                  <c:v>14:43:53</c:v>
                </c:pt>
                <c:pt idx="2207">
                  <c:v>14:43:57</c:v>
                </c:pt>
                <c:pt idx="2208">
                  <c:v>14:44:03</c:v>
                </c:pt>
                <c:pt idx="2209">
                  <c:v>14:44:04</c:v>
                </c:pt>
                <c:pt idx="2210">
                  <c:v>14:44:09</c:v>
                </c:pt>
                <c:pt idx="2211">
                  <c:v>14:44:11</c:v>
                </c:pt>
                <c:pt idx="2212">
                  <c:v>14:44:12</c:v>
                </c:pt>
                <c:pt idx="2213">
                  <c:v>14:44:14</c:v>
                </c:pt>
                <c:pt idx="2214">
                  <c:v>14:44:15</c:v>
                </c:pt>
                <c:pt idx="2215">
                  <c:v>14:44:20</c:v>
                </c:pt>
                <c:pt idx="2216">
                  <c:v>14:44:24</c:v>
                </c:pt>
                <c:pt idx="2217">
                  <c:v>14:44:25</c:v>
                </c:pt>
                <c:pt idx="2218">
                  <c:v>14:44:26</c:v>
                </c:pt>
                <c:pt idx="2219">
                  <c:v>14:44:34</c:v>
                </c:pt>
                <c:pt idx="2220">
                  <c:v>14:44:35</c:v>
                </c:pt>
                <c:pt idx="2221">
                  <c:v>14:44:43</c:v>
                </c:pt>
                <c:pt idx="2222">
                  <c:v>14:44:46</c:v>
                </c:pt>
                <c:pt idx="2223">
                  <c:v>14:45:00</c:v>
                </c:pt>
                <c:pt idx="2224">
                  <c:v>14:45:01</c:v>
                </c:pt>
                <c:pt idx="2225">
                  <c:v>14:45:02</c:v>
                </c:pt>
                <c:pt idx="2226">
                  <c:v>14:45:05</c:v>
                </c:pt>
                <c:pt idx="2227">
                  <c:v>14:45:08</c:v>
                </c:pt>
                <c:pt idx="2228">
                  <c:v>14:45:10</c:v>
                </c:pt>
                <c:pt idx="2229">
                  <c:v>14:45:11</c:v>
                </c:pt>
                <c:pt idx="2230">
                  <c:v>14:45:12</c:v>
                </c:pt>
                <c:pt idx="2231">
                  <c:v>14:45:14</c:v>
                </c:pt>
                <c:pt idx="2232">
                  <c:v>14:45:20</c:v>
                </c:pt>
                <c:pt idx="2233">
                  <c:v>14:45:22</c:v>
                </c:pt>
                <c:pt idx="2234">
                  <c:v>14:45:24</c:v>
                </c:pt>
                <c:pt idx="2235">
                  <c:v>14:45:25</c:v>
                </c:pt>
                <c:pt idx="2236">
                  <c:v>14:45:30</c:v>
                </c:pt>
                <c:pt idx="2237">
                  <c:v>14:45:34</c:v>
                </c:pt>
                <c:pt idx="2238">
                  <c:v>14:45:35</c:v>
                </c:pt>
                <c:pt idx="2239">
                  <c:v>14:45:42</c:v>
                </c:pt>
                <c:pt idx="2240">
                  <c:v>14:45:43</c:v>
                </c:pt>
                <c:pt idx="2241">
                  <c:v>14:45:47</c:v>
                </c:pt>
                <c:pt idx="2242">
                  <c:v>14:45:50</c:v>
                </c:pt>
                <c:pt idx="2243">
                  <c:v>14:45:51</c:v>
                </c:pt>
                <c:pt idx="2244">
                  <c:v>14:45:52</c:v>
                </c:pt>
                <c:pt idx="2245">
                  <c:v>14:46:02</c:v>
                </c:pt>
                <c:pt idx="2246">
                  <c:v>14:46:13</c:v>
                </c:pt>
                <c:pt idx="2247">
                  <c:v>14:46:23</c:v>
                </c:pt>
                <c:pt idx="2248">
                  <c:v>14:46:28</c:v>
                </c:pt>
                <c:pt idx="2249">
                  <c:v>14:46:32</c:v>
                </c:pt>
                <c:pt idx="2250">
                  <c:v>14:46:35</c:v>
                </c:pt>
                <c:pt idx="2251">
                  <c:v>14:46:38</c:v>
                </c:pt>
                <c:pt idx="2252">
                  <c:v>14:46:40</c:v>
                </c:pt>
                <c:pt idx="2253">
                  <c:v>14:46:51</c:v>
                </c:pt>
                <c:pt idx="2254">
                  <c:v>14:46:52</c:v>
                </c:pt>
                <c:pt idx="2255">
                  <c:v>14:46:58</c:v>
                </c:pt>
                <c:pt idx="2256">
                  <c:v>14:47:01</c:v>
                </c:pt>
                <c:pt idx="2257">
                  <c:v>14:47:05</c:v>
                </c:pt>
                <c:pt idx="2258">
                  <c:v>14:47:06</c:v>
                </c:pt>
                <c:pt idx="2259">
                  <c:v>14:47:07</c:v>
                </c:pt>
                <c:pt idx="2260">
                  <c:v>14:47:09</c:v>
                </c:pt>
                <c:pt idx="2261">
                  <c:v>14:47:15</c:v>
                </c:pt>
                <c:pt idx="2262">
                  <c:v>14:47:18</c:v>
                </c:pt>
                <c:pt idx="2263">
                  <c:v>14:47:21</c:v>
                </c:pt>
                <c:pt idx="2264">
                  <c:v>14:47:26</c:v>
                </c:pt>
                <c:pt idx="2265">
                  <c:v>14:47:28</c:v>
                </c:pt>
                <c:pt idx="2266">
                  <c:v>14:47:29</c:v>
                </c:pt>
                <c:pt idx="2267">
                  <c:v>14:47:33</c:v>
                </c:pt>
                <c:pt idx="2268">
                  <c:v>14:47:37</c:v>
                </c:pt>
                <c:pt idx="2269">
                  <c:v>14:47:38</c:v>
                </c:pt>
                <c:pt idx="2270">
                  <c:v>14:47:40</c:v>
                </c:pt>
                <c:pt idx="2271">
                  <c:v>14:47:41</c:v>
                </c:pt>
                <c:pt idx="2272">
                  <c:v>14:47:42</c:v>
                </c:pt>
                <c:pt idx="2273">
                  <c:v>14:47:43</c:v>
                </c:pt>
                <c:pt idx="2274">
                  <c:v>14:47:44</c:v>
                </c:pt>
                <c:pt idx="2275">
                  <c:v>14:47:48</c:v>
                </c:pt>
                <c:pt idx="2276">
                  <c:v>14:47:58</c:v>
                </c:pt>
                <c:pt idx="2277">
                  <c:v>14:48:00</c:v>
                </c:pt>
                <c:pt idx="2278">
                  <c:v>14:48:11</c:v>
                </c:pt>
                <c:pt idx="2279">
                  <c:v>14:48:18</c:v>
                </c:pt>
                <c:pt idx="2280">
                  <c:v>14:48:20</c:v>
                </c:pt>
                <c:pt idx="2281">
                  <c:v>14:48:21</c:v>
                </c:pt>
                <c:pt idx="2282">
                  <c:v>14:48:25</c:v>
                </c:pt>
                <c:pt idx="2283">
                  <c:v>14:48:34</c:v>
                </c:pt>
                <c:pt idx="2284">
                  <c:v>14:48:41</c:v>
                </c:pt>
                <c:pt idx="2285">
                  <c:v>14:48:43</c:v>
                </c:pt>
                <c:pt idx="2286">
                  <c:v>14:49:01</c:v>
                </c:pt>
                <c:pt idx="2287">
                  <c:v>14:49:22</c:v>
                </c:pt>
                <c:pt idx="2288">
                  <c:v>14:49:24</c:v>
                </c:pt>
                <c:pt idx="2289">
                  <c:v>14:49:25</c:v>
                </c:pt>
                <c:pt idx="2290">
                  <c:v>14:49:27</c:v>
                </c:pt>
                <c:pt idx="2291">
                  <c:v>14:49:30</c:v>
                </c:pt>
                <c:pt idx="2292">
                  <c:v>14:49:35</c:v>
                </c:pt>
                <c:pt idx="2293">
                  <c:v>14:49:39</c:v>
                </c:pt>
                <c:pt idx="2294">
                  <c:v>14:49:41</c:v>
                </c:pt>
                <c:pt idx="2295">
                  <c:v>14:49:45</c:v>
                </c:pt>
                <c:pt idx="2296">
                  <c:v>14:49:50</c:v>
                </c:pt>
                <c:pt idx="2297">
                  <c:v>14:49:55</c:v>
                </c:pt>
                <c:pt idx="2298">
                  <c:v>14:50:05</c:v>
                </c:pt>
                <c:pt idx="2299">
                  <c:v>14:50:15</c:v>
                </c:pt>
                <c:pt idx="2300">
                  <c:v>14:50:20</c:v>
                </c:pt>
                <c:pt idx="2301">
                  <c:v>14:50:32</c:v>
                </c:pt>
                <c:pt idx="2302">
                  <c:v>14:50:35</c:v>
                </c:pt>
                <c:pt idx="2303">
                  <c:v>14:50:47</c:v>
                </c:pt>
                <c:pt idx="2304">
                  <c:v>14:50:50</c:v>
                </c:pt>
                <c:pt idx="2305">
                  <c:v>14:50:51</c:v>
                </c:pt>
                <c:pt idx="2306">
                  <c:v>14:50:53</c:v>
                </c:pt>
                <c:pt idx="2307">
                  <c:v>14:50:54</c:v>
                </c:pt>
                <c:pt idx="2308">
                  <c:v>14:50:55</c:v>
                </c:pt>
                <c:pt idx="2309">
                  <c:v>14:50:59</c:v>
                </c:pt>
                <c:pt idx="2310">
                  <c:v>14:51:00</c:v>
                </c:pt>
                <c:pt idx="2311">
                  <c:v>14:51:01</c:v>
                </c:pt>
                <c:pt idx="2312">
                  <c:v>14:51:03</c:v>
                </c:pt>
                <c:pt idx="2313">
                  <c:v>14:51:07</c:v>
                </c:pt>
                <c:pt idx="2314">
                  <c:v>14:51:09</c:v>
                </c:pt>
                <c:pt idx="2315">
                  <c:v>14:51:13</c:v>
                </c:pt>
                <c:pt idx="2316">
                  <c:v>14:51:23</c:v>
                </c:pt>
                <c:pt idx="2317">
                  <c:v>14:51:24</c:v>
                </c:pt>
                <c:pt idx="2318">
                  <c:v>14:51:31</c:v>
                </c:pt>
                <c:pt idx="2319">
                  <c:v>14:51:36</c:v>
                </c:pt>
                <c:pt idx="2320">
                  <c:v>14:51:39</c:v>
                </c:pt>
                <c:pt idx="2321">
                  <c:v>14:51:44</c:v>
                </c:pt>
                <c:pt idx="2322">
                  <c:v>14:51:45</c:v>
                </c:pt>
                <c:pt idx="2323">
                  <c:v>14:51:46</c:v>
                </c:pt>
                <c:pt idx="2324">
                  <c:v>14:51:47</c:v>
                </c:pt>
                <c:pt idx="2325">
                  <c:v>14:51:52</c:v>
                </c:pt>
                <c:pt idx="2326">
                  <c:v>14:51:54</c:v>
                </c:pt>
                <c:pt idx="2327">
                  <c:v>14:51:56</c:v>
                </c:pt>
                <c:pt idx="2328">
                  <c:v>14:52:00</c:v>
                </c:pt>
                <c:pt idx="2329">
                  <c:v>14:52:02</c:v>
                </c:pt>
                <c:pt idx="2330">
                  <c:v>14:52:04</c:v>
                </c:pt>
                <c:pt idx="2331">
                  <c:v>14:52:05</c:v>
                </c:pt>
                <c:pt idx="2332">
                  <c:v>14:52:10</c:v>
                </c:pt>
                <c:pt idx="2333">
                  <c:v>14:52:11</c:v>
                </c:pt>
                <c:pt idx="2334">
                  <c:v>14:52:15</c:v>
                </c:pt>
                <c:pt idx="2335">
                  <c:v>14:52:20</c:v>
                </c:pt>
                <c:pt idx="2336">
                  <c:v>14:52:21</c:v>
                </c:pt>
                <c:pt idx="2337">
                  <c:v>14:52:23</c:v>
                </c:pt>
                <c:pt idx="2338">
                  <c:v>14:52:24</c:v>
                </c:pt>
                <c:pt idx="2339">
                  <c:v>14:52:27</c:v>
                </c:pt>
                <c:pt idx="2340">
                  <c:v>14:52:32</c:v>
                </c:pt>
                <c:pt idx="2341">
                  <c:v>14:52:38</c:v>
                </c:pt>
                <c:pt idx="2342">
                  <c:v>14:52:39</c:v>
                </c:pt>
                <c:pt idx="2343">
                  <c:v>14:52:40</c:v>
                </c:pt>
                <c:pt idx="2344">
                  <c:v>14:52:48</c:v>
                </c:pt>
                <c:pt idx="2345">
                  <c:v>14:52:51</c:v>
                </c:pt>
                <c:pt idx="2346">
                  <c:v>14:52:52</c:v>
                </c:pt>
                <c:pt idx="2347">
                  <c:v>14:52:56</c:v>
                </c:pt>
                <c:pt idx="2348">
                  <c:v>14:52:58</c:v>
                </c:pt>
                <c:pt idx="2349">
                  <c:v>14:53:04</c:v>
                </c:pt>
                <c:pt idx="2350">
                  <c:v>14:53:05</c:v>
                </c:pt>
                <c:pt idx="2351">
                  <c:v>14:53:06</c:v>
                </c:pt>
                <c:pt idx="2352">
                  <c:v>14:53:14</c:v>
                </c:pt>
                <c:pt idx="2353">
                  <c:v>14:53:15</c:v>
                </c:pt>
                <c:pt idx="2354">
                  <c:v>14:53:19</c:v>
                </c:pt>
                <c:pt idx="2355">
                  <c:v>14:53:23</c:v>
                </c:pt>
                <c:pt idx="2356">
                  <c:v>14:53:24</c:v>
                </c:pt>
                <c:pt idx="2357">
                  <c:v>14:53:27</c:v>
                </c:pt>
                <c:pt idx="2358">
                  <c:v>14:53:30</c:v>
                </c:pt>
                <c:pt idx="2359">
                  <c:v>14:53:31</c:v>
                </c:pt>
                <c:pt idx="2360">
                  <c:v>14:53:35</c:v>
                </c:pt>
                <c:pt idx="2361">
                  <c:v>14:53:37</c:v>
                </c:pt>
                <c:pt idx="2362">
                  <c:v>14:53:38</c:v>
                </c:pt>
                <c:pt idx="2363">
                  <c:v>14:53:46</c:v>
                </c:pt>
                <c:pt idx="2364">
                  <c:v>14:53:47</c:v>
                </c:pt>
                <c:pt idx="2365">
                  <c:v>14:53:51</c:v>
                </c:pt>
                <c:pt idx="2366">
                  <c:v>14:53:55</c:v>
                </c:pt>
                <c:pt idx="2367">
                  <c:v>14:54:07</c:v>
                </c:pt>
                <c:pt idx="2368">
                  <c:v>14:54:20</c:v>
                </c:pt>
                <c:pt idx="2369">
                  <c:v>14:54:24</c:v>
                </c:pt>
                <c:pt idx="2370">
                  <c:v>14:54:31</c:v>
                </c:pt>
                <c:pt idx="2371">
                  <c:v>14:54:34</c:v>
                </c:pt>
                <c:pt idx="2372">
                  <c:v>14:54:42</c:v>
                </c:pt>
                <c:pt idx="2373">
                  <c:v>14:54:43</c:v>
                </c:pt>
                <c:pt idx="2374">
                  <c:v>14:54:46</c:v>
                </c:pt>
                <c:pt idx="2375">
                  <c:v>14:55:02</c:v>
                </c:pt>
                <c:pt idx="2376">
                  <c:v>14:55:05</c:v>
                </c:pt>
                <c:pt idx="2377">
                  <c:v>14:55:07</c:v>
                </c:pt>
                <c:pt idx="2378">
                  <c:v>14:55:08</c:v>
                </c:pt>
                <c:pt idx="2379">
                  <c:v>14:55:10</c:v>
                </c:pt>
                <c:pt idx="2380">
                  <c:v>14:55:14</c:v>
                </c:pt>
                <c:pt idx="2381">
                  <c:v>14:55:17</c:v>
                </c:pt>
                <c:pt idx="2382">
                  <c:v>14:55:24</c:v>
                </c:pt>
                <c:pt idx="2383">
                  <c:v>14:55:28</c:v>
                </c:pt>
                <c:pt idx="2384">
                  <c:v>14:55:32</c:v>
                </c:pt>
                <c:pt idx="2385">
                  <c:v>14:55:33</c:v>
                </c:pt>
                <c:pt idx="2386">
                  <c:v>14:55:35</c:v>
                </c:pt>
                <c:pt idx="2387">
                  <c:v>14:55:42</c:v>
                </c:pt>
                <c:pt idx="2388">
                  <c:v>14:55:47</c:v>
                </c:pt>
                <c:pt idx="2389">
                  <c:v>14:55:48</c:v>
                </c:pt>
                <c:pt idx="2390">
                  <c:v>14:55:49</c:v>
                </c:pt>
                <c:pt idx="2391">
                  <c:v>14:55:54</c:v>
                </c:pt>
                <c:pt idx="2392">
                  <c:v>14:55:56</c:v>
                </c:pt>
                <c:pt idx="2393">
                  <c:v>14:55:58</c:v>
                </c:pt>
                <c:pt idx="2394">
                  <c:v>14:56:00</c:v>
                </c:pt>
                <c:pt idx="2395">
                  <c:v>14:56:08</c:v>
                </c:pt>
                <c:pt idx="2396">
                  <c:v>14:56:09</c:v>
                </c:pt>
                <c:pt idx="2397">
                  <c:v>14:56:13</c:v>
                </c:pt>
                <c:pt idx="2398">
                  <c:v>14:56:15</c:v>
                </c:pt>
                <c:pt idx="2399">
                  <c:v>14:56:17</c:v>
                </c:pt>
                <c:pt idx="2400">
                  <c:v>14:56:18</c:v>
                </c:pt>
                <c:pt idx="2401">
                  <c:v>14:56:26</c:v>
                </c:pt>
                <c:pt idx="2402">
                  <c:v>14:56:27</c:v>
                </c:pt>
                <c:pt idx="2403">
                  <c:v>14:56:40</c:v>
                </c:pt>
                <c:pt idx="2404">
                  <c:v>14:56:43</c:v>
                </c:pt>
                <c:pt idx="2405">
                  <c:v>14:56:48</c:v>
                </c:pt>
                <c:pt idx="2406">
                  <c:v>14:56:49</c:v>
                </c:pt>
                <c:pt idx="2407">
                  <c:v>14:56:51</c:v>
                </c:pt>
                <c:pt idx="2408">
                  <c:v>14:56:54</c:v>
                </c:pt>
                <c:pt idx="2409">
                  <c:v>14:56:55</c:v>
                </c:pt>
                <c:pt idx="2410">
                  <c:v>14:56:58</c:v>
                </c:pt>
                <c:pt idx="2411">
                  <c:v>14:57:03</c:v>
                </c:pt>
                <c:pt idx="2412">
                  <c:v>14:57:04</c:v>
                </c:pt>
                <c:pt idx="2413">
                  <c:v>14:57:07</c:v>
                </c:pt>
                <c:pt idx="2414">
                  <c:v>14:57:12</c:v>
                </c:pt>
                <c:pt idx="2415">
                  <c:v>14:57:13</c:v>
                </c:pt>
                <c:pt idx="2416">
                  <c:v>14:57:25</c:v>
                </c:pt>
                <c:pt idx="2417">
                  <c:v>14:57:26</c:v>
                </c:pt>
                <c:pt idx="2418">
                  <c:v>14:57:27</c:v>
                </c:pt>
                <c:pt idx="2419">
                  <c:v>14:57:30</c:v>
                </c:pt>
                <c:pt idx="2420">
                  <c:v>14:57:34</c:v>
                </c:pt>
                <c:pt idx="2421">
                  <c:v>14:57:38</c:v>
                </c:pt>
                <c:pt idx="2422">
                  <c:v>14:57:52</c:v>
                </c:pt>
                <c:pt idx="2423">
                  <c:v>14:57:54</c:v>
                </c:pt>
                <c:pt idx="2424">
                  <c:v>14:57:55</c:v>
                </c:pt>
                <c:pt idx="2425">
                  <c:v>14:57:59</c:v>
                </c:pt>
                <c:pt idx="2426">
                  <c:v>14:58:01</c:v>
                </c:pt>
                <c:pt idx="2427">
                  <c:v>14:58:04</c:v>
                </c:pt>
                <c:pt idx="2428">
                  <c:v>14:58:05</c:v>
                </c:pt>
                <c:pt idx="2429">
                  <c:v>14:58:14</c:v>
                </c:pt>
                <c:pt idx="2430">
                  <c:v>14:58:18</c:v>
                </c:pt>
                <c:pt idx="2431">
                  <c:v>14:58:23</c:v>
                </c:pt>
                <c:pt idx="2432">
                  <c:v>14:58:28</c:v>
                </c:pt>
                <c:pt idx="2433">
                  <c:v>14:58:38</c:v>
                </c:pt>
                <c:pt idx="2434">
                  <c:v>14:58:39</c:v>
                </c:pt>
                <c:pt idx="2435">
                  <c:v>14:58:40</c:v>
                </c:pt>
                <c:pt idx="2436">
                  <c:v>14:58:43</c:v>
                </c:pt>
                <c:pt idx="2437">
                  <c:v>14:58:44</c:v>
                </c:pt>
                <c:pt idx="2438">
                  <c:v>14:58:46</c:v>
                </c:pt>
                <c:pt idx="2439">
                  <c:v>14:58:48</c:v>
                </c:pt>
                <c:pt idx="2440">
                  <c:v>14:58:49</c:v>
                </c:pt>
                <c:pt idx="2441">
                  <c:v>14:58:51</c:v>
                </c:pt>
                <c:pt idx="2442">
                  <c:v>14:58:53</c:v>
                </c:pt>
                <c:pt idx="2443">
                  <c:v>14:58:54</c:v>
                </c:pt>
                <c:pt idx="2444">
                  <c:v>14:58:56</c:v>
                </c:pt>
                <c:pt idx="2445">
                  <c:v>14:58:58</c:v>
                </c:pt>
                <c:pt idx="2446">
                  <c:v>14:59:01</c:v>
                </c:pt>
                <c:pt idx="2447">
                  <c:v>14:59:05</c:v>
                </c:pt>
                <c:pt idx="2448">
                  <c:v>14:59:06</c:v>
                </c:pt>
                <c:pt idx="2449">
                  <c:v>14:59:07</c:v>
                </c:pt>
                <c:pt idx="2450">
                  <c:v>14:59:09</c:v>
                </c:pt>
                <c:pt idx="2451">
                  <c:v>14:59:13</c:v>
                </c:pt>
                <c:pt idx="2452">
                  <c:v>14:59:14</c:v>
                </c:pt>
                <c:pt idx="2453">
                  <c:v>14:59:16</c:v>
                </c:pt>
                <c:pt idx="2454">
                  <c:v>14:59:19</c:v>
                </c:pt>
                <c:pt idx="2455">
                  <c:v>14:59:21</c:v>
                </c:pt>
                <c:pt idx="2456">
                  <c:v>14:59:24</c:v>
                </c:pt>
                <c:pt idx="2457">
                  <c:v>14:59:32</c:v>
                </c:pt>
                <c:pt idx="2458">
                  <c:v>14:59:33</c:v>
                </c:pt>
                <c:pt idx="2459">
                  <c:v>14:59:46</c:v>
                </c:pt>
                <c:pt idx="2460">
                  <c:v>14:59:55</c:v>
                </c:pt>
                <c:pt idx="2461">
                  <c:v>14:59:58</c:v>
                </c:pt>
                <c:pt idx="2462">
                  <c:v>15:00:00</c:v>
                </c:pt>
                <c:pt idx="2463">
                  <c:v>15:00:03</c:v>
                </c:pt>
                <c:pt idx="2464">
                  <c:v>15:00:04</c:v>
                </c:pt>
                <c:pt idx="2465">
                  <c:v>15:00:08</c:v>
                </c:pt>
                <c:pt idx="2466">
                  <c:v>15:00:13</c:v>
                </c:pt>
                <c:pt idx="2467">
                  <c:v>15:00:15</c:v>
                </c:pt>
                <c:pt idx="2468">
                  <c:v>15:00:18</c:v>
                </c:pt>
                <c:pt idx="2469">
                  <c:v>15:00:20</c:v>
                </c:pt>
                <c:pt idx="2470">
                  <c:v>15:00:28</c:v>
                </c:pt>
                <c:pt idx="2471">
                  <c:v>15:00:33</c:v>
                </c:pt>
                <c:pt idx="2472">
                  <c:v>15:00:46</c:v>
                </c:pt>
                <c:pt idx="2473">
                  <c:v>15:00:53</c:v>
                </c:pt>
                <c:pt idx="2474">
                  <c:v>15:00:59</c:v>
                </c:pt>
                <c:pt idx="2475">
                  <c:v>15:01:03</c:v>
                </c:pt>
                <c:pt idx="2476">
                  <c:v>15:01:06</c:v>
                </c:pt>
                <c:pt idx="2477">
                  <c:v>15:01:16</c:v>
                </c:pt>
                <c:pt idx="2478">
                  <c:v>15:01:17</c:v>
                </c:pt>
                <c:pt idx="2479">
                  <c:v>15:01:23</c:v>
                </c:pt>
                <c:pt idx="2480">
                  <c:v>15:01:28</c:v>
                </c:pt>
                <c:pt idx="2481">
                  <c:v>15:01:30</c:v>
                </c:pt>
                <c:pt idx="2482">
                  <c:v>15:01:31</c:v>
                </c:pt>
                <c:pt idx="2483">
                  <c:v>15:01:33</c:v>
                </c:pt>
                <c:pt idx="2484">
                  <c:v>15:01:34</c:v>
                </c:pt>
                <c:pt idx="2485">
                  <c:v>15:01:35</c:v>
                </c:pt>
                <c:pt idx="2486">
                  <c:v>15:01:37</c:v>
                </c:pt>
                <c:pt idx="2487">
                  <c:v>15:01:38</c:v>
                </c:pt>
                <c:pt idx="2488">
                  <c:v>15:01:39</c:v>
                </c:pt>
                <c:pt idx="2489">
                  <c:v>15:01:41</c:v>
                </c:pt>
                <c:pt idx="2490">
                  <c:v>15:01:44</c:v>
                </c:pt>
                <c:pt idx="2491">
                  <c:v>15:01:45</c:v>
                </c:pt>
                <c:pt idx="2492">
                  <c:v>15:01:47</c:v>
                </c:pt>
                <c:pt idx="2493">
                  <c:v>15:01:49</c:v>
                </c:pt>
                <c:pt idx="2494">
                  <c:v>15:01:55</c:v>
                </c:pt>
                <c:pt idx="2495">
                  <c:v>15:02:00</c:v>
                </c:pt>
                <c:pt idx="2496">
                  <c:v>15:02:02</c:v>
                </c:pt>
                <c:pt idx="2497">
                  <c:v>15:02:06</c:v>
                </c:pt>
                <c:pt idx="2498">
                  <c:v>15:02:15</c:v>
                </c:pt>
                <c:pt idx="2499">
                  <c:v>15:02:18</c:v>
                </c:pt>
                <c:pt idx="2500">
                  <c:v>15:02:30</c:v>
                </c:pt>
                <c:pt idx="2501">
                  <c:v>15:02:31</c:v>
                </c:pt>
                <c:pt idx="2502">
                  <c:v>15:02:37</c:v>
                </c:pt>
                <c:pt idx="2503">
                  <c:v>15:02:42</c:v>
                </c:pt>
                <c:pt idx="2504">
                  <c:v>15:02:43</c:v>
                </c:pt>
                <c:pt idx="2505">
                  <c:v>15:02:47</c:v>
                </c:pt>
                <c:pt idx="2506">
                  <c:v>15:02:54</c:v>
                </c:pt>
                <c:pt idx="2507">
                  <c:v>15:02:55</c:v>
                </c:pt>
                <c:pt idx="2508">
                  <c:v>15:02:58</c:v>
                </c:pt>
                <c:pt idx="2509">
                  <c:v>15:03:01</c:v>
                </c:pt>
                <c:pt idx="2510">
                  <c:v>15:03:03</c:v>
                </c:pt>
                <c:pt idx="2511">
                  <c:v>15:03:05</c:v>
                </c:pt>
                <c:pt idx="2512">
                  <c:v>15:03:09</c:v>
                </c:pt>
                <c:pt idx="2513">
                  <c:v>15:03:12</c:v>
                </c:pt>
                <c:pt idx="2514">
                  <c:v>15:03:18</c:v>
                </c:pt>
                <c:pt idx="2515">
                  <c:v>15:03:22</c:v>
                </c:pt>
                <c:pt idx="2516">
                  <c:v>15:03:28</c:v>
                </c:pt>
                <c:pt idx="2517">
                  <c:v>15:03:29</c:v>
                </c:pt>
                <c:pt idx="2518">
                  <c:v>15:03:32</c:v>
                </c:pt>
                <c:pt idx="2519">
                  <c:v>15:03:53</c:v>
                </c:pt>
                <c:pt idx="2520">
                  <c:v>15:03:55</c:v>
                </c:pt>
                <c:pt idx="2521">
                  <c:v>15:03:57</c:v>
                </c:pt>
                <c:pt idx="2522">
                  <c:v>15:04:02</c:v>
                </c:pt>
                <c:pt idx="2523">
                  <c:v>15:04:10</c:v>
                </c:pt>
                <c:pt idx="2524">
                  <c:v>15:04:19</c:v>
                </c:pt>
                <c:pt idx="2525">
                  <c:v>15:04:25</c:v>
                </c:pt>
                <c:pt idx="2526">
                  <c:v>15:04:34</c:v>
                </c:pt>
                <c:pt idx="2527">
                  <c:v>15:04:36</c:v>
                </c:pt>
                <c:pt idx="2528">
                  <c:v>15:04:49</c:v>
                </c:pt>
                <c:pt idx="2529">
                  <c:v>15:04:56</c:v>
                </c:pt>
                <c:pt idx="2530">
                  <c:v>15:04:57</c:v>
                </c:pt>
                <c:pt idx="2531">
                  <c:v>15:05:01</c:v>
                </c:pt>
                <c:pt idx="2532">
                  <c:v>15:05:02</c:v>
                </c:pt>
                <c:pt idx="2533">
                  <c:v>15:05:06</c:v>
                </c:pt>
                <c:pt idx="2534">
                  <c:v>15:05:10</c:v>
                </c:pt>
                <c:pt idx="2535">
                  <c:v>15:05:14</c:v>
                </c:pt>
                <c:pt idx="2536">
                  <c:v>15:05:18</c:v>
                </c:pt>
                <c:pt idx="2537">
                  <c:v>15:05:24</c:v>
                </c:pt>
                <c:pt idx="2538">
                  <c:v>15:05:25</c:v>
                </c:pt>
                <c:pt idx="2539">
                  <c:v>15:05:26</c:v>
                </c:pt>
                <c:pt idx="2540">
                  <c:v>15:05:31</c:v>
                </c:pt>
                <c:pt idx="2541">
                  <c:v>15:05:33</c:v>
                </c:pt>
                <c:pt idx="2542">
                  <c:v>15:05:40</c:v>
                </c:pt>
                <c:pt idx="2543">
                  <c:v>15:05:41</c:v>
                </c:pt>
                <c:pt idx="2544">
                  <c:v>15:05:45</c:v>
                </c:pt>
                <c:pt idx="2545">
                  <c:v>15:06:07</c:v>
                </c:pt>
                <c:pt idx="2546">
                  <c:v>15:06:10</c:v>
                </c:pt>
                <c:pt idx="2547">
                  <c:v>15:06:17</c:v>
                </c:pt>
                <c:pt idx="2548">
                  <c:v>15:06:34</c:v>
                </c:pt>
                <c:pt idx="2549">
                  <c:v>15:06:40</c:v>
                </c:pt>
                <c:pt idx="2550">
                  <c:v>15:06:46</c:v>
                </c:pt>
                <c:pt idx="2551">
                  <c:v>15:06:49</c:v>
                </c:pt>
                <c:pt idx="2552">
                  <c:v>15:06:50</c:v>
                </c:pt>
                <c:pt idx="2553">
                  <c:v>15:06:52</c:v>
                </c:pt>
                <c:pt idx="2554">
                  <c:v>15:06:54</c:v>
                </c:pt>
                <c:pt idx="2555">
                  <c:v>15:07:05</c:v>
                </c:pt>
                <c:pt idx="2556">
                  <c:v>15:07:08</c:v>
                </c:pt>
                <c:pt idx="2557">
                  <c:v>15:07:14</c:v>
                </c:pt>
                <c:pt idx="2558">
                  <c:v>15:07:16</c:v>
                </c:pt>
                <c:pt idx="2559">
                  <c:v>15:07:17</c:v>
                </c:pt>
                <c:pt idx="2560">
                  <c:v>15:07:18</c:v>
                </c:pt>
                <c:pt idx="2561">
                  <c:v>15:07:27</c:v>
                </c:pt>
                <c:pt idx="2562">
                  <c:v>15:07:29</c:v>
                </c:pt>
                <c:pt idx="2563">
                  <c:v>15:07:31</c:v>
                </c:pt>
                <c:pt idx="2564">
                  <c:v>15:07:35</c:v>
                </c:pt>
                <c:pt idx="2565">
                  <c:v>15:07:45</c:v>
                </c:pt>
                <c:pt idx="2566">
                  <c:v>15:07:50</c:v>
                </c:pt>
                <c:pt idx="2567">
                  <c:v>15:08:02</c:v>
                </c:pt>
                <c:pt idx="2568">
                  <c:v>15:08:04</c:v>
                </c:pt>
                <c:pt idx="2569">
                  <c:v>15:08:05</c:v>
                </c:pt>
                <c:pt idx="2570">
                  <c:v>15:08:10</c:v>
                </c:pt>
                <c:pt idx="2571">
                  <c:v>15:08:11</c:v>
                </c:pt>
                <c:pt idx="2572">
                  <c:v>15:08:14</c:v>
                </c:pt>
                <c:pt idx="2573">
                  <c:v>15:08:16</c:v>
                </c:pt>
                <c:pt idx="2574">
                  <c:v>15:08:18</c:v>
                </c:pt>
                <c:pt idx="2575">
                  <c:v>15:08:20</c:v>
                </c:pt>
                <c:pt idx="2576">
                  <c:v>15:08:23</c:v>
                </c:pt>
                <c:pt idx="2577">
                  <c:v>15:08:24</c:v>
                </c:pt>
                <c:pt idx="2578">
                  <c:v>15:08:27</c:v>
                </c:pt>
                <c:pt idx="2579">
                  <c:v>15:08:28</c:v>
                </c:pt>
                <c:pt idx="2580">
                  <c:v>15:08:33</c:v>
                </c:pt>
                <c:pt idx="2581">
                  <c:v>15:08:35</c:v>
                </c:pt>
                <c:pt idx="2582">
                  <c:v>15:08:43</c:v>
                </c:pt>
                <c:pt idx="2583">
                  <c:v>15:08:44</c:v>
                </c:pt>
                <c:pt idx="2584">
                  <c:v>15:08:50</c:v>
                </c:pt>
                <c:pt idx="2585">
                  <c:v>15:08:55</c:v>
                </c:pt>
                <c:pt idx="2586">
                  <c:v>15:09:00</c:v>
                </c:pt>
                <c:pt idx="2587">
                  <c:v>15:09:01</c:v>
                </c:pt>
                <c:pt idx="2588">
                  <c:v>15:09:02</c:v>
                </c:pt>
                <c:pt idx="2589">
                  <c:v>15:09:05</c:v>
                </c:pt>
                <c:pt idx="2590">
                  <c:v>15:09:12</c:v>
                </c:pt>
                <c:pt idx="2591">
                  <c:v>15:09:26</c:v>
                </c:pt>
                <c:pt idx="2592">
                  <c:v>15:09:29</c:v>
                </c:pt>
                <c:pt idx="2593">
                  <c:v>15:09:38</c:v>
                </c:pt>
                <c:pt idx="2594">
                  <c:v>15:09:42</c:v>
                </c:pt>
                <c:pt idx="2595">
                  <c:v>15:09:46</c:v>
                </c:pt>
                <c:pt idx="2596">
                  <c:v>15:09:48</c:v>
                </c:pt>
                <c:pt idx="2597">
                  <c:v>15:09:54</c:v>
                </c:pt>
                <c:pt idx="2598">
                  <c:v>15:09:55</c:v>
                </c:pt>
                <c:pt idx="2599">
                  <c:v>15:09:59</c:v>
                </c:pt>
                <c:pt idx="2600">
                  <c:v>15:10:01</c:v>
                </c:pt>
                <c:pt idx="2601">
                  <c:v>15:10:03</c:v>
                </c:pt>
                <c:pt idx="2602">
                  <c:v>15:10:10</c:v>
                </c:pt>
                <c:pt idx="2603">
                  <c:v>15:10:16</c:v>
                </c:pt>
                <c:pt idx="2604">
                  <c:v>15:10:17</c:v>
                </c:pt>
                <c:pt idx="2605">
                  <c:v>15:10:18</c:v>
                </c:pt>
                <c:pt idx="2606">
                  <c:v>15:10:21</c:v>
                </c:pt>
                <c:pt idx="2607">
                  <c:v>15:10:23</c:v>
                </c:pt>
                <c:pt idx="2608">
                  <c:v>15:10:25</c:v>
                </c:pt>
                <c:pt idx="2609">
                  <c:v>15:10:28</c:v>
                </c:pt>
                <c:pt idx="2610">
                  <c:v>15:10:30</c:v>
                </c:pt>
                <c:pt idx="2611">
                  <c:v>15:10:36</c:v>
                </c:pt>
                <c:pt idx="2612">
                  <c:v>15:10:38</c:v>
                </c:pt>
                <c:pt idx="2613">
                  <c:v>15:10:40</c:v>
                </c:pt>
                <c:pt idx="2614">
                  <c:v>15:10:42</c:v>
                </c:pt>
                <c:pt idx="2615">
                  <c:v>15:10:45</c:v>
                </c:pt>
                <c:pt idx="2616">
                  <c:v>15:10:47</c:v>
                </c:pt>
                <c:pt idx="2617">
                  <c:v>15:10:51</c:v>
                </c:pt>
                <c:pt idx="2618">
                  <c:v>15:10:54</c:v>
                </c:pt>
                <c:pt idx="2619">
                  <c:v>15:10:56</c:v>
                </c:pt>
                <c:pt idx="2620">
                  <c:v>15:10:58</c:v>
                </c:pt>
                <c:pt idx="2621">
                  <c:v>15:11:00</c:v>
                </c:pt>
                <c:pt idx="2622">
                  <c:v>15:11:17</c:v>
                </c:pt>
                <c:pt idx="2623">
                  <c:v>15:11:18</c:v>
                </c:pt>
                <c:pt idx="2624">
                  <c:v>15:11:22</c:v>
                </c:pt>
                <c:pt idx="2625">
                  <c:v>15:11:23</c:v>
                </c:pt>
                <c:pt idx="2626">
                  <c:v>15:11:24</c:v>
                </c:pt>
                <c:pt idx="2627">
                  <c:v>15:11:27</c:v>
                </c:pt>
                <c:pt idx="2628">
                  <c:v>15:11:28</c:v>
                </c:pt>
                <c:pt idx="2629">
                  <c:v>15:11:30</c:v>
                </c:pt>
                <c:pt idx="2630">
                  <c:v>15:11:31</c:v>
                </c:pt>
                <c:pt idx="2631">
                  <c:v>15:11:32</c:v>
                </c:pt>
                <c:pt idx="2632">
                  <c:v>15:11:34</c:v>
                </c:pt>
                <c:pt idx="2633">
                  <c:v>15:11:35</c:v>
                </c:pt>
                <c:pt idx="2634">
                  <c:v>15:11:41</c:v>
                </c:pt>
                <c:pt idx="2635">
                  <c:v>15:11:42</c:v>
                </c:pt>
                <c:pt idx="2636">
                  <c:v>15:11:45</c:v>
                </c:pt>
                <c:pt idx="2637">
                  <c:v>15:11:46</c:v>
                </c:pt>
                <c:pt idx="2638">
                  <c:v>15:11:51</c:v>
                </c:pt>
                <c:pt idx="2639">
                  <c:v>15:11:53</c:v>
                </c:pt>
                <c:pt idx="2640">
                  <c:v>15:11:57</c:v>
                </c:pt>
                <c:pt idx="2641">
                  <c:v>15:11:58</c:v>
                </c:pt>
                <c:pt idx="2642">
                  <c:v>15:12:03</c:v>
                </c:pt>
                <c:pt idx="2643">
                  <c:v>15:12:04</c:v>
                </c:pt>
                <c:pt idx="2644">
                  <c:v>15:12:08</c:v>
                </c:pt>
                <c:pt idx="2645">
                  <c:v>15:12:09</c:v>
                </c:pt>
                <c:pt idx="2646">
                  <c:v>15:12:12</c:v>
                </c:pt>
                <c:pt idx="2647">
                  <c:v>15:12:14</c:v>
                </c:pt>
                <c:pt idx="2648">
                  <c:v>15:12:15</c:v>
                </c:pt>
                <c:pt idx="2649">
                  <c:v>15:12:17</c:v>
                </c:pt>
                <c:pt idx="2650">
                  <c:v>15:12:19</c:v>
                </c:pt>
                <c:pt idx="2651">
                  <c:v>15:12:20</c:v>
                </c:pt>
                <c:pt idx="2652">
                  <c:v>15:12:21</c:v>
                </c:pt>
                <c:pt idx="2653">
                  <c:v>15:12:22</c:v>
                </c:pt>
                <c:pt idx="2654">
                  <c:v>15:12:24</c:v>
                </c:pt>
                <c:pt idx="2655">
                  <c:v>15:12:28</c:v>
                </c:pt>
                <c:pt idx="2656">
                  <c:v>15:12:31</c:v>
                </c:pt>
                <c:pt idx="2657">
                  <c:v>15:12:32</c:v>
                </c:pt>
                <c:pt idx="2658">
                  <c:v>15:12:33</c:v>
                </c:pt>
                <c:pt idx="2659">
                  <c:v>15:12:37</c:v>
                </c:pt>
                <c:pt idx="2660">
                  <c:v>15:12:39</c:v>
                </c:pt>
                <c:pt idx="2661">
                  <c:v>15:12:41</c:v>
                </c:pt>
                <c:pt idx="2662">
                  <c:v>15:12:46</c:v>
                </c:pt>
                <c:pt idx="2663">
                  <c:v>15:12:48</c:v>
                </c:pt>
                <c:pt idx="2664">
                  <c:v>15:12:53</c:v>
                </c:pt>
                <c:pt idx="2665">
                  <c:v>15:12:54</c:v>
                </c:pt>
                <c:pt idx="2666">
                  <c:v>15:12:55</c:v>
                </c:pt>
                <c:pt idx="2667">
                  <c:v>15:12:56</c:v>
                </c:pt>
                <c:pt idx="2668">
                  <c:v>15:12:59</c:v>
                </c:pt>
                <c:pt idx="2669">
                  <c:v>15:13:03</c:v>
                </c:pt>
                <c:pt idx="2670">
                  <c:v>15:13:04</c:v>
                </c:pt>
                <c:pt idx="2671">
                  <c:v>15:13:05</c:v>
                </c:pt>
                <c:pt idx="2672">
                  <c:v>15:13:09</c:v>
                </c:pt>
                <c:pt idx="2673">
                  <c:v>15:13:12</c:v>
                </c:pt>
                <c:pt idx="2674">
                  <c:v>15:13:17</c:v>
                </c:pt>
                <c:pt idx="2675">
                  <c:v>15:13:31</c:v>
                </c:pt>
                <c:pt idx="2676">
                  <c:v>15:13:33</c:v>
                </c:pt>
                <c:pt idx="2677">
                  <c:v>15:13:40</c:v>
                </c:pt>
                <c:pt idx="2678">
                  <c:v>15:13:48</c:v>
                </c:pt>
                <c:pt idx="2679">
                  <c:v>15:13:51</c:v>
                </c:pt>
                <c:pt idx="2680">
                  <c:v>15:14:08</c:v>
                </c:pt>
                <c:pt idx="2681">
                  <c:v>15:14:12</c:v>
                </c:pt>
                <c:pt idx="2682">
                  <c:v>15:14:17</c:v>
                </c:pt>
                <c:pt idx="2683">
                  <c:v>15:14:21</c:v>
                </c:pt>
                <c:pt idx="2684">
                  <c:v>15:14:25</c:v>
                </c:pt>
                <c:pt idx="2685">
                  <c:v>15:14:29</c:v>
                </c:pt>
                <c:pt idx="2686">
                  <c:v>15:14:42</c:v>
                </c:pt>
                <c:pt idx="2687">
                  <c:v>15:14:44</c:v>
                </c:pt>
                <c:pt idx="2688">
                  <c:v>15:14:54</c:v>
                </c:pt>
                <c:pt idx="2689">
                  <c:v>15:14:56</c:v>
                </c:pt>
                <c:pt idx="2690">
                  <c:v>15:15:01</c:v>
                </c:pt>
                <c:pt idx="2691">
                  <c:v>15:15:05</c:v>
                </c:pt>
                <c:pt idx="2692">
                  <c:v>15:15:09</c:v>
                </c:pt>
                <c:pt idx="2693">
                  <c:v>15:15:13</c:v>
                </c:pt>
                <c:pt idx="2694">
                  <c:v>15:15:16</c:v>
                </c:pt>
                <c:pt idx="2695">
                  <c:v>15:15:20</c:v>
                </c:pt>
                <c:pt idx="2696">
                  <c:v>15:15:31</c:v>
                </c:pt>
                <c:pt idx="2697">
                  <c:v>15:15:42</c:v>
                </c:pt>
                <c:pt idx="2698">
                  <c:v>15:15:45</c:v>
                </c:pt>
                <c:pt idx="2699">
                  <c:v>15:15:51</c:v>
                </c:pt>
                <c:pt idx="2700">
                  <c:v>15:15:56</c:v>
                </c:pt>
                <c:pt idx="2701">
                  <c:v>15:16:00</c:v>
                </c:pt>
                <c:pt idx="2702">
                  <c:v>15:16:03</c:v>
                </c:pt>
                <c:pt idx="2703">
                  <c:v>15:16:11</c:v>
                </c:pt>
                <c:pt idx="2704">
                  <c:v>15:16:28</c:v>
                </c:pt>
                <c:pt idx="2705">
                  <c:v>15:16:31</c:v>
                </c:pt>
                <c:pt idx="2706">
                  <c:v>15:16:34</c:v>
                </c:pt>
                <c:pt idx="2707">
                  <c:v>15:16:38</c:v>
                </c:pt>
                <c:pt idx="2708">
                  <c:v>15:16:42</c:v>
                </c:pt>
                <c:pt idx="2709">
                  <c:v>15:16:43</c:v>
                </c:pt>
                <c:pt idx="2710">
                  <c:v>15:16:44</c:v>
                </c:pt>
                <c:pt idx="2711">
                  <c:v>15:16:47</c:v>
                </c:pt>
                <c:pt idx="2712">
                  <c:v>15:16:50</c:v>
                </c:pt>
                <c:pt idx="2713">
                  <c:v>15:16:51</c:v>
                </c:pt>
                <c:pt idx="2714">
                  <c:v>15:16:57</c:v>
                </c:pt>
                <c:pt idx="2715">
                  <c:v>15:16:58</c:v>
                </c:pt>
                <c:pt idx="2716">
                  <c:v>15:16:59</c:v>
                </c:pt>
                <c:pt idx="2717">
                  <c:v>15:17:05</c:v>
                </c:pt>
                <c:pt idx="2718">
                  <c:v>15:17:09</c:v>
                </c:pt>
                <c:pt idx="2719">
                  <c:v>15:17:10</c:v>
                </c:pt>
                <c:pt idx="2720">
                  <c:v>15:17:13</c:v>
                </c:pt>
                <c:pt idx="2721">
                  <c:v>15:17:17</c:v>
                </c:pt>
                <c:pt idx="2722">
                  <c:v>15:17:18</c:v>
                </c:pt>
                <c:pt idx="2723">
                  <c:v>15:17:19</c:v>
                </c:pt>
                <c:pt idx="2724">
                  <c:v>15:17:22</c:v>
                </c:pt>
                <c:pt idx="2725">
                  <c:v>15:17:25</c:v>
                </c:pt>
                <c:pt idx="2726">
                  <c:v>15:17:26</c:v>
                </c:pt>
                <c:pt idx="2727">
                  <c:v>15:17:29</c:v>
                </c:pt>
                <c:pt idx="2728">
                  <c:v>15:17:30</c:v>
                </c:pt>
                <c:pt idx="2729">
                  <c:v>15:17:37</c:v>
                </c:pt>
                <c:pt idx="2730">
                  <c:v>15:17:39</c:v>
                </c:pt>
                <c:pt idx="2731">
                  <c:v>15:17:40</c:v>
                </c:pt>
                <c:pt idx="2732">
                  <c:v>15:17:41</c:v>
                </c:pt>
                <c:pt idx="2733">
                  <c:v>15:17:43</c:v>
                </c:pt>
                <c:pt idx="2734">
                  <c:v>15:17:44</c:v>
                </c:pt>
                <c:pt idx="2735">
                  <c:v>15:17:47</c:v>
                </c:pt>
                <c:pt idx="2736">
                  <c:v>15:17:57</c:v>
                </c:pt>
                <c:pt idx="2737">
                  <c:v>15:17:58</c:v>
                </c:pt>
                <c:pt idx="2738">
                  <c:v>15:18:00</c:v>
                </c:pt>
                <c:pt idx="2739">
                  <c:v>15:18:01</c:v>
                </c:pt>
                <c:pt idx="2740">
                  <c:v>15:18:09</c:v>
                </c:pt>
                <c:pt idx="2741">
                  <c:v>15:18:11</c:v>
                </c:pt>
                <c:pt idx="2742">
                  <c:v>15:18:14</c:v>
                </c:pt>
                <c:pt idx="2743">
                  <c:v>15:18:22</c:v>
                </c:pt>
                <c:pt idx="2744">
                  <c:v>15:18:25</c:v>
                </c:pt>
                <c:pt idx="2745">
                  <c:v>15:18:28</c:v>
                </c:pt>
                <c:pt idx="2746">
                  <c:v>15:18:30</c:v>
                </c:pt>
                <c:pt idx="2747">
                  <c:v>15:18:35</c:v>
                </c:pt>
                <c:pt idx="2748">
                  <c:v>15:18:37</c:v>
                </c:pt>
                <c:pt idx="2749">
                  <c:v>15:18:40</c:v>
                </c:pt>
                <c:pt idx="2750">
                  <c:v>15:18:41</c:v>
                </c:pt>
                <c:pt idx="2751">
                  <c:v>15:18:47</c:v>
                </c:pt>
                <c:pt idx="2752">
                  <c:v>15:18:48</c:v>
                </c:pt>
                <c:pt idx="2753">
                  <c:v>15:18:55</c:v>
                </c:pt>
                <c:pt idx="2754">
                  <c:v>15:18:56</c:v>
                </c:pt>
                <c:pt idx="2755">
                  <c:v>15:19:00</c:v>
                </c:pt>
                <c:pt idx="2756">
                  <c:v>15:19:03</c:v>
                </c:pt>
                <c:pt idx="2757">
                  <c:v>15:19:04</c:v>
                </c:pt>
                <c:pt idx="2758">
                  <c:v>15:19:05</c:v>
                </c:pt>
                <c:pt idx="2759">
                  <c:v>15:19:08</c:v>
                </c:pt>
                <c:pt idx="2760">
                  <c:v>15:19:09</c:v>
                </c:pt>
                <c:pt idx="2761">
                  <c:v>15:19:10</c:v>
                </c:pt>
                <c:pt idx="2762">
                  <c:v>15:19:14</c:v>
                </c:pt>
                <c:pt idx="2763">
                  <c:v>15:19:17</c:v>
                </c:pt>
                <c:pt idx="2764">
                  <c:v>15:19:20</c:v>
                </c:pt>
                <c:pt idx="2765">
                  <c:v>15:19:25</c:v>
                </c:pt>
                <c:pt idx="2766">
                  <c:v>15:19:31</c:v>
                </c:pt>
                <c:pt idx="2767">
                  <c:v>15:19:32</c:v>
                </c:pt>
                <c:pt idx="2768">
                  <c:v>15:19:35</c:v>
                </c:pt>
                <c:pt idx="2769">
                  <c:v>15:19:37</c:v>
                </c:pt>
                <c:pt idx="2770">
                  <c:v>15:19:41</c:v>
                </c:pt>
                <c:pt idx="2771">
                  <c:v>15:19:44</c:v>
                </c:pt>
                <c:pt idx="2772">
                  <c:v>15:19:51</c:v>
                </c:pt>
                <c:pt idx="2773">
                  <c:v>15:19:53</c:v>
                </c:pt>
                <c:pt idx="2774">
                  <c:v>15:20:01</c:v>
                </c:pt>
                <c:pt idx="2775">
                  <c:v>15:20:15</c:v>
                </c:pt>
                <c:pt idx="2776">
                  <c:v>15:20:22</c:v>
                </c:pt>
                <c:pt idx="2777">
                  <c:v>15:20:33</c:v>
                </c:pt>
                <c:pt idx="2778">
                  <c:v>15:20:36</c:v>
                </c:pt>
                <c:pt idx="2779">
                  <c:v>15:20:39</c:v>
                </c:pt>
                <c:pt idx="2780">
                  <c:v>15:20:41</c:v>
                </c:pt>
                <c:pt idx="2781">
                  <c:v>15:20:43</c:v>
                </c:pt>
                <c:pt idx="2782">
                  <c:v>15:20:44</c:v>
                </c:pt>
                <c:pt idx="2783">
                  <c:v>15:20:45</c:v>
                </c:pt>
                <c:pt idx="2784">
                  <c:v>15:20:47</c:v>
                </c:pt>
                <c:pt idx="2785">
                  <c:v>15:20:50</c:v>
                </c:pt>
                <c:pt idx="2786">
                  <c:v>15:20:53</c:v>
                </c:pt>
                <c:pt idx="2787">
                  <c:v>15:20:54</c:v>
                </c:pt>
                <c:pt idx="2788">
                  <c:v>15:20:55</c:v>
                </c:pt>
                <c:pt idx="2789">
                  <c:v>15:21:04</c:v>
                </c:pt>
                <c:pt idx="2790">
                  <c:v>15:21:10</c:v>
                </c:pt>
                <c:pt idx="2791">
                  <c:v>15:21:13</c:v>
                </c:pt>
                <c:pt idx="2792">
                  <c:v>15:21:17</c:v>
                </c:pt>
                <c:pt idx="2793">
                  <c:v>15:21:23</c:v>
                </c:pt>
                <c:pt idx="2794">
                  <c:v>15:21:24</c:v>
                </c:pt>
                <c:pt idx="2795">
                  <c:v>15:21:25</c:v>
                </c:pt>
                <c:pt idx="2796">
                  <c:v>15:21:36</c:v>
                </c:pt>
                <c:pt idx="2797">
                  <c:v>15:21:42</c:v>
                </c:pt>
                <c:pt idx="2798">
                  <c:v>15:21:44</c:v>
                </c:pt>
                <c:pt idx="2799">
                  <c:v>15:21:47</c:v>
                </c:pt>
                <c:pt idx="2800">
                  <c:v>15:21:55</c:v>
                </c:pt>
                <c:pt idx="2801">
                  <c:v>15:21:58</c:v>
                </c:pt>
                <c:pt idx="2802">
                  <c:v>15:22:00</c:v>
                </c:pt>
                <c:pt idx="2803">
                  <c:v>15:22:03</c:v>
                </c:pt>
                <c:pt idx="2804">
                  <c:v>15:22:30</c:v>
                </c:pt>
                <c:pt idx="2805">
                  <c:v>15:22:32</c:v>
                </c:pt>
                <c:pt idx="2806">
                  <c:v>15:22:35</c:v>
                </c:pt>
                <c:pt idx="2807">
                  <c:v>15:22:36</c:v>
                </c:pt>
                <c:pt idx="2808">
                  <c:v>15:22:38</c:v>
                </c:pt>
                <c:pt idx="2809">
                  <c:v>15:22:40</c:v>
                </c:pt>
                <c:pt idx="2810">
                  <c:v>15:22:42</c:v>
                </c:pt>
                <c:pt idx="2811">
                  <c:v>15:22:52</c:v>
                </c:pt>
                <c:pt idx="2812">
                  <c:v>15:22:57</c:v>
                </c:pt>
                <c:pt idx="2813">
                  <c:v>15:22:58</c:v>
                </c:pt>
                <c:pt idx="2814">
                  <c:v>15:23:02</c:v>
                </c:pt>
                <c:pt idx="2815">
                  <c:v>15:23:06</c:v>
                </c:pt>
                <c:pt idx="2816">
                  <c:v>15:23:07</c:v>
                </c:pt>
                <c:pt idx="2817">
                  <c:v>15:23:11</c:v>
                </c:pt>
                <c:pt idx="2818">
                  <c:v>15:23:12</c:v>
                </c:pt>
                <c:pt idx="2819">
                  <c:v>15:23:22</c:v>
                </c:pt>
                <c:pt idx="2820">
                  <c:v>15:23:25</c:v>
                </c:pt>
                <c:pt idx="2821">
                  <c:v>15:23:29</c:v>
                </c:pt>
                <c:pt idx="2822">
                  <c:v>15:23:32</c:v>
                </c:pt>
                <c:pt idx="2823">
                  <c:v>15:23:35</c:v>
                </c:pt>
                <c:pt idx="2824">
                  <c:v>15:23:37</c:v>
                </c:pt>
                <c:pt idx="2825">
                  <c:v>15:23:39</c:v>
                </c:pt>
                <c:pt idx="2826">
                  <c:v>15:23:40</c:v>
                </c:pt>
                <c:pt idx="2827">
                  <c:v>15:23:42</c:v>
                </c:pt>
                <c:pt idx="2828">
                  <c:v>15:23:43</c:v>
                </c:pt>
                <c:pt idx="2829">
                  <c:v>15:23:44</c:v>
                </c:pt>
                <c:pt idx="2830">
                  <c:v>15:23:45</c:v>
                </c:pt>
                <c:pt idx="2831">
                  <c:v>15:23:51</c:v>
                </c:pt>
                <c:pt idx="2832">
                  <c:v>15:23:53</c:v>
                </c:pt>
                <c:pt idx="2833">
                  <c:v>15:23:55</c:v>
                </c:pt>
                <c:pt idx="2834">
                  <c:v>15:23:58</c:v>
                </c:pt>
                <c:pt idx="2835">
                  <c:v>15:23:59</c:v>
                </c:pt>
                <c:pt idx="2836">
                  <c:v>15:24:00</c:v>
                </c:pt>
                <c:pt idx="2837">
                  <c:v>15:24:05</c:v>
                </c:pt>
                <c:pt idx="2838">
                  <c:v>15:24:10</c:v>
                </c:pt>
                <c:pt idx="2839">
                  <c:v>15:24:12</c:v>
                </c:pt>
                <c:pt idx="2840">
                  <c:v>15:24:13</c:v>
                </c:pt>
                <c:pt idx="2841">
                  <c:v>15:24:18</c:v>
                </c:pt>
                <c:pt idx="2842">
                  <c:v>15:24:19</c:v>
                </c:pt>
                <c:pt idx="2843">
                  <c:v>15:24:21</c:v>
                </c:pt>
                <c:pt idx="2844">
                  <c:v>15:24:22</c:v>
                </c:pt>
                <c:pt idx="2845">
                  <c:v>15:24:26</c:v>
                </c:pt>
                <c:pt idx="2846">
                  <c:v>15:24:28</c:v>
                </c:pt>
                <c:pt idx="2847">
                  <c:v>15:24:31</c:v>
                </c:pt>
                <c:pt idx="2848">
                  <c:v>15:24:33</c:v>
                </c:pt>
                <c:pt idx="2849">
                  <c:v>15:24:34</c:v>
                </c:pt>
                <c:pt idx="2850">
                  <c:v>15:24:36</c:v>
                </c:pt>
                <c:pt idx="2851">
                  <c:v>15:24:37</c:v>
                </c:pt>
                <c:pt idx="2852">
                  <c:v>15:24:41</c:v>
                </c:pt>
                <c:pt idx="2853">
                  <c:v>15:24:43</c:v>
                </c:pt>
                <c:pt idx="2854">
                  <c:v>15:24:47</c:v>
                </c:pt>
                <c:pt idx="2855">
                  <c:v>15:24:48</c:v>
                </c:pt>
                <c:pt idx="2856">
                  <c:v>15:24:58</c:v>
                </c:pt>
                <c:pt idx="2857">
                  <c:v>15:25:00</c:v>
                </c:pt>
                <c:pt idx="2858">
                  <c:v>15:25:01</c:v>
                </c:pt>
                <c:pt idx="2859">
                  <c:v>15:25:05</c:v>
                </c:pt>
                <c:pt idx="2860">
                  <c:v>15:25:22</c:v>
                </c:pt>
                <c:pt idx="2861">
                  <c:v>15:25:24</c:v>
                </c:pt>
                <c:pt idx="2862">
                  <c:v>15:25:33</c:v>
                </c:pt>
                <c:pt idx="2863">
                  <c:v>15:25:34</c:v>
                </c:pt>
                <c:pt idx="2864">
                  <c:v>15:25:36</c:v>
                </c:pt>
                <c:pt idx="2865">
                  <c:v>15:25:40</c:v>
                </c:pt>
                <c:pt idx="2866">
                  <c:v>15:25:41</c:v>
                </c:pt>
                <c:pt idx="2867">
                  <c:v>15:25:42</c:v>
                </c:pt>
                <c:pt idx="2868">
                  <c:v>15:25:47</c:v>
                </c:pt>
                <c:pt idx="2869">
                  <c:v>15:25:50</c:v>
                </c:pt>
                <c:pt idx="2870">
                  <c:v>15:25:52</c:v>
                </c:pt>
                <c:pt idx="2871">
                  <c:v>15:25:58</c:v>
                </c:pt>
                <c:pt idx="2872">
                  <c:v>15:26:03</c:v>
                </c:pt>
                <c:pt idx="2873">
                  <c:v>15:26:04</c:v>
                </c:pt>
                <c:pt idx="2874">
                  <c:v>15:26:05</c:v>
                </c:pt>
                <c:pt idx="2875">
                  <c:v>15:26:10</c:v>
                </c:pt>
                <c:pt idx="2876">
                  <c:v>15:26:11</c:v>
                </c:pt>
                <c:pt idx="2877">
                  <c:v>15:26:13</c:v>
                </c:pt>
                <c:pt idx="2878">
                  <c:v>15:26:14</c:v>
                </c:pt>
                <c:pt idx="2879">
                  <c:v>15:26:15</c:v>
                </c:pt>
                <c:pt idx="2880">
                  <c:v>15:26:22</c:v>
                </c:pt>
                <c:pt idx="2881">
                  <c:v>15:26:23</c:v>
                </c:pt>
                <c:pt idx="2882">
                  <c:v>15:26:29</c:v>
                </c:pt>
                <c:pt idx="2883">
                  <c:v>15:26:32</c:v>
                </c:pt>
                <c:pt idx="2884">
                  <c:v>15:26:34</c:v>
                </c:pt>
                <c:pt idx="2885">
                  <c:v>15:26:36</c:v>
                </c:pt>
                <c:pt idx="2886">
                  <c:v>15:26:39</c:v>
                </c:pt>
                <c:pt idx="2887">
                  <c:v>15:26:40</c:v>
                </c:pt>
                <c:pt idx="2888">
                  <c:v>15:26:43</c:v>
                </c:pt>
                <c:pt idx="2889">
                  <c:v>15:26:46</c:v>
                </c:pt>
                <c:pt idx="2890">
                  <c:v>15:26:52</c:v>
                </c:pt>
                <c:pt idx="2891">
                  <c:v>15:26:53</c:v>
                </c:pt>
                <c:pt idx="2892">
                  <c:v>15:27:02</c:v>
                </c:pt>
                <c:pt idx="2893">
                  <c:v>15:27:03</c:v>
                </c:pt>
                <c:pt idx="2894">
                  <c:v>15:27:06</c:v>
                </c:pt>
                <c:pt idx="2895">
                  <c:v>15:27:09</c:v>
                </c:pt>
                <c:pt idx="2896">
                  <c:v>15:27:10</c:v>
                </c:pt>
                <c:pt idx="2897">
                  <c:v>15:27:13</c:v>
                </c:pt>
                <c:pt idx="2898">
                  <c:v>15:27:14</c:v>
                </c:pt>
                <c:pt idx="2899">
                  <c:v>15:27:18</c:v>
                </c:pt>
                <c:pt idx="2900">
                  <c:v>15:27:19</c:v>
                </c:pt>
                <c:pt idx="2901">
                  <c:v>15:27:22</c:v>
                </c:pt>
                <c:pt idx="2902">
                  <c:v>15:27:29</c:v>
                </c:pt>
                <c:pt idx="2903">
                  <c:v>15:27:31</c:v>
                </c:pt>
                <c:pt idx="2904">
                  <c:v>15:27:32</c:v>
                </c:pt>
                <c:pt idx="2905">
                  <c:v>15:27:35</c:v>
                </c:pt>
                <c:pt idx="2906">
                  <c:v>15:27:36</c:v>
                </c:pt>
                <c:pt idx="2907">
                  <c:v>15:27:39</c:v>
                </c:pt>
                <c:pt idx="2908">
                  <c:v>15:27:44</c:v>
                </c:pt>
                <c:pt idx="2909">
                  <c:v>15:27:47</c:v>
                </c:pt>
                <c:pt idx="2910">
                  <c:v>15:27:50</c:v>
                </c:pt>
                <c:pt idx="2911">
                  <c:v>15:28:00</c:v>
                </c:pt>
                <c:pt idx="2912">
                  <c:v>15:28:01</c:v>
                </c:pt>
                <c:pt idx="2913">
                  <c:v>15:28:03</c:v>
                </c:pt>
                <c:pt idx="2914">
                  <c:v>15:28:10</c:v>
                </c:pt>
                <c:pt idx="2915">
                  <c:v>15:28:11</c:v>
                </c:pt>
                <c:pt idx="2916">
                  <c:v>15:28:24</c:v>
                </c:pt>
                <c:pt idx="2917">
                  <c:v>15:28:33</c:v>
                </c:pt>
                <c:pt idx="2918">
                  <c:v>15:28:48</c:v>
                </c:pt>
                <c:pt idx="2919">
                  <c:v>15:28:49</c:v>
                </c:pt>
                <c:pt idx="2920">
                  <c:v>15:28:51</c:v>
                </c:pt>
                <c:pt idx="2921">
                  <c:v>15:28:55</c:v>
                </c:pt>
                <c:pt idx="2922">
                  <c:v>15:28:58</c:v>
                </c:pt>
                <c:pt idx="2923">
                  <c:v>15:29:00</c:v>
                </c:pt>
                <c:pt idx="2924">
                  <c:v>15:29:05</c:v>
                </c:pt>
                <c:pt idx="2925">
                  <c:v>15:29:06</c:v>
                </c:pt>
                <c:pt idx="2926">
                  <c:v>15:29:09</c:v>
                </c:pt>
                <c:pt idx="2927">
                  <c:v>15:29:16</c:v>
                </c:pt>
                <c:pt idx="2928">
                  <c:v>15:29:17</c:v>
                </c:pt>
                <c:pt idx="2929">
                  <c:v>15:29:18</c:v>
                </c:pt>
                <c:pt idx="2930">
                  <c:v>15:29:22</c:v>
                </c:pt>
                <c:pt idx="2931">
                  <c:v>15:29:23</c:v>
                </c:pt>
                <c:pt idx="2932">
                  <c:v>15:29:24</c:v>
                </c:pt>
                <c:pt idx="2933">
                  <c:v>15:29:30</c:v>
                </c:pt>
                <c:pt idx="2934">
                  <c:v>15:29:32</c:v>
                </c:pt>
                <c:pt idx="2935">
                  <c:v>15:29:35</c:v>
                </c:pt>
                <c:pt idx="2936">
                  <c:v>15:29:36</c:v>
                </c:pt>
                <c:pt idx="2937">
                  <c:v>15:29:39</c:v>
                </c:pt>
                <c:pt idx="2938">
                  <c:v>15:29:47</c:v>
                </c:pt>
                <c:pt idx="2939">
                  <c:v>15:29:48</c:v>
                </c:pt>
                <c:pt idx="2940">
                  <c:v>15:29:50</c:v>
                </c:pt>
                <c:pt idx="2941">
                  <c:v>15:29:51</c:v>
                </c:pt>
                <c:pt idx="2942">
                  <c:v>15:29:55</c:v>
                </c:pt>
                <c:pt idx="2943">
                  <c:v>15:29:58</c:v>
                </c:pt>
                <c:pt idx="2944">
                  <c:v>15:30:03</c:v>
                </c:pt>
                <c:pt idx="2945">
                  <c:v>15:30:22</c:v>
                </c:pt>
                <c:pt idx="2946">
                  <c:v>15:30:23</c:v>
                </c:pt>
                <c:pt idx="2947">
                  <c:v>15:30:28</c:v>
                </c:pt>
                <c:pt idx="2948">
                  <c:v>15:30:29</c:v>
                </c:pt>
                <c:pt idx="2949">
                  <c:v>15:30:32</c:v>
                </c:pt>
                <c:pt idx="2950">
                  <c:v>15:30:39</c:v>
                </c:pt>
                <c:pt idx="2951">
                  <c:v>15:30:43</c:v>
                </c:pt>
                <c:pt idx="2952">
                  <c:v>15:30:48</c:v>
                </c:pt>
                <c:pt idx="2953">
                  <c:v>15:30:49</c:v>
                </c:pt>
                <c:pt idx="2954">
                  <c:v>15:30:58</c:v>
                </c:pt>
                <c:pt idx="2955">
                  <c:v>15:31:00</c:v>
                </c:pt>
                <c:pt idx="2956">
                  <c:v>15:31:12</c:v>
                </c:pt>
                <c:pt idx="2957">
                  <c:v>15:31:15</c:v>
                </c:pt>
                <c:pt idx="2958">
                  <c:v>15:31:18</c:v>
                </c:pt>
                <c:pt idx="2959">
                  <c:v>15:31:19</c:v>
                </c:pt>
                <c:pt idx="2960">
                  <c:v>15:31:21</c:v>
                </c:pt>
                <c:pt idx="2961">
                  <c:v>15:31:26</c:v>
                </c:pt>
                <c:pt idx="2962">
                  <c:v>15:31:27</c:v>
                </c:pt>
                <c:pt idx="2963">
                  <c:v>15:31:31</c:v>
                </c:pt>
                <c:pt idx="2964">
                  <c:v>15:31:34</c:v>
                </c:pt>
                <c:pt idx="2965">
                  <c:v>15:31:42</c:v>
                </c:pt>
                <c:pt idx="2966">
                  <c:v>15:31:47</c:v>
                </c:pt>
                <c:pt idx="2967">
                  <c:v>15:31:49</c:v>
                </c:pt>
                <c:pt idx="2968">
                  <c:v>15:31:50</c:v>
                </c:pt>
                <c:pt idx="2969">
                  <c:v>15:31:52</c:v>
                </c:pt>
                <c:pt idx="2970">
                  <c:v>15:31:53</c:v>
                </c:pt>
                <c:pt idx="2971">
                  <c:v>15:31:55</c:v>
                </c:pt>
                <c:pt idx="2972">
                  <c:v>15:32:00</c:v>
                </c:pt>
                <c:pt idx="2973">
                  <c:v>15:32:01</c:v>
                </c:pt>
                <c:pt idx="2974">
                  <c:v>15:32:02</c:v>
                </c:pt>
                <c:pt idx="2975">
                  <c:v>15:32:03</c:v>
                </c:pt>
                <c:pt idx="2976">
                  <c:v>15:32:05</c:v>
                </c:pt>
                <c:pt idx="2977">
                  <c:v>15:32:09</c:v>
                </c:pt>
                <c:pt idx="2978">
                  <c:v>15:32:12</c:v>
                </c:pt>
                <c:pt idx="2979">
                  <c:v>15:32:15</c:v>
                </c:pt>
                <c:pt idx="2980">
                  <c:v>15:32:17</c:v>
                </c:pt>
                <c:pt idx="2981">
                  <c:v>15:32:19</c:v>
                </c:pt>
                <c:pt idx="2982">
                  <c:v>15:32:20</c:v>
                </c:pt>
                <c:pt idx="2983">
                  <c:v>15:32:22</c:v>
                </c:pt>
                <c:pt idx="2984">
                  <c:v>15:32:23</c:v>
                </c:pt>
                <c:pt idx="2985">
                  <c:v>15:32:24</c:v>
                </c:pt>
                <c:pt idx="2986">
                  <c:v>15:32:25</c:v>
                </c:pt>
                <c:pt idx="2987">
                  <c:v>15:32:31</c:v>
                </c:pt>
                <c:pt idx="2988">
                  <c:v>15:32:40</c:v>
                </c:pt>
                <c:pt idx="2989">
                  <c:v>15:32:43</c:v>
                </c:pt>
                <c:pt idx="2990">
                  <c:v>15:32:56</c:v>
                </c:pt>
                <c:pt idx="2991">
                  <c:v>15:33:00</c:v>
                </c:pt>
                <c:pt idx="2992">
                  <c:v>15:33:11</c:v>
                </c:pt>
                <c:pt idx="2993">
                  <c:v>15:33:13</c:v>
                </c:pt>
                <c:pt idx="2994">
                  <c:v>15:33:15</c:v>
                </c:pt>
                <c:pt idx="2995">
                  <c:v>15:33:20</c:v>
                </c:pt>
                <c:pt idx="2996">
                  <c:v>15:33:24</c:v>
                </c:pt>
                <c:pt idx="2997">
                  <c:v>15:33:25</c:v>
                </c:pt>
                <c:pt idx="2998">
                  <c:v>15:33:27</c:v>
                </c:pt>
                <c:pt idx="2999">
                  <c:v>15:33:29</c:v>
                </c:pt>
                <c:pt idx="3000">
                  <c:v>15:33:30</c:v>
                </c:pt>
                <c:pt idx="3001">
                  <c:v>15:33:31</c:v>
                </c:pt>
                <c:pt idx="3002">
                  <c:v>15:33:36</c:v>
                </c:pt>
                <c:pt idx="3003">
                  <c:v>15:33:37</c:v>
                </c:pt>
                <c:pt idx="3004">
                  <c:v>15:33:38</c:v>
                </c:pt>
                <c:pt idx="3005">
                  <c:v>15:33:40</c:v>
                </c:pt>
                <c:pt idx="3006">
                  <c:v>15:33:42</c:v>
                </c:pt>
                <c:pt idx="3007">
                  <c:v>15:33:43</c:v>
                </c:pt>
                <c:pt idx="3008">
                  <c:v>15:33:47</c:v>
                </c:pt>
                <c:pt idx="3009">
                  <c:v>15:33:55</c:v>
                </c:pt>
                <c:pt idx="3010">
                  <c:v>15:34:06</c:v>
                </c:pt>
                <c:pt idx="3011">
                  <c:v>15:34:07</c:v>
                </c:pt>
                <c:pt idx="3012">
                  <c:v>15:34:08</c:v>
                </c:pt>
                <c:pt idx="3013">
                  <c:v>15:34:13</c:v>
                </c:pt>
                <c:pt idx="3014">
                  <c:v>15:34:15</c:v>
                </c:pt>
                <c:pt idx="3015">
                  <c:v>15:34:17</c:v>
                </c:pt>
                <c:pt idx="3016">
                  <c:v>15:34:28</c:v>
                </c:pt>
                <c:pt idx="3017">
                  <c:v>15:34:30</c:v>
                </c:pt>
                <c:pt idx="3018">
                  <c:v>15:34:32</c:v>
                </c:pt>
                <c:pt idx="3019">
                  <c:v>15:34:42</c:v>
                </c:pt>
                <c:pt idx="3020">
                  <c:v>15:34:51</c:v>
                </c:pt>
                <c:pt idx="3021">
                  <c:v>15:34:56</c:v>
                </c:pt>
                <c:pt idx="3022">
                  <c:v>15:35:07</c:v>
                </c:pt>
                <c:pt idx="3023">
                  <c:v>15:35:15</c:v>
                </c:pt>
                <c:pt idx="3024">
                  <c:v>15:35:17</c:v>
                </c:pt>
                <c:pt idx="3025">
                  <c:v>15:35:18</c:v>
                </c:pt>
                <c:pt idx="3026">
                  <c:v>15:35:22</c:v>
                </c:pt>
                <c:pt idx="3027">
                  <c:v>15:35:24</c:v>
                </c:pt>
                <c:pt idx="3028">
                  <c:v>15:35:26</c:v>
                </c:pt>
                <c:pt idx="3029">
                  <c:v>15:35:27</c:v>
                </c:pt>
                <c:pt idx="3030">
                  <c:v>15:35:36</c:v>
                </c:pt>
                <c:pt idx="3031">
                  <c:v>15:35:49</c:v>
                </c:pt>
                <c:pt idx="3032">
                  <c:v>15:35:51</c:v>
                </c:pt>
                <c:pt idx="3033">
                  <c:v>15:35:53</c:v>
                </c:pt>
                <c:pt idx="3034">
                  <c:v>15:35:57</c:v>
                </c:pt>
                <c:pt idx="3035">
                  <c:v>15:35:59</c:v>
                </c:pt>
                <c:pt idx="3036">
                  <c:v>15:36:00</c:v>
                </c:pt>
                <c:pt idx="3037">
                  <c:v>15:36:04</c:v>
                </c:pt>
                <c:pt idx="3038">
                  <c:v>15:36:06</c:v>
                </c:pt>
                <c:pt idx="3039">
                  <c:v>15:36:09</c:v>
                </c:pt>
                <c:pt idx="3040">
                  <c:v>15:36:10</c:v>
                </c:pt>
                <c:pt idx="3041">
                  <c:v>15:36:15</c:v>
                </c:pt>
                <c:pt idx="3042">
                  <c:v>15:36:18</c:v>
                </c:pt>
                <c:pt idx="3043">
                  <c:v>15:36:20</c:v>
                </c:pt>
                <c:pt idx="3044">
                  <c:v>15:36:27</c:v>
                </c:pt>
                <c:pt idx="3045">
                  <c:v>15:36:28</c:v>
                </c:pt>
                <c:pt idx="3046">
                  <c:v>15:36:29</c:v>
                </c:pt>
                <c:pt idx="3047">
                  <c:v>15:36:41</c:v>
                </c:pt>
                <c:pt idx="3048">
                  <c:v>15:36:46</c:v>
                </c:pt>
                <c:pt idx="3049">
                  <c:v>15:36:48</c:v>
                </c:pt>
                <c:pt idx="3050">
                  <c:v>15:36:52</c:v>
                </c:pt>
                <c:pt idx="3051">
                  <c:v>15:37:01</c:v>
                </c:pt>
                <c:pt idx="3052">
                  <c:v>15:37:02</c:v>
                </c:pt>
                <c:pt idx="3053">
                  <c:v>15:37:03</c:v>
                </c:pt>
                <c:pt idx="3054">
                  <c:v>15:37:06</c:v>
                </c:pt>
                <c:pt idx="3055">
                  <c:v>15:37:14</c:v>
                </c:pt>
                <c:pt idx="3056">
                  <c:v>15:37:15</c:v>
                </c:pt>
                <c:pt idx="3057">
                  <c:v>15:37:16</c:v>
                </c:pt>
                <c:pt idx="3058">
                  <c:v>15:37:19</c:v>
                </c:pt>
                <c:pt idx="3059">
                  <c:v>15:37:26</c:v>
                </c:pt>
                <c:pt idx="3060">
                  <c:v>15:37:33</c:v>
                </c:pt>
                <c:pt idx="3061">
                  <c:v>15:37:37</c:v>
                </c:pt>
                <c:pt idx="3062">
                  <c:v>15:37:38</c:v>
                </c:pt>
                <c:pt idx="3063">
                  <c:v>15:37:41</c:v>
                </c:pt>
                <c:pt idx="3064">
                  <c:v>15:37:43</c:v>
                </c:pt>
                <c:pt idx="3065">
                  <c:v>15:37:51</c:v>
                </c:pt>
                <c:pt idx="3066">
                  <c:v>15:38:00</c:v>
                </c:pt>
                <c:pt idx="3067">
                  <c:v>15:38:02</c:v>
                </c:pt>
                <c:pt idx="3068">
                  <c:v>15:38:03</c:v>
                </c:pt>
                <c:pt idx="3069">
                  <c:v>15:38:04</c:v>
                </c:pt>
                <c:pt idx="3070">
                  <c:v>15:38:05</c:v>
                </c:pt>
                <c:pt idx="3071">
                  <c:v>15:38:09</c:v>
                </c:pt>
                <c:pt idx="3072">
                  <c:v>15:38:12</c:v>
                </c:pt>
                <c:pt idx="3073">
                  <c:v>15:38:16</c:v>
                </c:pt>
                <c:pt idx="3074">
                  <c:v>15:38:17</c:v>
                </c:pt>
                <c:pt idx="3075">
                  <c:v>15:38:18</c:v>
                </c:pt>
                <c:pt idx="3076">
                  <c:v>15:38:20</c:v>
                </c:pt>
                <c:pt idx="3077">
                  <c:v>15:38:21</c:v>
                </c:pt>
                <c:pt idx="3078">
                  <c:v>15:38:25</c:v>
                </c:pt>
                <c:pt idx="3079">
                  <c:v>15:38:27</c:v>
                </c:pt>
                <c:pt idx="3080">
                  <c:v>15:38:28</c:v>
                </c:pt>
                <c:pt idx="3081">
                  <c:v>15:38:35</c:v>
                </c:pt>
                <c:pt idx="3082">
                  <c:v>15:38:36</c:v>
                </c:pt>
                <c:pt idx="3083">
                  <c:v>15:38:37</c:v>
                </c:pt>
                <c:pt idx="3084">
                  <c:v>15:38:43</c:v>
                </c:pt>
                <c:pt idx="3085">
                  <c:v>15:38:44</c:v>
                </c:pt>
                <c:pt idx="3086">
                  <c:v>15:38:48</c:v>
                </c:pt>
                <c:pt idx="3087">
                  <c:v>15:38:49</c:v>
                </c:pt>
                <c:pt idx="3088">
                  <c:v>15:38:54</c:v>
                </c:pt>
                <c:pt idx="3089">
                  <c:v>15:38:56</c:v>
                </c:pt>
                <c:pt idx="3090">
                  <c:v>15:38:57</c:v>
                </c:pt>
                <c:pt idx="3091">
                  <c:v>15:38:59</c:v>
                </c:pt>
                <c:pt idx="3092">
                  <c:v>15:39:00</c:v>
                </c:pt>
                <c:pt idx="3093">
                  <c:v>15:39:03</c:v>
                </c:pt>
                <c:pt idx="3094">
                  <c:v>15:39:05</c:v>
                </c:pt>
                <c:pt idx="3095">
                  <c:v>15:39:07</c:v>
                </c:pt>
                <c:pt idx="3096">
                  <c:v>15:39:09</c:v>
                </c:pt>
                <c:pt idx="3097">
                  <c:v>15:39:13</c:v>
                </c:pt>
                <c:pt idx="3098">
                  <c:v>15:39:14</c:v>
                </c:pt>
                <c:pt idx="3099">
                  <c:v>15:39:16</c:v>
                </c:pt>
                <c:pt idx="3100">
                  <c:v>15:39:19</c:v>
                </c:pt>
                <c:pt idx="3101">
                  <c:v>15:39:20</c:v>
                </c:pt>
                <c:pt idx="3102">
                  <c:v>15:39:22</c:v>
                </c:pt>
                <c:pt idx="3103">
                  <c:v>15:39:23</c:v>
                </c:pt>
                <c:pt idx="3104">
                  <c:v>15:39:25</c:v>
                </c:pt>
                <c:pt idx="3105">
                  <c:v>15:39:30</c:v>
                </c:pt>
                <c:pt idx="3106">
                  <c:v>15:39:32</c:v>
                </c:pt>
                <c:pt idx="3107">
                  <c:v>15:39:33</c:v>
                </c:pt>
                <c:pt idx="3108">
                  <c:v>15:39:34</c:v>
                </c:pt>
                <c:pt idx="3109">
                  <c:v>15:39:35</c:v>
                </c:pt>
                <c:pt idx="3110">
                  <c:v>15:39:39</c:v>
                </c:pt>
                <c:pt idx="3111">
                  <c:v>15:39:40</c:v>
                </c:pt>
                <c:pt idx="3112">
                  <c:v>15:39:41</c:v>
                </c:pt>
                <c:pt idx="3113">
                  <c:v>15:39:45</c:v>
                </c:pt>
                <c:pt idx="3114">
                  <c:v>15:39:50</c:v>
                </c:pt>
                <c:pt idx="3115">
                  <c:v>15:39:52</c:v>
                </c:pt>
                <c:pt idx="3116">
                  <c:v>15:39:56</c:v>
                </c:pt>
                <c:pt idx="3117">
                  <c:v>15:39:57</c:v>
                </c:pt>
                <c:pt idx="3118">
                  <c:v>15:39:58</c:v>
                </c:pt>
                <c:pt idx="3119">
                  <c:v>15:40:01</c:v>
                </c:pt>
                <c:pt idx="3120">
                  <c:v>15:40:10</c:v>
                </c:pt>
                <c:pt idx="3121">
                  <c:v>15:40:11</c:v>
                </c:pt>
                <c:pt idx="3122">
                  <c:v>15:40:12</c:v>
                </c:pt>
                <c:pt idx="3123">
                  <c:v>15:40:14</c:v>
                </c:pt>
                <c:pt idx="3124">
                  <c:v>15:40:20</c:v>
                </c:pt>
                <c:pt idx="3125">
                  <c:v>15:40:25</c:v>
                </c:pt>
                <c:pt idx="3126">
                  <c:v>15:40:29</c:v>
                </c:pt>
                <c:pt idx="3127">
                  <c:v>15:40:30</c:v>
                </c:pt>
                <c:pt idx="3128">
                  <c:v>15:40:33</c:v>
                </c:pt>
                <c:pt idx="3129">
                  <c:v>15:40:34</c:v>
                </c:pt>
                <c:pt idx="3130">
                  <c:v>15:40:49</c:v>
                </c:pt>
                <c:pt idx="3131">
                  <c:v>15:40:52</c:v>
                </c:pt>
                <c:pt idx="3132">
                  <c:v>15:40:55</c:v>
                </c:pt>
                <c:pt idx="3133">
                  <c:v>15:40:58</c:v>
                </c:pt>
                <c:pt idx="3134">
                  <c:v>15:41:16</c:v>
                </c:pt>
                <c:pt idx="3135">
                  <c:v>15:41:17</c:v>
                </c:pt>
                <c:pt idx="3136">
                  <c:v>15:41:20</c:v>
                </c:pt>
                <c:pt idx="3137">
                  <c:v>15:41:22</c:v>
                </c:pt>
                <c:pt idx="3138">
                  <c:v>15:41:23</c:v>
                </c:pt>
                <c:pt idx="3139">
                  <c:v>15:41:24</c:v>
                </c:pt>
                <c:pt idx="3140">
                  <c:v>15:41:25</c:v>
                </c:pt>
                <c:pt idx="3141">
                  <c:v>15:41:26</c:v>
                </c:pt>
                <c:pt idx="3142">
                  <c:v>15:41:35</c:v>
                </c:pt>
                <c:pt idx="3143">
                  <c:v>15:41:40</c:v>
                </c:pt>
                <c:pt idx="3144">
                  <c:v>15:41:42</c:v>
                </c:pt>
                <c:pt idx="3145">
                  <c:v>15:41:47</c:v>
                </c:pt>
                <c:pt idx="3146">
                  <c:v>15:41:49</c:v>
                </c:pt>
                <c:pt idx="3147">
                  <c:v>15:41:50</c:v>
                </c:pt>
                <c:pt idx="3148">
                  <c:v>15:41:52</c:v>
                </c:pt>
                <c:pt idx="3149">
                  <c:v>15:41:56</c:v>
                </c:pt>
                <c:pt idx="3150">
                  <c:v>15:41:57</c:v>
                </c:pt>
                <c:pt idx="3151">
                  <c:v>15:42:11</c:v>
                </c:pt>
                <c:pt idx="3152">
                  <c:v>15:42:12</c:v>
                </c:pt>
                <c:pt idx="3153">
                  <c:v>15:42:19</c:v>
                </c:pt>
                <c:pt idx="3154">
                  <c:v>15:42:23</c:v>
                </c:pt>
                <c:pt idx="3155">
                  <c:v>15:42:28</c:v>
                </c:pt>
                <c:pt idx="3156">
                  <c:v>15:42:29</c:v>
                </c:pt>
                <c:pt idx="3157">
                  <c:v>15:42:44</c:v>
                </c:pt>
                <c:pt idx="3158">
                  <c:v>15:42:45</c:v>
                </c:pt>
                <c:pt idx="3159">
                  <c:v>15:42:47</c:v>
                </c:pt>
                <c:pt idx="3160">
                  <c:v>15:42:48</c:v>
                </c:pt>
                <c:pt idx="3161">
                  <c:v>15:42:49</c:v>
                </c:pt>
                <c:pt idx="3162">
                  <c:v>15:42:54</c:v>
                </c:pt>
                <c:pt idx="3163">
                  <c:v>15:42:55</c:v>
                </c:pt>
                <c:pt idx="3164">
                  <c:v>15:43:05</c:v>
                </c:pt>
                <c:pt idx="3165">
                  <c:v>15:43:06</c:v>
                </c:pt>
                <c:pt idx="3166">
                  <c:v>15:43:15</c:v>
                </c:pt>
                <c:pt idx="3167">
                  <c:v>15:43:22</c:v>
                </c:pt>
                <c:pt idx="3168">
                  <c:v>15:43:32</c:v>
                </c:pt>
                <c:pt idx="3169">
                  <c:v>15:43:39</c:v>
                </c:pt>
                <c:pt idx="3170">
                  <c:v>15:43:48</c:v>
                </c:pt>
                <c:pt idx="3171">
                  <c:v>15:43:52</c:v>
                </c:pt>
                <c:pt idx="3172">
                  <c:v>15:43:56</c:v>
                </c:pt>
                <c:pt idx="3173">
                  <c:v>15:43:57</c:v>
                </c:pt>
                <c:pt idx="3174">
                  <c:v>15:44:00</c:v>
                </c:pt>
                <c:pt idx="3175">
                  <c:v>15:44:03</c:v>
                </c:pt>
                <c:pt idx="3176">
                  <c:v>15:44:04</c:v>
                </c:pt>
                <c:pt idx="3177">
                  <c:v>15:44:06</c:v>
                </c:pt>
                <c:pt idx="3178">
                  <c:v>15:44:11</c:v>
                </c:pt>
                <c:pt idx="3179">
                  <c:v>15:44:12</c:v>
                </c:pt>
                <c:pt idx="3180">
                  <c:v>15:44:14</c:v>
                </c:pt>
                <c:pt idx="3181">
                  <c:v>15:44:16</c:v>
                </c:pt>
                <c:pt idx="3182">
                  <c:v>15:44:21</c:v>
                </c:pt>
                <c:pt idx="3183">
                  <c:v>15:44:23</c:v>
                </c:pt>
                <c:pt idx="3184">
                  <c:v>15:44:24</c:v>
                </c:pt>
                <c:pt idx="3185">
                  <c:v>15:44:28</c:v>
                </c:pt>
                <c:pt idx="3186">
                  <c:v>15:44:35</c:v>
                </c:pt>
                <c:pt idx="3187">
                  <c:v>15:44:40</c:v>
                </c:pt>
                <c:pt idx="3188">
                  <c:v>15:44:41</c:v>
                </c:pt>
                <c:pt idx="3189">
                  <c:v>15:44:47</c:v>
                </c:pt>
                <c:pt idx="3190">
                  <c:v>15:44:49</c:v>
                </c:pt>
                <c:pt idx="3191">
                  <c:v>15:44:54</c:v>
                </c:pt>
                <c:pt idx="3192">
                  <c:v>15:44:57</c:v>
                </c:pt>
                <c:pt idx="3193">
                  <c:v>15:44:59</c:v>
                </c:pt>
                <c:pt idx="3194">
                  <c:v>15:45:02</c:v>
                </c:pt>
                <c:pt idx="3195">
                  <c:v>15:45:04</c:v>
                </c:pt>
                <c:pt idx="3196">
                  <c:v>15:45:05</c:v>
                </c:pt>
                <c:pt idx="3197">
                  <c:v>15:45:07</c:v>
                </c:pt>
                <c:pt idx="3198">
                  <c:v>15:45:11</c:v>
                </c:pt>
                <c:pt idx="3199">
                  <c:v>15:45:17</c:v>
                </c:pt>
                <c:pt idx="3200">
                  <c:v>15:45:18</c:v>
                </c:pt>
                <c:pt idx="3201">
                  <c:v>15:45:21</c:v>
                </c:pt>
                <c:pt idx="3202">
                  <c:v>15:45:22</c:v>
                </c:pt>
                <c:pt idx="3203">
                  <c:v>15:45:23</c:v>
                </c:pt>
                <c:pt idx="3204">
                  <c:v>15:45:26</c:v>
                </c:pt>
                <c:pt idx="3205">
                  <c:v>15:45:27</c:v>
                </c:pt>
                <c:pt idx="3206">
                  <c:v>15:45:28</c:v>
                </c:pt>
                <c:pt idx="3207">
                  <c:v>15:45:33</c:v>
                </c:pt>
                <c:pt idx="3208">
                  <c:v>15:45:34</c:v>
                </c:pt>
                <c:pt idx="3209">
                  <c:v>15:45:35</c:v>
                </c:pt>
                <c:pt idx="3210">
                  <c:v>15:45:36</c:v>
                </c:pt>
                <c:pt idx="3211">
                  <c:v>15:45:37</c:v>
                </c:pt>
                <c:pt idx="3212">
                  <c:v>15:45:38</c:v>
                </c:pt>
                <c:pt idx="3213">
                  <c:v>15:45:41</c:v>
                </c:pt>
                <c:pt idx="3214">
                  <c:v>15:45:43</c:v>
                </c:pt>
                <c:pt idx="3215">
                  <c:v>15:45:44</c:v>
                </c:pt>
                <c:pt idx="3216">
                  <c:v>15:45:47</c:v>
                </c:pt>
                <c:pt idx="3217">
                  <c:v>15:45:49</c:v>
                </c:pt>
                <c:pt idx="3218">
                  <c:v>15:45:51</c:v>
                </c:pt>
                <c:pt idx="3219">
                  <c:v>15:45:56</c:v>
                </c:pt>
                <c:pt idx="3220">
                  <c:v>15:45:58</c:v>
                </c:pt>
                <c:pt idx="3221">
                  <c:v>15:45:59</c:v>
                </c:pt>
                <c:pt idx="3222">
                  <c:v>15:46:01</c:v>
                </c:pt>
                <c:pt idx="3223">
                  <c:v>15:46:02</c:v>
                </c:pt>
                <c:pt idx="3224">
                  <c:v>15:46:05</c:v>
                </c:pt>
                <c:pt idx="3225">
                  <c:v>15:46:06</c:v>
                </c:pt>
                <c:pt idx="3226">
                  <c:v>15:46:08</c:v>
                </c:pt>
                <c:pt idx="3227">
                  <c:v>15:46:11</c:v>
                </c:pt>
                <c:pt idx="3228">
                  <c:v>15:46:13</c:v>
                </c:pt>
                <c:pt idx="3229">
                  <c:v>15:46:21</c:v>
                </c:pt>
                <c:pt idx="3230">
                  <c:v>15:46:23</c:v>
                </c:pt>
                <c:pt idx="3231">
                  <c:v>15:46:26</c:v>
                </c:pt>
                <c:pt idx="3232">
                  <c:v>15:46:36</c:v>
                </c:pt>
                <c:pt idx="3233">
                  <c:v>15:46:40</c:v>
                </c:pt>
                <c:pt idx="3234">
                  <c:v>15:46:41</c:v>
                </c:pt>
                <c:pt idx="3235">
                  <c:v>15:46:42</c:v>
                </c:pt>
                <c:pt idx="3236">
                  <c:v>15:46:46</c:v>
                </c:pt>
                <c:pt idx="3237">
                  <c:v>15:46:52</c:v>
                </c:pt>
                <c:pt idx="3238">
                  <c:v>15:46:56</c:v>
                </c:pt>
                <c:pt idx="3239">
                  <c:v>15:46:58</c:v>
                </c:pt>
                <c:pt idx="3240">
                  <c:v>15:47:01</c:v>
                </c:pt>
                <c:pt idx="3241">
                  <c:v>15:47:04</c:v>
                </c:pt>
                <c:pt idx="3242">
                  <c:v>15:47:06</c:v>
                </c:pt>
                <c:pt idx="3243">
                  <c:v>15:47:07</c:v>
                </c:pt>
                <c:pt idx="3244">
                  <c:v>15:47:14</c:v>
                </c:pt>
                <c:pt idx="3245">
                  <c:v>15:47:15</c:v>
                </c:pt>
                <c:pt idx="3246">
                  <c:v>15:47:17</c:v>
                </c:pt>
                <c:pt idx="3247">
                  <c:v>15:47:18</c:v>
                </c:pt>
                <c:pt idx="3248">
                  <c:v>15:47:20</c:v>
                </c:pt>
                <c:pt idx="3249">
                  <c:v>15:47:36</c:v>
                </c:pt>
                <c:pt idx="3250">
                  <c:v>15:47:37</c:v>
                </c:pt>
                <c:pt idx="3251">
                  <c:v>15:47:43</c:v>
                </c:pt>
                <c:pt idx="3252">
                  <c:v>15:47:46</c:v>
                </c:pt>
                <c:pt idx="3253">
                  <c:v>15:47:55</c:v>
                </c:pt>
                <c:pt idx="3254">
                  <c:v>15:47:58</c:v>
                </c:pt>
                <c:pt idx="3255">
                  <c:v>15:48:01</c:v>
                </c:pt>
                <c:pt idx="3256">
                  <c:v>15:48:06</c:v>
                </c:pt>
                <c:pt idx="3257">
                  <c:v>15:48:09</c:v>
                </c:pt>
                <c:pt idx="3258">
                  <c:v>15:48:10</c:v>
                </c:pt>
                <c:pt idx="3259">
                  <c:v>15:48:13</c:v>
                </c:pt>
                <c:pt idx="3260">
                  <c:v>15:48:15</c:v>
                </c:pt>
                <c:pt idx="3261">
                  <c:v>15:48:16</c:v>
                </c:pt>
                <c:pt idx="3262">
                  <c:v>15:48:22</c:v>
                </c:pt>
                <c:pt idx="3263">
                  <c:v>15:48:27</c:v>
                </c:pt>
                <c:pt idx="3264">
                  <c:v>15:48:32</c:v>
                </c:pt>
                <c:pt idx="3265">
                  <c:v>15:48:40</c:v>
                </c:pt>
                <c:pt idx="3266">
                  <c:v>15:48:44</c:v>
                </c:pt>
                <c:pt idx="3267">
                  <c:v>15:48:51</c:v>
                </c:pt>
                <c:pt idx="3268">
                  <c:v>15:48:53</c:v>
                </c:pt>
                <c:pt idx="3269">
                  <c:v>15:48:58</c:v>
                </c:pt>
                <c:pt idx="3270">
                  <c:v>15:49:06</c:v>
                </c:pt>
                <c:pt idx="3271">
                  <c:v>15:49:08</c:v>
                </c:pt>
                <c:pt idx="3272">
                  <c:v>15:49:09</c:v>
                </c:pt>
                <c:pt idx="3273">
                  <c:v>15:49:12</c:v>
                </c:pt>
                <c:pt idx="3274">
                  <c:v>15:49:13</c:v>
                </c:pt>
                <c:pt idx="3275">
                  <c:v>15:49:15</c:v>
                </c:pt>
                <c:pt idx="3276">
                  <c:v>15:49:17</c:v>
                </c:pt>
                <c:pt idx="3277">
                  <c:v>15:49:21</c:v>
                </c:pt>
                <c:pt idx="3278">
                  <c:v>15:49:26</c:v>
                </c:pt>
                <c:pt idx="3279">
                  <c:v>15:49:28</c:v>
                </c:pt>
                <c:pt idx="3280">
                  <c:v>15:49:30</c:v>
                </c:pt>
                <c:pt idx="3281">
                  <c:v>15:49:32</c:v>
                </c:pt>
                <c:pt idx="3282">
                  <c:v>15:49:39</c:v>
                </c:pt>
                <c:pt idx="3283">
                  <c:v>15:49:43</c:v>
                </c:pt>
                <c:pt idx="3284">
                  <c:v>15:49:45</c:v>
                </c:pt>
                <c:pt idx="3285">
                  <c:v>15:49:46</c:v>
                </c:pt>
                <c:pt idx="3286">
                  <c:v>15:49:47</c:v>
                </c:pt>
                <c:pt idx="3287">
                  <c:v>15:49:56</c:v>
                </c:pt>
                <c:pt idx="3288">
                  <c:v>15:50:01</c:v>
                </c:pt>
                <c:pt idx="3289">
                  <c:v>15:50:04</c:v>
                </c:pt>
                <c:pt idx="3290">
                  <c:v>15:50:05</c:v>
                </c:pt>
                <c:pt idx="3291">
                  <c:v>15:50:06</c:v>
                </c:pt>
                <c:pt idx="3292">
                  <c:v>15:50:09</c:v>
                </c:pt>
                <c:pt idx="3293">
                  <c:v>15:50:15</c:v>
                </c:pt>
                <c:pt idx="3294">
                  <c:v>15:50:16</c:v>
                </c:pt>
                <c:pt idx="3295">
                  <c:v>15:50:18</c:v>
                </c:pt>
                <c:pt idx="3296">
                  <c:v>15:50:21</c:v>
                </c:pt>
                <c:pt idx="3297">
                  <c:v>15:50:22</c:v>
                </c:pt>
                <c:pt idx="3298">
                  <c:v>15:50:23</c:v>
                </c:pt>
                <c:pt idx="3299">
                  <c:v>15:50:28</c:v>
                </c:pt>
                <c:pt idx="3300">
                  <c:v>15:50:29</c:v>
                </c:pt>
                <c:pt idx="3301">
                  <c:v>15:50:32</c:v>
                </c:pt>
                <c:pt idx="3302">
                  <c:v>15:50:34</c:v>
                </c:pt>
                <c:pt idx="3303">
                  <c:v>15:50:36</c:v>
                </c:pt>
                <c:pt idx="3304">
                  <c:v>15:50:42</c:v>
                </c:pt>
                <c:pt idx="3305">
                  <c:v>15:50:44</c:v>
                </c:pt>
                <c:pt idx="3306">
                  <c:v>15:50:45</c:v>
                </c:pt>
                <c:pt idx="3307">
                  <c:v>15:50:46</c:v>
                </c:pt>
                <c:pt idx="3308">
                  <c:v>15:50:47</c:v>
                </c:pt>
                <c:pt idx="3309">
                  <c:v>15:50:48</c:v>
                </c:pt>
                <c:pt idx="3310">
                  <c:v>15:50:58</c:v>
                </c:pt>
                <c:pt idx="3311">
                  <c:v>15:50:59</c:v>
                </c:pt>
                <c:pt idx="3312">
                  <c:v>15:51:02</c:v>
                </c:pt>
                <c:pt idx="3313">
                  <c:v>15:51:03</c:v>
                </c:pt>
                <c:pt idx="3314">
                  <c:v>15:51:05</c:v>
                </c:pt>
                <c:pt idx="3315">
                  <c:v>15:51:06</c:v>
                </c:pt>
                <c:pt idx="3316">
                  <c:v>15:51:10</c:v>
                </c:pt>
                <c:pt idx="3317">
                  <c:v>15:51:11</c:v>
                </c:pt>
                <c:pt idx="3318">
                  <c:v>15:51:13</c:v>
                </c:pt>
                <c:pt idx="3319">
                  <c:v>15:51:30</c:v>
                </c:pt>
                <c:pt idx="3320">
                  <c:v>15:51:31</c:v>
                </c:pt>
                <c:pt idx="3321">
                  <c:v>15:51:34</c:v>
                </c:pt>
                <c:pt idx="3322">
                  <c:v>15:51:36</c:v>
                </c:pt>
                <c:pt idx="3323">
                  <c:v>15:51:40</c:v>
                </c:pt>
                <c:pt idx="3324">
                  <c:v>15:51:41</c:v>
                </c:pt>
                <c:pt idx="3325">
                  <c:v>15:51:43</c:v>
                </c:pt>
                <c:pt idx="3326">
                  <c:v>15:51:48</c:v>
                </c:pt>
                <c:pt idx="3327">
                  <c:v>15:51:50</c:v>
                </c:pt>
                <c:pt idx="3328">
                  <c:v>15:51:52</c:v>
                </c:pt>
                <c:pt idx="3329">
                  <c:v>15:51:53</c:v>
                </c:pt>
                <c:pt idx="3330">
                  <c:v>15:51:55</c:v>
                </c:pt>
                <c:pt idx="3331">
                  <c:v>15:51:58</c:v>
                </c:pt>
                <c:pt idx="3332">
                  <c:v>15:51:59</c:v>
                </c:pt>
                <c:pt idx="3333">
                  <c:v>15:52:02</c:v>
                </c:pt>
                <c:pt idx="3334">
                  <c:v>15:52:07</c:v>
                </c:pt>
                <c:pt idx="3335">
                  <c:v>15:52:13</c:v>
                </c:pt>
                <c:pt idx="3336">
                  <c:v>15:52:14</c:v>
                </c:pt>
                <c:pt idx="3337">
                  <c:v>15:52:22</c:v>
                </c:pt>
                <c:pt idx="3338">
                  <c:v>15:52:25</c:v>
                </c:pt>
                <c:pt idx="3339">
                  <c:v>15:52:27</c:v>
                </c:pt>
                <c:pt idx="3340">
                  <c:v>15:52:28</c:v>
                </c:pt>
                <c:pt idx="3341">
                  <c:v>15:52:30</c:v>
                </c:pt>
                <c:pt idx="3342">
                  <c:v>15:52:31</c:v>
                </c:pt>
                <c:pt idx="3343">
                  <c:v>15:52:37</c:v>
                </c:pt>
                <c:pt idx="3344">
                  <c:v>15:52:40</c:v>
                </c:pt>
                <c:pt idx="3345">
                  <c:v>15:52:42</c:v>
                </c:pt>
                <c:pt idx="3346">
                  <c:v>15:52:43</c:v>
                </c:pt>
                <c:pt idx="3347">
                  <c:v>15:52:45</c:v>
                </c:pt>
                <c:pt idx="3348">
                  <c:v>15:52:47</c:v>
                </c:pt>
                <c:pt idx="3349">
                  <c:v>15:52:51</c:v>
                </c:pt>
                <c:pt idx="3350">
                  <c:v>15:52:52</c:v>
                </c:pt>
                <c:pt idx="3351">
                  <c:v>15:52:54</c:v>
                </c:pt>
                <c:pt idx="3352">
                  <c:v>15:53:05</c:v>
                </c:pt>
                <c:pt idx="3353">
                  <c:v>15:53:06</c:v>
                </c:pt>
                <c:pt idx="3354">
                  <c:v>15:53:08</c:v>
                </c:pt>
                <c:pt idx="3355">
                  <c:v>15:53:12</c:v>
                </c:pt>
                <c:pt idx="3356">
                  <c:v>15:53:15</c:v>
                </c:pt>
                <c:pt idx="3357">
                  <c:v>15:53:16</c:v>
                </c:pt>
                <c:pt idx="3358">
                  <c:v>15:53:23</c:v>
                </c:pt>
                <c:pt idx="3359">
                  <c:v>15:53:35</c:v>
                </c:pt>
                <c:pt idx="3360">
                  <c:v>15:53:40</c:v>
                </c:pt>
                <c:pt idx="3361">
                  <c:v>15:53:42</c:v>
                </c:pt>
                <c:pt idx="3362">
                  <c:v>15:53:43</c:v>
                </c:pt>
                <c:pt idx="3363">
                  <c:v>15:53:45</c:v>
                </c:pt>
                <c:pt idx="3364">
                  <c:v>15:53:46</c:v>
                </c:pt>
                <c:pt idx="3365">
                  <c:v>15:53:52</c:v>
                </c:pt>
                <c:pt idx="3366">
                  <c:v>15:53:53</c:v>
                </c:pt>
                <c:pt idx="3367">
                  <c:v>15:53:57</c:v>
                </c:pt>
                <c:pt idx="3368">
                  <c:v>15:54:00</c:v>
                </c:pt>
                <c:pt idx="3369">
                  <c:v>15:54:03</c:v>
                </c:pt>
                <c:pt idx="3370">
                  <c:v>15:54:04</c:v>
                </c:pt>
                <c:pt idx="3371">
                  <c:v>15:54:05</c:v>
                </c:pt>
                <c:pt idx="3372">
                  <c:v>15:54:07</c:v>
                </c:pt>
                <c:pt idx="3373">
                  <c:v>15:54:08</c:v>
                </c:pt>
                <c:pt idx="3374">
                  <c:v>15:54:10</c:v>
                </c:pt>
                <c:pt idx="3375">
                  <c:v>15:54:11</c:v>
                </c:pt>
                <c:pt idx="3376">
                  <c:v>15:54:17</c:v>
                </c:pt>
                <c:pt idx="3377">
                  <c:v>15:54:22</c:v>
                </c:pt>
                <c:pt idx="3378">
                  <c:v>15:54:38</c:v>
                </c:pt>
                <c:pt idx="3379">
                  <c:v>15:54:47</c:v>
                </c:pt>
                <c:pt idx="3380">
                  <c:v>15:54:48</c:v>
                </c:pt>
                <c:pt idx="3381">
                  <c:v>15:54:55</c:v>
                </c:pt>
                <c:pt idx="3382">
                  <c:v>15:54:57</c:v>
                </c:pt>
                <c:pt idx="3383">
                  <c:v>15:54:59</c:v>
                </c:pt>
                <c:pt idx="3384">
                  <c:v>15:55:01</c:v>
                </c:pt>
                <c:pt idx="3385">
                  <c:v>15:55:04</c:v>
                </c:pt>
                <c:pt idx="3386">
                  <c:v>15:55:08</c:v>
                </c:pt>
                <c:pt idx="3387">
                  <c:v>15:55:09</c:v>
                </c:pt>
                <c:pt idx="3388">
                  <c:v>15:55:10</c:v>
                </c:pt>
                <c:pt idx="3389">
                  <c:v>15:55:11</c:v>
                </c:pt>
                <c:pt idx="3390">
                  <c:v>15:55:18</c:v>
                </c:pt>
                <c:pt idx="3391">
                  <c:v>15:55:21</c:v>
                </c:pt>
                <c:pt idx="3392">
                  <c:v>15:55:24</c:v>
                </c:pt>
                <c:pt idx="3393">
                  <c:v>15:55:26</c:v>
                </c:pt>
                <c:pt idx="3394">
                  <c:v>15:55:27</c:v>
                </c:pt>
                <c:pt idx="3395">
                  <c:v>15:55:30</c:v>
                </c:pt>
                <c:pt idx="3396">
                  <c:v>15:55:33</c:v>
                </c:pt>
                <c:pt idx="3397">
                  <c:v>15:55:36</c:v>
                </c:pt>
                <c:pt idx="3398">
                  <c:v>15:55:40</c:v>
                </c:pt>
                <c:pt idx="3399">
                  <c:v>15:55:42</c:v>
                </c:pt>
                <c:pt idx="3400">
                  <c:v>15:55:43</c:v>
                </c:pt>
                <c:pt idx="3401">
                  <c:v>15:55:44</c:v>
                </c:pt>
                <c:pt idx="3402">
                  <c:v>15:55:50</c:v>
                </c:pt>
                <c:pt idx="3403">
                  <c:v>15:55:52</c:v>
                </c:pt>
                <c:pt idx="3404">
                  <c:v>15:55:54</c:v>
                </c:pt>
                <c:pt idx="3405">
                  <c:v>15:56:00</c:v>
                </c:pt>
                <c:pt idx="3406">
                  <c:v>15:56:02</c:v>
                </c:pt>
                <c:pt idx="3407">
                  <c:v>15:56:03</c:v>
                </c:pt>
                <c:pt idx="3408">
                  <c:v>15:56:05</c:v>
                </c:pt>
                <c:pt idx="3409">
                  <c:v>15:56:10</c:v>
                </c:pt>
                <c:pt idx="3410">
                  <c:v>15:56:13</c:v>
                </c:pt>
                <c:pt idx="3411">
                  <c:v>15:56:15</c:v>
                </c:pt>
                <c:pt idx="3412">
                  <c:v>15:56:16</c:v>
                </c:pt>
                <c:pt idx="3413">
                  <c:v>15:56:23</c:v>
                </c:pt>
                <c:pt idx="3414">
                  <c:v>15:56:33</c:v>
                </c:pt>
                <c:pt idx="3415">
                  <c:v>15:56:38</c:v>
                </c:pt>
                <c:pt idx="3416">
                  <c:v>15:56:46</c:v>
                </c:pt>
                <c:pt idx="3417">
                  <c:v>15:56:55</c:v>
                </c:pt>
                <c:pt idx="3418">
                  <c:v>15:57:00</c:v>
                </c:pt>
                <c:pt idx="3419">
                  <c:v>15:57:06</c:v>
                </c:pt>
                <c:pt idx="3420">
                  <c:v>15:57:10</c:v>
                </c:pt>
                <c:pt idx="3421">
                  <c:v>15:57:11</c:v>
                </c:pt>
                <c:pt idx="3422">
                  <c:v>15:57:13</c:v>
                </c:pt>
                <c:pt idx="3423">
                  <c:v>15:57:18</c:v>
                </c:pt>
                <c:pt idx="3424">
                  <c:v>15:57:31</c:v>
                </c:pt>
                <c:pt idx="3425">
                  <c:v>15:57:34</c:v>
                </c:pt>
                <c:pt idx="3426">
                  <c:v>15:57:36</c:v>
                </c:pt>
                <c:pt idx="3427">
                  <c:v>15:57:45</c:v>
                </c:pt>
                <c:pt idx="3428">
                  <c:v>15:57:47</c:v>
                </c:pt>
                <c:pt idx="3429">
                  <c:v>15:57:51</c:v>
                </c:pt>
                <c:pt idx="3430">
                  <c:v>15:57:53</c:v>
                </c:pt>
                <c:pt idx="3431">
                  <c:v>15:57:58</c:v>
                </c:pt>
                <c:pt idx="3432">
                  <c:v>15:58:02</c:v>
                </c:pt>
                <c:pt idx="3433">
                  <c:v>15:58:04</c:v>
                </c:pt>
                <c:pt idx="3434">
                  <c:v>15:58:08</c:v>
                </c:pt>
                <c:pt idx="3435">
                  <c:v>15:58:09</c:v>
                </c:pt>
                <c:pt idx="3436">
                  <c:v>15:58:17</c:v>
                </c:pt>
                <c:pt idx="3437">
                  <c:v>15:58:20</c:v>
                </c:pt>
                <c:pt idx="3438">
                  <c:v>15:58:21</c:v>
                </c:pt>
                <c:pt idx="3439">
                  <c:v>15:58:23</c:v>
                </c:pt>
                <c:pt idx="3440">
                  <c:v>15:58:25</c:v>
                </c:pt>
                <c:pt idx="3441">
                  <c:v>15:58:26</c:v>
                </c:pt>
                <c:pt idx="3442">
                  <c:v>15:58:31</c:v>
                </c:pt>
                <c:pt idx="3443">
                  <c:v>15:58:33</c:v>
                </c:pt>
                <c:pt idx="3444">
                  <c:v>15:58:40</c:v>
                </c:pt>
                <c:pt idx="3445">
                  <c:v>15:58:43</c:v>
                </c:pt>
                <c:pt idx="3446">
                  <c:v>15:58:44</c:v>
                </c:pt>
                <c:pt idx="3447">
                  <c:v>15:58:46</c:v>
                </c:pt>
                <c:pt idx="3448">
                  <c:v>15:58:47</c:v>
                </c:pt>
                <c:pt idx="3449">
                  <c:v>15:58:50</c:v>
                </c:pt>
                <c:pt idx="3450">
                  <c:v>15:58:54</c:v>
                </c:pt>
                <c:pt idx="3451">
                  <c:v>15:59:00</c:v>
                </c:pt>
                <c:pt idx="3452">
                  <c:v>15:59:01</c:v>
                </c:pt>
                <c:pt idx="3453">
                  <c:v>15:59:05</c:v>
                </c:pt>
                <c:pt idx="3454">
                  <c:v>15:59:08</c:v>
                </c:pt>
                <c:pt idx="3455">
                  <c:v>15:59:15</c:v>
                </c:pt>
                <c:pt idx="3456">
                  <c:v>15:59:18</c:v>
                </c:pt>
                <c:pt idx="3457">
                  <c:v>15:59:19</c:v>
                </c:pt>
                <c:pt idx="3458">
                  <c:v>15:59:22</c:v>
                </c:pt>
                <c:pt idx="3459">
                  <c:v>15:59:29</c:v>
                </c:pt>
                <c:pt idx="3460">
                  <c:v>15:59:30</c:v>
                </c:pt>
                <c:pt idx="3461">
                  <c:v>15:59:47</c:v>
                </c:pt>
                <c:pt idx="3462">
                  <c:v>15:59:49</c:v>
                </c:pt>
                <c:pt idx="3463">
                  <c:v>15:59:51</c:v>
                </c:pt>
                <c:pt idx="3464">
                  <c:v>15:59:53</c:v>
                </c:pt>
                <c:pt idx="3465">
                  <c:v>16:00:16</c:v>
                </c:pt>
                <c:pt idx="3466">
                  <c:v>16:00:19</c:v>
                </c:pt>
                <c:pt idx="3467">
                  <c:v>16:00:24</c:v>
                </c:pt>
                <c:pt idx="3468">
                  <c:v>16:00:29</c:v>
                </c:pt>
                <c:pt idx="3469">
                  <c:v>16:00:32</c:v>
                </c:pt>
                <c:pt idx="3470">
                  <c:v>16:00:38</c:v>
                </c:pt>
                <c:pt idx="3471">
                  <c:v>16:00:40</c:v>
                </c:pt>
                <c:pt idx="3472">
                  <c:v>16:00:41</c:v>
                </c:pt>
                <c:pt idx="3473">
                  <c:v>16:00:42</c:v>
                </c:pt>
                <c:pt idx="3474">
                  <c:v>16:00:43</c:v>
                </c:pt>
                <c:pt idx="3475">
                  <c:v>16:00:53</c:v>
                </c:pt>
                <c:pt idx="3476">
                  <c:v>16:00:54</c:v>
                </c:pt>
                <c:pt idx="3477">
                  <c:v>16:00:55</c:v>
                </c:pt>
                <c:pt idx="3478">
                  <c:v>16:01:09</c:v>
                </c:pt>
                <c:pt idx="3479">
                  <c:v>16:01:14</c:v>
                </c:pt>
                <c:pt idx="3480">
                  <c:v>16:01:17</c:v>
                </c:pt>
                <c:pt idx="3481">
                  <c:v>16:01:18</c:v>
                </c:pt>
                <c:pt idx="3482">
                  <c:v>16:01:19</c:v>
                </c:pt>
                <c:pt idx="3483">
                  <c:v>16:01:23</c:v>
                </c:pt>
                <c:pt idx="3484">
                  <c:v>16:01:25</c:v>
                </c:pt>
                <c:pt idx="3485">
                  <c:v>16:01:26</c:v>
                </c:pt>
                <c:pt idx="3486">
                  <c:v>16:01:34</c:v>
                </c:pt>
                <c:pt idx="3487">
                  <c:v>16:01:45</c:v>
                </c:pt>
                <c:pt idx="3488">
                  <c:v>16:01:49</c:v>
                </c:pt>
                <c:pt idx="3489">
                  <c:v>16:01:57</c:v>
                </c:pt>
                <c:pt idx="3490">
                  <c:v>16:01:58</c:v>
                </c:pt>
                <c:pt idx="3491">
                  <c:v>16:02:01</c:v>
                </c:pt>
                <c:pt idx="3492">
                  <c:v>16:02:04</c:v>
                </c:pt>
                <c:pt idx="3493">
                  <c:v>16:02:05</c:v>
                </c:pt>
                <c:pt idx="3494">
                  <c:v>16:02:06</c:v>
                </c:pt>
                <c:pt idx="3495">
                  <c:v>16:02:07</c:v>
                </c:pt>
                <c:pt idx="3496">
                  <c:v>16:02:17</c:v>
                </c:pt>
                <c:pt idx="3497">
                  <c:v>16:02:19</c:v>
                </c:pt>
                <c:pt idx="3498">
                  <c:v>16:02:20</c:v>
                </c:pt>
                <c:pt idx="3499">
                  <c:v>16:02:21</c:v>
                </c:pt>
                <c:pt idx="3500">
                  <c:v>16:02:23</c:v>
                </c:pt>
                <c:pt idx="3501">
                  <c:v>16:02:27</c:v>
                </c:pt>
                <c:pt idx="3502">
                  <c:v>16:02:33</c:v>
                </c:pt>
                <c:pt idx="3503">
                  <c:v>16:02:35</c:v>
                </c:pt>
                <c:pt idx="3504">
                  <c:v>16:02:39</c:v>
                </c:pt>
                <c:pt idx="3505">
                  <c:v>16:02:43</c:v>
                </c:pt>
                <c:pt idx="3506">
                  <c:v>16:02:46</c:v>
                </c:pt>
                <c:pt idx="3507">
                  <c:v>16:02:49</c:v>
                </c:pt>
                <c:pt idx="3508">
                  <c:v>16:02:55</c:v>
                </c:pt>
                <c:pt idx="3509">
                  <c:v>16:03:05</c:v>
                </c:pt>
                <c:pt idx="3510">
                  <c:v>16:03:06</c:v>
                </c:pt>
                <c:pt idx="3511">
                  <c:v>16:03:07</c:v>
                </c:pt>
                <c:pt idx="3512">
                  <c:v>16:03:14</c:v>
                </c:pt>
                <c:pt idx="3513">
                  <c:v>16:03:15</c:v>
                </c:pt>
                <c:pt idx="3514">
                  <c:v>16:03:21</c:v>
                </c:pt>
                <c:pt idx="3515">
                  <c:v>16:03:30</c:v>
                </c:pt>
                <c:pt idx="3516">
                  <c:v>16:03:33</c:v>
                </c:pt>
                <c:pt idx="3517">
                  <c:v>16:03:43</c:v>
                </c:pt>
                <c:pt idx="3518">
                  <c:v>16:03:45</c:v>
                </c:pt>
                <c:pt idx="3519">
                  <c:v>16:03:49</c:v>
                </c:pt>
                <c:pt idx="3520">
                  <c:v>16:03:51</c:v>
                </c:pt>
                <c:pt idx="3521">
                  <c:v>16:03:52</c:v>
                </c:pt>
                <c:pt idx="3522">
                  <c:v>16:03:59</c:v>
                </c:pt>
                <c:pt idx="3523">
                  <c:v>16:04:04</c:v>
                </c:pt>
                <c:pt idx="3524">
                  <c:v>16:04:07</c:v>
                </c:pt>
                <c:pt idx="3525">
                  <c:v>16:04:08</c:v>
                </c:pt>
                <c:pt idx="3526">
                  <c:v>16:04:09</c:v>
                </c:pt>
                <c:pt idx="3527">
                  <c:v>16:04:10</c:v>
                </c:pt>
                <c:pt idx="3528">
                  <c:v>16:04:14</c:v>
                </c:pt>
                <c:pt idx="3529">
                  <c:v>16:04:21</c:v>
                </c:pt>
                <c:pt idx="3530">
                  <c:v>16:04:25</c:v>
                </c:pt>
                <c:pt idx="3531">
                  <c:v>16:04:26</c:v>
                </c:pt>
                <c:pt idx="3532">
                  <c:v>16:04:31</c:v>
                </c:pt>
                <c:pt idx="3533">
                  <c:v>16:04:35</c:v>
                </c:pt>
                <c:pt idx="3534">
                  <c:v>16:04:36</c:v>
                </c:pt>
                <c:pt idx="3535">
                  <c:v>16:04:39</c:v>
                </c:pt>
                <c:pt idx="3536">
                  <c:v>16:04:40</c:v>
                </c:pt>
                <c:pt idx="3537">
                  <c:v>16:04:41</c:v>
                </c:pt>
                <c:pt idx="3538">
                  <c:v>16:04:46</c:v>
                </c:pt>
                <c:pt idx="3539">
                  <c:v>16:04:48</c:v>
                </c:pt>
                <c:pt idx="3540">
                  <c:v>16:04:56</c:v>
                </c:pt>
                <c:pt idx="3541">
                  <c:v>16:05:01</c:v>
                </c:pt>
                <c:pt idx="3542">
                  <c:v>16:05:03</c:v>
                </c:pt>
                <c:pt idx="3543">
                  <c:v>16:05:06</c:v>
                </c:pt>
                <c:pt idx="3544">
                  <c:v>16:05:14</c:v>
                </c:pt>
                <c:pt idx="3545">
                  <c:v>16:05:15</c:v>
                </c:pt>
                <c:pt idx="3546">
                  <c:v>16:05:16</c:v>
                </c:pt>
                <c:pt idx="3547">
                  <c:v>16:05:21</c:v>
                </c:pt>
                <c:pt idx="3548">
                  <c:v>16:05:25</c:v>
                </c:pt>
                <c:pt idx="3549">
                  <c:v>16:05:27</c:v>
                </c:pt>
                <c:pt idx="3550">
                  <c:v>16:05:28</c:v>
                </c:pt>
                <c:pt idx="3551">
                  <c:v>16:05:29</c:v>
                </c:pt>
                <c:pt idx="3552">
                  <c:v>16:05:31</c:v>
                </c:pt>
                <c:pt idx="3553">
                  <c:v>16:05:33</c:v>
                </c:pt>
                <c:pt idx="3554">
                  <c:v>16:05:38</c:v>
                </c:pt>
                <c:pt idx="3555">
                  <c:v>16:05:39</c:v>
                </c:pt>
                <c:pt idx="3556">
                  <c:v>16:05:40</c:v>
                </c:pt>
                <c:pt idx="3557">
                  <c:v>16:05:43</c:v>
                </c:pt>
                <c:pt idx="3558">
                  <c:v>16:05:44</c:v>
                </c:pt>
                <c:pt idx="3559">
                  <c:v>16:05:45</c:v>
                </c:pt>
                <c:pt idx="3560">
                  <c:v>16:05:52</c:v>
                </c:pt>
                <c:pt idx="3561">
                  <c:v>16:05:55</c:v>
                </c:pt>
                <c:pt idx="3562">
                  <c:v>16:06:00</c:v>
                </c:pt>
                <c:pt idx="3563">
                  <c:v>16:06:02</c:v>
                </c:pt>
                <c:pt idx="3564">
                  <c:v>16:06:04</c:v>
                </c:pt>
                <c:pt idx="3565">
                  <c:v>16:06:08</c:v>
                </c:pt>
                <c:pt idx="3566">
                  <c:v>16:06:14</c:v>
                </c:pt>
                <c:pt idx="3567">
                  <c:v>16:06:20</c:v>
                </c:pt>
                <c:pt idx="3568">
                  <c:v>16:06:22</c:v>
                </c:pt>
                <c:pt idx="3569">
                  <c:v>16:06:23</c:v>
                </c:pt>
                <c:pt idx="3570">
                  <c:v>16:06:25</c:v>
                </c:pt>
                <c:pt idx="3571">
                  <c:v>16:06:30</c:v>
                </c:pt>
                <c:pt idx="3572">
                  <c:v>16:06:33</c:v>
                </c:pt>
                <c:pt idx="3573">
                  <c:v>16:06:36</c:v>
                </c:pt>
                <c:pt idx="3574">
                  <c:v>16:06:39</c:v>
                </c:pt>
                <c:pt idx="3575">
                  <c:v>16:06:47</c:v>
                </c:pt>
                <c:pt idx="3576">
                  <c:v>16:06:48</c:v>
                </c:pt>
                <c:pt idx="3577">
                  <c:v>16:06:51</c:v>
                </c:pt>
                <c:pt idx="3578">
                  <c:v>16:06:53</c:v>
                </c:pt>
                <c:pt idx="3579">
                  <c:v>16:06:54</c:v>
                </c:pt>
                <c:pt idx="3580">
                  <c:v>16:06:57</c:v>
                </c:pt>
                <c:pt idx="3581">
                  <c:v>16:07:04</c:v>
                </c:pt>
                <c:pt idx="3582">
                  <c:v>16:07:08</c:v>
                </c:pt>
                <c:pt idx="3583">
                  <c:v>16:07:11</c:v>
                </c:pt>
                <c:pt idx="3584">
                  <c:v>16:07:16</c:v>
                </c:pt>
                <c:pt idx="3585">
                  <c:v>16:07:21</c:v>
                </c:pt>
                <c:pt idx="3586">
                  <c:v>16:07:28</c:v>
                </c:pt>
                <c:pt idx="3587">
                  <c:v>16:07:33</c:v>
                </c:pt>
                <c:pt idx="3588">
                  <c:v>16:07:39</c:v>
                </c:pt>
                <c:pt idx="3589">
                  <c:v>16:07:40</c:v>
                </c:pt>
                <c:pt idx="3590">
                  <c:v>16:07:50</c:v>
                </c:pt>
                <c:pt idx="3591">
                  <c:v>16:07:51</c:v>
                </c:pt>
                <c:pt idx="3592">
                  <c:v>16:07:53</c:v>
                </c:pt>
                <c:pt idx="3593">
                  <c:v>16:07:54</c:v>
                </c:pt>
                <c:pt idx="3594">
                  <c:v>16:07:55</c:v>
                </c:pt>
                <c:pt idx="3595">
                  <c:v>16:07:57</c:v>
                </c:pt>
                <c:pt idx="3596">
                  <c:v>16:08:12</c:v>
                </c:pt>
                <c:pt idx="3597">
                  <c:v>16:08:18</c:v>
                </c:pt>
                <c:pt idx="3598">
                  <c:v>16:08:20</c:v>
                </c:pt>
                <c:pt idx="3599">
                  <c:v>16:08:27</c:v>
                </c:pt>
                <c:pt idx="3600">
                  <c:v>16:08:29</c:v>
                </c:pt>
                <c:pt idx="3601">
                  <c:v>16:08:32</c:v>
                </c:pt>
                <c:pt idx="3602">
                  <c:v>16:08:39</c:v>
                </c:pt>
                <c:pt idx="3603">
                  <c:v>16:08:46</c:v>
                </c:pt>
                <c:pt idx="3604">
                  <c:v>16:08:51</c:v>
                </c:pt>
                <c:pt idx="3605">
                  <c:v>16:09:05</c:v>
                </c:pt>
                <c:pt idx="3606">
                  <c:v>16:09:10</c:v>
                </c:pt>
                <c:pt idx="3607">
                  <c:v>16:09:13</c:v>
                </c:pt>
                <c:pt idx="3608">
                  <c:v>16:09:15</c:v>
                </c:pt>
                <c:pt idx="3609">
                  <c:v>16:09:17</c:v>
                </c:pt>
                <c:pt idx="3610">
                  <c:v>16:09:18</c:v>
                </c:pt>
                <c:pt idx="3611">
                  <c:v>16:09:30</c:v>
                </c:pt>
                <c:pt idx="3612">
                  <c:v>16:09:45</c:v>
                </c:pt>
                <c:pt idx="3613">
                  <c:v>16:09:54</c:v>
                </c:pt>
                <c:pt idx="3614">
                  <c:v>16:09:57</c:v>
                </c:pt>
                <c:pt idx="3615">
                  <c:v>16:10:01</c:v>
                </c:pt>
                <c:pt idx="3616">
                  <c:v>16:10:05</c:v>
                </c:pt>
                <c:pt idx="3617">
                  <c:v>16:10:07</c:v>
                </c:pt>
                <c:pt idx="3618">
                  <c:v>16:10:13</c:v>
                </c:pt>
                <c:pt idx="3619">
                  <c:v>16:10:17</c:v>
                </c:pt>
                <c:pt idx="3620">
                  <c:v>16:10:20</c:v>
                </c:pt>
                <c:pt idx="3621">
                  <c:v>16:10:23</c:v>
                </c:pt>
                <c:pt idx="3622">
                  <c:v>16:10:25</c:v>
                </c:pt>
                <c:pt idx="3623">
                  <c:v>16:10:26</c:v>
                </c:pt>
                <c:pt idx="3624">
                  <c:v>16:10:30</c:v>
                </c:pt>
                <c:pt idx="3625">
                  <c:v>16:10:32</c:v>
                </c:pt>
                <c:pt idx="3626">
                  <c:v>16:10:33</c:v>
                </c:pt>
                <c:pt idx="3627">
                  <c:v>16:10:34</c:v>
                </c:pt>
                <c:pt idx="3628">
                  <c:v>16:10:36</c:v>
                </c:pt>
                <c:pt idx="3629">
                  <c:v>16:10:37</c:v>
                </c:pt>
                <c:pt idx="3630">
                  <c:v>16:10:38</c:v>
                </c:pt>
                <c:pt idx="3631">
                  <c:v>16:10:39</c:v>
                </c:pt>
                <c:pt idx="3632">
                  <c:v>16:10:45</c:v>
                </c:pt>
                <c:pt idx="3633">
                  <c:v>16:10:46</c:v>
                </c:pt>
                <c:pt idx="3634">
                  <c:v>16:10:48</c:v>
                </c:pt>
                <c:pt idx="3635">
                  <c:v>16:10:52</c:v>
                </c:pt>
                <c:pt idx="3636">
                  <c:v>16:10:53</c:v>
                </c:pt>
                <c:pt idx="3637">
                  <c:v>16:10:56</c:v>
                </c:pt>
                <c:pt idx="3638">
                  <c:v>16:10:57</c:v>
                </c:pt>
                <c:pt idx="3639">
                  <c:v>16:10:58</c:v>
                </c:pt>
                <c:pt idx="3640">
                  <c:v>16:11:04</c:v>
                </c:pt>
                <c:pt idx="3641">
                  <c:v>16:11:05</c:v>
                </c:pt>
                <c:pt idx="3642">
                  <c:v>16:11:09</c:v>
                </c:pt>
                <c:pt idx="3643">
                  <c:v>16:11:10</c:v>
                </c:pt>
                <c:pt idx="3644">
                  <c:v>16:11:11</c:v>
                </c:pt>
                <c:pt idx="3645">
                  <c:v>16:11:13</c:v>
                </c:pt>
                <c:pt idx="3646">
                  <c:v>16:11:20</c:v>
                </c:pt>
                <c:pt idx="3647">
                  <c:v>16:11:22</c:v>
                </c:pt>
                <c:pt idx="3648">
                  <c:v>16:11:23</c:v>
                </c:pt>
                <c:pt idx="3649">
                  <c:v>16:11:24</c:v>
                </c:pt>
                <c:pt idx="3650">
                  <c:v>16:11:28</c:v>
                </c:pt>
                <c:pt idx="3651">
                  <c:v>16:11:31</c:v>
                </c:pt>
                <c:pt idx="3652">
                  <c:v>16:11:32</c:v>
                </c:pt>
                <c:pt idx="3653">
                  <c:v>16:11:34</c:v>
                </c:pt>
                <c:pt idx="3654">
                  <c:v>16:11:35</c:v>
                </c:pt>
                <c:pt idx="3655">
                  <c:v>16:11:39</c:v>
                </c:pt>
                <c:pt idx="3656">
                  <c:v>16:11:40</c:v>
                </c:pt>
                <c:pt idx="3657">
                  <c:v>16:11:49</c:v>
                </c:pt>
                <c:pt idx="3658">
                  <c:v>16:11:56</c:v>
                </c:pt>
                <c:pt idx="3659">
                  <c:v>16:12:00</c:v>
                </c:pt>
                <c:pt idx="3660">
                  <c:v>16:12:01</c:v>
                </c:pt>
                <c:pt idx="3661">
                  <c:v>16:12:05</c:v>
                </c:pt>
                <c:pt idx="3662">
                  <c:v>16:12:07</c:v>
                </c:pt>
                <c:pt idx="3663">
                  <c:v>16:12:13</c:v>
                </c:pt>
                <c:pt idx="3664">
                  <c:v>16:12:17</c:v>
                </c:pt>
                <c:pt idx="3665">
                  <c:v>16:12:23</c:v>
                </c:pt>
                <c:pt idx="3666">
                  <c:v>16:12:24</c:v>
                </c:pt>
                <c:pt idx="3667">
                  <c:v>16:12:31</c:v>
                </c:pt>
                <c:pt idx="3668">
                  <c:v>16:12:32</c:v>
                </c:pt>
                <c:pt idx="3669">
                  <c:v>16:12:40</c:v>
                </c:pt>
                <c:pt idx="3670">
                  <c:v>16:12:43</c:v>
                </c:pt>
                <c:pt idx="3671">
                  <c:v>16:12:48</c:v>
                </c:pt>
                <c:pt idx="3672">
                  <c:v>16:12:49</c:v>
                </c:pt>
                <c:pt idx="3673">
                  <c:v>16:12:50</c:v>
                </c:pt>
                <c:pt idx="3674">
                  <c:v>16:12:51</c:v>
                </c:pt>
                <c:pt idx="3675">
                  <c:v>16:12:55</c:v>
                </c:pt>
                <c:pt idx="3676">
                  <c:v>16:12:58</c:v>
                </c:pt>
                <c:pt idx="3677">
                  <c:v>16:13:05</c:v>
                </c:pt>
                <c:pt idx="3678">
                  <c:v>16:13:11</c:v>
                </c:pt>
                <c:pt idx="3679">
                  <c:v>16:13:19</c:v>
                </c:pt>
                <c:pt idx="3680">
                  <c:v>16:13:24</c:v>
                </c:pt>
                <c:pt idx="3681">
                  <c:v>16:13:26</c:v>
                </c:pt>
                <c:pt idx="3682">
                  <c:v>16:13:28</c:v>
                </c:pt>
                <c:pt idx="3683">
                  <c:v>16:13:38</c:v>
                </c:pt>
                <c:pt idx="3684">
                  <c:v>16:13:39</c:v>
                </c:pt>
                <c:pt idx="3685">
                  <c:v>16:13:45</c:v>
                </c:pt>
                <c:pt idx="3686">
                  <c:v>16:13:46</c:v>
                </c:pt>
                <c:pt idx="3687">
                  <c:v>16:13:49</c:v>
                </c:pt>
                <c:pt idx="3688">
                  <c:v>16:13:56</c:v>
                </c:pt>
                <c:pt idx="3689">
                  <c:v>16:13:57</c:v>
                </c:pt>
                <c:pt idx="3690">
                  <c:v>16:14:00</c:v>
                </c:pt>
                <c:pt idx="3691">
                  <c:v>16:14:02</c:v>
                </c:pt>
                <c:pt idx="3692">
                  <c:v>16:14:13</c:v>
                </c:pt>
                <c:pt idx="3693">
                  <c:v>16:14:20</c:v>
                </c:pt>
                <c:pt idx="3694">
                  <c:v>16:14:22</c:v>
                </c:pt>
                <c:pt idx="3695">
                  <c:v>16:14:26</c:v>
                </c:pt>
                <c:pt idx="3696">
                  <c:v>16:14:29</c:v>
                </c:pt>
                <c:pt idx="3697">
                  <c:v>16:14:38</c:v>
                </c:pt>
                <c:pt idx="3698">
                  <c:v>16:14:39</c:v>
                </c:pt>
                <c:pt idx="3699">
                  <c:v>16:14:52</c:v>
                </c:pt>
                <c:pt idx="3700">
                  <c:v>16:14:56</c:v>
                </c:pt>
                <c:pt idx="3701">
                  <c:v>16:15:02</c:v>
                </c:pt>
                <c:pt idx="3702">
                  <c:v>16:15:03</c:v>
                </c:pt>
                <c:pt idx="3703">
                  <c:v>16:15:04</c:v>
                </c:pt>
                <c:pt idx="3704">
                  <c:v>16:15:07</c:v>
                </c:pt>
                <c:pt idx="3705">
                  <c:v>16:15:09</c:v>
                </c:pt>
                <c:pt idx="3706">
                  <c:v>16:15:14</c:v>
                </c:pt>
                <c:pt idx="3707">
                  <c:v>16:15:17</c:v>
                </c:pt>
                <c:pt idx="3708">
                  <c:v>16:15:27</c:v>
                </c:pt>
                <c:pt idx="3709">
                  <c:v>16:15:31</c:v>
                </c:pt>
                <c:pt idx="3710">
                  <c:v>16:15:32</c:v>
                </c:pt>
                <c:pt idx="3711">
                  <c:v>16:15:38</c:v>
                </c:pt>
                <c:pt idx="3712">
                  <c:v>16:15:40</c:v>
                </c:pt>
                <c:pt idx="3713">
                  <c:v>16:15:43</c:v>
                </c:pt>
                <c:pt idx="3714">
                  <c:v>16:15:45</c:v>
                </c:pt>
                <c:pt idx="3715">
                  <c:v>16:15:46</c:v>
                </c:pt>
                <c:pt idx="3716">
                  <c:v>16:15:48</c:v>
                </c:pt>
                <c:pt idx="3717">
                  <c:v>16:15:49</c:v>
                </c:pt>
                <c:pt idx="3718">
                  <c:v>16:15:50</c:v>
                </c:pt>
                <c:pt idx="3719">
                  <c:v>16:15:52</c:v>
                </c:pt>
                <c:pt idx="3720">
                  <c:v>16:15:55</c:v>
                </c:pt>
                <c:pt idx="3721">
                  <c:v>16:15:56</c:v>
                </c:pt>
                <c:pt idx="3722">
                  <c:v>16:15:58</c:v>
                </c:pt>
                <c:pt idx="3723">
                  <c:v>16:16:03</c:v>
                </c:pt>
                <c:pt idx="3724">
                  <c:v>16:16:11</c:v>
                </c:pt>
                <c:pt idx="3725">
                  <c:v>16:16:13</c:v>
                </c:pt>
                <c:pt idx="3726">
                  <c:v>16:16:25</c:v>
                </c:pt>
                <c:pt idx="3727">
                  <c:v>16:16:26</c:v>
                </c:pt>
                <c:pt idx="3728">
                  <c:v>16:16:32</c:v>
                </c:pt>
                <c:pt idx="3729">
                  <c:v>16:16:33</c:v>
                </c:pt>
                <c:pt idx="3730">
                  <c:v>16:16:39</c:v>
                </c:pt>
                <c:pt idx="3731">
                  <c:v>16:16:45</c:v>
                </c:pt>
                <c:pt idx="3732">
                  <c:v>16:16:48</c:v>
                </c:pt>
                <c:pt idx="3733">
                  <c:v>16:16:53</c:v>
                </c:pt>
                <c:pt idx="3734">
                  <c:v>16:16:55</c:v>
                </c:pt>
                <c:pt idx="3735">
                  <c:v>16:16:59</c:v>
                </c:pt>
                <c:pt idx="3736">
                  <c:v>16:17:04</c:v>
                </c:pt>
                <c:pt idx="3737">
                  <c:v>16:17:06</c:v>
                </c:pt>
                <c:pt idx="3738">
                  <c:v>16:17:10</c:v>
                </c:pt>
                <c:pt idx="3739">
                  <c:v>16:17:17</c:v>
                </c:pt>
                <c:pt idx="3740">
                  <c:v>16:17:19</c:v>
                </c:pt>
                <c:pt idx="3741">
                  <c:v>16:17:28</c:v>
                </c:pt>
                <c:pt idx="3742">
                  <c:v>16:17:31</c:v>
                </c:pt>
                <c:pt idx="3743">
                  <c:v>16:17:32</c:v>
                </c:pt>
                <c:pt idx="3744">
                  <c:v>16:17:33</c:v>
                </c:pt>
                <c:pt idx="3745">
                  <c:v>16:17:35</c:v>
                </c:pt>
                <c:pt idx="3746">
                  <c:v>16:17:36</c:v>
                </c:pt>
                <c:pt idx="3747">
                  <c:v>16:17:44</c:v>
                </c:pt>
                <c:pt idx="3748">
                  <c:v>16:17:46</c:v>
                </c:pt>
                <c:pt idx="3749">
                  <c:v>16:17:49</c:v>
                </c:pt>
                <c:pt idx="3750">
                  <c:v>16:17:57</c:v>
                </c:pt>
                <c:pt idx="3751">
                  <c:v>16:18:00</c:v>
                </c:pt>
                <c:pt idx="3752">
                  <c:v>16:18:02</c:v>
                </c:pt>
                <c:pt idx="3753">
                  <c:v>16:18:04</c:v>
                </c:pt>
                <c:pt idx="3754">
                  <c:v>16:18:19</c:v>
                </c:pt>
                <c:pt idx="3755">
                  <c:v>16:18:23</c:v>
                </c:pt>
                <c:pt idx="3756">
                  <c:v>16:18:37</c:v>
                </c:pt>
                <c:pt idx="3757">
                  <c:v>16:18:38</c:v>
                </c:pt>
                <c:pt idx="3758">
                  <c:v>16:18:45</c:v>
                </c:pt>
                <c:pt idx="3759">
                  <c:v>16:18:47</c:v>
                </c:pt>
                <c:pt idx="3760">
                  <c:v>16:19:10</c:v>
                </c:pt>
                <c:pt idx="3761">
                  <c:v>16:19:25</c:v>
                </c:pt>
                <c:pt idx="3762">
                  <c:v>16:19:29</c:v>
                </c:pt>
                <c:pt idx="3763">
                  <c:v>16:19:38</c:v>
                </c:pt>
                <c:pt idx="3764">
                  <c:v>16:19:39</c:v>
                </c:pt>
                <c:pt idx="3765">
                  <c:v>16:19:47</c:v>
                </c:pt>
                <c:pt idx="3766">
                  <c:v>16:19:48</c:v>
                </c:pt>
                <c:pt idx="3767">
                  <c:v>16:19:53</c:v>
                </c:pt>
                <c:pt idx="3768">
                  <c:v>16:19:55</c:v>
                </c:pt>
                <c:pt idx="3769">
                  <c:v>16:20:15</c:v>
                </c:pt>
                <c:pt idx="3770">
                  <c:v>16:20:18</c:v>
                </c:pt>
                <c:pt idx="3771">
                  <c:v>16:20:19</c:v>
                </c:pt>
                <c:pt idx="3772">
                  <c:v>16:20:21</c:v>
                </c:pt>
                <c:pt idx="3773">
                  <c:v>16:20:25</c:v>
                </c:pt>
                <c:pt idx="3774">
                  <c:v>16:20:33</c:v>
                </c:pt>
                <c:pt idx="3775">
                  <c:v>16:20:37</c:v>
                </c:pt>
                <c:pt idx="3776">
                  <c:v>16:20:39</c:v>
                </c:pt>
                <c:pt idx="3777">
                  <c:v>16:20:41</c:v>
                </c:pt>
                <c:pt idx="3778">
                  <c:v>16:21:21</c:v>
                </c:pt>
                <c:pt idx="3779">
                  <c:v>16:21:24</c:v>
                </c:pt>
                <c:pt idx="3780">
                  <c:v>16:21:28</c:v>
                </c:pt>
                <c:pt idx="3781">
                  <c:v>16:21:29</c:v>
                </c:pt>
                <c:pt idx="3782">
                  <c:v>16:21:38</c:v>
                </c:pt>
                <c:pt idx="3783">
                  <c:v>16:21:40</c:v>
                </c:pt>
                <c:pt idx="3784">
                  <c:v>16:21:50</c:v>
                </c:pt>
                <c:pt idx="3785">
                  <c:v>16:21:54</c:v>
                </c:pt>
                <c:pt idx="3786">
                  <c:v>16:22:14</c:v>
                </c:pt>
                <c:pt idx="3787">
                  <c:v>16:22:17</c:v>
                </c:pt>
                <c:pt idx="3788">
                  <c:v>16:22:21</c:v>
                </c:pt>
                <c:pt idx="3789">
                  <c:v>16:22:30</c:v>
                </c:pt>
                <c:pt idx="3790">
                  <c:v>16:22:38</c:v>
                </c:pt>
                <c:pt idx="3791">
                  <c:v>16:22:41</c:v>
                </c:pt>
                <c:pt idx="3792">
                  <c:v>16:22:43</c:v>
                </c:pt>
                <c:pt idx="3793">
                  <c:v>16:22:44</c:v>
                </c:pt>
                <c:pt idx="3794">
                  <c:v>16:22:46</c:v>
                </c:pt>
                <c:pt idx="3795">
                  <c:v>16:22:56</c:v>
                </c:pt>
                <c:pt idx="3796">
                  <c:v>16:23:04</c:v>
                </c:pt>
                <c:pt idx="3797">
                  <c:v>16:23:10</c:v>
                </c:pt>
                <c:pt idx="3798">
                  <c:v>16:23:12</c:v>
                </c:pt>
                <c:pt idx="3799">
                  <c:v>16:23:17</c:v>
                </c:pt>
                <c:pt idx="3800">
                  <c:v>16:23:18</c:v>
                </c:pt>
                <c:pt idx="3801">
                  <c:v>16:23:45</c:v>
                </c:pt>
                <c:pt idx="3802">
                  <c:v>16:23:50</c:v>
                </c:pt>
                <c:pt idx="3803">
                  <c:v>16:23:51</c:v>
                </c:pt>
                <c:pt idx="3804">
                  <c:v>16:23:55</c:v>
                </c:pt>
                <c:pt idx="3805">
                  <c:v>16:23:59</c:v>
                </c:pt>
                <c:pt idx="3806">
                  <c:v>16:24:03</c:v>
                </c:pt>
                <c:pt idx="3807">
                  <c:v>16:24:07</c:v>
                </c:pt>
                <c:pt idx="3808">
                  <c:v>16:24:10</c:v>
                </c:pt>
                <c:pt idx="3809">
                  <c:v>16:24:15</c:v>
                </c:pt>
                <c:pt idx="3810">
                  <c:v>16:24:16</c:v>
                </c:pt>
                <c:pt idx="3811">
                  <c:v>16:24:23</c:v>
                </c:pt>
                <c:pt idx="3812">
                  <c:v>16:24:27</c:v>
                </c:pt>
                <c:pt idx="3813">
                  <c:v>16:24:35</c:v>
                </c:pt>
                <c:pt idx="3814">
                  <c:v>16:24:48</c:v>
                </c:pt>
                <c:pt idx="3815">
                  <c:v>16:24:53</c:v>
                </c:pt>
                <c:pt idx="3816">
                  <c:v>16:25:15</c:v>
                </c:pt>
                <c:pt idx="3817">
                  <c:v>16:25:20</c:v>
                </c:pt>
                <c:pt idx="3818">
                  <c:v>16:25:23</c:v>
                </c:pt>
                <c:pt idx="3819">
                  <c:v>16:25:31</c:v>
                </c:pt>
                <c:pt idx="3820">
                  <c:v>16:25:44</c:v>
                </c:pt>
                <c:pt idx="3821">
                  <c:v>16:25:45</c:v>
                </c:pt>
                <c:pt idx="3822">
                  <c:v>16:26:12</c:v>
                </c:pt>
                <c:pt idx="3823">
                  <c:v>16:26:17</c:v>
                </c:pt>
                <c:pt idx="3824">
                  <c:v>16:26:27</c:v>
                </c:pt>
                <c:pt idx="3825">
                  <c:v>16:26:36</c:v>
                </c:pt>
                <c:pt idx="3826">
                  <c:v>16:26:42</c:v>
                </c:pt>
                <c:pt idx="3827">
                  <c:v>16:27:08</c:v>
                </c:pt>
                <c:pt idx="3828">
                  <c:v>16:27:12</c:v>
                </c:pt>
                <c:pt idx="3829">
                  <c:v>16:27:23</c:v>
                </c:pt>
                <c:pt idx="3830">
                  <c:v>16:27:52</c:v>
                </c:pt>
                <c:pt idx="3831">
                  <c:v>16:27:59</c:v>
                </c:pt>
                <c:pt idx="3832">
                  <c:v>16:28:20</c:v>
                </c:pt>
                <c:pt idx="3833">
                  <c:v>16:28:59</c:v>
                </c:pt>
                <c:pt idx="3834">
                  <c:v>16:29:03</c:v>
                </c:pt>
                <c:pt idx="3835">
                  <c:v>16:29:08</c:v>
                </c:pt>
                <c:pt idx="3836">
                  <c:v>16:29:15</c:v>
                </c:pt>
                <c:pt idx="3837">
                  <c:v>16:29:18</c:v>
                </c:pt>
                <c:pt idx="3838">
                  <c:v>16:29:21</c:v>
                </c:pt>
                <c:pt idx="3839">
                  <c:v>16:29:23</c:v>
                </c:pt>
                <c:pt idx="3840">
                  <c:v>16:29:26</c:v>
                </c:pt>
                <c:pt idx="3841">
                  <c:v>16:29:45</c:v>
                </c:pt>
                <c:pt idx="3842">
                  <c:v>16:30:06</c:v>
                </c:pt>
                <c:pt idx="3843">
                  <c:v>16:30:14</c:v>
                </c:pt>
                <c:pt idx="3844">
                  <c:v>16:30:34</c:v>
                </c:pt>
                <c:pt idx="3845">
                  <c:v>16:31:07</c:v>
                </c:pt>
                <c:pt idx="3846">
                  <c:v>16:31:26</c:v>
                </c:pt>
                <c:pt idx="3847">
                  <c:v>16:31:44</c:v>
                </c:pt>
                <c:pt idx="3848">
                  <c:v>16:32:15</c:v>
                </c:pt>
                <c:pt idx="3849">
                  <c:v>16:32:18</c:v>
                </c:pt>
                <c:pt idx="3850">
                  <c:v>16:32:21</c:v>
                </c:pt>
                <c:pt idx="3851">
                  <c:v>16:32:23</c:v>
                </c:pt>
                <c:pt idx="3852">
                  <c:v>16:32:24</c:v>
                </c:pt>
                <c:pt idx="3853">
                  <c:v>16:32:26</c:v>
                </c:pt>
                <c:pt idx="3854">
                  <c:v>16:33:23</c:v>
                </c:pt>
                <c:pt idx="3855">
                  <c:v>16:33:35</c:v>
                </c:pt>
                <c:pt idx="3856">
                  <c:v>16:33:59</c:v>
                </c:pt>
                <c:pt idx="3857">
                  <c:v>16:34:33</c:v>
                </c:pt>
                <c:pt idx="3858">
                  <c:v>16:35:12</c:v>
                </c:pt>
                <c:pt idx="3859">
                  <c:v>16:35:17</c:v>
                </c:pt>
                <c:pt idx="3860">
                  <c:v>16:36:23</c:v>
                </c:pt>
                <c:pt idx="3861">
                  <c:v>16:36:59</c:v>
                </c:pt>
                <c:pt idx="3862">
                  <c:v>16:37:11</c:v>
                </c:pt>
                <c:pt idx="3863">
                  <c:v>16:37:40</c:v>
                </c:pt>
                <c:pt idx="3864">
                  <c:v>16:38:21</c:v>
                </c:pt>
                <c:pt idx="3865">
                  <c:v>16:39:39</c:v>
                </c:pt>
                <c:pt idx="3866">
                  <c:v>16:40:19</c:v>
                </c:pt>
                <c:pt idx="3867">
                  <c:v>16:40:33</c:v>
                </c:pt>
                <c:pt idx="3868">
                  <c:v>16:40:48</c:v>
                </c:pt>
                <c:pt idx="3869">
                  <c:v>16:42:14</c:v>
                </c:pt>
                <c:pt idx="3870">
                  <c:v>16:42:37</c:v>
                </c:pt>
                <c:pt idx="3871">
                  <c:v>16:42:57</c:v>
                </c:pt>
                <c:pt idx="3872">
                  <c:v>16:43:47</c:v>
                </c:pt>
                <c:pt idx="3873">
                  <c:v>16:46:34</c:v>
                </c:pt>
              </c:strCache>
            </c:strRef>
          </c:cat>
          <c:val>
            <c:numRef>
              <c:f>'2时间图'!$E$2:$E$3875</c:f>
              <c:numCache>
                <c:formatCode>General</c:formatCode>
                <c:ptCount val="3874"/>
                <c:pt idx="0">
                  <c:v>0</c:v>
                </c:pt>
                <c:pt idx="1">
                  <c:v>0</c:v>
                </c:pt>
                <c:pt idx="2">
                  <c:v>1</c:v>
                </c:pt>
                <c:pt idx="3">
                  <c:v>1</c:v>
                </c:pt>
                <c:pt idx="4">
                  <c:v>1</c:v>
                </c:pt>
                <c:pt idx="5">
                  <c:v>1</c:v>
                </c:pt>
                <c:pt idx="6">
                  <c:v>1</c:v>
                </c:pt>
                <c:pt idx="7">
                  <c:v>1</c:v>
                </c:pt>
                <c:pt idx="8">
                  <c:v>1</c:v>
                </c:pt>
                <c:pt idx="9">
                  <c:v>1</c:v>
                </c:pt>
                <c:pt idx="10">
                  <c:v>1</c:v>
                </c:pt>
                <c:pt idx="11">
                  <c:v>3</c:v>
                </c:pt>
                <c:pt idx="12">
                  <c:v>1</c:v>
                </c:pt>
                <c:pt idx="13">
                  <c:v>1</c:v>
                </c:pt>
                <c:pt idx="14">
                  <c:v>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0</c:v>
                </c:pt>
                <c:pt idx="31">
                  <c:v>1</c:v>
                </c:pt>
                <c:pt idx="32">
                  <c:v>1</c:v>
                </c:pt>
                <c:pt idx="33">
                  <c:v>2</c:v>
                </c:pt>
                <c:pt idx="34">
                  <c:v>1</c:v>
                </c:pt>
                <c:pt idx="35">
                  <c:v>1</c:v>
                </c:pt>
                <c:pt idx="36">
                  <c:v>1</c:v>
                </c:pt>
                <c:pt idx="37">
                  <c:v>1</c:v>
                </c:pt>
                <c:pt idx="38">
                  <c:v>1</c:v>
                </c:pt>
                <c:pt idx="39">
                  <c:v>1</c:v>
                </c:pt>
                <c:pt idx="40">
                  <c:v>1</c:v>
                </c:pt>
                <c:pt idx="41">
                  <c:v>0</c:v>
                </c:pt>
                <c:pt idx="42">
                  <c:v>1</c:v>
                </c:pt>
                <c:pt idx="43">
                  <c:v>2</c:v>
                </c:pt>
                <c:pt idx="44">
                  <c:v>1</c:v>
                </c:pt>
                <c:pt idx="45">
                  <c:v>1</c:v>
                </c:pt>
                <c:pt idx="46">
                  <c:v>1</c:v>
                </c:pt>
                <c:pt idx="47">
                  <c:v>4</c:v>
                </c:pt>
                <c:pt idx="48">
                  <c:v>1</c:v>
                </c:pt>
                <c:pt idx="49">
                  <c:v>3</c:v>
                </c:pt>
                <c:pt idx="50">
                  <c:v>1</c:v>
                </c:pt>
                <c:pt idx="51">
                  <c:v>1</c:v>
                </c:pt>
                <c:pt idx="52">
                  <c:v>1</c:v>
                </c:pt>
                <c:pt idx="53">
                  <c:v>1</c:v>
                </c:pt>
                <c:pt idx="54">
                  <c:v>1</c:v>
                </c:pt>
                <c:pt idx="55">
                  <c:v>1</c:v>
                </c:pt>
                <c:pt idx="56">
                  <c:v>2</c:v>
                </c:pt>
                <c:pt idx="57">
                  <c:v>2</c:v>
                </c:pt>
                <c:pt idx="58">
                  <c:v>1</c:v>
                </c:pt>
                <c:pt idx="59">
                  <c:v>2</c:v>
                </c:pt>
                <c:pt idx="60">
                  <c:v>3</c:v>
                </c:pt>
                <c:pt idx="61">
                  <c:v>1</c:v>
                </c:pt>
                <c:pt idx="62">
                  <c:v>2</c:v>
                </c:pt>
                <c:pt idx="63">
                  <c:v>0</c:v>
                </c:pt>
                <c:pt idx="64">
                  <c:v>1</c:v>
                </c:pt>
                <c:pt idx="65">
                  <c:v>1</c:v>
                </c:pt>
                <c:pt idx="66">
                  <c:v>0</c:v>
                </c:pt>
                <c:pt idx="67">
                  <c:v>1</c:v>
                </c:pt>
                <c:pt idx="68">
                  <c:v>1</c:v>
                </c:pt>
                <c:pt idx="69">
                  <c:v>1</c:v>
                </c:pt>
                <c:pt idx="70">
                  <c:v>1</c:v>
                </c:pt>
                <c:pt idx="71">
                  <c:v>1</c:v>
                </c:pt>
                <c:pt idx="72">
                  <c:v>0</c:v>
                </c:pt>
                <c:pt idx="73">
                  <c:v>2</c:v>
                </c:pt>
                <c:pt idx="74">
                  <c:v>0</c:v>
                </c:pt>
                <c:pt idx="75">
                  <c:v>1</c:v>
                </c:pt>
                <c:pt idx="76">
                  <c:v>1</c:v>
                </c:pt>
                <c:pt idx="77">
                  <c:v>1</c:v>
                </c:pt>
                <c:pt idx="78">
                  <c:v>1</c:v>
                </c:pt>
                <c:pt idx="79">
                  <c:v>3</c:v>
                </c:pt>
                <c:pt idx="80">
                  <c:v>1</c:v>
                </c:pt>
                <c:pt idx="81">
                  <c:v>2</c:v>
                </c:pt>
                <c:pt idx="82">
                  <c:v>1</c:v>
                </c:pt>
                <c:pt idx="83">
                  <c:v>2</c:v>
                </c:pt>
                <c:pt idx="84">
                  <c:v>1</c:v>
                </c:pt>
                <c:pt idx="85">
                  <c:v>1</c:v>
                </c:pt>
                <c:pt idx="86">
                  <c:v>1</c:v>
                </c:pt>
                <c:pt idx="87">
                  <c:v>1</c:v>
                </c:pt>
                <c:pt idx="88">
                  <c:v>1</c:v>
                </c:pt>
                <c:pt idx="89">
                  <c:v>1</c:v>
                </c:pt>
                <c:pt idx="90">
                  <c:v>1</c:v>
                </c:pt>
                <c:pt idx="91">
                  <c:v>4</c:v>
                </c:pt>
                <c:pt idx="92">
                  <c:v>1</c:v>
                </c:pt>
                <c:pt idx="93">
                  <c:v>1</c:v>
                </c:pt>
                <c:pt idx="94">
                  <c:v>3</c:v>
                </c:pt>
                <c:pt idx="95">
                  <c:v>0</c:v>
                </c:pt>
                <c:pt idx="96">
                  <c:v>0</c:v>
                </c:pt>
                <c:pt idx="97">
                  <c:v>1</c:v>
                </c:pt>
                <c:pt idx="98">
                  <c:v>1</c:v>
                </c:pt>
                <c:pt idx="99">
                  <c:v>1</c:v>
                </c:pt>
                <c:pt idx="100">
                  <c:v>1</c:v>
                </c:pt>
                <c:pt idx="101">
                  <c:v>1</c:v>
                </c:pt>
                <c:pt idx="102">
                  <c:v>1</c:v>
                </c:pt>
                <c:pt idx="103">
                  <c:v>1</c:v>
                </c:pt>
                <c:pt idx="104">
                  <c:v>1</c:v>
                </c:pt>
                <c:pt idx="105">
                  <c:v>1</c:v>
                </c:pt>
                <c:pt idx="106">
                  <c:v>2</c:v>
                </c:pt>
                <c:pt idx="107">
                  <c:v>4</c:v>
                </c:pt>
                <c:pt idx="108">
                  <c:v>1</c:v>
                </c:pt>
                <c:pt idx="109">
                  <c:v>2</c:v>
                </c:pt>
                <c:pt idx="110">
                  <c:v>1</c:v>
                </c:pt>
                <c:pt idx="111">
                  <c:v>0</c:v>
                </c:pt>
                <c:pt idx="112">
                  <c:v>1</c:v>
                </c:pt>
                <c:pt idx="113">
                  <c:v>1</c:v>
                </c:pt>
                <c:pt idx="114">
                  <c:v>0</c:v>
                </c:pt>
                <c:pt idx="115">
                  <c:v>2</c:v>
                </c:pt>
                <c:pt idx="116">
                  <c:v>0</c:v>
                </c:pt>
                <c:pt idx="117">
                  <c:v>0</c:v>
                </c:pt>
                <c:pt idx="118">
                  <c:v>1</c:v>
                </c:pt>
                <c:pt idx="119">
                  <c:v>1</c:v>
                </c:pt>
                <c:pt idx="120">
                  <c:v>2</c:v>
                </c:pt>
                <c:pt idx="121">
                  <c:v>1</c:v>
                </c:pt>
                <c:pt idx="122">
                  <c:v>1</c:v>
                </c:pt>
                <c:pt idx="123">
                  <c:v>1</c:v>
                </c:pt>
                <c:pt idx="124">
                  <c:v>1</c:v>
                </c:pt>
                <c:pt idx="125">
                  <c:v>0</c:v>
                </c:pt>
                <c:pt idx="126">
                  <c:v>1</c:v>
                </c:pt>
                <c:pt idx="127">
                  <c:v>2</c:v>
                </c:pt>
                <c:pt idx="128">
                  <c:v>2</c:v>
                </c:pt>
                <c:pt idx="129">
                  <c:v>0</c:v>
                </c:pt>
                <c:pt idx="130">
                  <c:v>0</c:v>
                </c:pt>
                <c:pt idx="131">
                  <c:v>1</c:v>
                </c:pt>
                <c:pt idx="132">
                  <c:v>1</c:v>
                </c:pt>
                <c:pt idx="133">
                  <c:v>1</c:v>
                </c:pt>
                <c:pt idx="134">
                  <c:v>1</c:v>
                </c:pt>
                <c:pt idx="135">
                  <c:v>1</c:v>
                </c:pt>
                <c:pt idx="136">
                  <c:v>1</c:v>
                </c:pt>
                <c:pt idx="137">
                  <c:v>1</c:v>
                </c:pt>
                <c:pt idx="138">
                  <c:v>1</c:v>
                </c:pt>
                <c:pt idx="139">
                  <c:v>2</c:v>
                </c:pt>
                <c:pt idx="140">
                  <c:v>1</c:v>
                </c:pt>
                <c:pt idx="141">
                  <c:v>0</c:v>
                </c:pt>
                <c:pt idx="142">
                  <c:v>2</c:v>
                </c:pt>
                <c:pt idx="143">
                  <c:v>0</c:v>
                </c:pt>
                <c:pt idx="144">
                  <c:v>0</c:v>
                </c:pt>
                <c:pt idx="145">
                  <c:v>1</c:v>
                </c:pt>
                <c:pt idx="146">
                  <c:v>1</c:v>
                </c:pt>
                <c:pt idx="147">
                  <c:v>1</c:v>
                </c:pt>
                <c:pt idx="148">
                  <c:v>2</c:v>
                </c:pt>
                <c:pt idx="149">
                  <c:v>1</c:v>
                </c:pt>
                <c:pt idx="150">
                  <c:v>1</c:v>
                </c:pt>
                <c:pt idx="151">
                  <c:v>1</c:v>
                </c:pt>
                <c:pt idx="152">
                  <c:v>1</c:v>
                </c:pt>
                <c:pt idx="153">
                  <c:v>1</c:v>
                </c:pt>
                <c:pt idx="154">
                  <c:v>2</c:v>
                </c:pt>
                <c:pt idx="155">
                  <c:v>1</c:v>
                </c:pt>
                <c:pt idx="156">
                  <c:v>2</c:v>
                </c:pt>
                <c:pt idx="157">
                  <c:v>2</c:v>
                </c:pt>
                <c:pt idx="158">
                  <c:v>2</c:v>
                </c:pt>
                <c:pt idx="159">
                  <c:v>1</c:v>
                </c:pt>
                <c:pt idx="160">
                  <c:v>1</c:v>
                </c:pt>
                <c:pt idx="161">
                  <c:v>1</c:v>
                </c:pt>
                <c:pt idx="162">
                  <c:v>1</c:v>
                </c:pt>
                <c:pt idx="163">
                  <c:v>2</c:v>
                </c:pt>
                <c:pt idx="164">
                  <c:v>1</c:v>
                </c:pt>
                <c:pt idx="165">
                  <c:v>1</c:v>
                </c:pt>
                <c:pt idx="166">
                  <c:v>0</c:v>
                </c:pt>
                <c:pt idx="167">
                  <c:v>1</c:v>
                </c:pt>
                <c:pt idx="168">
                  <c:v>1</c:v>
                </c:pt>
                <c:pt idx="169">
                  <c:v>0</c:v>
                </c:pt>
                <c:pt idx="170">
                  <c:v>3</c:v>
                </c:pt>
                <c:pt idx="171">
                  <c:v>0</c:v>
                </c:pt>
                <c:pt idx="172">
                  <c:v>1</c:v>
                </c:pt>
                <c:pt idx="173">
                  <c:v>2</c:v>
                </c:pt>
                <c:pt idx="174">
                  <c:v>1</c:v>
                </c:pt>
                <c:pt idx="175">
                  <c:v>1</c:v>
                </c:pt>
                <c:pt idx="176">
                  <c:v>1</c:v>
                </c:pt>
                <c:pt idx="177">
                  <c:v>1</c:v>
                </c:pt>
                <c:pt idx="178">
                  <c:v>1</c:v>
                </c:pt>
                <c:pt idx="179">
                  <c:v>1</c:v>
                </c:pt>
                <c:pt idx="180">
                  <c:v>1</c:v>
                </c:pt>
                <c:pt idx="181">
                  <c:v>1</c:v>
                </c:pt>
                <c:pt idx="182">
                  <c:v>1</c:v>
                </c:pt>
                <c:pt idx="183">
                  <c:v>1</c:v>
                </c:pt>
                <c:pt idx="184">
                  <c:v>2</c:v>
                </c:pt>
                <c:pt idx="185">
                  <c:v>1</c:v>
                </c:pt>
                <c:pt idx="186">
                  <c:v>1</c:v>
                </c:pt>
                <c:pt idx="187">
                  <c:v>0</c:v>
                </c:pt>
                <c:pt idx="188">
                  <c:v>0</c:v>
                </c:pt>
                <c:pt idx="189">
                  <c:v>2</c:v>
                </c:pt>
                <c:pt idx="190">
                  <c:v>1</c:v>
                </c:pt>
                <c:pt idx="191">
                  <c:v>2</c:v>
                </c:pt>
                <c:pt idx="192">
                  <c:v>0</c:v>
                </c:pt>
                <c:pt idx="193">
                  <c:v>1</c:v>
                </c:pt>
                <c:pt idx="194">
                  <c:v>1</c:v>
                </c:pt>
                <c:pt idx="195">
                  <c:v>1</c:v>
                </c:pt>
                <c:pt idx="196">
                  <c:v>2</c:v>
                </c:pt>
                <c:pt idx="197">
                  <c:v>3</c:v>
                </c:pt>
                <c:pt idx="198">
                  <c:v>1</c:v>
                </c:pt>
                <c:pt idx="199">
                  <c:v>3</c:v>
                </c:pt>
                <c:pt idx="200">
                  <c:v>1</c:v>
                </c:pt>
                <c:pt idx="201">
                  <c:v>0</c:v>
                </c:pt>
                <c:pt idx="202">
                  <c:v>2</c:v>
                </c:pt>
                <c:pt idx="203">
                  <c:v>1</c:v>
                </c:pt>
                <c:pt idx="204">
                  <c:v>0</c:v>
                </c:pt>
                <c:pt idx="205">
                  <c:v>1</c:v>
                </c:pt>
                <c:pt idx="206">
                  <c:v>1</c:v>
                </c:pt>
                <c:pt idx="207">
                  <c:v>1</c:v>
                </c:pt>
                <c:pt idx="208">
                  <c:v>0</c:v>
                </c:pt>
                <c:pt idx="209">
                  <c:v>1</c:v>
                </c:pt>
                <c:pt idx="210">
                  <c:v>1</c:v>
                </c:pt>
                <c:pt idx="211">
                  <c:v>3</c:v>
                </c:pt>
                <c:pt idx="212">
                  <c:v>4</c:v>
                </c:pt>
                <c:pt idx="213">
                  <c:v>2</c:v>
                </c:pt>
                <c:pt idx="214">
                  <c:v>1</c:v>
                </c:pt>
                <c:pt idx="215">
                  <c:v>1</c:v>
                </c:pt>
                <c:pt idx="216">
                  <c:v>1</c:v>
                </c:pt>
                <c:pt idx="217">
                  <c:v>1</c:v>
                </c:pt>
                <c:pt idx="218">
                  <c:v>0</c:v>
                </c:pt>
                <c:pt idx="219">
                  <c:v>2</c:v>
                </c:pt>
                <c:pt idx="220">
                  <c:v>1</c:v>
                </c:pt>
                <c:pt idx="221">
                  <c:v>1</c:v>
                </c:pt>
                <c:pt idx="222">
                  <c:v>0</c:v>
                </c:pt>
                <c:pt idx="223">
                  <c:v>0</c:v>
                </c:pt>
                <c:pt idx="224">
                  <c:v>2</c:v>
                </c:pt>
                <c:pt idx="225">
                  <c:v>1</c:v>
                </c:pt>
                <c:pt idx="226">
                  <c:v>1</c:v>
                </c:pt>
                <c:pt idx="227">
                  <c:v>2</c:v>
                </c:pt>
                <c:pt idx="228">
                  <c:v>1</c:v>
                </c:pt>
                <c:pt idx="229">
                  <c:v>3</c:v>
                </c:pt>
                <c:pt idx="230">
                  <c:v>3</c:v>
                </c:pt>
                <c:pt idx="231">
                  <c:v>0</c:v>
                </c:pt>
                <c:pt idx="232">
                  <c:v>1</c:v>
                </c:pt>
                <c:pt idx="233">
                  <c:v>1</c:v>
                </c:pt>
                <c:pt idx="234">
                  <c:v>1</c:v>
                </c:pt>
                <c:pt idx="235">
                  <c:v>0</c:v>
                </c:pt>
                <c:pt idx="236">
                  <c:v>1</c:v>
                </c:pt>
                <c:pt idx="237">
                  <c:v>1</c:v>
                </c:pt>
                <c:pt idx="238">
                  <c:v>1</c:v>
                </c:pt>
                <c:pt idx="239">
                  <c:v>0</c:v>
                </c:pt>
                <c:pt idx="240">
                  <c:v>1</c:v>
                </c:pt>
                <c:pt idx="241">
                  <c:v>2</c:v>
                </c:pt>
                <c:pt idx="242">
                  <c:v>2</c:v>
                </c:pt>
                <c:pt idx="243">
                  <c:v>2</c:v>
                </c:pt>
                <c:pt idx="244">
                  <c:v>1</c:v>
                </c:pt>
                <c:pt idx="245">
                  <c:v>1</c:v>
                </c:pt>
                <c:pt idx="246">
                  <c:v>0</c:v>
                </c:pt>
                <c:pt idx="247">
                  <c:v>1</c:v>
                </c:pt>
                <c:pt idx="248">
                  <c:v>1</c:v>
                </c:pt>
                <c:pt idx="249">
                  <c:v>3</c:v>
                </c:pt>
                <c:pt idx="250">
                  <c:v>1</c:v>
                </c:pt>
                <c:pt idx="251">
                  <c:v>1</c:v>
                </c:pt>
                <c:pt idx="252">
                  <c:v>1</c:v>
                </c:pt>
                <c:pt idx="253">
                  <c:v>1</c:v>
                </c:pt>
                <c:pt idx="254">
                  <c:v>0</c:v>
                </c:pt>
                <c:pt idx="255">
                  <c:v>0</c:v>
                </c:pt>
                <c:pt idx="256">
                  <c:v>1</c:v>
                </c:pt>
                <c:pt idx="257">
                  <c:v>0</c:v>
                </c:pt>
                <c:pt idx="258">
                  <c:v>0</c:v>
                </c:pt>
                <c:pt idx="259">
                  <c:v>1</c:v>
                </c:pt>
                <c:pt idx="260">
                  <c:v>0</c:v>
                </c:pt>
                <c:pt idx="261">
                  <c:v>0</c:v>
                </c:pt>
                <c:pt idx="262">
                  <c:v>2</c:v>
                </c:pt>
                <c:pt idx="263">
                  <c:v>2</c:v>
                </c:pt>
                <c:pt idx="264">
                  <c:v>1</c:v>
                </c:pt>
                <c:pt idx="265">
                  <c:v>0</c:v>
                </c:pt>
                <c:pt idx="266">
                  <c:v>1</c:v>
                </c:pt>
                <c:pt idx="267">
                  <c:v>0</c:v>
                </c:pt>
                <c:pt idx="268">
                  <c:v>2</c:v>
                </c:pt>
                <c:pt idx="269">
                  <c:v>3</c:v>
                </c:pt>
                <c:pt idx="270">
                  <c:v>3</c:v>
                </c:pt>
                <c:pt idx="271">
                  <c:v>1</c:v>
                </c:pt>
                <c:pt idx="272">
                  <c:v>1</c:v>
                </c:pt>
                <c:pt idx="273">
                  <c:v>0</c:v>
                </c:pt>
                <c:pt idx="274">
                  <c:v>1</c:v>
                </c:pt>
                <c:pt idx="275">
                  <c:v>1</c:v>
                </c:pt>
                <c:pt idx="276">
                  <c:v>0</c:v>
                </c:pt>
                <c:pt idx="277">
                  <c:v>2</c:v>
                </c:pt>
                <c:pt idx="278">
                  <c:v>0</c:v>
                </c:pt>
                <c:pt idx="279">
                  <c:v>1</c:v>
                </c:pt>
                <c:pt idx="280">
                  <c:v>0</c:v>
                </c:pt>
                <c:pt idx="281">
                  <c:v>0</c:v>
                </c:pt>
                <c:pt idx="282">
                  <c:v>1</c:v>
                </c:pt>
                <c:pt idx="283">
                  <c:v>0</c:v>
                </c:pt>
                <c:pt idx="284">
                  <c:v>1</c:v>
                </c:pt>
                <c:pt idx="285">
                  <c:v>1</c:v>
                </c:pt>
                <c:pt idx="286">
                  <c:v>1</c:v>
                </c:pt>
                <c:pt idx="287">
                  <c:v>1</c:v>
                </c:pt>
                <c:pt idx="288">
                  <c:v>1</c:v>
                </c:pt>
                <c:pt idx="289">
                  <c:v>1</c:v>
                </c:pt>
                <c:pt idx="290">
                  <c:v>1</c:v>
                </c:pt>
                <c:pt idx="291">
                  <c:v>1</c:v>
                </c:pt>
                <c:pt idx="292">
                  <c:v>2</c:v>
                </c:pt>
                <c:pt idx="293">
                  <c:v>1</c:v>
                </c:pt>
                <c:pt idx="294">
                  <c:v>1</c:v>
                </c:pt>
                <c:pt idx="295">
                  <c:v>0</c:v>
                </c:pt>
                <c:pt idx="296">
                  <c:v>1</c:v>
                </c:pt>
                <c:pt idx="297">
                  <c:v>3</c:v>
                </c:pt>
                <c:pt idx="298">
                  <c:v>0</c:v>
                </c:pt>
                <c:pt idx="299">
                  <c:v>1</c:v>
                </c:pt>
                <c:pt idx="300">
                  <c:v>2</c:v>
                </c:pt>
                <c:pt idx="301">
                  <c:v>1</c:v>
                </c:pt>
                <c:pt idx="302">
                  <c:v>1</c:v>
                </c:pt>
                <c:pt idx="303">
                  <c:v>1</c:v>
                </c:pt>
                <c:pt idx="304">
                  <c:v>0</c:v>
                </c:pt>
                <c:pt idx="305">
                  <c:v>1</c:v>
                </c:pt>
                <c:pt idx="306">
                  <c:v>1</c:v>
                </c:pt>
                <c:pt idx="307">
                  <c:v>1</c:v>
                </c:pt>
                <c:pt idx="308">
                  <c:v>1</c:v>
                </c:pt>
                <c:pt idx="309">
                  <c:v>1</c:v>
                </c:pt>
                <c:pt idx="310">
                  <c:v>1</c:v>
                </c:pt>
                <c:pt idx="311">
                  <c:v>0</c:v>
                </c:pt>
                <c:pt idx="312">
                  <c:v>1</c:v>
                </c:pt>
                <c:pt idx="313">
                  <c:v>1</c:v>
                </c:pt>
                <c:pt idx="314">
                  <c:v>0</c:v>
                </c:pt>
                <c:pt idx="315">
                  <c:v>0</c:v>
                </c:pt>
                <c:pt idx="316">
                  <c:v>0</c:v>
                </c:pt>
                <c:pt idx="317">
                  <c:v>1</c:v>
                </c:pt>
                <c:pt idx="318">
                  <c:v>1</c:v>
                </c:pt>
                <c:pt idx="319">
                  <c:v>2</c:v>
                </c:pt>
                <c:pt idx="320">
                  <c:v>1</c:v>
                </c:pt>
                <c:pt idx="321">
                  <c:v>1</c:v>
                </c:pt>
                <c:pt idx="322">
                  <c:v>1</c:v>
                </c:pt>
                <c:pt idx="323">
                  <c:v>1</c:v>
                </c:pt>
                <c:pt idx="324">
                  <c:v>1</c:v>
                </c:pt>
                <c:pt idx="325">
                  <c:v>1</c:v>
                </c:pt>
                <c:pt idx="326">
                  <c:v>1</c:v>
                </c:pt>
                <c:pt idx="327">
                  <c:v>1</c:v>
                </c:pt>
                <c:pt idx="328">
                  <c:v>0</c:v>
                </c:pt>
                <c:pt idx="329">
                  <c:v>1</c:v>
                </c:pt>
                <c:pt idx="330">
                  <c:v>1</c:v>
                </c:pt>
                <c:pt idx="331">
                  <c:v>1</c:v>
                </c:pt>
                <c:pt idx="332">
                  <c:v>1</c:v>
                </c:pt>
                <c:pt idx="333">
                  <c:v>1</c:v>
                </c:pt>
                <c:pt idx="334">
                  <c:v>1</c:v>
                </c:pt>
                <c:pt idx="335">
                  <c:v>1</c:v>
                </c:pt>
                <c:pt idx="336">
                  <c:v>0</c:v>
                </c:pt>
                <c:pt idx="337">
                  <c:v>1</c:v>
                </c:pt>
                <c:pt idx="338">
                  <c:v>1</c:v>
                </c:pt>
                <c:pt idx="339">
                  <c:v>3</c:v>
                </c:pt>
                <c:pt idx="340">
                  <c:v>1</c:v>
                </c:pt>
                <c:pt idx="341">
                  <c:v>1</c:v>
                </c:pt>
                <c:pt idx="342">
                  <c:v>1</c:v>
                </c:pt>
                <c:pt idx="343">
                  <c:v>3</c:v>
                </c:pt>
                <c:pt idx="344">
                  <c:v>0</c:v>
                </c:pt>
                <c:pt idx="345">
                  <c:v>1</c:v>
                </c:pt>
                <c:pt idx="346">
                  <c:v>5</c:v>
                </c:pt>
                <c:pt idx="347">
                  <c:v>1</c:v>
                </c:pt>
                <c:pt idx="348">
                  <c:v>2</c:v>
                </c:pt>
                <c:pt idx="349">
                  <c:v>2</c:v>
                </c:pt>
                <c:pt idx="350">
                  <c:v>0</c:v>
                </c:pt>
                <c:pt idx="351">
                  <c:v>1</c:v>
                </c:pt>
                <c:pt idx="352">
                  <c:v>1</c:v>
                </c:pt>
                <c:pt idx="353">
                  <c:v>1</c:v>
                </c:pt>
                <c:pt idx="354">
                  <c:v>2</c:v>
                </c:pt>
                <c:pt idx="355">
                  <c:v>1</c:v>
                </c:pt>
                <c:pt idx="356">
                  <c:v>0</c:v>
                </c:pt>
                <c:pt idx="357">
                  <c:v>0</c:v>
                </c:pt>
                <c:pt idx="358">
                  <c:v>1</c:v>
                </c:pt>
                <c:pt idx="359">
                  <c:v>1</c:v>
                </c:pt>
                <c:pt idx="360">
                  <c:v>3</c:v>
                </c:pt>
                <c:pt idx="361">
                  <c:v>1</c:v>
                </c:pt>
                <c:pt idx="362">
                  <c:v>1</c:v>
                </c:pt>
                <c:pt idx="363">
                  <c:v>1</c:v>
                </c:pt>
                <c:pt idx="364">
                  <c:v>1</c:v>
                </c:pt>
                <c:pt idx="365">
                  <c:v>1</c:v>
                </c:pt>
                <c:pt idx="366">
                  <c:v>1</c:v>
                </c:pt>
                <c:pt idx="367">
                  <c:v>3</c:v>
                </c:pt>
                <c:pt idx="368">
                  <c:v>1</c:v>
                </c:pt>
                <c:pt idx="369">
                  <c:v>1</c:v>
                </c:pt>
                <c:pt idx="370">
                  <c:v>1</c:v>
                </c:pt>
                <c:pt idx="371">
                  <c:v>0</c:v>
                </c:pt>
                <c:pt idx="372">
                  <c:v>1</c:v>
                </c:pt>
                <c:pt idx="373">
                  <c:v>1</c:v>
                </c:pt>
                <c:pt idx="374">
                  <c:v>0</c:v>
                </c:pt>
                <c:pt idx="375">
                  <c:v>0</c:v>
                </c:pt>
                <c:pt idx="376">
                  <c:v>0</c:v>
                </c:pt>
                <c:pt idx="377">
                  <c:v>0</c:v>
                </c:pt>
                <c:pt idx="378">
                  <c:v>2</c:v>
                </c:pt>
                <c:pt idx="379">
                  <c:v>0</c:v>
                </c:pt>
                <c:pt idx="380">
                  <c:v>1</c:v>
                </c:pt>
                <c:pt idx="381">
                  <c:v>1</c:v>
                </c:pt>
                <c:pt idx="382">
                  <c:v>0</c:v>
                </c:pt>
                <c:pt idx="383">
                  <c:v>0</c:v>
                </c:pt>
                <c:pt idx="384">
                  <c:v>2</c:v>
                </c:pt>
                <c:pt idx="385">
                  <c:v>1</c:v>
                </c:pt>
                <c:pt idx="386">
                  <c:v>0</c:v>
                </c:pt>
                <c:pt idx="387">
                  <c:v>0</c:v>
                </c:pt>
                <c:pt idx="388">
                  <c:v>1</c:v>
                </c:pt>
                <c:pt idx="389">
                  <c:v>0</c:v>
                </c:pt>
                <c:pt idx="390">
                  <c:v>0</c:v>
                </c:pt>
                <c:pt idx="391">
                  <c:v>0</c:v>
                </c:pt>
                <c:pt idx="392">
                  <c:v>0</c:v>
                </c:pt>
                <c:pt idx="393">
                  <c:v>1</c:v>
                </c:pt>
                <c:pt idx="394">
                  <c:v>1</c:v>
                </c:pt>
                <c:pt idx="395">
                  <c:v>0</c:v>
                </c:pt>
                <c:pt idx="396">
                  <c:v>0</c:v>
                </c:pt>
                <c:pt idx="397">
                  <c:v>1</c:v>
                </c:pt>
                <c:pt idx="398">
                  <c:v>0</c:v>
                </c:pt>
                <c:pt idx="399">
                  <c:v>1</c:v>
                </c:pt>
                <c:pt idx="400">
                  <c:v>1</c:v>
                </c:pt>
                <c:pt idx="401">
                  <c:v>1</c:v>
                </c:pt>
                <c:pt idx="402">
                  <c:v>0</c:v>
                </c:pt>
                <c:pt idx="403">
                  <c:v>1</c:v>
                </c:pt>
                <c:pt idx="404">
                  <c:v>0</c:v>
                </c:pt>
                <c:pt idx="405">
                  <c:v>0</c:v>
                </c:pt>
                <c:pt idx="406">
                  <c:v>1</c:v>
                </c:pt>
                <c:pt idx="407">
                  <c:v>1</c:v>
                </c:pt>
                <c:pt idx="408">
                  <c:v>1</c:v>
                </c:pt>
                <c:pt idx="409">
                  <c:v>0</c:v>
                </c:pt>
                <c:pt idx="410">
                  <c:v>0</c:v>
                </c:pt>
                <c:pt idx="411">
                  <c:v>0</c:v>
                </c:pt>
                <c:pt idx="412">
                  <c:v>1</c:v>
                </c:pt>
                <c:pt idx="413">
                  <c:v>0</c:v>
                </c:pt>
                <c:pt idx="414">
                  <c:v>0</c:v>
                </c:pt>
                <c:pt idx="415">
                  <c:v>0</c:v>
                </c:pt>
                <c:pt idx="416">
                  <c:v>0</c:v>
                </c:pt>
                <c:pt idx="417">
                  <c:v>0</c:v>
                </c:pt>
                <c:pt idx="418">
                  <c:v>0</c:v>
                </c:pt>
                <c:pt idx="419">
                  <c:v>1</c:v>
                </c:pt>
                <c:pt idx="420">
                  <c:v>0</c:v>
                </c:pt>
                <c:pt idx="421">
                  <c:v>0</c:v>
                </c:pt>
                <c:pt idx="422">
                  <c:v>0</c:v>
                </c:pt>
                <c:pt idx="423">
                  <c:v>0</c:v>
                </c:pt>
                <c:pt idx="424">
                  <c:v>0</c:v>
                </c:pt>
                <c:pt idx="425">
                  <c:v>0</c:v>
                </c:pt>
                <c:pt idx="426">
                  <c:v>0</c:v>
                </c:pt>
                <c:pt idx="427">
                  <c:v>0</c:v>
                </c:pt>
                <c:pt idx="428">
                  <c:v>0</c:v>
                </c:pt>
                <c:pt idx="429">
                  <c:v>1</c:v>
                </c:pt>
                <c:pt idx="430">
                  <c:v>0</c:v>
                </c:pt>
                <c:pt idx="431">
                  <c:v>0</c:v>
                </c:pt>
                <c:pt idx="432">
                  <c:v>1</c:v>
                </c:pt>
                <c:pt idx="433">
                  <c:v>1</c:v>
                </c:pt>
                <c:pt idx="434">
                  <c:v>0</c:v>
                </c:pt>
                <c:pt idx="435">
                  <c:v>1</c:v>
                </c:pt>
                <c:pt idx="436">
                  <c:v>2</c:v>
                </c:pt>
                <c:pt idx="437">
                  <c:v>1</c:v>
                </c:pt>
                <c:pt idx="438">
                  <c:v>0</c:v>
                </c:pt>
                <c:pt idx="439">
                  <c:v>1</c:v>
                </c:pt>
                <c:pt idx="440">
                  <c:v>1</c:v>
                </c:pt>
                <c:pt idx="441">
                  <c:v>1</c:v>
                </c:pt>
                <c:pt idx="442">
                  <c:v>1</c:v>
                </c:pt>
                <c:pt idx="443">
                  <c:v>0</c:v>
                </c:pt>
                <c:pt idx="444">
                  <c:v>1</c:v>
                </c:pt>
                <c:pt idx="445">
                  <c:v>0</c:v>
                </c:pt>
                <c:pt idx="446">
                  <c:v>3</c:v>
                </c:pt>
                <c:pt idx="447">
                  <c:v>2</c:v>
                </c:pt>
                <c:pt idx="448">
                  <c:v>2</c:v>
                </c:pt>
                <c:pt idx="449">
                  <c:v>2</c:v>
                </c:pt>
                <c:pt idx="450">
                  <c:v>0</c:v>
                </c:pt>
                <c:pt idx="451">
                  <c:v>2</c:v>
                </c:pt>
                <c:pt idx="452">
                  <c:v>2</c:v>
                </c:pt>
                <c:pt idx="453">
                  <c:v>0</c:v>
                </c:pt>
                <c:pt idx="454">
                  <c:v>1</c:v>
                </c:pt>
                <c:pt idx="455">
                  <c:v>1</c:v>
                </c:pt>
                <c:pt idx="456">
                  <c:v>1</c:v>
                </c:pt>
                <c:pt idx="457">
                  <c:v>1</c:v>
                </c:pt>
                <c:pt idx="458">
                  <c:v>2</c:v>
                </c:pt>
                <c:pt idx="459">
                  <c:v>0</c:v>
                </c:pt>
                <c:pt idx="460">
                  <c:v>1</c:v>
                </c:pt>
                <c:pt idx="461">
                  <c:v>1</c:v>
                </c:pt>
                <c:pt idx="462">
                  <c:v>1</c:v>
                </c:pt>
                <c:pt idx="463">
                  <c:v>0</c:v>
                </c:pt>
                <c:pt idx="464">
                  <c:v>1</c:v>
                </c:pt>
                <c:pt idx="465">
                  <c:v>0</c:v>
                </c:pt>
                <c:pt idx="466">
                  <c:v>0</c:v>
                </c:pt>
                <c:pt idx="467">
                  <c:v>1</c:v>
                </c:pt>
                <c:pt idx="468">
                  <c:v>0</c:v>
                </c:pt>
                <c:pt idx="469">
                  <c:v>1</c:v>
                </c:pt>
                <c:pt idx="470">
                  <c:v>0</c:v>
                </c:pt>
                <c:pt idx="471">
                  <c:v>0</c:v>
                </c:pt>
                <c:pt idx="472">
                  <c:v>1</c:v>
                </c:pt>
                <c:pt idx="473">
                  <c:v>0</c:v>
                </c:pt>
                <c:pt idx="474">
                  <c:v>0</c:v>
                </c:pt>
                <c:pt idx="475">
                  <c:v>2</c:v>
                </c:pt>
                <c:pt idx="476">
                  <c:v>0</c:v>
                </c:pt>
                <c:pt idx="477">
                  <c:v>2</c:v>
                </c:pt>
                <c:pt idx="478">
                  <c:v>0</c:v>
                </c:pt>
                <c:pt idx="479">
                  <c:v>0</c:v>
                </c:pt>
                <c:pt idx="480">
                  <c:v>0</c:v>
                </c:pt>
                <c:pt idx="481">
                  <c:v>1</c:v>
                </c:pt>
                <c:pt idx="482">
                  <c:v>0</c:v>
                </c:pt>
                <c:pt idx="483">
                  <c:v>0</c:v>
                </c:pt>
                <c:pt idx="484">
                  <c:v>0</c:v>
                </c:pt>
                <c:pt idx="485">
                  <c:v>0</c:v>
                </c:pt>
                <c:pt idx="486">
                  <c:v>3</c:v>
                </c:pt>
                <c:pt idx="487">
                  <c:v>4</c:v>
                </c:pt>
                <c:pt idx="488">
                  <c:v>2</c:v>
                </c:pt>
                <c:pt idx="489">
                  <c:v>0</c:v>
                </c:pt>
                <c:pt idx="490">
                  <c:v>0</c:v>
                </c:pt>
                <c:pt idx="491">
                  <c:v>1</c:v>
                </c:pt>
                <c:pt idx="492">
                  <c:v>1</c:v>
                </c:pt>
                <c:pt idx="493">
                  <c:v>0</c:v>
                </c:pt>
                <c:pt idx="494">
                  <c:v>0</c:v>
                </c:pt>
                <c:pt idx="495">
                  <c:v>1</c:v>
                </c:pt>
                <c:pt idx="496">
                  <c:v>0</c:v>
                </c:pt>
                <c:pt idx="497">
                  <c:v>0</c:v>
                </c:pt>
                <c:pt idx="498">
                  <c:v>0</c:v>
                </c:pt>
                <c:pt idx="499">
                  <c:v>2</c:v>
                </c:pt>
                <c:pt idx="500">
                  <c:v>1</c:v>
                </c:pt>
                <c:pt idx="501">
                  <c:v>4</c:v>
                </c:pt>
                <c:pt idx="502">
                  <c:v>0</c:v>
                </c:pt>
                <c:pt idx="503">
                  <c:v>1</c:v>
                </c:pt>
                <c:pt idx="504">
                  <c:v>3</c:v>
                </c:pt>
                <c:pt idx="505">
                  <c:v>0</c:v>
                </c:pt>
                <c:pt idx="506">
                  <c:v>1</c:v>
                </c:pt>
                <c:pt idx="507">
                  <c:v>1</c:v>
                </c:pt>
                <c:pt idx="508">
                  <c:v>0</c:v>
                </c:pt>
                <c:pt idx="509">
                  <c:v>0</c:v>
                </c:pt>
                <c:pt idx="510">
                  <c:v>0</c:v>
                </c:pt>
                <c:pt idx="511">
                  <c:v>1</c:v>
                </c:pt>
                <c:pt idx="512">
                  <c:v>1</c:v>
                </c:pt>
                <c:pt idx="513">
                  <c:v>1</c:v>
                </c:pt>
                <c:pt idx="514">
                  <c:v>1</c:v>
                </c:pt>
                <c:pt idx="515">
                  <c:v>1</c:v>
                </c:pt>
                <c:pt idx="516">
                  <c:v>0</c:v>
                </c:pt>
                <c:pt idx="517">
                  <c:v>0</c:v>
                </c:pt>
                <c:pt idx="518">
                  <c:v>1</c:v>
                </c:pt>
                <c:pt idx="519">
                  <c:v>1</c:v>
                </c:pt>
                <c:pt idx="520">
                  <c:v>0</c:v>
                </c:pt>
                <c:pt idx="521">
                  <c:v>0</c:v>
                </c:pt>
                <c:pt idx="522">
                  <c:v>0</c:v>
                </c:pt>
                <c:pt idx="523">
                  <c:v>1</c:v>
                </c:pt>
                <c:pt idx="524">
                  <c:v>0</c:v>
                </c:pt>
                <c:pt idx="525">
                  <c:v>1</c:v>
                </c:pt>
                <c:pt idx="526">
                  <c:v>1</c:v>
                </c:pt>
                <c:pt idx="527">
                  <c:v>1</c:v>
                </c:pt>
                <c:pt idx="528">
                  <c:v>2</c:v>
                </c:pt>
                <c:pt idx="529">
                  <c:v>3</c:v>
                </c:pt>
                <c:pt idx="530">
                  <c:v>1</c:v>
                </c:pt>
                <c:pt idx="531">
                  <c:v>1</c:v>
                </c:pt>
                <c:pt idx="532">
                  <c:v>1</c:v>
                </c:pt>
                <c:pt idx="533">
                  <c:v>1</c:v>
                </c:pt>
                <c:pt idx="534">
                  <c:v>0</c:v>
                </c:pt>
                <c:pt idx="535">
                  <c:v>2</c:v>
                </c:pt>
                <c:pt idx="536">
                  <c:v>0</c:v>
                </c:pt>
                <c:pt idx="537">
                  <c:v>0</c:v>
                </c:pt>
                <c:pt idx="538">
                  <c:v>1</c:v>
                </c:pt>
                <c:pt idx="539">
                  <c:v>2</c:v>
                </c:pt>
                <c:pt idx="540">
                  <c:v>1</c:v>
                </c:pt>
                <c:pt idx="541">
                  <c:v>0</c:v>
                </c:pt>
                <c:pt idx="542">
                  <c:v>0</c:v>
                </c:pt>
                <c:pt idx="543">
                  <c:v>0</c:v>
                </c:pt>
                <c:pt idx="544">
                  <c:v>1</c:v>
                </c:pt>
                <c:pt idx="545">
                  <c:v>0</c:v>
                </c:pt>
                <c:pt idx="546">
                  <c:v>1</c:v>
                </c:pt>
                <c:pt idx="547">
                  <c:v>0</c:v>
                </c:pt>
                <c:pt idx="548">
                  <c:v>1</c:v>
                </c:pt>
                <c:pt idx="549">
                  <c:v>1</c:v>
                </c:pt>
                <c:pt idx="550">
                  <c:v>0</c:v>
                </c:pt>
                <c:pt idx="551">
                  <c:v>0</c:v>
                </c:pt>
                <c:pt idx="552">
                  <c:v>0</c:v>
                </c:pt>
                <c:pt idx="553">
                  <c:v>2</c:v>
                </c:pt>
                <c:pt idx="554">
                  <c:v>1</c:v>
                </c:pt>
                <c:pt idx="555">
                  <c:v>1</c:v>
                </c:pt>
                <c:pt idx="556">
                  <c:v>2</c:v>
                </c:pt>
                <c:pt idx="557">
                  <c:v>0</c:v>
                </c:pt>
                <c:pt idx="558">
                  <c:v>1</c:v>
                </c:pt>
                <c:pt idx="559">
                  <c:v>0</c:v>
                </c:pt>
                <c:pt idx="560">
                  <c:v>3</c:v>
                </c:pt>
                <c:pt idx="561">
                  <c:v>2</c:v>
                </c:pt>
                <c:pt idx="562">
                  <c:v>1</c:v>
                </c:pt>
                <c:pt idx="563">
                  <c:v>1</c:v>
                </c:pt>
                <c:pt idx="564">
                  <c:v>1</c:v>
                </c:pt>
                <c:pt idx="565">
                  <c:v>1</c:v>
                </c:pt>
                <c:pt idx="566">
                  <c:v>1</c:v>
                </c:pt>
                <c:pt idx="567">
                  <c:v>2</c:v>
                </c:pt>
                <c:pt idx="568">
                  <c:v>0</c:v>
                </c:pt>
                <c:pt idx="569">
                  <c:v>1</c:v>
                </c:pt>
                <c:pt idx="570">
                  <c:v>2</c:v>
                </c:pt>
                <c:pt idx="571">
                  <c:v>1</c:v>
                </c:pt>
                <c:pt idx="572">
                  <c:v>2</c:v>
                </c:pt>
                <c:pt idx="573">
                  <c:v>1</c:v>
                </c:pt>
                <c:pt idx="574">
                  <c:v>3</c:v>
                </c:pt>
                <c:pt idx="575">
                  <c:v>1</c:v>
                </c:pt>
                <c:pt idx="576">
                  <c:v>0</c:v>
                </c:pt>
                <c:pt idx="577">
                  <c:v>1</c:v>
                </c:pt>
                <c:pt idx="578">
                  <c:v>1</c:v>
                </c:pt>
                <c:pt idx="579">
                  <c:v>1</c:v>
                </c:pt>
                <c:pt idx="580">
                  <c:v>1</c:v>
                </c:pt>
                <c:pt idx="581">
                  <c:v>1</c:v>
                </c:pt>
                <c:pt idx="582">
                  <c:v>2</c:v>
                </c:pt>
                <c:pt idx="583">
                  <c:v>1</c:v>
                </c:pt>
                <c:pt idx="584">
                  <c:v>0</c:v>
                </c:pt>
                <c:pt idx="585">
                  <c:v>1</c:v>
                </c:pt>
                <c:pt idx="586">
                  <c:v>0</c:v>
                </c:pt>
                <c:pt idx="587">
                  <c:v>0</c:v>
                </c:pt>
                <c:pt idx="588">
                  <c:v>1</c:v>
                </c:pt>
                <c:pt idx="589">
                  <c:v>0</c:v>
                </c:pt>
                <c:pt idx="590">
                  <c:v>1</c:v>
                </c:pt>
                <c:pt idx="591">
                  <c:v>1</c:v>
                </c:pt>
                <c:pt idx="592">
                  <c:v>1</c:v>
                </c:pt>
                <c:pt idx="593">
                  <c:v>1</c:v>
                </c:pt>
                <c:pt idx="594">
                  <c:v>1</c:v>
                </c:pt>
                <c:pt idx="595">
                  <c:v>1</c:v>
                </c:pt>
                <c:pt idx="596">
                  <c:v>1</c:v>
                </c:pt>
                <c:pt idx="597">
                  <c:v>1</c:v>
                </c:pt>
                <c:pt idx="598">
                  <c:v>1</c:v>
                </c:pt>
                <c:pt idx="599">
                  <c:v>0</c:v>
                </c:pt>
                <c:pt idx="600">
                  <c:v>1</c:v>
                </c:pt>
                <c:pt idx="601">
                  <c:v>1</c:v>
                </c:pt>
                <c:pt idx="602">
                  <c:v>1</c:v>
                </c:pt>
                <c:pt idx="603">
                  <c:v>2</c:v>
                </c:pt>
                <c:pt idx="604">
                  <c:v>1</c:v>
                </c:pt>
                <c:pt idx="605">
                  <c:v>1</c:v>
                </c:pt>
                <c:pt idx="606">
                  <c:v>1</c:v>
                </c:pt>
                <c:pt idx="607">
                  <c:v>1</c:v>
                </c:pt>
                <c:pt idx="608">
                  <c:v>1</c:v>
                </c:pt>
                <c:pt idx="609">
                  <c:v>0</c:v>
                </c:pt>
                <c:pt idx="610">
                  <c:v>1</c:v>
                </c:pt>
                <c:pt idx="611">
                  <c:v>1</c:v>
                </c:pt>
                <c:pt idx="612">
                  <c:v>2</c:v>
                </c:pt>
                <c:pt idx="613">
                  <c:v>1</c:v>
                </c:pt>
                <c:pt idx="614">
                  <c:v>2</c:v>
                </c:pt>
                <c:pt idx="615">
                  <c:v>2</c:v>
                </c:pt>
                <c:pt idx="616">
                  <c:v>1</c:v>
                </c:pt>
                <c:pt idx="617">
                  <c:v>0</c:v>
                </c:pt>
                <c:pt idx="618">
                  <c:v>1</c:v>
                </c:pt>
                <c:pt idx="619">
                  <c:v>1</c:v>
                </c:pt>
                <c:pt idx="620">
                  <c:v>1</c:v>
                </c:pt>
                <c:pt idx="621">
                  <c:v>1</c:v>
                </c:pt>
                <c:pt idx="622">
                  <c:v>5</c:v>
                </c:pt>
                <c:pt idx="623">
                  <c:v>2</c:v>
                </c:pt>
                <c:pt idx="624">
                  <c:v>2</c:v>
                </c:pt>
                <c:pt idx="625">
                  <c:v>1</c:v>
                </c:pt>
                <c:pt idx="626">
                  <c:v>0</c:v>
                </c:pt>
                <c:pt idx="627">
                  <c:v>1</c:v>
                </c:pt>
                <c:pt idx="628">
                  <c:v>0</c:v>
                </c:pt>
                <c:pt idx="629">
                  <c:v>0</c:v>
                </c:pt>
                <c:pt idx="630">
                  <c:v>0</c:v>
                </c:pt>
                <c:pt idx="631">
                  <c:v>1</c:v>
                </c:pt>
                <c:pt idx="632">
                  <c:v>1</c:v>
                </c:pt>
                <c:pt idx="633">
                  <c:v>2</c:v>
                </c:pt>
                <c:pt idx="634">
                  <c:v>1</c:v>
                </c:pt>
                <c:pt idx="635">
                  <c:v>1</c:v>
                </c:pt>
                <c:pt idx="636">
                  <c:v>0</c:v>
                </c:pt>
                <c:pt idx="637">
                  <c:v>0</c:v>
                </c:pt>
                <c:pt idx="638">
                  <c:v>1</c:v>
                </c:pt>
                <c:pt idx="639">
                  <c:v>1</c:v>
                </c:pt>
                <c:pt idx="640">
                  <c:v>0</c:v>
                </c:pt>
                <c:pt idx="641">
                  <c:v>0</c:v>
                </c:pt>
                <c:pt idx="642">
                  <c:v>1</c:v>
                </c:pt>
                <c:pt idx="643">
                  <c:v>1</c:v>
                </c:pt>
                <c:pt idx="644">
                  <c:v>0</c:v>
                </c:pt>
                <c:pt idx="645">
                  <c:v>1</c:v>
                </c:pt>
                <c:pt idx="646">
                  <c:v>0</c:v>
                </c:pt>
                <c:pt idx="647">
                  <c:v>0</c:v>
                </c:pt>
                <c:pt idx="648">
                  <c:v>0</c:v>
                </c:pt>
                <c:pt idx="649">
                  <c:v>1</c:v>
                </c:pt>
                <c:pt idx="650">
                  <c:v>1</c:v>
                </c:pt>
                <c:pt idx="651">
                  <c:v>2</c:v>
                </c:pt>
                <c:pt idx="652">
                  <c:v>1</c:v>
                </c:pt>
                <c:pt idx="653">
                  <c:v>2</c:v>
                </c:pt>
                <c:pt idx="654">
                  <c:v>0</c:v>
                </c:pt>
                <c:pt idx="655">
                  <c:v>2</c:v>
                </c:pt>
                <c:pt idx="656">
                  <c:v>0</c:v>
                </c:pt>
                <c:pt idx="657">
                  <c:v>1</c:v>
                </c:pt>
                <c:pt idx="658">
                  <c:v>4</c:v>
                </c:pt>
                <c:pt idx="659">
                  <c:v>1</c:v>
                </c:pt>
                <c:pt idx="660">
                  <c:v>1</c:v>
                </c:pt>
                <c:pt idx="661">
                  <c:v>0</c:v>
                </c:pt>
                <c:pt idx="662">
                  <c:v>1</c:v>
                </c:pt>
                <c:pt idx="663">
                  <c:v>0</c:v>
                </c:pt>
                <c:pt idx="664">
                  <c:v>1</c:v>
                </c:pt>
                <c:pt idx="665">
                  <c:v>1</c:v>
                </c:pt>
                <c:pt idx="666">
                  <c:v>1</c:v>
                </c:pt>
                <c:pt idx="667">
                  <c:v>1</c:v>
                </c:pt>
                <c:pt idx="668">
                  <c:v>0</c:v>
                </c:pt>
                <c:pt idx="669">
                  <c:v>1</c:v>
                </c:pt>
                <c:pt idx="670">
                  <c:v>2</c:v>
                </c:pt>
                <c:pt idx="671">
                  <c:v>1</c:v>
                </c:pt>
                <c:pt idx="672">
                  <c:v>1</c:v>
                </c:pt>
                <c:pt idx="673">
                  <c:v>0</c:v>
                </c:pt>
                <c:pt idx="674">
                  <c:v>0</c:v>
                </c:pt>
                <c:pt idx="675">
                  <c:v>4</c:v>
                </c:pt>
                <c:pt idx="676">
                  <c:v>2</c:v>
                </c:pt>
                <c:pt idx="677">
                  <c:v>1</c:v>
                </c:pt>
                <c:pt idx="678">
                  <c:v>1</c:v>
                </c:pt>
                <c:pt idx="679">
                  <c:v>0</c:v>
                </c:pt>
                <c:pt idx="680">
                  <c:v>0</c:v>
                </c:pt>
                <c:pt idx="681">
                  <c:v>0</c:v>
                </c:pt>
                <c:pt idx="682">
                  <c:v>1</c:v>
                </c:pt>
                <c:pt idx="683">
                  <c:v>1</c:v>
                </c:pt>
                <c:pt idx="684">
                  <c:v>0</c:v>
                </c:pt>
                <c:pt idx="685">
                  <c:v>1</c:v>
                </c:pt>
                <c:pt idx="686">
                  <c:v>0</c:v>
                </c:pt>
                <c:pt idx="687">
                  <c:v>0</c:v>
                </c:pt>
                <c:pt idx="688">
                  <c:v>0</c:v>
                </c:pt>
                <c:pt idx="689">
                  <c:v>0</c:v>
                </c:pt>
                <c:pt idx="690">
                  <c:v>1</c:v>
                </c:pt>
                <c:pt idx="691">
                  <c:v>0</c:v>
                </c:pt>
                <c:pt idx="692">
                  <c:v>0</c:v>
                </c:pt>
                <c:pt idx="693">
                  <c:v>2</c:v>
                </c:pt>
                <c:pt idx="694">
                  <c:v>0</c:v>
                </c:pt>
                <c:pt idx="695">
                  <c:v>0</c:v>
                </c:pt>
                <c:pt idx="696">
                  <c:v>3</c:v>
                </c:pt>
                <c:pt idx="697">
                  <c:v>1</c:v>
                </c:pt>
                <c:pt idx="698">
                  <c:v>0</c:v>
                </c:pt>
                <c:pt idx="699">
                  <c:v>1</c:v>
                </c:pt>
                <c:pt idx="700">
                  <c:v>1</c:v>
                </c:pt>
                <c:pt idx="701">
                  <c:v>0</c:v>
                </c:pt>
                <c:pt idx="702">
                  <c:v>2</c:v>
                </c:pt>
                <c:pt idx="703">
                  <c:v>2</c:v>
                </c:pt>
                <c:pt idx="704">
                  <c:v>1</c:v>
                </c:pt>
                <c:pt idx="705">
                  <c:v>1</c:v>
                </c:pt>
                <c:pt idx="706">
                  <c:v>1</c:v>
                </c:pt>
                <c:pt idx="707">
                  <c:v>1</c:v>
                </c:pt>
                <c:pt idx="708">
                  <c:v>0</c:v>
                </c:pt>
                <c:pt idx="709">
                  <c:v>1</c:v>
                </c:pt>
                <c:pt idx="710">
                  <c:v>1</c:v>
                </c:pt>
                <c:pt idx="711">
                  <c:v>0</c:v>
                </c:pt>
                <c:pt idx="712">
                  <c:v>0</c:v>
                </c:pt>
                <c:pt idx="713">
                  <c:v>0</c:v>
                </c:pt>
                <c:pt idx="714">
                  <c:v>1</c:v>
                </c:pt>
                <c:pt idx="715">
                  <c:v>2</c:v>
                </c:pt>
                <c:pt idx="716">
                  <c:v>0</c:v>
                </c:pt>
                <c:pt idx="717">
                  <c:v>1</c:v>
                </c:pt>
                <c:pt idx="718">
                  <c:v>6</c:v>
                </c:pt>
                <c:pt idx="719">
                  <c:v>0</c:v>
                </c:pt>
                <c:pt idx="720">
                  <c:v>2</c:v>
                </c:pt>
                <c:pt idx="721">
                  <c:v>1</c:v>
                </c:pt>
                <c:pt idx="722">
                  <c:v>1</c:v>
                </c:pt>
                <c:pt idx="723">
                  <c:v>1</c:v>
                </c:pt>
                <c:pt idx="724">
                  <c:v>1</c:v>
                </c:pt>
                <c:pt idx="725">
                  <c:v>1</c:v>
                </c:pt>
                <c:pt idx="726">
                  <c:v>0</c:v>
                </c:pt>
                <c:pt idx="727">
                  <c:v>2</c:v>
                </c:pt>
                <c:pt idx="728">
                  <c:v>0</c:v>
                </c:pt>
                <c:pt idx="729">
                  <c:v>1</c:v>
                </c:pt>
                <c:pt idx="730">
                  <c:v>0</c:v>
                </c:pt>
                <c:pt idx="731">
                  <c:v>1</c:v>
                </c:pt>
                <c:pt idx="732">
                  <c:v>0</c:v>
                </c:pt>
                <c:pt idx="733">
                  <c:v>0</c:v>
                </c:pt>
                <c:pt idx="734">
                  <c:v>0</c:v>
                </c:pt>
                <c:pt idx="735">
                  <c:v>0</c:v>
                </c:pt>
                <c:pt idx="736">
                  <c:v>0</c:v>
                </c:pt>
                <c:pt idx="737">
                  <c:v>0</c:v>
                </c:pt>
                <c:pt idx="738">
                  <c:v>0</c:v>
                </c:pt>
                <c:pt idx="739">
                  <c:v>1</c:v>
                </c:pt>
                <c:pt idx="740">
                  <c:v>1</c:v>
                </c:pt>
                <c:pt idx="741">
                  <c:v>1</c:v>
                </c:pt>
                <c:pt idx="742">
                  <c:v>1</c:v>
                </c:pt>
                <c:pt idx="743">
                  <c:v>0</c:v>
                </c:pt>
                <c:pt idx="744">
                  <c:v>0</c:v>
                </c:pt>
                <c:pt idx="745">
                  <c:v>0</c:v>
                </c:pt>
                <c:pt idx="746">
                  <c:v>1</c:v>
                </c:pt>
                <c:pt idx="747">
                  <c:v>2</c:v>
                </c:pt>
                <c:pt idx="748">
                  <c:v>0</c:v>
                </c:pt>
                <c:pt idx="749">
                  <c:v>1</c:v>
                </c:pt>
                <c:pt idx="750">
                  <c:v>1</c:v>
                </c:pt>
                <c:pt idx="751">
                  <c:v>0</c:v>
                </c:pt>
                <c:pt idx="752">
                  <c:v>0</c:v>
                </c:pt>
                <c:pt idx="753">
                  <c:v>1</c:v>
                </c:pt>
                <c:pt idx="754">
                  <c:v>2</c:v>
                </c:pt>
                <c:pt idx="755">
                  <c:v>1</c:v>
                </c:pt>
                <c:pt idx="756">
                  <c:v>2</c:v>
                </c:pt>
                <c:pt idx="757">
                  <c:v>1</c:v>
                </c:pt>
                <c:pt idx="758">
                  <c:v>1</c:v>
                </c:pt>
                <c:pt idx="759">
                  <c:v>0</c:v>
                </c:pt>
                <c:pt idx="760">
                  <c:v>1</c:v>
                </c:pt>
                <c:pt idx="761">
                  <c:v>1</c:v>
                </c:pt>
                <c:pt idx="762">
                  <c:v>0</c:v>
                </c:pt>
                <c:pt idx="763">
                  <c:v>1</c:v>
                </c:pt>
                <c:pt idx="764">
                  <c:v>0</c:v>
                </c:pt>
                <c:pt idx="765">
                  <c:v>1</c:v>
                </c:pt>
                <c:pt idx="766">
                  <c:v>1</c:v>
                </c:pt>
                <c:pt idx="767">
                  <c:v>1</c:v>
                </c:pt>
                <c:pt idx="768">
                  <c:v>1</c:v>
                </c:pt>
                <c:pt idx="769">
                  <c:v>1</c:v>
                </c:pt>
                <c:pt idx="770">
                  <c:v>2</c:v>
                </c:pt>
                <c:pt idx="771">
                  <c:v>0</c:v>
                </c:pt>
                <c:pt idx="772">
                  <c:v>0</c:v>
                </c:pt>
                <c:pt idx="773">
                  <c:v>0</c:v>
                </c:pt>
                <c:pt idx="774">
                  <c:v>0</c:v>
                </c:pt>
                <c:pt idx="775">
                  <c:v>0</c:v>
                </c:pt>
                <c:pt idx="776">
                  <c:v>1</c:v>
                </c:pt>
                <c:pt idx="777">
                  <c:v>1</c:v>
                </c:pt>
                <c:pt idx="778">
                  <c:v>0</c:v>
                </c:pt>
                <c:pt idx="779">
                  <c:v>1</c:v>
                </c:pt>
                <c:pt idx="780">
                  <c:v>0</c:v>
                </c:pt>
                <c:pt idx="781">
                  <c:v>2</c:v>
                </c:pt>
                <c:pt idx="782">
                  <c:v>1</c:v>
                </c:pt>
                <c:pt idx="783">
                  <c:v>3</c:v>
                </c:pt>
                <c:pt idx="784">
                  <c:v>0</c:v>
                </c:pt>
                <c:pt idx="785">
                  <c:v>1</c:v>
                </c:pt>
                <c:pt idx="786">
                  <c:v>1</c:v>
                </c:pt>
                <c:pt idx="787">
                  <c:v>2</c:v>
                </c:pt>
                <c:pt idx="788">
                  <c:v>0</c:v>
                </c:pt>
                <c:pt idx="789">
                  <c:v>0</c:v>
                </c:pt>
                <c:pt idx="790">
                  <c:v>1</c:v>
                </c:pt>
                <c:pt idx="791">
                  <c:v>0</c:v>
                </c:pt>
                <c:pt idx="792">
                  <c:v>1</c:v>
                </c:pt>
                <c:pt idx="793">
                  <c:v>0</c:v>
                </c:pt>
                <c:pt idx="794">
                  <c:v>1</c:v>
                </c:pt>
                <c:pt idx="795">
                  <c:v>0</c:v>
                </c:pt>
                <c:pt idx="796">
                  <c:v>1</c:v>
                </c:pt>
                <c:pt idx="797">
                  <c:v>0</c:v>
                </c:pt>
                <c:pt idx="798">
                  <c:v>0</c:v>
                </c:pt>
                <c:pt idx="799">
                  <c:v>1</c:v>
                </c:pt>
                <c:pt idx="800">
                  <c:v>3</c:v>
                </c:pt>
                <c:pt idx="801">
                  <c:v>2</c:v>
                </c:pt>
                <c:pt idx="802">
                  <c:v>1</c:v>
                </c:pt>
                <c:pt idx="803">
                  <c:v>1</c:v>
                </c:pt>
                <c:pt idx="804">
                  <c:v>0</c:v>
                </c:pt>
                <c:pt idx="805">
                  <c:v>0</c:v>
                </c:pt>
                <c:pt idx="806">
                  <c:v>1</c:v>
                </c:pt>
                <c:pt idx="807">
                  <c:v>0</c:v>
                </c:pt>
                <c:pt idx="808">
                  <c:v>4</c:v>
                </c:pt>
                <c:pt idx="809">
                  <c:v>1</c:v>
                </c:pt>
                <c:pt idx="810">
                  <c:v>1</c:v>
                </c:pt>
                <c:pt idx="811">
                  <c:v>1</c:v>
                </c:pt>
                <c:pt idx="812">
                  <c:v>1</c:v>
                </c:pt>
                <c:pt idx="813">
                  <c:v>1</c:v>
                </c:pt>
                <c:pt idx="814">
                  <c:v>2</c:v>
                </c:pt>
                <c:pt idx="815">
                  <c:v>1</c:v>
                </c:pt>
                <c:pt idx="816">
                  <c:v>1</c:v>
                </c:pt>
                <c:pt idx="817">
                  <c:v>0</c:v>
                </c:pt>
                <c:pt idx="818">
                  <c:v>1</c:v>
                </c:pt>
                <c:pt idx="819">
                  <c:v>1</c:v>
                </c:pt>
                <c:pt idx="820">
                  <c:v>1</c:v>
                </c:pt>
                <c:pt idx="821">
                  <c:v>0</c:v>
                </c:pt>
                <c:pt idx="822">
                  <c:v>1</c:v>
                </c:pt>
                <c:pt idx="823">
                  <c:v>0</c:v>
                </c:pt>
                <c:pt idx="824">
                  <c:v>0</c:v>
                </c:pt>
                <c:pt idx="825">
                  <c:v>1</c:v>
                </c:pt>
                <c:pt idx="826">
                  <c:v>0</c:v>
                </c:pt>
                <c:pt idx="827">
                  <c:v>0</c:v>
                </c:pt>
                <c:pt idx="828">
                  <c:v>0</c:v>
                </c:pt>
                <c:pt idx="829">
                  <c:v>1</c:v>
                </c:pt>
                <c:pt idx="830">
                  <c:v>0</c:v>
                </c:pt>
                <c:pt idx="831">
                  <c:v>0</c:v>
                </c:pt>
                <c:pt idx="832">
                  <c:v>0</c:v>
                </c:pt>
                <c:pt idx="833">
                  <c:v>0</c:v>
                </c:pt>
                <c:pt idx="834">
                  <c:v>1</c:v>
                </c:pt>
                <c:pt idx="835">
                  <c:v>0</c:v>
                </c:pt>
                <c:pt idx="836">
                  <c:v>0</c:v>
                </c:pt>
                <c:pt idx="837">
                  <c:v>0</c:v>
                </c:pt>
                <c:pt idx="838">
                  <c:v>0</c:v>
                </c:pt>
                <c:pt idx="839">
                  <c:v>0</c:v>
                </c:pt>
                <c:pt idx="840">
                  <c:v>1</c:v>
                </c:pt>
                <c:pt idx="841">
                  <c:v>0</c:v>
                </c:pt>
                <c:pt idx="842">
                  <c:v>0</c:v>
                </c:pt>
                <c:pt idx="843">
                  <c:v>0</c:v>
                </c:pt>
                <c:pt idx="844">
                  <c:v>1</c:v>
                </c:pt>
                <c:pt idx="845">
                  <c:v>1</c:v>
                </c:pt>
                <c:pt idx="846">
                  <c:v>0</c:v>
                </c:pt>
                <c:pt idx="847">
                  <c:v>0</c:v>
                </c:pt>
                <c:pt idx="848">
                  <c:v>1</c:v>
                </c:pt>
                <c:pt idx="849">
                  <c:v>0</c:v>
                </c:pt>
                <c:pt idx="850">
                  <c:v>1</c:v>
                </c:pt>
                <c:pt idx="851">
                  <c:v>0</c:v>
                </c:pt>
                <c:pt idx="852">
                  <c:v>1</c:v>
                </c:pt>
                <c:pt idx="853">
                  <c:v>1</c:v>
                </c:pt>
                <c:pt idx="854">
                  <c:v>1</c:v>
                </c:pt>
                <c:pt idx="855">
                  <c:v>1</c:v>
                </c:pt>
                <c:pt idx="856">
                  <c:v>1</c:v>
                </c:pt>
                <c:pt idx="857">
                  <c:v>1</c:v>
                </c:pt>
                <c:pt idx="858">
                  <c:v>1</c:v>
                </c:pt>
                <c:pt idx="859">
                  <c:v>0</c:v>
                </c:pt>
                <c:pt idx="860">
                  <c:v>0</c:v>
                </c:pt>
                <c:pt idx="861">
                  <c:v>0</c:v>
                </c:pt>
                <c:pt idx="862">
                  <c:v>0</c:v>
                </c:pt>
                <c:pt idx="863">
                  <c:v>1</c:v>
                </c:pt>
                <c:pt idx="864">
                  <c:v>1</c:v>
                </c:pt>
                <c:pt idx="865">
                  <c:v>0</c:v>
                </c:pt>
                <c:pt idx="866">
                  <c:v>0</c:v>
                </c:pt>
                <c:pt idx="867">
                  <c:v>0</c:v>
                </c:pt>
                <c:pt idx="868">
                  <c:v>0</c:v>
                </c:pt>
                <c:pt idx="869">
                  <c:v>1</c:v>
                </c:pt>
                <c:pt idx="870">
                  <c:v>4</c:v>
                </c:pt>
                <c:pt idx="871">
                  <c:v>1</c:v>
                </c:pt>
                <c:pt idx="872">
                  <c:v>1</c:v>
                </c:pt>
                <c:pt idx="873">
                  <c:v>3</c:v>
                </c:pt>
                <c:pt idx="874">
                  <c:v>0</c:v>
                </c:pt>
                <c:pt idx="875">
                  <c:v>3</c:v>
                </c:pt>
                <c:pt idx="876">
                  <c:v>0</c:v>
                </c:pt>
                <c:pt idx="877">
                  <c:v>1</c:v>
                </c:pt>
                <c:pt idx="878">
                  <c:v>0</c:v>
                </c:pt>
                <c:pt idx="879">
                  <c:v>0</c:v>
                </c:pt>
                <c:pt idx="880">
                  <c:v>0</c:v>
                </c:pt>
                <c:pt idx="881">
                  <c:v>0</c:v>
                </c:pt>
                <c:pt idx="882">
                  <c:v>1</c:v>
                </c:pt>
                <c:pt idx="883">
                  <c:v>0</c:v>
                </c:pt>
                <c:pt idx="884">
                  <c:v>1</c:v>
                </c:pt>
                <c:pt idx="885">
                  <c:v>0</c:v>
                </c:pt>
                <c:pt idx="886">
                  <c:v>2</c:v>
                </c:pt>
                <c:pt idx="887">
                  <c:v>0</c:v>
                </c:pt>
                <c:pt idx="888">
                  <c:v>1</c:v>
                </c:pt>
                <c:pt idx="889">
                  <c:v>1</c:v>
                </c:pt>
                <c:pt idx="890">
                  <c:v>1</c:v>
                </c:pt>
                <c:pt idx="891">
                  <c:v>0</c:v>
                </c:pt>
                <c:pt idx="892">
                  <c:v>3</c:v>
                </c:pt>
                <c:pt idx="893">
                  <c:v>1</c:v>
                </c:pt>
                <c:pt idx="894">
                  <c:v>0</c:v>
                </c:pt>
                <c:pt idx="895">
                  <c:v>1</c:v>
                </c:pt>
                <c:pt idx="896">
                  <c:v>0</c:v>
                </c:pt>
                <c:pt idx="897">
                  <c:v>1</c:v>
                </c:pt>
                <c:pt idx="898">
                  <c:v>0</c:v>
                </c:pt>
                <c:pt idx="899">
                  <c:v>0</c:v>
                </c:pt>
                <c:pt idx="900">
                  <c:v>1</c:v>
                </c:pt>
                <c:pt idx="901">
                  <c:v>1</c:v>
                </c:pt>
                <c:pt idx="902">
                  <c:v>0</c:v>
                </c:pt>
                <c:pt idx="903">
                  <c:v>1</c:v>
                </c:pt>
                <c:pt idx="904">
                  <c:v>0</c:v>
                </c:pt>
                <c:pt idx="905">
                  <c:v>1</c:v>
                </c:pt>
                <c:pt idx="906">
                  <c:v>0</c:v>
                </c:pt>
                <c:pt idx="907">
                  <c:v>0</c:v>
                </c:pt>
                <c:pt idx="908">
                  <c:v>1</c:v>
                </c:pt>
                <c:pt idx="909">
                  <c:v>0</c:v>
                </c:pt>
                <c:pt idx="910">
                  <c:v>0</c:v>
                </c:pt>
                <c:pt idx="911">
                  <c:v>0</c:v>
                </c:pt>
                <c:pt idx="912">
                  <c:v>0</c:v>
                </c:pt>
                <c:pt idx="913">
                  <c:v>0</c:v>
                </c:pt>
                <c:pt idx="914">
                  <c:v>1</c:v>
                </c:pt>
                <c:pt idx="915">
                  <c:v>0</c:v>
                </c:pt>
                <c:pt idx="916">
                  <c:v>1</c:v>
                </c:pt>
                <c:pt idx="917">
                  <c:v>1</c:v>
                </c:pt>
                <c:pt idx="918">
                  <c:v>0</c:v>
                </c:pt>
                <c:pt idx="919">
                  <c:v>1</c:v>
                </c:pt>
                <c:pt idx="920">
                  <c:v>7</c:v>
                </c:pt>
                <c:pt idx="921">
                  <c:v>1</c:v>
                </c:pt>
                <c:pt idx="922">
                  <c:v>0</c:v>
                </c:pt>
                <c:pt idx="923">
                  <c:v>1</c:v>
                </c:pt>
                <c:pt idx="924">
                  <c:v>2</c:v>
                </c:pt>
                <c:pt idx="925">
                  <c:v>2</c:v>
                </c:pt>
                <c:pt idx="926">
                  <c:v>0</c:v>
                </c:pt>
                <c:pt idx="927">
                  <c:v>1</c:v>
                </c:pt>
                <c:pt idx="928">
                  <c:v>0</c:v>
                </c:pt>
                <c:pt idx="929">
                  <c:v>0</c:v>
                </c:pt>
                <c:pt idx="930">
                  <c:v>0</c:v>
                </c:pt>
                <c:pt idx="931">
                  <c:v>0</c:v>
                </c:pt>
                <c:pt idx="932">
                  <c:v>1</c:v>
                </c:pt>
                <c:pt idx="933">
                  <c:v>0</c:v>
                </c:pt>
                <c:pt idx="934">
                  <c:v>0</c:v>
                </c:pt>
                <c:pt idx="935">
                  <c:v>0</c:v>
                </c:pt>
                <c:pt idx="936">
                  <c:v>0</c:v>
                </c:pt>
                <c:pt idx="937">
                  <c:v>0</c:v>
                </c:pt>
                <c:pt idx="938">
                  <c:v>0</c:v>
                </c:pt>
                <c:pt idx="939">
                  <c:v>1</c:v>
                </c:pt>
                <c:pt idx="940">
                  <c:v>0</c:v>
                </c:pt>
                <c:pt idx="941">
                  <c:v>2</c:v>
                </c:pt>
                <c:pt idx="942">
                  <c:v>4</c:v>
                </c:pt>
                <c:pt idx="943">
                  <c:v>0</c:v>
                </c:pt>
                <c:pt idx="944">
                  <c:v>0</c:v>
                </c:pt>
                <c:pt idx="945">
                  <c:v>0</c:v>
                </c:pt>
                <c:pt idx="946">
                  <c:v>0</c:v>
                </c:pt>
                <c:pt idx="947">
                  <c:v>0</c:v>
                </c:pt>
                <c:pt idx="948">
                  <c:v>0</c:v>
                </c:pt>
                <c:pt idx="949">
                  <c:v>1</c:v>
                </c:pt>
                <c:pt idx="950">
                  <c:v>1</c:v>
                </c:pt>
                <c:pt idx="951">
                  <c:v>1</c:v>
                </c:pt>
                <c:pt idx="952">
                  <c:v>2</c:v>
                </c:pt>
                <c:pt idx="953">
                  <c:v>0</c:v>
                </c:pt>
                <c:pt idx="954">
                  <c:v>1</c:v>
                </c:pt>
                <c:pt idx="955">
                  <c:v>0</c:v>
                </c:pt>
                <c:pt idx="956">
                  <c:v>1</c:v>
                </c:pt>
                <c:pt idx="957">
                  <c:v>1</c:v>
                </c:pt>
                <c:pt idx="958">
                  <c:v>1</c:v>
                </c:pt>
                <c:pt idx="959">
                  <c:v>1</c:v>
                </c:pt>
                <c:pt idx="960">
                  <c:v>0</c:v>
                </c:pt>
                <c:pt idx="961">
                  <c:v>0</c:v>
                </c:pt>
                <c:pt idx="962">
                  <c:v>1</c:v>
                </c:pt>
                <c:pt idx="963">
                  <c:v>0</c:v>
                </c:pt>
                <c:pt idx="964">
                  <c:v>1</c:v>
                </c:pt>
                <c:pt idx="965">
                  <c:v>0</c:v>
                </c:pt>
                <c:pt idx="966">
                  <c:v>0</c:v>
                </c:pt>
                <c:pt idx="967">
                  <c:v>1</c:v>
                </c:pt>
                <c:pt idx="968">
                  <c:v>0</c:v>
                </c:pt>
                <c:pt idx="969">
                  <c:v>1</c:v>
                </c:pt>
                <c:pt idx="970">
                  <c:v>0</c:v>
                </c:pt>
                <c:pt idx="971">
                  <c:v>0</c:v>
                </c:pt>
                <c:pt idx="972">
                  <c:v>1</c:v>
                </c:pt>
                <c:pt idx="973">
                  <c:v>1</c:v>
                </c:pt>
                <c:pt idx="974">
                  <c:v>0</c:v>
                </c:pt>
                <c:pt idx="975">
                  <c:v>0</c:v>
                </c:pt>
                <c:pt idx="976">
                  <c:v>1</c:v>
                </c:pt>
                <c:pt idx="977">
                  <c:v>1</c:v>
                </c:pt>
                <c:pt idx="978">
                  <c:v>1</c:v>
                </c:pt>
                <c:pt idx="979">
                  <c:v>0</c:v>
                </c:pt>
                <c:pt idx="980">
                  <c:v>1</c:v>
                </c:pt>
                <c:pt idx="981">
                  <c:v>1</c:v>
                </c:pt>
                <c:pt idx="982">
                  <c:v>1</c:v>
                </c:pt>
                <c:pt idx="983">
                  <c:v>1</c:v>
                </c:pt>
                <c:pt idx="984">
                  <c:v>1</c:v>
                </c:pt>
                <c:pt idx="985">
                  <c:v>0</c:v>
                </c:pt>
                <c:pt idx="986">
                  <c:v>1</c:v>
                </c:pt>
                <c:pt idx="987">
                  <c:v>1</c:v>
                </c:pt>
                <c:pt idx="988">
                  <c:v>1</c:v>
                </c:pt>
                <c:pt idx="989">
                  <c:v>1</c:v>
                </c:pt>
                <c:pt idx="990">
                  <c:v>1</c:v>
                </c:pt>
                <c:pt idx="991">
                  <c:v>1</c:v>
                </c:pt>
                <c:pt idx="992">
                  <c:v>1</c:v>
                </c:pt>
                <c:pt idx="993">
                  <c:v>1</c:v>
                </c:pt>
                <c:pt idx="994">
                  <c:v>1</c:v>
                </c:pt>
                <c:pt idx="995">
                  <c:v>1</c:v>
                </c:pt>
                <c:pt idx="996">
                  <c:v>1</c:v>
                </c:pt>
                <c:pt idx="997">
                  <c:v>1</c:v>
                </c:pt>
                <c:pt idx="998">
                  <c:v>1</c:v>
                </c:pt>
                <c:pt idx="999">
                  <c:v>0</c:v>
                </c:pt>
                <c:pt idx="1000">
                  <c:v>0</c:v>
                </c:pt>
                <c:pt idx="1001">
                  <c:v>1</c:v>
                </c:pt>
                <c:pt idx="1002">
                  <c:v>1</c:v>
                </c:pt>
                <c:pt idx="1003">
                  <c:v>1</c:v>
                </c:pt>
                <c:pt idx="1004">
                  <c:v>1</c:v>
                </c:pt>
                <c:pt idx="1005">
                  <c:v>1</c:v>
                </c:pt>
                <c:pt idx="1006">
                  <c:v>3</c:v>
                </c:pt>
                <c:pt idx="1007">
                  <c:v>1</c:v>
                </c:pt>
                <c:pt idx="1008">
                  <c:v>0</c:v>
                </c:pt>
                <c:pt idx="1009">
                  <c:v>1</c:v>
                </c:pt>
                <c:pt idx="1010">
                  <c:v>1</c:v>
                </c:pt>
                <c:pt idx="1011">
                  <c:v>0</c:v>
                </c:pt>
                <c:pt idx="1012">
                  <c:v>1</c:v>
                </c:pt>
                <c:pt idx="1013">
                  <c:v>2</c:v>
                </c:pt>
                <c:pt idx="1014">
                  <c:v>0</c:v>
                </c:pt>
                <c:pt idx="1015">
                  <c:v>1</c:v>
                </c:pt>
                <c:pt idx="1016">
                  <c:v>1</c:v>
                </c:pt>
                <c:pt idx="1017">
                  <c:v>0</c:v>
                </c:pt>
                <c:pt idx="1018">
                  <c:v>0</c:v>
                </c:pt>
                <c:pt idx="1019">
                  <c:v>0</c:v>
                </c:pt>
                <c:pt idx="1020">
                  <c:v>0</c:v>
                </c:pt>
                <c:pt idx="1021">
                  <c:v>0</c:v>
                </c:pt>
                <c:pt idx="1022">
                  <c:v>1</c:v>
                </c:pt>
                <c:pt idx="1023">
                  <c:v>0</c:v>
                </c:pt>
                <c:pt idx="1024">
                  <c:v>1</c:v>
                </c:pt>
                <c:pt idx="1025">
                  <c:v>0</c:v>
                </c:pt>
                <c:pt idx="1026">
                  <c:v>1</c:v>
                </c:pt>
                <c:pt idx="1027">
                  <c:v>1</c:v>
                </c:pt>
                <c:pt idx="1028">
                  <c:v>1</c:v>
                </c:pt>
                <c:pt idx="1029">
                  <c:v>0</c:v>
                </c:pt>
                <c:pt idx="1030">
                  <c:v>2</c:v>
                </c:pt>
                <c:pt idx="1031">
                  <c:v>2</c:v>
                </c:pt>
                <c:pt idx="1032">
                  <c:v>1</c:v>
                </c:pt>
                <c:pt idx="1033">
                  <c:v>1</c:v>
                </c:pt>
                <c:pt idx="1034">
                  <c:v>1</c:v>
                </c:pt>
                <c:pt idx="1035">
                  <c:v>1</c:v>
                </c:pt>
                <c:pt idx="1036">
                  <c:v>0</c:v>
                </c:pt>
                <c:pt idx="1037">
                  <c:v>0</c:v>
                </c:pt>
                <c:pt idx="1038">
                  <c:v>0</c:v>
                </c:pt>
                <c:pt idx="1039">
                  <c:v>0</c:v>
                </c:pt>
                <c:pt idx="1040">
                  <c:v>0</c:v>
                </c:pt>
                <c:pt idx="1041">
                  <c:v>0</c:v>
                </c:pt>
                <c:pt idx="1042">
                  <c:v>0</c:v>
                </c:pt>
                <c:pt idx="1043">
                  <c:v>0</c:v>
                </c:pt>
                <c:pt idx="1044">
                  <c:v>0</c:v>
                </c:pt>
                <c:pt idx="1045">
                  <c:v>0</c:v>
                </c:pt>
                <c:pt idx="1046">
                  <c:v>0</c:v>
                </c:pt>
                <c:pt idx="1047">
                  <c:v>1</c:v>
                </c:pt>
                <c:pt idx="1048">
                  <c:v>0</c:v>
                </c:pt>
                <c:pt idx="1049">
                  <c:v>0</c:v>
                </c:pt>
                <c:pt idx="1050">
                  <c:v>0</c:v>
                </c:pt>
                <c:pt idx="1051">
                  <c:v>0</c:v>
                </c:pt>
                <c:pt idx="1052">
                  <c:v>0</c:v>
                </c:pt>
                <c:pt idx="1053">
                  <c:v>1</c:v>
                </c:pt>
                <c:pt idx="1054">
                  <c:v>1</c:v>
                </c:pt>
                <c:pt idx="1055">
                  <c:v>1</c:v>
                </c:pt>
                <c:pt idx="1056">
                  <c:v>0</c:v>
                </c:pt>
                <c:pt idx="1057">
                  <c:v>0</c:v>
                </c:pt>
                <c:pt idx="1058">
                  <c:v>0</c:v>
                </c:pt>
                <c:pt idx="1059">
                  <c:v>1</c:v>
                </c:pt>
                <c:pt idx="1060">
                  <c:v>0</c:v>
                </c:pt>
                <c:pt idx="1061">
                  <c:v>1</c:v>
                </c:pt>
                <c:pt idx="1062">
                  <c:v>1</c:v>
                </c:pt>
                <c:pt idx="1063">
                  <c:v>1</c:v>
                </c:pt>
                <c:pt idx="1064">
                  <c:v>1</c:v>
                </c:pt>
                <c:pt idx="1065">
                  <c:v>1</c:v>
                </c:pt>
                <c:pt idx="1066">
                  <c:v>1</c:v>
                </c:pt>
                <c:pt idx="1067">
                  <c:v>1</c:v>
                </c:pt>
                <c:pt idx="1068">
                  <c:v>1</c:v>
                </c:pt>
                <c:pt idx="1069">
                  <c:v>1</c:v>
                </c:pt>
                <c:pt idx="1070">
                  <c:v>0</c:v>
                </c:pt>
                <c:pt idx="1071">
                  <c:v>0</c:v>
                </c:pt>
                <c:pt idx="1072">
                  <c:v>1</c:v>
                </c:pt>
                <c:pt idx="1073">
                  <c:v>0</c:v>
                </c:pt>
                <c:pt idx="1074">
                  <c:v>1</c:v>
                </c:pt>
                <c:pt idx="1075">
                  <c:v>1</c:v>
                </c:pt>
                <c:pt idx="1076">
                  <c:v>1</c:v>
                </c:pt>
                <c:pt idx="1077">
                  <c:v>1</c:v>
                </c:pt>
                <c:pt idx="1078">
                  <c:v>0</c:v>
                </c:pt>
                <c:pt idx="1079">
                  <c:v>1</c:v>
                </c:pt>
                <c:pt idx="1080">
                  <c:v>0</c:v>
                </c:pt>
                <c:pt idx="1081">
                  <c:v>1</c:v>
                </c:pt>
                <c:pt idx="1082">
                  <c:v>1</c:v>
                </c:pt>
                <c:pt idx="1083">
                  <c:v>1</c:v>
                </c:pt>
                <c:pt idx="1084">
                  <c:v>1</c:v>
                </c:pt>
                <c:pt idx="1085">
                  <c:v>1</c:v>
                </c:pt>
                <c:pt idx="1086">
                  <c:v>1</c:v>
                </c:pt>
                <c:pt idx="1087">
                  <c:v>0</c:v>
                </c:pt>
                <c:pt idx="1088">
                  <c:v>5</c:v>
                </c:pt>
                <c:pt idx="1089">
                  <c:v>1</c:v>
                </c:pt>
                <c:pt idx="1090">
                  <c:v>1</c:v>
                </c:pt>
                <c:pt idx="1091">
                  <c:v>0</c:v>
                </c:pt>
                <c:pt idx="1092">
                  <c:v>1</c:v>
                </c:pt>
                <c:pt idx="1093">
                  <c:v>1</c:v>
                </c:pt>
                <c:pt idx="1094">
                  <c:v>1</c:v>
                </c:pt>
                <c:pt idx="1095">
                  <c:v>1</c:v>
                </c:pt>
                <c:pt idx="1096">
                  <c:v>1</c:v>
                </c:pt>
                <c:pt idx="1097">
                  <c:v>2</c:v>
                </c:pt>
                <c:pt idx="1098">
                  <c:v>1</c:v>
                </c:pt>
                <c:pt idx="1099">
                  <c:v>1</c:v>
                </c:pt>
                <c:pt idx="1100">
                  <c:v>1</c:v>
                </c:pt>
                <c:pt idx="1101">
                  <c:v>1</c:v>
                </c:pt>
                <c:pt idx="1102">
                  <c:v>1</c:v>
                </c:pt>
                <c:pt idx="1103">
                  <c:v>1</c:v>
                </c:pt>
                <c:pt idx="1104">
                  <c:v>1</c:v>
                </c:pt>
                <c:pt idx="1105">
                  <c:v>0</c:v>
                </c:pt>
                <c:pt idx="1106">
                  <c:v>0</c:v>
                </c:pt>
                <c:pt idx="1107">
                  <c:v>0</c:v>
                </c:pt>
                <c:pt idx="1108">
                  <c:v>0</c:v>
                </c:pt>
                <c:pt idx="1109">
                  <c:v>0</c:v>
                </c:pt>
                <c:pt idx="1110">
                  <c:v>1</c:v>
                </c:pt>
                <c:pt idx="1111">
                  <c:v>0</c:v>
                </c:pt>
                <c:pt idx="1112">
                  <c:v>0</c:v>
                </c:pt>
                <c:pt idx="1113">
                  <c:v>0</c:v>
                </c:pt>
                <c:pt idx="1114">
                  <c:v>0</c:v>
                </c:pt>
                <c:pt idx="1115">
                  <c:v>0</c:v>
                </c:pt>
                <c:pt idx="1116">
                  <c:v>0</c:v>
                </c:pt>
                <c:pt idx="1117">
                  <c:v>0</c:v>
                </c:pt>
                <c:pt idx="1118">
                  <c:v>0</c:v>
                </c:pt>
                <c:pt idx="1119">
                  <c:v>0</c:v>
                </c:pt>
                <c:pt idx="1120">
                  <c:v>6</c:v>
                </c:pt>
                <c:pt idx="1121">
                  <c:v>0</c:v>
                </c:pt>
                <c:pt idx="1122">
                  <c:v>0</c:v>
                </c:pt>
                <c:pt idx="1123">
                  <c:v>1</c:v>
                </c:pt>
                <c:pt idx="1124">
                  <c:v>0</c:v>
                </c:pt>
                <c:pt idx="1125">
                  <c:v>1</c:v>
                </c:pt>
                <c:pt idx="1126">
                  <c:v>0</c:v>
                </c:pt>
                <c:pt idx="1127">
                  <c:v>0</c:v>
                </c:pt>
                <c:pt idx="1128">
                  <c:v>1</c:v>
                </c:pt>
                <c:pt idx="1129">
                  <c:v>1</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1</c:v>
                </c:pt>
                <c:pt idx="1149">
                  <c:v>0</c:v>
                </c:pt>
                <c:pt idx="1150">
                  <c:v>0</c:v>
                </c:pt>
                <c:pt idx="1151">
                  <c:v>0</c:v>
                </c:pt>
                <c:pt idx="1152">
                  <c:v>0</c:v>
                </c:pt>
                <c:pt idx="1153">
                  <c:v>0</c:v>
                </c:pt>
                <c:pt idx="1154">
                  <c:v>0</c:v>
                </c:pt>
                <c:pt idx="1155">
                  <c:v>2</c:v>
                </c:pt>
                <c:pt idx="1156">
                  <c:v>0</c:v>
                </c:pt>
                <c:pt idx="1157">
                  <c:v>0</c:v>
                </c:pt>
                <c:pt idx="1158">
                  <c:v>0</c:v>
                </c:pt>
                <c:pt idx="1159">
                  <c:v>0</c:v>
                </c:pt>
                <c:pt idx="1160">
                  <c:v>2</c:v>
                </c:pt>
                <c:pt idx="1161">
                  <c:v>0</c:v>
                </c:pt>
                <c:pt idx="1162">
                  <c:v>0</c:v>
                </c:pt>
                <c:pt idx="1163">
                  <c:v>0</c:v>
                </c:pt>
                <c:pt idx="1164">
                  <c:v>1</c:v>
                </c:pt>
                <c:pt idx="1165">
                  <c:v>0</c:v>
                </c:pt>
                <c:pt idx="1166">
                  <c:v>1</c:v>
                </c:pt>
                <c:pt idx="1167">
                  <c:v>1</c:v>
                </c:pt>
                <c:pt idx="1168">
                  <c:v>0</c:v>
                </c:pt>
                <c:pt idx="1169">
                  <c:v>1</c:v>
                </c:pt>
                <c:pt idx="1170">
                  <c:v>1</c:v>
                </c:pt>
                <c:pt idx="1171">
                  <c:v>0</c:v>
                </c:pt>
                <c:pt idx="1172">
                  <c:v>0</c:v>
                </c:pt>
                <c:pt idx="1173">
                  <c:v>0</c:v>
                </c:pt>
                <c:pt idx="1174">
                  <c:v>0</c:v>
                </c:pt>
                <c:pt idx="1175">
                  <c:v>0</c:v>
                </c:pt>
                <c:pt idx="1176">
                  <c:v>1</c:v>
                </c:pt>
                <c:pt idx="1177">
                  <c:v>0</c:v>
                </c:pt>
                <c:pt idx="1178">
                  <c:v>0</c:v>
                </c:pt>
                <c:pt idx="1179">
                  <c:v>0</c:v>
                </c:pt>
                <c:pt idx="1180">
                  <c:v>0</c:v>
                </c:pt>
                <c:pt idx="1181">
                  <c:v>0</c:v>
                </c:pt>
                <c:pt idx="1182">
                  <c:v>0</c:v>
                </c:pt>
                <c:pt idx="1183">
                  <c:v>0</c:v>
                </c:pt>
                <c:pt idx="1184">
                  <c:v>1</c:v>
                </c:pt>
                <c:pt idx="1185">
                  <c:v>0</c:v>
                </c:pt>
                <c:pt idx="1186">
                  <c:v>0</c:v>
                </c:pt>
                <c:pt idx="1187">
                  <c:v>0</c:v>
                </c:pt>
                <c:pt idx="1188">
                  <c:v>1</c:v>
                </c:pt>
                <c:pt idx="1189">
                  <c:v>0</c:v>
                </c:pt>
                <c:pt idx="1190">
                  <c:v>1</c:v>
                </c:pt>
                <c:pt idx="1191">
                  <c:v>0</c:v>
                </c:pt>
                <c:pt idx="1192">
                  <c:v>0</c:v>
                </c:pt>
                <c:pt idx="1193">
                  <c:v>1</c:v>
                </c:pt>
                <c:pt idx="1194">
                  <c:v>0</c:v>
                </c:pt>
                <c:pt idx="1195">
                  <c:v>0</c:v>
                </c:pt>
                <c:pt idx="1196">
                  <c:v>0</c:v>
                </c:pt>
                <c:pt idx="1197">
                  <c:v>0</c:v>
                </c:pt>
                <c:pt idx="1198">
                  <c:v>1</c:v>
                </c:pt>
                <c:pt idx="1199">
                  <c:v>0</c:v>
                </c:pt>
                <c:pt idx="1200">
                  <c:v>0</c:v>
                </c:pt>
                <c:pt idx="1201">
                  <c:v>0</c:v>
                </c:pt>
                <c:pt idx="1202">
                  <c:v>0</c:v>
                </c:pt>
                <c:pt idx="1203">
                  <c:v>0</c:v>
                </c:pt>
                <c:pt idx="1204">
                  <c:v>0</c:v>
                </c:pt>
                <c:pt idx="1205">
                  <c:v>0</c:v>
                </c:pt>
                <c:pt idx="1206">
                  <c:v>0</c:v>
                </c:pt>
                <c:pt idx="1207">
                  <c:v>0</c:v>
                </c:pt>
                <c:pt idx="1208">
                  <c:v>1</c:v>
                </c:pt>
                <c:pt idx="1209">
                  <c:v>1</c:v>
                </c:pt>
                <c:pt idx="1210">
                  <c:v>1</c:v>
                </c:pt>
                <c:pt idx="1211">
                  <c:v>0</c:v>
                </c:pt>
                <c:pt idx="1212">
                  <c:v>0</c:v>
                </c:pt>
                <c:pt idx="1213">
                  <c:v>0</c:v>
                </c:pt>
                <c:pt idx="1214">
                  <c:v>0</c:v>
                </c:pt>
                <c:pt idx="1215">
                  <c:v>0</c:v>
                </c:pt>
                <c:pt idx="1216">
                  <c:v>0</c:v>
                </c:pt>
                <c:pt idx="1217">
                  <c:v>0</c:v>
                </c:pt>
                <c:pt idx="1218">
                  <c:v>1</c:v>
                </c:pt>
                <c:pt idx="1219">
                  <c:v>1</c:v>
                </c:pt>
                <c:pt idx="1220">
                  <c:v>0</c:v>
                </c:pt>
                <c:pt idx="1221">
                  <c:v>0</c:v>
                </c:pt>
                <c:pt idx="1222">
                  <c:v>0</c:v>
                </c:pt>
                <c:pt idx="1223">
                  <c:v>0</c:v>
                </c:pt>
                <c:pt idx="1224">
                  <c:v>1</c:v>
                </c:pt>
                <c:pt idx="1225">
                  <c:v>1</c:v>
                </c:pt>
                <c:pt idx="1226">
                  <c:v>0</c:v>
                </c:pt>
                <c:pt idx="1227">
                  <c:v>0</c:v>
                </c:pt>
                <c:pt idx="1228">
                  <c:v>0</c:v>
                </c:pt>
                <c:pt idx="1229">
                  <c:v>0</c:v>
                </c:pt>
                <c:pt idx="1230">
                  <c:v>0</c:v>
                </c:pt>
                <c:pt idx="1231">
                  <c:v>0</c:v>
                </c:pt>
                <c:pt idx="1232">
                  <c:v>1</c:v>
                </c:pt>
                <c:pt idx="1233">
                  <c:v>2</c:v>
                </c:pt>
                <c:pt idx="1234">
                  <c:v>1</c:v>
                </c:pt>
                <c:pt idx="1235">
                  <c:v>1</c:v>
                </c:pt>
                <c:pt idx="1236">
                  <c:v>0</c:v>
                </c:pt>
                <c:pt idx="1237">
                  <c:v>1</c:v>
                </c:pt>
                <c:pt idx="1238">
                  <c:v>0</c:v>
                </c:pt>
                <c:pt idx="1239">
                  <c:v>1</c:v>
                </c:pt>
                <c:pt idx="1240">
                  <c:v>1</c:v>
                </c:pt>
                <c:pt idx="1241">
                  <c:v>1</c:v>
                </c:pt>
                <c:pt idx="1242">
                  <c:v>0</c:v>
                </c:pt>
                <c:pt idx="1243">
                  <c:v>0</c:v>
                </c:pt>
                <c:pt idx="1244">
                  <c:v>0</c:v>
                </c:pt>
                <c:pt idx="1245">
                  <c:v>1</c:v>
                </c:pt>
                <c:pt idx="1246">
                  <c:v>0</c:v>
                </c:pt>
                <c:pt idx="1247">
                  <c:v>0</c:v>
                </c:pt>
                <c:pt idx="1248">
                  <c:v>0</c:v>
                </c:pt>
                <c:pt idx="1249">
                  <c:v>0</c:v>
                </c:pt>
                <c:pt idx="1250">
                  <c:v>1</c:v>
                </c:pt>
                <c:pt idx="1251">
                  <c:v>0</c:v>
                </c:pt>
                <c:pt idx="1252">
                  <c:v>2</c:v>
                </c:pt>
                <c:pt idx="1253">
                  <c:v>0</c:v>
                </c:pt>
                <c:pt idx="1254">
                  <c:v>0</c:v>
                </c:pt>
                <c:pt idx="1255">
                  <c:v>0</c:v>
                </c:pt>
                <c:pt idx="1256">
                  <c:v>1</c:v>
                </c:pt>
                <c:pt idx="1257">
                  <c:v>0</c:v>
                </c:pt>
                <c:pt idx="1258">
                  <c:v>0</c:v>
                </c:pt>
                <c:pt idx="1259">
                  <c:v>0</c:v>
                </c:pt>
                <c:pt idx="1260">
                  <c:v>0</c:v>
                </c:pt>
                <c:pt idx="1261">
                  <c:v>0</c:v>
                </c:pt>
                <c:pt idx="1262">
                  <c:v>0</c:v>
                </c:pt>
                <c:pt idx="1263">
                  <c:v>1</c:v>
                </c:pt>
                <c:pt idx="1264">
                  <c:v>0</c:v>
                </c:pt>
                <c:pt idx="1265">
                  <c:v>0</c:v>
                </c:pt>
                <c:pt idx="1266">
                  <c:v>1</c:v>
                </c:pt>
                <c:pt idx="1267">
                  <c:v>0</c:v>
                </c:pt>
                <c:pt idx="1268">
                  <c:v>0</c:v>
                </c:pt>
                <c:pt idx="1269">
                  <c:v>0</c:v>
                </c:pt>
                <c:pt idx="1270">
                  <c:v>0</c:v>
                </c:pt>
                <c:pt idx="1271">
                  <c:v>0</c:v>
                </c:pt>
                <c:pt idx="1272">
                  <c:v>0</c:v>
                </c:pt>
                <c:pt idx="1273">
                  <c:v>1</c:v>
                </c:pt>
                <c:pt idx="1274">
                  <c:v>0</c:v>
                </c:pt>
                <c:pt idx="1275">
                  <c:v>1</c:v>
                </c:pt>
                <c:pt idx="1276">
                  <c:v>1</c:v>
                </c:pt>
                <c:pt idx="1277">
                  <c:v>0</c:v>
                </c:pt>
                <c:pt idx="1278">
                  <c:v>1</c:v>
                </c:pt>
                <c:pt idx="1279">
                  <c:v>0</c:v>
                </c:pt>
                <c:pt idx="1280">
                  <c:v>0</c:v>
                </c:pt>
                <c:pt idx="1281">
                  <c:v>0</c:v>
                </c:pt>
                <c:pt idx="1282">
                  <c:v>0</c:v>
                </c:pt>
                <c:pt idx="1283">
                  <c:v>1</c:v>
                </c:pt>
                <c:pt idx="1284">
                  <c:v>1</c:v>
                </c:pt>
                <c:pt idx="1285">
                  <c:v>0</c:v>
                </c:pt>
                <c:pt idx="1286">
                  <c:v>1</c:v>
                </c:pt>
                <c:pt idx="1287">
                  <c:v>0</c:v>
                </c:pt>
                <c:pt idx="1288">
                  <c:v>0</c:v>
                </c:pt>
                <c:pt idx="1289">
                  <c:v>2</c:v>
                </c:pt>
                <c:pt idx="1290">
                  <c:v>0</c:v>
                </c:pt>
                <c:pt idx="1291">
                  <c:v>1</c:v>
                </c:pt>
                <c:pt idx="1292">
                  <c:v>0</c:v>
                </c:pt>
                <c:pt idx="1293">
                  <c:v>1</c:v>
                </c:pt>
                <c:pt idx="1294">
                  <c:v>2</c:v>
                </c:pt>
                <c:pt idx="1295">
                  <c:v>1</c:v>
                </c:pt>
                <c:pt idx="1296">
                  <c:v>1</c:v>
                </c:pt>
                <c:pt idx="1297">
                  <c:v>0</c:v>
                </c:pt>
                <c:pt idx="1298">
                  <c:v>1</c:v>
                </c:pt>
                <c:pt idx="1299">
                  <c:v>0</c:v>
                </c:pt>
                <c:pt idx="1300">
                  <c:v>1</c:v>
                </c:pt>
                <c:pt idx="1301">
                  <c:v>1</c:v>
                </c:pt>
                <c:pt idx="1302">
                  <c:v>0</c:v>
                </c:pt>
                <c:pt idx="1303">
                  <c:v>0</c:v>
                </c:pt>
                <c:pt idx="1304">
                  <c:v>1</c:v>
                </c:pt>
                <c:pt idx="1305">
                  <c:v>1</c:v>
                </c:pt>
                <c:pt idx="1306">
                  <c:v>0</c:v>
                </c:pt>
                <c:pt idx="1307">
                  <c:v>1</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1</c:v>
                </c:pt>
                <c:pt idx="1325">
                  <c:v>0</c:v>
                </c:pt>
                <c:pt idx="1326">
                  <c:v>0</c:v>
                </c:pt>
                <c:pt idx="1327">
                  <c:v>0</c:v>
                </c:pt>
                <c:pt idx="1328">
                  <c:v>0</c:v>
                </c:pt>
                <c:pt idx="1329">
                  <c:v>0</c:v>
                </c:pt>
                <c:pt idx="1330">
                  <c:v>1</c:v>
                </c:pt>
                <c:pt idx="1331">
                  <c:v>0</c:v>
                </c:pt>
                <c:pt idx="1332">
                  <c:v>0</c:v>
                </c:pt>
                <c:pt idx="1333">
                  <c:v>0</c:v>
                </c:pt>
                <c:pt idx="1334">
                  <c:v>1</c:v>
                </c:pt>
                <c:pt idx="1335">
                  <c:v>0</c:v>
                </c:pt>
                <c:pt idx="1336">
                  <c:v>0</c:v>
                </c:pt>
                <c:pt idx="1337">
                  <c:v>0</c:v>
                </c:pt>
                <c:pt idx="1338">
                  <c:v>2</c:v>
                </c:pt>
                <c:pt idx="1339">
                  <c:v>1</c:v>
                </c:pt>
                <c:pt idx="1340">
                  <c:v>1</c:v>
                </c:pt>
                <c:pt idx="1341">
                  <c:v>1</c:v>
                </c:pt>
                <c:pt idx="1342">
                  <c:v>0</c:v>
                </c:pt>
                <c:pt idx="1343">
                  <c:v>0</c:v>
                </c:pt>
                <c:pt idx="1344">
                  <c:v>0</c:v>
                </c:pt>
                <c:pt idx="1345">
                  <c:v>0</c:v>
                </c:pt>
                <c:pt idx="1346">
                  <c:v>0</c:v>
                </c:pt>
                <c:pt idx="1347">
                  <c:v>0</c:v>
                </c:pt>
                <c:pt idx="1348">
                  <c:v>0</c:v>
                </c:pt>
                <c:pt idx="1349">
                  <c:v>0</c:v>
                </c:pt>
                <c:pt idx="1350">
                  <c:v>0</c:v>
                </c:pt>
                <c:pt idx="1351">
                  <c:v>0</c:v>
                </c:pt>
                <c:pt idx="1352">
                  <c:v>1</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1</c:v>
                </c:pt>
                <c:pt idx="1366">
                  <c:v>0</c:v>
                </c:pt>
                <c:pt idx="1367">
                  <c:v>0</c:v>
                </c:pt>
                <c:pt idx="1368">
                  <c:v>0</c:v>
                </c:pt>
                <c:pt idx="1369">
                  <c:v>0</c:v>
                </c:pt>
                <c:pt idx="1370">
                  <c:v>0</c:v>
                </c:pt>
                <c:pt idx="1371">
                  <c:v>0</c:v>
                </c:pt>
                <c:pt idx="1372">
                  <c:v>2</c:v>
                </c:pt>
                <c:pt idx="1373">
                  <c:v>0</c:v>
                </c:pt>
                <c:pt idx="1374">
                  <c:v>0</c:v>
                </c:pt>
                <c:pt idx="1375">
                  <c:v>0</c:v>
                </c:pt>
                <c:pt idx="1376">
                  <c:v>0</c:v>
                </c:pt>
                <c:pt idx="1377">
                  <c:v>0</c:v>
                </c:pt>
                <c:pt idx="1378">
                  <c:v>0</c:v>
                </c:pt>
                <c:pt idx="1379">
                  <c:v>0</c:v>
                </c:pt>
                <c:pt idx="1380">
                  <c:v>0</c:v>
                </c:pt>
                <c:pt idx="1381">
                  <c:v>0</c:v>
                </c:pt>
                <c:pt idx="1382">
                  <c:v>1</c:v>
                </c:pt>
                <c:pt idx="1383">
                  <c:v>0</c:v>
                </c:pt>
                <c:pt idx="1384">
                  <c:v>2</c:v>
                </c:pt>
                <c:pt idx="1385">
                  <c:v>0</c:v>
                </c:pt>
                <c:pt idx="1386">
                  <c:v>0</c:v>
                </c:pt>
                <c:pt idx="1387">
                  <c:v>0</c:v>
                </c:pt>
                <c:pt idx="1388">
                  <c:v>0</c:v>
                </c:pt>
                <c:pt idx="1389">
                  <c:v>0</c:v>
                </c:pt>
                <c:pt idx="1390">
                  <c:v>0</c:v>
                </c:pt>
                <c:pt idx="1391">
                  <c:v>2</c:v>
                </c:pt>
                <c:pt idx="1392">
                  <c:v>1</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1</c:v>
                </c:pt>
                <c:pt idx="1407">
                  <c:v>0</c:v>
                </c:pt>
                <c:pt idx="1408">
                  <c:v>0</c:v>
                </c:pt>
                <c:pt idx="1409">
                  <c:v>1</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1</c:v>
                </c:pt>
                <c:pt idx="1423">
                  <c:v>0</c:v>
                </c:pt>
                <c:pt idx="1424">
                  <c:v>0</c:v>
                </c:pt>
                <c:pt idx="1425">
                  <c:v>0</c:v>
                </c:pt>
                <c:pt idx="1426">
                  <c:v>0</c:v>
                </c:pt>
                <c:pt idx="1427">
                  <c:v>0</c:v>
                </c:pt>
                <c:pt idx="1428">
                  <c:v>0</c:v>
                </c:pt>
                <c:pt idx="1429">
                  <c:v>0</c:v>
                </c:pt>
                <c:pt idx="1430">
                  <c:v>1</c:v>
                </c:pt>
                <c:pt idx="1431">
                  <c:v>0</c:v>
                </c:pt>
                <c:pt idx="1432">
                  <c:v>2</c:v>
                </c:pt>
                <c:pt idx="1433">
                  <c:v>0</c:v>
                </c:pt>
                <c:pt idx="1434">
                  <c:v>0</c:v>
                </c:pt>
                <c:pt idx="1435">
                  <c:v>0</c:v>
                </c:pt>
                <c:pt idx="1436">
                  <c:v>0</c:v>
                </c:pt>
                <c:pt idx="1437">
                  <c:v>0</c:v>
                </c:pt>
                <c:pt idx="1438">
                  <c:v>1</c:v>
                </c:pt>
                <c:pt idx="1439">
                  <c:v>1</c:v>
                </c:pt>
                <c:pt idx="1440">
                  <c:v>1</c:v>
                </c:pt>
                <c:pt idx="1441">
                  <c:v>1</c:v>
                </c:pt>
                <c:pt idx="1442">
                  <c:v>0</c:v>
                </c:pt>
                <c:pt idx="1443">
                  <c:v>0</c:v>
                </c:pt>
                <c:pt idx="1444">
                  <c:v>1</c:v>
                </c:pt>
                <c:pt idx="1445">
                  <c:v>0</c:v>
                </c:pt>
                <c:pt idx="1446">
                  <c:v>0</c:v>
                </c:pt>
                <c:pt idx="1447">
                  <c:v>1</c:v>
                </c:pt>
                <c:pt idx="1448">
                  <c:v>0</c:v>
                </c:pt>
                <c:pt idx="1449">
                  <c:v>0</c:v>
                </c:pt>
                <c:pt idx="1450">
                  <c:v>6</c:v>
                </c:pt>
                <c:pt idx="1451">
                  <c:v>1</c:v>
                </c:pt>
                <c:pt idx="1452">
                  <c:v>0</c:v>
                </c:pt>
                <c:pt idx="1453">
                  <c:v>0</c:v>
                </c:pt>
                <c:pt idx="1454">
                  <c:v>1</c:v>
                </c:pt>
                <c:pt idx="1455">
                  <c:v>0</c:v>
                </c:pt>
                <c:pt idx="1456">
                  <c:v>1</c:v>
                </c:pt>
                <c:pt idx="1457">
                  <c:v>1</c:v>
                </c:pt>
                <c:pt idx="1458">
                  <c:v>2</c:v>
                </c:pt>
                <c:pt idx="1459">
                  <c:v>1</c:v>
                </c:pt>
                <c:pt idx="1460">
                  <c:v>0</c:v>
                </c:pt>
                <c:pt idx="1461">
                  <c:v>0</c:v>
                </c:pt>
                <c:pt idx="1462">
                  <c:v>0</c:v>
                </c:pt>
                <c:pt idx="1463">
                  <c:v>0</c:v>
                </c:pt>
                <c:pt idx="1464">
                  <c:v>0</c:v>
                </c:pt>
                <c:pt idx="1465">
                  <c:v>0</c:v>
                </c:pt>
                <c:pt idx="1466">
                  <c:v>1</c:v>
                </c:pt>
                <c:pt idx="1467">
                  <c:v>0</c:v>
                </c:pt>
                <c:pt idx="1468">
                  <c:v>0</c:v>
                </c:pt>
                <c:pt idx="1469">
                  <c:v>0</c:v>
                </c:pt>
                <c:pt idx="1470">
                  <c:v>1</c:v>
                </c:pt>
                <c:pt idx="1471">
                  <c:v>0</c:v>
                </c:pt>
                <c:pt idx="1472">
                  <c:v>0</c:v>
                </c:pt>
                <c:pt idx="1473">
                  <c:v>0</c:v>
                </c:pt>
                <c:pt idx="1474">
                  <c:v>0</c:v>
                </c:pt>
                <c:pt idx="1475">
                  <c:v>0</c:v>
                </c:pt>
                <c:pt idx="1476">
                  <c:v>1</c:v>
                </c:pt>
                <c:pt idx="1477">
                  <c:v>0</c:v>
                </c:pt>
                <c:pt idx="1478">
                  <c:v>2</c:v>
                </c:pt>
                <c:pt idx="1479">
                  <c:v>1</c:v>
                </c:pt>
                <c:pt idx="1480">
                  <c:v>0</c:v>
                </c:pt>
                <c:pt idx="1481">
                  <c:v>0</c:v>
                </c:pt>
                <c:pt idx="1482">
                  <c:v>0</c:v>
                </c:pt>
                <c:pt idx="1483">
                  <c:v>0</c:v>
                </c:pt>
                <c:pt idx="1484">
                  <c:v>0</c:v>
                </c:pt>
                <c:pt idx="1485">
                  <c:v>1</c:v>
                </c:pt>
                <c:pt idx="1486">
                  <c:v>0</c:v>
                </c:pt>
                <c:pt idx="1487">
                  <c:v>0</c:v>
                </c:pt>
                <c:pt idx="1488">
                  <c:v>0</c:v>
                </c:pt>
                <c:pt idx="1489">
                  <c:v>0</c:v>
                </c:pt>
                <c:pt idx="1490">
                  <c:v>0</c:v>
                </c:pt>
                <c:pt idx="1491">
                  <c:v>0</c:v>
                </c:pt>
                <c:pt idx="1492">
                  <c:v>0</c:v>
                </c:pt>
                <c:pt idx="1493">
                  <c:v>0</c:v>
                </c:pt>
                <c:pt idx="1494">
                  <c:v>0</c:v>
                </c:pt>
                <c:pt idx="1495">
                  <c:v>1</c:v>
                </c:pt>
                <c:pt idx="1496">
                  <c:v>1</c:v>
                </c:pt>
                <c:pt idx="1497">
                  <c:v>0</c:v>
                </c:pt>
                <c:pt idx="1498">
                  <c:v>0</c:v>
                </c:pt>
                <c:pt idx="1499">
                  <c:v>0</c:v>
                </c:pt>
                <c:pt idx="1500">
                  <c:v>1</c:v>
                </c:pt>
                <c:pt idx="1501">
                  <c:v>0</c:v>
                </c:pt>
                <c:pt idx="1502">
                  <c:v>1</c:v>
                </c:pt>
                <c:pt idx="1503">
                  <c:v>1</c:v>
                </c:pt>
                <c:pt idx="1504">
                  <c:v>1</c:v>
                </c:pt>
                <c:pt idx="1505">
                  <c:v>0</c:v>
                </c:pt>
                <c:pt idx="1506">
                  <c:v>1</c:v>
                </c:pt>
                <c:pt idx="1507">
                  <c:v>0</c:v>
                </c:pt>
                <c:pt idx="1508">
                  <c:v>0</c:v>
                </c:pt>
                <c:pt idx="1509">
                  <c:v>1</c:v>
                </c:pt>
                <c:pt idx="1510">
                  <c:v>2</c:v>
                </c:pt>
                <c:pt idx="1511">
                  <c:v>1</c:v>
                </c:pt>
                <c:pt idx="1512">
                  <c:v>0</c:v>
                </c:pt>
                <c:pt idx="1513">
                  <c:v>0</c:v>
                </c:pt>
                <c:pt idx="1514">
                  <c:v>1</c:v>
                </c:pt>
                <c:pt idx="1515">
                  <c:v>0</c:v>
                </c:pt>
                <c:pt idx="1516">
                  <c:v>0</c:v>
                </c:pt>
                <c:pt idx="1517">
                  <c:v>1</c:v>
                </c:pt>
                <c:pt idx="1518">
                  <c:v>2</c:v>
                </c:pt>
                <c:pt idx="1519">
                  <c:v>0</c:v>
                </c:pt>
                <c:pt idx="1520">
                  <c:v>1</c:v>
                </c:pt>
                <c:pt idx="1521">
                  <c:v>1</c:v>
                </c:pt>
                <c:pt idx="1522">
                  <c:v>1</c:v>
                </c:pt>
                <c:pt idx="1523">
                  <c:v>0</c:v>
                </c:pt>
                <c:pt idx="1524">
                  <c:v>1</c:v>
                </c:pt>
                <c:pt idx="1525">
                  <c:v>0</c:v>
                </c:pt>
                <c:pt idx="1526">
                  <c:v>1</c:v>
                </c:pt>
                <c:pt idx="1527">
                  <c:v>1</c:v>
                </c:pt>
                <c:pt idx="1528">
                  <c:v>0</c:v>
                </c:pt>
                <c:pt idx="1529">
                  <c:v>0</c:v>
                </c:pt>
                <c:pt idx="1530">
                  <c:v>1</c:v>
                </c:pt>
                <c:pt idx="1531">
                  <c:v>0</c:v>
                </c:pt>
                <c:pt idx="1532">
                  <c:v>0</c:v>
                </c:pt>
                <c:pt idx="1533">
                  <c:v>1</c:v>
                </c:pt>
                <c:pt idx="1534">
                  <c:v>0</c:v>
                </c:pt>
                <c:pt idx="1535">
                  <c:v>0</c:v>
                </c:pt>
                <c:pt idx="1536">
                  <c:v>0</c:v>
                </c:pt>
                <c:pt idx="1537">
                  <c:v>1</c:v>
                </c:pt>
                <c:pt idx="1538">
                  <c:v>0</c:v>
                </c:pt>
                <c:pt idx="1539">
                  <c:v>0</c:v>
                </c:pt>
                <c:pt idx="1540">
                  <c:v>0</c:v>
                </c:pt>
                <c:pt idx="1541">
                  <c:v>0</c:v>
                </c:pt>
                <c:pt idx="1542">
                  <c:v>1</c:v>
                </c:pt>
                <c:pt idx="1543">
                  <c:v>0</c:v>
                </c:pt>
                <c:pt idx="1544">
                  <c:v>0</c:v>
                </c:pt>
                <c:pt idx="1545">
                  <c:v>0</c:v>
                </c:pt>
                <c:pt idx="1546">
                  <c:v>0</c:v>
                </c:pt>
                <c:pt idx="1547">
                  <c:v>0</c:v>
                </c:pt>
                <c:pt idx="1548">
                  <c:v>1</c:v>
                </c:pt>
                <c:pt idx="1549">
                  <c:v>0</c:v>
                </c:pt>
                <c:pt idx="1550">
                  <c:v>1</c:v>
                </c:pt>
                <c:pt idx="1551">
                  <c:v>0</c:v>
                </c:pt>
                <c:pt idx="1552">
                  <c:v>1</c:v>
                </c:pt>
                <c:pt idx="1553">
                  <c:v>0</c:v>
                </c:pt>
                <c:pt idx="1554">
                  <c:v>0</c:v>
                </c:pt>
                <c:pt idx="1555">
                  <c:v>1</c:v>
                </c:pt>
                <c:pt idx="1556">
                  <c:v>1</c:v>
                </c:pt>
                <c:pt idx="1557">
                  <c:v>0</c:v>
                </c:pt>
                <c:pt idx="1558">
                  <c:v>1</c:v>
                </c:pt>
                <c:pt idx="1559">
                  <c:v>1</c:v>
                </c:pt>
                <c:pt idx="1560">
                  <c:v>2</c:v>
                </c:pt>
                <c:pt idx="1561">
                  <c:v>1</c:v>
                </c:pt>
                <c:pt idx="1562">
                  <c:v>3</c:v>
                </c:pt>
                <c:pt idx="1563">
                  <c:v>0</c:v>
                </c:pt>
                <c:pt idx="1564">
                  <c:v>1</c:v>
                </c:pt>
                <c:pt idx="1565">
                  <c:v>1</c:v>
                </c:pt>
                <c:pt idx="1566">
                  <c:v>0</c:v>
                </c:pt>
                <c:pt idx="1567">
                  <c:v>1</c:v>
                </c:pt>
                <c:pt idx="1568">
                  <c:v>0</c:v>
                </c:pt>
                <c:pt idx="1569">
                  <c:v>0</c:v>
                </c:pt>
                <c:pt idx="1570">
                  <c:v>0</c:v>
                </c:pt>
                <c:pt idx="1571">
                  <c:v>0</c:v>
                </c:pt>
                <c:pt idx="1572">
                  <c:v>0</c:v>
                </c:pt>
                <c:pt idx="1573">
                  <c:v>1</c:v>
                </c:pt>
                <c:pt idx="1574">
                  <c:v>0</c:v>
                </c:pt>
                <c:pt idx="1575">
                  <c:v>0</c:v>
                </c:pt>
                <c:pt idx="1576">
                  <c:v>0</c:v>
                </c:pt>
                <c:pt idx="1577">
                  <c:v>1</c:v>
                </c:pt>
                <c:pt idx="1578">
                  <c:v>1</c:v>
                </c:pt>
                <c:pt idx="1579">
                  <c:v>0</c:v>
                </c:pt>
                <c:pt idx="1580">
                  <c:v>0</c:v>
                </c:pt>
                <c:pt idx="1581">
                  <c:v>2</c:v>
                </c:pt>
                <c:pt idx="1582">
                  <c:v>0</c:v>
                </c:pt>
                <c:pt idx="1583">
                  <c:v>0</c:v>
                </c:pt>
                <c:pt idx="1584">
                  <c:v>1</c:v>
                </c:pt>
                <c:pt idx="1585">
                  <c:v>0</c:v>
                </c:pt>
                <c:pt idx="1586">
                  <c:v>0</c:v>
                </c:pt>
                <c:pt idx="1587">
                  <c:v>1</c:v>
                </c:pt>
                <c:pt idx="1588">
                  <c:v>0</c:v>
                </c:pt>
                <c:pt idx="1589">
                  <c:v>1</c:v>
                </c:pt>
                <c:pt idx="1590">
                  <c:v>0</c:v>
                </c:pt>
                <c:pt idx="1591">
                  <c:v>0</c:v>
                </c:pt>
                <c:pt idx="1592">
                  <c:v>1</c:v>
                </c:pt>
                <c:pt idx="1593">
                  <c:v>0</c:v>
                </c:pt>
                <c:pt idx="1594">
                  <c:v>0</c:v>
                </c:pt>
                <c:pt idx="1595">
                  <c:v>2</c:v>
                </c:pt>
                <c:pt idx="1596">
                  <c:v>0</c:v>
                </c:pt>
                <c:pt idx="1597">
                  <c:v>0</c:v>
                </c:pt>
                <c:pt idx="1598">
                  <c:v>0</c:v>
                </c:pt>
                <c:pt idx="1599">
                  <c:v>0</c:v>
                </c:pt>
                <c:pt idx="1600">
                  <c:v>0</c:v>
                </c:pt>
                <c:pt idx="1601">
                  <c:v>0</c:v>
                </c:pt>
                <c:pt idx="1602">
                  <c:v>0</c:v>
                </c:pt>
                <c:pt idx="1603">
                  <c:v>1</c:v>
                </c:pt>
                <c:pt idx="1604">
                  <c:v>0</c:v>
                </c:pt>
                <c:pt idx="1605">
                  <c:v>3</c:v>
                </c:pt>
                <c:pt idx="1606">
                  <c:v>0</c:v>
                </c:pt>
                <c:pt idx="1607">
                  <c:v>2</c:v>
                </c:pt>
                <c:pt idx="1608">
                  <c:v>1</c:v>
                </c:pt>
                <c:pt idx="1609">
                  <c:v>0</c:v>
                </c:pt>
                <c:pt idx="1610">
                  <c:v>0</c:v>
                </c:pt>
                <c:pt idx="1611">
                  <c:v>1</c:v>
                </c:pt>
                <c:pt idx="1612">
                  <c:v>1</c:v>
                </c:pt>
                <c:pt idx="1613">
                  <c:v>0</c:v>
                </c:pt>
                <c:pt idx="1614">
                  <c:v>1</c:v>
                </c:pt>
                <c:pt idx="1615">
                  <c:v>0</c:v>
                </c:pt>
                <c:pt idx="1616">
                  <c:v>1</c:v>
                </c:pt>
                <c:pt idx="1617">
                  <c:v>0</c:v>
                </c:pt>
                <c:pt idx="1618">
                  <c:v>0</c:v>
                </c:pt>
                <c:pt idx="1619">
                  <c:v>1</c:v>
                </c:pt>
                <c:pt idx="1620">
                  <c:v>1</c:v>
                </c:pt>
                <c:pt idx="1621">
                  <c:v>1</c:v>
                </c:pt>
                <c:pt idx="1622">
                  <c:v>1</c:v>
                </c:pt>
                <c:pt idx="1623">
                  <c:v>1</c:v>
                </c:pt>
                <c:pt idx="1624">
                  <c:v>0</c:v>
                </c:pt>
                <c:pt idx="1625">
                  <c:v>1</c:v>
                </c:pt>
                <c:pt idx="1626">
                  <c:v>2</c:v>
                </c:pt>
                <c:pt idx="1627">
                  <c:v>1</c:v>
                </c:pt>
                <c:pt idx="1628">
                  <c:v>1</c:v>
                </c:pt>
                <c:pt idx="1629">
                  <c:v>1</c:v>
                </c:pt>
                <c:pt idx="1630">
                  <c:v>1</c:v>
                </c:pt>
                <c:pt idx="1631">
                  <c:v>2</c:v>
                </c:pt>
                <c:pt idx="1632">
                  <c:v>1</c:v>
                </c:pt>
                <c:pt idx="1633">
                  <c:v>3</c:v>
                </c:pt>
                <c:pt idx="1634">
                  <c:v>1</c:v>
                </c:pt>
                <c:pt idx="1635">
                  <c:v>0</c:v>
                </c:pt>
                <c:pt idx="1636">
                  <c:v>0</c:v>
                </c:pt>
                <c:pt idx="1637">
                  <c:v>0</c:v>
                </c:pt>
                <c:pt idx="1638">
                  <c:v>0</c:v>
                </c:pt>
                <c:pt idx="1639">
                  <c:v>1</c:v>
                </c:pt>
                <c:pt idx="1640">
                  <c:v>1</c:v>
                </c:pt>
                <c:pt idx="1641">
                  <c:v>0</c:v>
                </c:pt>
                <c:pt idx="1642">
                  <c:v>1</c:v>
                </c:pt>
                <c:pt idx="1643">
                  <c:v>1</c:v>
                </c:pt>
                <c:pt idx="1644">
                  <c:v>0</c:v>
                </c:pt>
                <c:pt idx="1645">
                  <c:v>1</c:v>
                </c:pt>
                <c:pt idx="1646">
                  <c:v>0</c:v>
                </c:pt>
                <c:pt idx="1647">
                  <c:v>0</c:v>
                </c:pt>
                <c:pt idx="1648">
                  <c:v>0</c:v>
                </c:pt>
                <c:pt idx="1649">
                  <c:v>0</c:v>
                </c:pt>
                <c:pt idx="1650">
                  <c:v>1</c:v>
                </c:pt>
                <c:pt idx="1651">
                  <c:v>0</c:v>
                </c:pt>
                <c:pt idx="1652">
                  <c:v>1</c:v>
                </c:pt>
                <c:pt idx="1653">
                  <c:v>2</c:v>
                </c:pt>
                <c:pt idx="1654">
                  <c:v>0</c:v>
                </c:pt>
                <c:pt idx="1655">
                  <c:v>1</c:v>
                </c:pt>
                <c:pt idx="1656">
                  <c:v>0</c:v>
                </c:pt>
                <c:pt idx="1657">
                  <c:v>1</c:v>
                </c:pt>
                <c:pt idx="1658">
                  <c:v>1</c:v>
                </c:pt>
                <c:pt idx="1659">
                  <c:v>1</c:v>
                </c:pt>
                <c:pt idx="1660">
                  <c:v>1</c:v>
                </c:pt>
                <c:pt idx="1661">
                  <c:v>1</c:v>
                </c:pt>
                <c:pt idx="1662">
                  <c:v>1</c:v>
                </c:pt>
                <c:pt idx="1663">
                  <c:v>2</c:v>
                </c:pt>
                <c:pt idx="1664">
                  <c:v>0</c:v>
                </c:pt>
                <c:pt idx="1665">
                  <c:v>0</c:v>
                </c:pt>
                <c:pt idx="1666">
                  <c:v>0</c:v>
                </c:pt>
                <c:pt idx="1667">
                  <c:v>1</c:v>
                </c:pt>
                <c:pt idx="1668">
                  <c:v>1</c:v>
                </c:pt>
                <c:pt idx="1669">
                  <c:v>2</c:v>
                </c:pt>
                <c:pt idx="1670">
                  <c:v>0</c:v>
                </c:pt>
                <c:pt idx="1671">
                  <c:v>1</c:v>
                </c:pt>
                <c:pt idx="1672">
                  <c:v>1</c:v>
                </c:pt>
                <c:pt idx="1673">
                  <c:v>0</c:v>
                </c:pt>
                <c:pt idx="1674">
                  <c:v>1</c:v>
                </c:pt>
                <c:pt idx="1675">
                  <c:v>1</c:v>
                </c:pt>
                <c:pt idx="1676">
                  <c:v>0</c:v>
                </c:pt>
                <c:pt idx="1677">
                  <c:v>1</c:v>
                </c:pt>
                <c:pt idx="1678">
                  <c:v>0</c:v>
                </c:pt>
                <c:pt idx="1679">
                  <c:v>1</c:v>
                </c:pt>
                <c:pt idx="1680">
                  <c:v>0</c:v>
                </c:pt>
                <c:pt idx="1681">
                  <c:v>0</c:v>
                </c:pt>
                <c:pt idx="1682">
                  <c:v>0</c:v>
                </c:pt>
                <c:pt idx="1683">
                  <c:v>0</c:v>
                </c:pt>
                <c:pt idx="1684">
                  <c:v>0</c:v>
                </c:pt>
                <c:pt idx="1685">
                  <c:v>1</c:v>
                </c:pt>
                <c:pt idx="1686">
                  <c:v>0</c:v>
                </c:pt>
                <c:pt idx="1687">
                  <c:v>1</c:v>
                </c:pt>
                <c:pt idx="1688">
                  <c:v>0</c:v>
                </c:pt>
                <c:pt idx="1689">
                  <c:v>1</c:v>
                </c:pt>
                <c:pt idx="1690">
                  <c:v>0</c:v>
                </c:pt>
                <c:pt idx="1691">
                  <c:v>1</c:v>
                </c:pt>
                <c:pt idx="1692">
                  <c:v>1</c:v>
                </c:pt>
                <c:pt idx="1693">
                  <c:v>0</c:v>
                </c:pt>
                <c:pt idx="1694">
                  <c:v>1</c:v>
                </c:pt>
                <c:pt idx="1695">
                  <c:v>0</c:v>
                </c:pt>
                <c:pt idx="1696">
                  <c:v>1</c:v>
                </c:pt>
                <c:pt idx="1697">
                  <c:v>3</c:v>
                </c:pt>
                <c:pt idx="1698">
                  <c:v>0</c:v>
                </c:pt>
                <c:pt idx="1699">
                  <c:v>0</c:v>
                </c:pt>
                <c:pt idx="1700">
                  <c:v>0</c:v>
                </c:pt>
                <c:pt idx="1701">
                  <c:v>0</c:v>
                </c:pt>
                <c:pt idx="1702">
                  <c:v>0</c:v>
                </c:pt>
                <c:pt idx="1703">
                  <c:v>0</c:v>
                </c:pt>
                <c:pt idx="1704">
                  <c:v>2</c:v>
                </c:pt>
                <c:pt idx="1705">
                  <c:v>13</c:v>
                </c:pt>
                <c:pt idx="1706">
                  <c:v>1</c:v>
                </c:pt>
                <c:pt idx="1707">
                  <c:v>4</c:v>
                </c:pt>
                <c:pt idx="1708">
                  <c:v>0</c:v>
                </c:pt>
                <c:pt idx="1709">
                  <c:v>2</c:v>
                </c:pt>
                <c:pt idx="1710">
                  <c:v>3</c:v>
                </c:pt>
                <c:pt idx="1711">
                  <c:v>0</c:v>
                </c:pt>
                <c:pt idx="1712">
                  <c:v>0</c:v>
                </c:pt>
                <c:pt idx="1713">
                  <c:v>0</c:v>
                </c:pt>
                <c:pt idx="1714">
                  <c:v>0</c:v>
                </c:pt>
                <c:pt idx="1715">
                  <c:v>0</c:v>
                </c:pt>
                <c:pt idx="1716">
                  <c:v>1</c:v>
                </c:pt>
                <c:pt idx="1717">
                  <c:v>0</c:v>
                </c:pt>
                <c:pt idx="1718">
                  <c:v>1</c:v>
                </c:pt>
                <c:pt idx="1719">
                  <c:v>1</c:v>
                </c:pt>
                <c:pt idx="1720">
                  <c:v>1</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1</c:v>
                </c:pt>
                <c:pt idx="1734">
                  <c:v>0</c:v>
                </c:pt>
                <c:pt idx="1735">
                  <c:v>0</c:v>
                </c:pt>
                <c:pt idx="1736">
                  <c:v>0</c:v>
                </c:pt>
                <c:pt idx="1737">
                  <c:v>0</c:v>
                </c:pt>
                <c:pt idx="1738">
                  <c:v>0</c:v>
                </c:pt>
                <c:pt idx="1739">
                  <c:v>0</c:v>
                </c:pt>
                <c:pt idx="1740">
                  <c:v>0</c:v>
                </c:pt>
                <c:pt idx="1741">
                  <c:v>0</c:v>
                </c:pt>
                <c:pt idx="1742">
                  <c:v>0</c:v>
                </c:pt>
                <c:pt idx="1743">
                  <c:v>3</c:v>
                </c:pt>
                <c:pt idx="1744">
                  <c:v>0</c:v>
                </c:pt>
                <c:pt idx="1745">
                  <c:v>0</c:v>
                </c:pt>
                <c:pt idx="1746">
                  <c:v>0</c:v>
                </c:pt>
                <c:pt idx="1747">
                  <c:v>0</c:v>
                </c:pt>
                <c:pt idx="1748">
                  <c:v>0</c:v>
                </c:pt>
                <c:pt idx="1749">
                  <c:v>1</c:v>
                </c:pt>
                <c:pt idx="1750">
                  <c:v>0</c:v>
                </c:pt>
                <c:pt idx="1751">
                  <c:v>1</c:v>
                </c:pt>
                <c:pt idx="1752">
                  <c:v>0</c:v>
                </c:pt>
                <c:pt idx="1753">
                  <c:v>1</c:v>
                </c:pt>
                <c:pt idx="1754">
                  <c:v>0</c:v>
                </c:pt>
                <c:pt idx="1755">
                  <c:v>0</c:v>
                </c:pt>
                <c:pt idx="1756">
                  <c:v>0</c:v>
                </c:pt>
                <c:pt idx="1757">
                  <c:v>0</c:v>
                </c:pt>
                <c:pt idx="1758">
                  <c:v>0</c:v>
                </c:pt>
                <c:pt idx="1759">
                  <c:v>0</c:v>
                </c:pt>
                <c:pt idx="1760">
                  <c:v>0</c:v>
                </c:pt>
                <c:pt idx="1761">
                  <c:v>0</c:v>
                </c:pt>
                <c:pt idx="1762">
                  <c:v>2</c:v>
                </c:pt>
                <c:pt idx="1763">
                  <c:v>0</c:v>
                </c:pt>
                <c:pt idx="1764">
                  <c:v>0</c:v>
                </c:pt>
                <c:pt idx="1765">
                  <c:v>0</c:v>
                </c:pt>
                <c:pt idx="1766">
                  <c:v>0</c:v>
                </c:pt>
                <c:pt idx="1767">
                  <c:v>1</c:v>
                </c:pt>
                <c:pt idx="1768">
                  <c:v>0</c:v>
                </c:pt>
                <c:pt idx="1769">
                  <c:v>0</c:v>
                </c:pt>
                <c:pt idx="1770">
                  <c:v>0</c:v>
                </c:pt>
                <c:pt idx="1771">
                  <c:v>0</c:v>
                </c:pt>
                <c:pt idx="1772">
                  <c:v>0</c:v>
                </c:pt>
                <c:pt idx="1773">
                  <c:v>0</c:v>
                </c:pt>
                <c:pt idx="1774">
                  <c:v>1</c:v>
                </c:pt>
                <c:pt idx="1775">
                  <c:v>0</c:v>
                </c:pt>
                <c:pt idx="1776">
                  <c:v>0</c:v>
                </c:pt>
                <c:pt idx="1777">
                  <c:v>4</c:v>
                </c:pt>
                <c:pt idx="1778">
                  <c:v>1</c:v>
                </c:pt>
                <c:pt idx="1779">
                  <c:v>0</c:v>
                </c:pt>
                <c:pt idx="1780">
                  <c:v>1</c:v>
                </c:pt>
                <c:pt idx="1781">
                  <c:v>0</c:v>
                </c:pt>
                <c:pt idx="1782">
                  <c:v>2</c:v>
                </c:pt>
                <c:pt idx="1783">
                  <c:v>0</c:v>
                </c:pt>
                <c:pt idx="1784">
                  <c:v>0</c:v>
                </c:pt>
                <c:pt idx="1785">
                  <c:v>1</c:v>
                </c:pt>
                <c:pt idx="1786">
                  <c:v>0</c:v>
                </c:pt>
                <c:pt idx="1787">
                  <c:v>0</c:v>
                </c:pt>
                <c:pt idx="1788">
                  <c:v>0</c:v>
                </c:pt>
                <c:pt idx="1789">
                  <c:v>0</c:v>
                </c:pt>
                <c:pt idx="1790">
                  <c:v>0</c:v>
                </c:pt>
                <c:pt idx="1791">
                  <c:v>1</c:v>
                </c:pt>
                <c:pt idx="1792">
                  <c:v>0</c:v>
                </c:pt>
                <c:pt idx="1793">
                  <c:v>0</c:v>
                </c:pt>
                <c:pt idx="1794">
                  <c:v>0</c:v>
                </c:pt>
                <c:pt idx="1795">
                  <c:v>1</c:v>
                </c:pt>
                <c:pt idx="1796">
                  <c:v>0</c:v>
                </c:pt>
                <c:pt idx="1797">
                  <c:v>0</c:v>
                </c:pt>
                <c:pt idx="1798">
                  <c:v>3</c:v>
                </c:pt>
                <c:pt idx="1799">
                  <c:v>1</c:v>
                </c:pt>
                <c:pt idx="1800">
                  <c:v>0</c:v>
                </c:pt>
                <c:pt idx="1801">
                  <c:v>0</c:v>
                </c:pt>
                <c:pt idx="1802">
                  <c:v>0</c:v>
                </c:pt>
                <c:pt idx="1803">
                  <c:v>1</c:v>
                </c:pt>
                <c:pt idx="1804">
                  <c:v>2</c:v>
                </c:pt>
                <c:pt idx="1805">
                  <c:v>0</c:v>
                </c:pt>
                <c:pt idx="1806">
                  <c:v>0</c:v>
                </c:pt>
                <c:pt idx="1807">
                  <c:v>0</c:v>
                </c:pt>
                <c:pt idx="1808">
                  <c:v>1</c:v>
                </c:pt>
                <c:pt idx="1809">
                  <c:v>1</c:v>
                </c:pt>
                <c:pt idx="1810">
                  <c:v>0</c:v>
                </c:pt>
                <c:pt idx="1811">
                  <c:v>0</c:v>
                </c:pt>
                <c:pt idx="1812">
                  <c:v>1</c:v>
                </c:pt>
                <c:pt idx="1813">
                  <c:v>0</c:v>
                </c:pt>
                <c:pt idx="1814">
                  <c:v>0</c:v>
                </c:pt>
                <c:pt idx="1815">
                  <c:v>0</c:v>
                </c:pt>
                <c:pt idx="1816">
                  <c:v>0</c:v>
                </c:pt>
                <c:pt idx="1817">
                  <c:v>0</c:v>
                </c:pt>
                <c:pt idx="1818">
                  <c:v>1</c:v>
                </c:pt>
                <c:pt idx="1819">
                  <c:v>1</c:v>
                </c:pt>
                <c:pt idx="1820">
                  <c:v>0</c:v>
                </c:pt>
                <c:pt idx="1821">
                  <c:v>2</c:v>
                </c:pt>
                <c:pt idx="1822">
                  <c:v>0</c:v>
                </c:pt>
                <c:pt idx="1823">
                  <c:v>1</c:v>
                </c:pt>
                <c:pt idx="1824">
                  <c:v>0</c:v>
                </c:pt>
                <c:pt idx="1825">
                  <c:v>0</c:v>
                </c:pt>
                <c:pt idx="1826">
                  <c:v>1</c:v>
                </c:pt>
                <c:pt idx="1827">
                  <c:v>0</c:v>
                </c:pt>
                <c:pt idx="1828">
                  <c:v>1</c:v>
                </c:pt>
                <c:pt idx="1829">
                  <c:v>1</c:v>
                </c:pt>
                <c:pt idx="1830">
                  <c:v>0</c:v>
                </c:pt>
                <c:pt idx="1831">
                  <c:v>1</c:v>
                </c:pt>
                <c:pt idx="1832">
                  <c:v>0</c:v>
                </c:pt>
                <c:pt idx="1833">
                  <c:v>1</c:v>
                </c:pt>
                <c:pt idx="1834">
                  <c:v>0</c:v>
                </c:pt>
                <c:pt idx="1835">
                  <c:v>2</c:v>
                </c:pt>
                <c:pt idx="1836">
                  <c:v>0</c:v>
                </c:pt>
                <c:pt idx="1837">
                  <c:v>0</c:v>
                </c:pt>
                <c:pt idx="1838">
                  <c:v>1</c:v>
                </c:pt>
                <c:pt idx="1839">
                  <c:v>0</c:v>
                </c:pt>
                <c:pt idx="1840">
                  <c:v>0</c:v>
                </c:pt>
                <c:pt idx="1841">
                  <c:v>0</c:v>
                </c:pt>
                <c:pt idx="1842">
                  <c:v>0</c:v>
                </c:pt>
                <c:pt idx="1843">
                  <c:v>0</c:v>
                </c:pt>
                <c:pt idx="1844">
                  <c:v>1</c:v>
                </c:pt>
                <c:pt idx="1845">
                  <c:v>0</c:v>
                </c:pt>
                <c:pt idx="1846">
                  <c:v>1</c:v>
                </c:pt>
                <c:pt idx="1847">
                  <c:v>0</c:v>
                </c:pt>
                <c:pt idx="1848">
                  <c:v>0</c:v>
                </c:pt>
                <c:pt idx="1849">
                  <c:v>1</c:v>
                </c:pt>
                <c:pt idx="1850">
                  <c:v>1</c:v>
                </c:pt>
                <c:pt idx="1851">
                  <c:v>0</c:v>
                </c:pt>
                <c:pt idx="1852">
                  <c:v>0</c:v>
                </c:pt>
                <c:pt idx="1853">
                  <c:v>1</c:v>
                </c:pt>
                <c:pt idx="1854">
                  <c:v>2</c:v>
                </c:pt>
                <c:pt idx="1855">
                  <c:v>0</c:v>
                </c:pt>
                <c:pt idx="1856">
                  <c:v>1</c:v>
                </c:pt>
                <c:pt idx="1857">
                  <c:v>1</c:v>
                </c:pt>
                <c:pt idx="1858">
                  <c:v>0</c:v>
                </c:pt>
                <c:pt idx="1859">
                  <c:v>1</c:v>
                </c:pt>
                <c:pt idx="1860">
                  <c:v>0</c:v>
                </c:pt>
                <c:pt idx="1861">
                  <c:v>1</c:v>
                </c:pt>
                <c:pt idx="1862">
                  <c:v>0</c:v>
                </c:pt>
                <c:pt idx="1863">
                  <c:v>0</c:v>
                </c:pt>
                <c:pt idx="1864">
                  <c:v>0</c:v>
                </c:pt>
                <c:pt idx="1865">
                  <c:v>1</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1</c:v>
                </c:pt>
                <c:pt idx="1883">
                  <c:v>1</c:v>
                </c:pt>
                <c:pt idx="1884">
                  <c:v>0</c:v>
                </c:pt>
                <c:pt idx="1885">
                  <c:v>0</c:v>
                </c:pt>
                <c:pt idx="1886">
                  <c:v>0</c:v>
                </c:pt>
                <c:pt idx="1887">
                  <c:v>0</c:v>
                </c:pt>
                <c:pt idx="1888">
                  <c:v>3</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1</c:v>
                </c:pt>
                <c:pt idx="1905">
                  <c:v>0</c:v>
                </c:pt>
                <c:pt idx="1906">
                  <c:v>0</c:v>
                </c:pt>
                <c:pt idx="1907">
                  <c:v>0</c:v>
                </c:pt>
                <c:pt idx="1908">
                  <c:v>0</c:v>
                </c:pt>
                <c:pt idx="1909">
                  <c:v>0</c:v>
                </c:pt>
                <c:pt idx="1910">
                  <c:v>0</c:v>
                </c:pt>
                <c:pt idx="1911">
                  <c:v>0</c:v>
                </c:pt>
                <c:pt idx="1912">
                  <c:v>0</c:v>
                </c:pt>
                <c:pt idx="1913">
                  <c:v>0</c:v>
                </c:pt>
                <c:pt idx="1914">
                  <c:v>1</c:v>
                </c:pt>
                <c:pt idx="1915">
                  <c:v>1</c:v>
                </c:pt>
                <c:pt idx="1916">
                  <c:v>0</c:v>
                </c:pt>
                <c:pt idx="1917">
                  <c:v>0</c:v>
                </c:pt>
                <c:pt idx="1918">
                  <c:v>0</c:v>
                </c:pt>
                <c:pt idx="1919">
                  <c:v>1</c:v>
                </c:pt>
                <c:pt idx="1920">
                  <c:v>0</c:v>
                </c:pt>
                <c:pt idx="1921">
                  <c:v>0</c:v>
                </c:pt>
                <c:pt idx="1922">
                  <c:v>0</c:v>
                </c:pt>
                <c:pt idx="1923">
                  <c:v>0</c:v>
                </c:pt>
                <c:pt idx="1924">
                  <c:v>0</c:v>
                </c:pt>
                <c:pt idx="1925">
                  <c:v>1</c:v>
                </c:pt>
                <c:pt idx="1926">
                  <c:v>0</c:v>
                </c:pt>
                <c:pt idx="1927">
                  <c:v>1</c:v>
                </c:pt>
                <c:pt idx="1928">
                  <c:v>0</c:v>
                </c:pt>
                <c:pt idx="1929">
                  <c:v>1</c:v>
                </c:pt>
                <c:pt idx="1930">
                  <c:v>0</c:v>
                </c:pt>
                <c:pt idx="1931">
                  <c:v>0</c:v>
                </c:pt>
                <c:pt idx="1932">
                  <c:v>1</c:v>
                </c:pt>
                <c:pt idx="1933">
                  <c:v>0</c:v>
                </c:pt>
                <c:pt idx="1934">
                  <c:v>1</c:v>
                </c:pt>
                <c:pt idx="1935">
                  <c:v>0</c:v>
                </c:pt>
                <c:pt idx="1936">
                  <c:v>1</c:v>
                </c:pt>
                <c:pt idx="1937">
                  <c:v>1</c:v>
                </c:pt>
                <c:pt idx="1938">
                  <c:v>0</c:v>
                </c:pt>
                <c:pt idx="1939">
                  <c:v>1</c:v>
                </c:pt>
                <c:pt idx="1940">
                  <c:v>1</c:v>
                </c:pt>
                <c:pt idx="1941">
                  <c:v>0</c:v>
                </c:pt>
                <c:pt idx="1942">
                  <c:v>0</c:v>
                </c:pt>
                <c:pt idx="1943">
                  <c:v>0</c:v>
                </c:pt>
                <c:pt idx="1944">
                  <c:v>1</c:v>
                </c:pt>
                <c:pt idx="1945">
                  <c:v>0</c:v>
                </c:pt>
                <c:pt idx="1946">
                  <c:v>0</c:v>
                </c:pt>
                <c:pt idx="1947">
                  <c:v>0</c:v>
                </c:pt>
                <c:pt idx="1948">
                  <c:v>1</c:v>
                </c:pt>
                <c:pt idx="1949">
                  <c:v>0</c:v>
                </c:pt>
                <c:pt idx="1950">
                  <c:v>0</c:v>
                </c:pt>
                <c:pt idx="1951">
                  <c:v>0</c:v>
                </c:pt>
                <c:pt idx="1952">
                  <c:v>1</c:v>
                </c:pt>
                <c:pt idx="1953">
                  <c:v>0</c:v>
                </c:pt>
                <c:pt idx="1954">
                  <c:v>0</c:v>
                </c:pt>
                <c:pt idx="1955">
                  <c:v>0</c:v>
                </c:pt>
                <c:pt idx="1956">
                  <c:v>1</c:v>
                </c:pt>
                <c:pt idx="1957">
                  <c:v>0</c:v>
                </c:pt>
                <c:pt idx="1958">
                  <c:v>1</c:v>
                </c:pt>
                <c:pt idx="1959">
                  <c:v>0</c:v>
                </c:pt>
                <c:pt idx="1960">
                  <c:v>0</c:v>
                </c:pt>
                <c:pt idx="1961">
                  <c:v>1</c:v>
                </c:pt>
                <c:pt idx="1962">
                  <c:v>0</c:v>
                </c:pt>
                <c:pt idx="1963">
                  <c:v>0</c:v>
                </c:pt>
                <c:pt idx="1964">
                  <c:v>1</c:v>
                </c:pt>
                <c:pt idx="1965">
                  <c:v>0</c:v>
                </c:pt>
                <c:pt idx="1966">
                  <c:v>0</c:v>
                </c:pt>
                <c:pt idx="1967">
                  <c:v>1</c:v>
                </c:pt>
                <c:pt idx="1968">
                  <c:v>1</c:v>
                </c:pt>
                <c:pt idx="1969">
                  <c:v>1</c:v>
                </c:pt>
                <c:pt idx="1970">
                  <c:v>0</c:v>
                </c:pt>
                <c:pt idx="1971">
                  <c:v>1</c:v>
                </c:pt>
                <c:pt idx="1972">
                  <c:v>0</c:v>
                </c:pt>
                <c:pt idx="1973">
                  <c:v>0</c:v>
                </c:pt>
                <c:pt idx="1974">
                  <c:v>1</c:v>
                </c:pt>
                <c:pt idx="1975">
                  <c:v>1</c:v>
                </c:pt>
                <c:pt idx="1976">
                  <c:v>0</c:v>
                </c:pt>
                <c:pt idx="1977">
                  <c:v>1</c:v>
                </c:pt>
                <c:pt idx="1978">
                  <c:v>1</c:v>
                </c:pt>
                <c:pt idx="1979">
                  <c:v>1</c:v>
                </c:pt>
                <c:pt idx="1980">
                  <c:v>0</c:v>
                </c:pt>
                <c:pt idx="1981">
                  <c:v>2</c:v>
                </c:pt>
                <c:pt idx="1982">
                  <c:v>0</c:v>
                </c:pt>
                <c:pt idx="1983">
                  <c:v>1</c:v>
                </c:pt>
                <c:pt idx="1984">
                  <c:v>0</c:v>
                </c:pt>
                <c:pt idx="1985">
                  <c:v>2</c:v>
                </c:pt>
                <c:pt idx="1986">
                  <c:v>1</c:v>
                </c:pt>
                <c:pt idx="1987">
                  <c:v>0</c:v>
                </c:pt>
                <c:pt idx="1988">
                  <c:v>0</c:v>
                </c:pt>
                <c:pt idx="1989">
                  <c:v>2</c:v>
                </c:pt>
                <c:pt idx="1990">
                  <c:v>0</c:v>
                </c:pt>
                <c:pt idx="1991">
                  <c:v>2</c:v>
                </c:pt>
                <c:pt idx="1992">
                  <c:v>0</c:v>
                </c:pt>
                <c:pt idx="1993">
                  <c:v>1</c:v>
                </c:pt>
                <c:pt idx="1994">
                  <c:v>1</c:v>
                </c:pt>
                <c:pt idx="1995">
                  <c:v>0</c:v>
                </c:pt>
                <c:pt idx="1996">
                  <c:v>0</c:v>
                </c:pt>
                <c:pt idx="1997">
                  <c:v>1</c:v>
                </c:pt>
                <c:pt idx="1998">
                  <c:v>1</c:v>
                </c:pt>
                <c:pt idx="1999">
                  <c:v>3</c:v>
                </c:pt>
                <c:pt idx="2000">
                  <c:v>1</c:v>
                </c:pt>
                <c:pt idx="2001">
                  <c:v>2</c:v>
                </c:pt>
                <c:pt idx="2002">
                  <c:v>0</c:v>
                </c:pt>
                <c:pt idx="2003">
                  <c:v>1</c:v>
                </c:pt>
                <c:pt idx="2004">
                  <c:v>0</c:v>
                </c:pt>
                <c:pt idx="2005">
                  <c:v>1</c:v>
                </c:pt>
                <c:pt idx="2006">
                  <c:v>0</c:v>
                </c:pt>
                <c:pt idx="2007">
                  <c:v>0</c:v>
                </c:pt>
                <c:pt idx="2008">
                  <c:v>0</c:v>
                </c:pt>
                <c:pt idx="2009">
                  <c:v>2</c:v>
                </c:pt>
                <c:pt idx="2010">
                  <c:v>0</c:v>
                </c:pt>
                <c:pt idx="2011">
                  <c:v>1</c:v>
                </c:pt>
                <c:pt idx="2012">
                  <c:v>1</c:v>
                </c:pt>
                <c:pt idx="2013">
                  <c:v>0</c:v>
                </c:pt>
                <c:pt idx="2014">
                  <c:v>1</c:v>
                </c:pt>
                <c:pt idx="2015">
                  <c:v>0</c:v>
                </c:pt>
                <c:pt idx="2016">
                  <c:v>1</c:v>
                </c:pt>
                <c:pt idx="2017">
                  <c:v>1</c:v>
                </c:pt>
                <c:pt idx="2018">
                  <c:v>0</c:v>
                </c:pt>
                <c:pt idx="2019">
                  <c:v>1</c:v>
                </c:pt>
                <c:pt idx="2020">
                  <c:v>1</c:v>
                </c:pt>
                <c:pt idx="2021">
                  <c:v>0</c:v>
                </c:pt>
                <c:pt idx="2022">
                  <c:v>1</c:v>
                </c:pt>
                <c:pt idx="2023">
                  <c:v>1</c:v>
                </c:pt>
                <c:pt idx="2024">
                  <c:v>0</c:v>
                </c:pt>
                <c:pt idx="2025">
                  <c:v>0</c:v>
                </c:pt>
                <c:pt idx="2026">
                  <c:v>0</c:v>
                </c:pt>
                <c:pt idx="2027">
                  <c:v>1</c:v>
                </c:pt>
                <c:pt idx="2028">
                  <c:v>0</c:v>
                </c:pt>
                <c:pt idx="2029">
                  <c:v>1</c:v>
                </c:pt>
                <c:pt idx="2030">
                  <c:v>0</c:v>
                </c:pt>
                <c:pt idx="2031">
                  <c:v>0</c:v>
                </c:pt>
                <c:pt idx="2032">
                  <c:v>0</c:v>
                </c:pt>
                <c:pt idx="2033">
                  <c:v>2</c:v>
                </c:pt>
                <c:pt idx="2034">
                  <c:v>1</c:v>
                </c:pt>
                <c:pt idx="2035">
                  <c:v>1</c:v>
                </c:pt>
                <c:pt idx="2036">
                  <c:v>2</c:v>
                </c:pt>
                <c:pt idx="2037">
                  <c:v>1</c:v>
                </c:pt>
                <c:pt idx="2038">
                  <c:v>0</c:v>
                </c:pt>
                <c:pt idx="2039">
                  <c:v>2</c:v>
                </c:pt>
                <c:pt idx="2040">
                  <c:v>0</c:v>
                </c:pt>
                <c:pt idx="2041">
                  <c:v>1</c:v>
                </c:pt>
                <c:pt idx="2042">
                  <c:v>0</c:v>
                </c:pt>
                <c:pt idx="2043">
                  <c:v>0</c:v>
                </c:pt>
                <c:pt idx="2044">
                  <c:v>2</c:v>
                </c:pt>
                <c:pt idx="2045">
                  <c:v>0</c:v>
                </c:pt>
                <c:pt idx="2046">
                  <c:v>0</c:v>
                </c:pt>
                <c:pt idx="2047">
                  <c:v>0</c:v>
                </c:pt>
                <c:pt idx="2048">
                  <c:v>0</c:v>
                </c:pt>
                <c:pt idx="2049">
                  <c:v>0</c:v>
                </c:pt>
                <c:pt idx="2050">
                  <c:v>0</c:v>
                </c:pt>
                <c:pt idx="2051">
                  <c:v>0</c:v>
                </c:pt>
                <c:pt idx="2052">
                  <c:v>0</c:v>
                </c:pt>
                <c:pt idx="2053">
                  <c:v>0</c:v>
                </c:pt>
                <c:pt idx="2054">
                  <c:v>2</c:v>
                </c:pt>
                <c:pt idx="2055">
                  <c:v>1</c:v>
                </c:pt>
                <c:pt idx="2056">
                  <c:v>0</c:v>
                </c:pt>
                <c:pt idx="2057">
                  <c:v>0</c:v>
                </c:pt>
                <c:pt idx="2058">
                  <c:v>0</c:v>
                </c:pt>
                <c:pt idx="2059">
                  <c:v>0</c:v>
                </c:pt>
                <c:pt idx="2060">
                  <c:v>0</c:v>
                </c:pt>
                <c:pt idx="2061">
                  <c:v>0</c:v>
                </c:pt>
                <c:pt idx="2062">
                  <c:v>0</c:v>
                </c:pt>
                <c:pt idx="2063">
                  <c:v>0</c:v>
                </c:pt>
                <c:pt idx="2064">
                  <c:v>0</c:v>
                </c:pt>
                <c:pt idx="2065">
                  <c:v>0</c:v>
                </c:pt>
                <c:pt idx="2066">
                  <c:v>1</c:v>
                </c:pt>
                <c:pt idx="2067">
                  <c:v>2</c:v>
                </c:pt>
                <c:pt idx="2068">
                  <c:v>1</c:v>
                </c:pt>
                <c:pt idx="2069">
                  <c:v>2</c:v>
                </c:pt>
                <c:pt idx="2070">
                  <c:v>1</c:v>
                </c:pt>
                <c:pt idx="2071">
                  <c:v>0</c:v>
                </c:pt>
                <c:pt idx="2072">
                  <c:v>2</c:v>
                </c:pt>
                <c:pt idx="2073">
                  <c:v>1</c:v>
                </c:pt>
                <c:pt idx="2074">
                  <c:v>0</c:v>
                </c:pt>
                <c:pt idx="2075">
                  <c:v>0</c:v>
                </c:pt>
                <c:pt idx="2076">
                  <c:v>1</c:v>
                </c:pt>
                <c:pt idx="2077">
                  <c:v>0</c:v>
                </c:pt>
                <c:pt idx="2078">
                  <c:v>0</c:v>
                </c:pt>
                <c:pt idx="2079">
                  <c:v>1</c:v>
                </c:pt>
                <c:pt idx="2080">
                  <c:v>1</c:v>
                </c:pt>
                <c:pt idx="2081">
                  <c:v>1</c:v>
                </c:pt>
                <c:pt idx="2082">
                  <c:v>1</c:v>
                </c:pt>
                <c:pt idx="2083">
                  <c:v>0</c:v>
                </c:pt>
                <c:pt idx="2084">
                  <c:v>1</c:v>
                </c:pt>
                <c:pt idx="2085">
                  <c:v>0</c:v>
                </c:pt>
                <c:pt idx="2086">
                  <c:v>0</c:v>
                </c:pt>
                <c:pt idx="2087">
                  <c:v>1</c:v>
                </c:pt>
                <c:pt idx="2088">
                  <c:v>1</c:v>
                </c:pt>
                <c:pt idx="2089">
                  <c:v>0</c:v>
                </c:pt>
                <c:pt idx="2090">
                  <c:v>0</c:v>
                </c:pt>
                <c:pt idx="2091">
                  <c:v>0</c:v>
                </c:pt>
                <c:pt idx="2092">
                  <c:v>0</c:v>
                </c:pt>
                <c:pt idx="2093">
                  <c:v>1</c:v>
                </c:pt>
                <c:pt idx="2094">
                  <c:v>0</c:v>
                </c:pt>
                <c:pt idx="2095">
                  <c:v>0</c:v>
                </c:pt>
                <c:pt idx="2096">
                  <c:v>2</c:v>
                </c:pt>
                <c:pt idx="2097">
                  <c:v>0</c:v>
                </c:pt>
                <c:pt idx="2098">
                  <c:v>0</c:v>
                </c:pt>
                <c:pt idx="2099">
                  <c:v>0</c:v>
                </c:pt>
                <c:pt idx="2100">
                  <c:v>0</c:v>
                </c:pt>
                <c:pt idx="2101">
                  <c:v>0</c:v>
                </c:pt>
                <c:pt idx="2102">
                  <c:v>0</c:v>
                </c:pt>
                <c:pt idx="2103">
                  <c:v>0</c:v>
                </c:pt>
                <c:pt idx="2104">
                  <c:v>1</c:v>
                </c:pt>
                <c:pt idx="2105">
                  <c:v>0</c:v>
                </c:pt>
                <c:pt idx="2106">
                  <c:v>0</c:v>
                </c:pt>
                <c:pt idx="2107">
                  <c:v>0</c:v>
                </c:pt>
                <c:pt idx="2108">
                  <c:v>0</c:v>
                </c:pt>
                <c:pt idx="2109">
                  <c:v>0</c:v>
                </c:pt>
                <c:pt idx="2110">
                  <c:v>0</c:v>
                </c:pt>
                <c:pt idx="2111">
                  <c:v>1</c:v>
                </c:pt>
                <c:pt idx="2112">
                  <c:v>0</c:v>
                </c:pt>
                <c:pt idx="2113">
                  <c:v>1</c:v>
                </c:pt>
                <c:pt idx="2114">
                  <c:v>0</c:v>
                </c:pt>
                <c:pt idx="2115">
                  <c:v>0</c:v>
                </c:pt>
                <c:pt idx="2116">
                  <c:v>0</c:v>
                </c:pt>
                <c:pt idx="2117">
                  <c:v>0</c:v>
                </c:pt>
                <c:pt idx="2118">
                  <c:v>0</c:v>
                </c:pt>
                <c:pt idx="2119">
                  <c:v>0</c:v>
                </c:pt>
                <c:pt idx="2120">
                  <c:v>1</c:v>
                </c:pt>
                <c:pt idx="2121">
                  <c:v>0</c:v>
                </c:pt>
                <c:pt idx="2122">
                  <c:v>0</c:v>
                </c:pt>
                <c:pt idx="2123">
                  <c:v>0</c:v>
                </c:pt>
                <c:pt idx="2124">
                  <c:v>1</c:v>
                </c:pt>
                <c:pt idx="2125">
                  <c:v>1</c:v>
                </c:pt>
                <c:pt idx="2126">
                  <c:v>1</c:v>
                </c:pt>
                <c:pt idx="2127">
                  <c:v>0</c:v>
                </c:pt>
                <c:pt idx="2128">
                  <c:v>0</c:v>
                </c:pt>
                <c:pt idx="2129">
                  <c:v>0</c:v>
                </c:pt>
                <c:pt idx="2130">
                  <c:v>1</c:v>
                </c:pt>
                <c:pt idx="2131">
                  <c:v>0</c:v>
                </c:pt>
                <c:pt idx="2132">
                  <c:v>0</c:v>
                </c:pt>
                <c:pt idx="2133">
                  <c:v>0</c:v>
                </c:pt>
                <c:pt idx="2134">
                  <c:v>0</c:v>
                </c:pt>
                <c:pt idx="2135">
                  <c:v>1</c:v>
                </c:pt>
                <c:pt idx="2136">
                  <c:v>0</c:v>
                </c:pt>
                <c:pt idx="2137">
                  <c:v>0</c:v>
                </c:pt>
                <c:pt idx="2138">
                  <c:v>1</c:v>
                </c:pt>
                <c:pt idx="2139">
                  <c:v>0</c:v>
                </c:pt>
                <c:pt idx="2140">
                  <c:v>0</c:v>
                </c:pt>
                <c:pt idx="2141">
                  <c:v>0</c:v>
                </c:pt>
                <c:pt idx="2142">
                  <c:v>1</c:v>
                </c:pt>
                <c:pt idx="2143">
                  <c:v>0</c:v>
                </c:pt>
                <c:pt idx="2144">
                  <c:v>1</c:v>
                </c:pt>
                <c:pt idx="2145">
                  <c:v>0</c:v>
                </c:pt>
                <c:pt idx="2146">
                  <c:v>0</c:v>
                </c:pt>
                <c:pt idx="2147">
                  <c:v>1</c:v>
                </c:pt>
                <c:pt idx="2148">
                  <c:v>0</c:v>
                </c:pt>
                <c:pt idx="2149">
                  <c:v>2</c:v>
                </c:pt>
                <c:pt idx="2150">
                  <c:v>0</c:v>
                </c:pt>
                <c:pt idx="2151">
                  <c:v>0</c:v>
                </c:pt>
                <c:pt idx="2152">
                  <c:v>0</c:v>
                </c:pt>
                <c:pt idx="2153">
                  <c:v>1</c:v>
                </c:pt>
                <c:pt idx="2154">
                  <c:v>1</c:v>
                </c:pt>
                <c:pt idx="2155">
                  <c:v>1</c:v>
                </c:pt>
                <c:pt idx="2156">
                  <c:v>2</c:v>
                </c:pt>
                <c:pt idx="2157">
                  <c:v>1</c:v>
                </c:pt>
                <c:pt idx="2158">
                  <c:v>0</c:v>
                </c:pt>
                <c:pt idx="2159">
                  <c:v>0</c:v>
                </c:pt>
                <c:pt idx="2160">
                  <c:v>0</c:v>
                </c:pt>
                <c:pt idx="2161">
                  <c:v>0</c:v>
                </c:pt>
                <c:pt idx="2162">
                  <c:v>0</c:v>
                </c:pt>
                <c:pt idx="2163">
                  <c:v>0</c:v>
                </c:pt>
                <c:pt idx="2164">
                  <c:v>0</c:v>
                </c:pt>
                <c:pt idx="2165">
                  <c:v>0</c:v>
                </c:pt>
                <c:pt idx="2166">
                  <c:v>0</c:v>
                </c:pt>
                <c:pt idx="2167">
                  <c:v>1</c:v>
                </c:pt>
                <c:pt idx="2168">
                  <c:v>0</c:v>
                </c:pt>
                <c:pt idx="2169">
                  <c:v>0</c:v>
                </c:pt>
                <c:pt idx="2170">
                  <c:v>0</c:v>
                </c:pt>
                <c:pt idx="2171">
                  <c:v>0</c:v>
                </c:pt>
                <c:pt idx="2172">
                  <c:v>0</c:v>
                </c:pt>
                <c:pt idx="2173">
                  <c:v>0</c:v>
                </c:pt>
                <c:pt idx="2174">
                  <c:v>0</c:v>
                </c:pt>
                <c:pt idx="2175">
                  <c:v>0</c:v>
                </c:pt>
                <c:pt idx="2176">
                  <c:v>0</c:v>
                </c:pt>
                <c:pt idx="2177">
                  <c:v>1</c:v>
                </c:pt>
                <c:pt idx="2178">
                  <c:v>0</c:v>
                </c:pt>
                <c:pt idx="2179">
                  <c:v>2</c:v>
                </c:pt>
                <c:pt idx="2180">
                  <c:v>0</c:v>
                </c:pt>
                <c:pt idx="2181">
                  <c:v>0</c:v>
                </c:pt>
                <c:pt idx="2182">
                  <c:v>26</c:v>
                </c:pt>
                <c:pt idx="2183">
                  <c:v>0</c:v>
                </c:pt>
                <c:pt idx="2184">
                  <c:v>0</c:v>
                </c:pt>
                <c:pt idx="2185">
                  <c:v>0</c:v>
                </c:pt>
                <c:pt idx="2186">
                  <c:v>0</c:v>
                </c:pt>
                <c:pt idx="2187">
                  <c:v>0</c:v>
                </c:pt>
                <c:pt idx="2188">
                  <c:v>0</c:v>
                </c:pt>
                <c:pt idx="2189">
                  <c:v>1</c:v>
                </c:pt>
                <c:pt idx="2190">
                  <c:v>0</c:v>
                </c:pt>
                <c:pt idx="2191">
                  <c:v>0</c:v>
                </c:pt>
                <c:pt idx="2192">
                  <c:v>1</c:v>
                </c:pt>
                <c:pt idx="2193">
                  <c:v>0</c:v>
                </c:pt>
                <c:pt idx="2194">
                  <c:v>1</c:v>
                </c:pt>
                <c:pt idx="2195">
                  <c:v>0</c:v>
                </c:pt>
                <c:pt idx="2196">
                  <c:v>2</c:v>
                </c:pt>
                <c:pt idx="2197">
                  <c:v>1</c:v>
                </c:pt>
                <c:pt idx="2198">
                  <c:v>0</c:v>
                </c:pt>
                <c:pt idx="2199">
                  <c:v>1</c:v>
                </c:pt>
                <c:pt idx="2200">
                  <c:v>0</c:v>
                </c:pt>
                <c:pt idx="2201">
                  <c:v>0</c:v>
                </c:pt>
                <c:pt idx="2202">
                  <c:v>1</c:v>
                </c:pt>
                <c:pt idx="2203">
                  <c:v>0</c:v>
                </c:pt>
                <c:pt idx="2204">
                  <c:v>3</c:v>
                </c:pt>
                <c:pt idx="2205">
                  <c:v>4</c:v>
                </c:pt>
                <c:pt idx="2206">
                  <c:v>0</c:v>
                </c:pt>
                <c:pt idx="2207">
                  <c:v>0</c:v>
                </c:pt>
                <c:pt idx="2208">
                  <c:v>2</c:v>
                </c:pt>
                <c:pt idx="2209">
                  <c:v>0</c:v>
                </c:pt>
                <c:pt idx="2210">
                  <c:v>0</c:v>
                </c:pt>
                <c:pt idx="2211">
                  <c:v>2</c:v>
                </c:pt>
                <c:pt idx="2212">
                  <c:v>0</c:v>
                </c:pt>
                <c:pt idx="2213">
                  <c:v>2</c:v>
                </c:pt>
                <c:pt idx="2214">
                  <c:v>0</c:v>
                </c:pt>
                <c:pt idx="2215">
                  <c:v>1</c:v>
                </c:pt>
                <c:pt idx="2216">
                  <c:v>1</c:v>
                </c:pt>
                <c:pt idx="2217">
                  <c:v>2</c:v>
                </c:pt>
                <c:pt idx="2218">
                  <c:v>1</c:v>
                </c:pt>
                <c:pt idx="2219">
                  <c:v>0</c:v>
                </c:pt>
                <c:pt idx="2220">
                  <c:v>0</c:v>
                </c:pt>
                <c:pt idx="2221">
                  <c:v>0</c:v>
                </c:pt>
                <c:pt idx="2222">
                  <c:v>1</c:v>
                </c:pt>
                <c:pt idx="2223">
                  <c:v>1</c:v>
                </c:pt>
                <c:pt idx="2224">
                  <c:v>0</c:v>
                </c:pt>
                <c:pt idx="2225">
                  <c:v>0</c:v>
                </c:pt>
                <c:pt idx="2226">
                  <c:v>0</c:v>
                </c:pt>
                <c:pt idx="2227">
                  <c:v>1</c:v>
                </c:pt>
                <c:pt idx="2228">
                  <c:v>0</c:v>
                </c:pt>
                <c:pt idx="2229">
                  <c:v>1</c:v>
                </c:pt>
                <c:pt idx="2230">
                  <c:v>0</c:v>
                </c:pt>
                <c:pt idx="2231">
                  <c:v>0</c:v>
                </c:pt>
                <c:pt idx="2232">
                  <c:v>0</c:v>
                </c:pt>
                <c:pt idx="2233">
                  <c:v>1</c:v>
                </c:pt>
                <c:pt idx="2234">
                  <c:v>0</c:v>
                </c:pt>
                <c:pt idx="2235">
                  <c:v>1</c:v>
                </c:pt>
                <c:pt idx="2236">
                  <c:v>0</c:v>
                </c:pt>
                <c:pt idx="2237">
                  <c:v>0</c:v>
                </c:pt>
                <c:pt idx="2238">
                  <c:v>0</c:v>
                </c:pt>
                <c:pt idx="2239">
                  <c:v>0</c:v>
                </c:pt>
                <c:pt idx="2240">
                  <c:v>0</c:v>
                </c:pt>
                <c:pt idx="2241">
                  <c:v>0</c:v>
                </c:pt>
                <c:pt idx="2242">
                  <c:v>1</c:v>
                </c:pt>
                <c:pt idx="2243">
                  <c:v>0</c:v>
                </c:pt>
                <c:pt idx="2244">
                  <c:v>0</c:v>
                </c:pt>
                <c:pt idx="2245">
                  <c:v>0</c:v>
                </c:pt>
                <c:pt idx="2246">
                  <c:v>0</c:v>
                </c:pt>
                <c:pt idx="2247">
                  <c:v>0</c:v>
                </c:pt>
                <c:pt idx="2248">
                  <c:v>0</c:v>
                </c:pt>
                <c:pt idx="2249">
                  <c:v>0</c:v>
                </c:pt>
                <c:pt idx="2250">
                  <c:v>0</c:v>
                </c:pt>
                <c:pt idx="2251">
                  <c:v>0</c:v>
                </c:pt>
                <c:pt idx="2252">
                  <c:v>1</c:v>
                </c:pt>
                <c:pt idx="2253">
                  <c:v>0</c:v>
                </c:pt>
                <c:pt idx="2254">
                  <c:v>1</c:v>
                </c:pt>
                <c:pt idx="2255">
                  <c:v>0</c:v>
                </c:pt>
                <c:pt idx="2256">
                  <c:v>1</c:v>
                </c:pt>
                <c:pt idx="2257">
                  <c:v>0</c:v>
                </c:pt>
                <c:pt idx="2258">
                  <c:v>0</c:v>
                </c:pt>
                <c:pt idx="2259">
                  <c:v>0</c:v>
                </c:pt>
                <c:pt idx="2260">
                  <c:v>1</c:v>
                </c:pt>
                <c:pt idx="2261">
                  <c:v>1</c:v>
                </c:pt>
                <c:pt idx="2262">
                  <c:v>0</c:v>
                </c:pt>
                <c:pt idx="2263">
                  <c:v>0</c:v>
                </c:pt>
                <c:pt idx="2264">
                  <c:v>3</c:v>
                </c:pt>
                <c:pt idx="2265">
                  <c:v>0</c:v>
                </c:pt>
                <c:pt idx="2266">
                  <c:v>0</c:v>
                </c:pt>
                <c:pt idx="2267">
                  <c:v>0</c:v>
                </c:pt>
                <c:pt idx="2268">
                  <c:v>0</c:v>
                </c:pt>
                <c:pt idx="2269">
                  <c:v>0</c:v>
                </c:pt>
                <c:pt idx="2270">
                  <c:v>0</c:v>
                </c:pt>
                <c:pt idx="2271">
                  <c:v>1</c:v>
                </c:pt>
                <c:pt idx="2272">
                  <c:v>1</c:v>
                </c:pt>
                <c:pt idx="2273">
                  <c:v>0</c:v>
                </c:pt>
                <c:pt idx="2274">
                  <c:v>0</c:v>
                </c:pt>
                <c:pt idx="2275">
                  <c:v>3</c:v>
                </c:pt>
                <c:pt idx="2276">
                  <c:v>0</c:v>
                </c:pt>
                <c:pt idx="2277">
                  <c:v>0</c:v>
                </c:pt>
                <c:pt idx="2278">
                  <c:v>0</c:v>
                </c:pt>
                <c:pt idx="2279">
                  <c:v>1</c:v>
                </c:pt>
                <c:pt idx="2280">
                  <c:v>0</c:v>
                </c:pt>
                <c:pt idx="2281">
                  <c:v>0</c:v>
                </c:pt>
                <c:pt idx="2282">
                  <c:v>0</c:v>
                </c:pt>
                <c:pt idx="2283">
                  <c:v>0</c:v>
                </c:pt>
                <c:pt idx="2284">
                  <c:v>0</c:v>
                </c:pt>
                <c:pt idx="2285">
                  <c:v>1</c:v>
                </c:pt>
                <c:pt idx="2286">
                  <c:v>0</c:v>
                </c:pt>
                <c:pt idx="2287">
                  <c:v>0</c:v>
                </c:pt>
                <c:pt idx="2288">
                  <c:v>0</c:v>
                </c:pt>
                <c:pt idx="2289">
                  <c:v>0</c:v>
                </c:pt>
                <c:pt idx="2290">
                  <c:v>0</c:v>
                </c:pt>
                <c:pt idx="2291">
                  <c:v>1</c:v>
                </c:pt>
                <c:pt idx="2292">
                  <c:v>1</c:v>
                </c:pt>
                <c:pt idx="2293">
                  <c:v>0</c:v>
                </c:pt>
                <c:pt idx="2294">
                  <c:v>2</c:v>
                </c:pt>
                <c:pt idx="2295">
                  <c:v>0</c:v>
                </c:pt>
                <c:pt idx="2296">
                  <c:v>1</c:v>
                </c:pt>
                <c:pt idx="2297">
                  <c:v>0</c:v>
                </c:pt>
                <c:pt idx="2298">
                  <c:v>1</c:v>
                </c:pt>
                <c:pt idx="2299">
                  <c:v>0</c:v>
                </c:pt>
                <c:pt idx="2300">
                  <c:v>1</c:v>
                </c:pt>
                <c:pt idx="2301">
                  <c:v>0</c:v>
                </c:pt>
                <c:pt idx="2302">
                  <c:v>1</c:v>
                </c:pt>
                <c:pt idx="2303">
                  <c:v>1</c:v>
                </c:pt>
                <c:pt idx="2304">
                  <c:v>0</c:v>
                </c:pt>
                <c:pt idx="2305">
                  <c:v>0</c:v>
                </c:pt>
                <c:pt idx="2306">
                  <c:v>1</c:v>
                </c:pt>
                <c:pt idx="2307">
                  <c:v>0</c:v>
                </c:pt>
                <c:pt idx="2308">
                  <c:v>0</c:v>
                </c:pt>
                <c:pt idx="2309">
                  <c:v>1</c:v>
                </c:pt>
                <c:pt idx="2310">
                  <c:v>0</c:v>
                </c:pt>
                <c:pt idx="2311">
                  <c:v>0</c:v>
                </c:pt>
                <c:pt idx="2312">
                  <c:v>0</c:v>
                </c:pt>
                <c:pt idx="2313">
                  <c:v>0</c:v>
                </c:pt>
                <c:pt idx="2314">
                  <c:v>0</c:v>
                </c:pt>
                <c:pt idx="2315">
                  <c:v>0</c:v>
                </c:pt>
                <c:pt idx="2316">
                  <c:v>0</c:v>
                </c:pt>
                <c:pt idx="2317">
                  <c:v>1</c:v>
                </c:pt>
                <c:pt idx="2318">
                  <c:v>1</c:v>
                </c:pt>
                <c:pt idx="2319">
                  <c:v>0</c:v>
                </c:pt>
                <c:pt idx="2320">
                  <c:v>1</c:v>
                </c:pt>
                <c:pt idx="2321">
                  <c:v>0</c:v>
                </c:pt>
                <c:pt idx="2322">
                  <c:v>3</c:v>
                </c:pt>
                <c:pt idx="2323">
                  <c:v>0</c:v>
                </c:pt>
                <c:pt idx="2324">
                  <c:v>0</c:v>
                </c:pt>
                <c:pt idx="2325">
                  <c:v>1</c:v>
                </c:pt>
                <c:pt idx="2326">
                  <c:v>0</c:v>
                </c:pt>
                <c:pt idx="2327">
                  <c:v>1</c:v>
                </c:pt>
                <c:pt idx="2328">
                  <c:v>1</c:v>
                </c:pt>
                <c:pt idx="2329">
                  <c:v>0</c:v>
                </c:pt>
                <c:pt idx="2330">
                  <c:v>1</c:v>
                </c:pt>
                <c:pt idx="2331">
                  <c:v>1</c:v>
                </c:pt>
                <c:pt idx="2332">
                  <c:v>0</c:v>
                </c:pt>
                <c:pt idx="2333">
                  <c:v>0</c:v>
                </c:pt>
                <c:pt idx="2334">
                  <c:v>1</c:v>
                </c:pt>
                <c:pt idx="2335">
                  <c:v>0</c:v>
                </c:pt>
                <c:pt idx="2336">
                  <c:v>0</c:v>
                </c:pt>
                <c:pt idx="2337">
                  <c:v>0</c:v>
                </c:pt>
                <c:pt idx="2338">
                  <c:v>1</c:v>
                </c:pt>
                <c:pt idx="2339">
                  <c:v>0</c:v>
                </c:pt>
                <c:pt idx="2340">
                  <c:v>0</c:v>
                </c:pt>
                <c:pt idx="2341">
                  <c:v>0</c:v>
                </c:pt>
                <c:pt idx="2342">
                  <c:v>0</c:v>
                </c:pt>
                <c:pt idx="2343">
                  <c:v>1</c:v>
                </c:pt>
                <c:pt idx="2344">
                  <c:v>2</c:v>
                </c:pt>
                <c:pt idx="2345">
                  <c:v>1</c:v>
                </c:pt>
                <c:pt idx="2346">
                  <c:v>0</c:v>
                </c:pt>
                <c:pt idx="2347">
                  <c:v>0</c:v>
                </c:pt>
                <c:pt idx="2348">
                  <c:v>0</c:v>
                </c:pt>
                <c:pt idx="2349">
                  <c:v>1</c:v>
                </c:pt>
                <c:pt idx="2350">
                  <c:v>0</c:v>
                </c:pt>
                <c:pt idx="2351">
                  <c:v>0</c:v>
                </c:pt>
                <c:pt idx="2352">
                  <c:v>0</c:v>
                </c:pt>
                <c:pt idx="2353">
                  <c:v>1</c:v>
                </c:pt>
                <c:pt idx="2354">
                  <c:v>0</c:v>
                </c:pt>
                <c:pt idx="2355">
                  <c:v>0</c:v>
                </c:pt>
                <c:pt idx="2356">
                  <c:v>0</c:v>
                </c:pt>
                <c:pt idx="2357">
                  <c:v>0</c:v>
                </c:pt>
                <c:pt idx="2358">
                  <c:v>0</c:v>
                </c:pt>
                <c:pt idx="2359">
                  <c:v>1</c:v>
                </c:pt>
                <c:pt idx="2360">
                  <c:v>0</c:v>
                </c:pt>
                <c:pt idx="2361">
                  <c:v>1</c:v>
                </c:pt>
                <c:pt idx="2362">
                  <c:v>0</c:v>
                </c:pt>
                <c:pt idx="2363">
                  <c:v>0</c:v>
                </c:pt>
                <c:pt idx="2364">
                  <c:v>1</c:v>
                </c:pt>
                <c:pt idx="2365">
                  <c:v>0</c:v>
                </c:pt>
                <c:pt idx="2366">
                  <c:v>1</c:v>
                </c:pt>
                <c:pt idx="2367">
                  <c:v>0</c:v>
                </c:pt>
                <c:pt idx="2368">
                  <c:v>0</c:v>
                </c:pt>
                <c:pt idx="2369">
                  <c:v>0</c:v>
                </c:pt>
                <c:pt idx="2370">
                  <c:v>0</c:v>
                </c:pt>
                <c:pt idx="2371">
                  <c:v>0</c:v>
                </c:pt>
                <c:pt idx="2372">
                  <c:v>4</c:v>
                </c:pt>
                <c:pt idx="2373">
                  <c:v>0</c:v>
                </c:pt>
                <c:pt idx="2374">
                  <c:v>1</c:v>
                </c:pt>
                <c:pt idx="2375">
                  <c:v>1</c:v>
                </c:pt>
                <c:pt idx="2376">
                  <c:v>0</c:v>
                </c:pt>
                <c:pt idx="2377">
                  <c:v>1</c:v>
                </c:pt>
                <c:pt idx="2378">
                  <c:v>7</c:v>
                </c:pt>
                <c:pt idx="2379">
                  <c:v>0</c:v>
                </c:pt>
                <c:pt idx="2380">
                  <c:v>1</c:v>
                </c:pt>
                <c:pt idx="2381">
                  <c:v>0</c:v>
                </c:pt>
                <c:pt idx="2382">
                  <c:v>1</c:v>
                </c:pt>
                <c:pt idx="2383">
                  <c:v>0</c:v>
                </c:pt>
                <c:pt idx="2384">
                  <c:v>0</c:v>
                </c:pt>
                <c:pt idx="2385">
                  <c:v>0</c:v>
                </c:pt>
                <c:pt idx="2386">
                  <c:v>0</c:v>
                </c:pt>
                <c:pt idx="2387">
                  <c:v>0</c:v>
                </c:pt>
                <c:pt idx="2388">
                  <c:v>0</c:v>
                </c:pt>
                <c:pt idx="2389">
                  <c:v>0</c:v>
                </c:pt>
                <c:pt idx="2390">
                  <c:v>0</c:v>
                </c:pt>
                <c:pt idx="2391">
                  <c:v>0</c:v>
                </c:pt>
                <c:pt idx="2392">
                  <c:v>1</c:v>
                </c:pt>
                <c:pt idx="2393">
                  <c:v>0</c:v>
                </c:pt>
                <c:pt idx="2394">
                  <c:v>0</c:v>
                </c:pt>
                <c:pt idx="2395">
                  <c:v>0</c:v>
                </c:pt>
                <c:pt idx="2396">
                  <c:v>1</c:v>
                </c:pt>
                <c:pt idx="2397">
                  <c:v>0</c:v>
                </c:pt>
                <c:pt idx="2398">
                  <c:v>0</c:v>
                </c:pt>
                <c:pt idx="2399">
                  <c:v>1</c:v>
                </c:pt>
                <c:pt idx="2400">
                  <c:v>1</c:v>
                </c:pt>
                <c:pt idx="2401">
                  <c:v>0</c:v>
                </c:pt>
                <c:pt idx="2402">
                  <c:v>0</c:v>
                </c:pt>
                <c:pt idx="2403">
                  <c:v>0</c:v>
                </c:pt>
                <c:pt idx="2404">
                  <c:v>1</c:v>
                </c:pt>
                <c:pt idx="2405">
                  <c:v>0</c:v>
                </c:pt>
                <c:pt idx="2406">
                  <c:v>0</c:v>
                </c:pt>
                <c:pt idx="2407">
                  <c:v>0</c:v>
                </c:pt>
                <c:pt idx="2408">
                  <c:v>0</c:v>
                </c:pt>
                <c:pt idx="2409">
                  <c:v>1</c:v>
                </c:pt>
                <c:pt idx="2410">
                  <c:v>0</c:v>
                </c:pt>
                <c:pt idx="2411">
                  <c:v>1</c:v>
                </c:pt>
                <c:pt idx="2412">
                  <c:v>1</c:v>
                </c:pt>
                <c:pt idx="2413">
                  <c:v>0</c:v>
                </c:pt>
                <c:pt idx="2414">
                  <c:v>1</c:v>
                </c:pt>
                <c:pt idx="2415">
                  <c:v>1</c:v>
                </c:pt>
                <c:pt idx="2416">
                  <c:v>0</c:v>
                </c:pt>
                <c:pt idx="2417">
                  <c:v>1</c:v>
                </c:pt>
                <c:pt idx="2418">
                  <c:v>0</c:v>
                </c:pt>
                <c:pt idx="2419">
                  <c:v>0</c:v>
                </c:pt>
                <c:pt idx="2420">
                  <c:v>0</c:v>
                </c:pt>
                <c:pt idx="2421">
                  <c:v>0</c:v>
                </c:pt>
                <c:pt idx="2422">
                  <c:v>0</c:v>
                </c:pt>
                <c:pt idx="2423">
                  <c:v>0</c:v>
                </c:pt>
                <c:pt idx="2424">
                  <c:v>0</c:v>
                </c:pt>
                <c:pt idx="2425">
                  <c:v>1</c:v>
                </c:pt>
                <c:pt idx="2426">
                  <c:v>0</c:v>
                </c:pt>
                <c:pt idx="2427">
                  <c:v>0</c:v>
                </c:pt>
                <c:pt idx="2428">
                  <c:v>1</c:v>
                </c:pt>
                <c:pt idx="2429">
                  <c:v>1</c:v>
                </c:pt>
                <c:pt idx="2430">
                  <c:v>1</c:v>
                </c:pt>
                <c:pt idx="2431">
                  <c:v>0</c:v>
                </c:pt>
                <c:pt idx="2432">
                  <c:v>2</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1</c:v>
                </c:pt>
                <c:pt idx="2453">
                  <c:v>2</c:v>
                </c:pt>
                <c:pt idx="2454">
                  <c:v>0</c:v>
                </c:pt>
                <c:pt idx="2455">
                  <c:v>0</c:v>
                </c:pt>
                <c:pt idx="2456">
                  <c:v>0</c:v>
                </c:pt>
                <c:pt idx="2457">
                  <c:v>0</c:v>
                </c:pt>
                <c:pt idx="2458">
                  <c:v>0</c:v>
                </c:pt>
                <c:pt idx="2459">
                  <c:v>1</c:v>
                </c:pt>
                <c:pt idx="2460">
                  <c:v>0</c:v>
                </c:pt>
                <c:pt idx="2461">
                  <c:v>0</c:v>
                </c:pt>
                <c:pt idx="2462">
                  <c:v>1</c:v>
                </c:pt>
                <c:pt idx="2463">
                  <c:v>0</c:v>
                </c:pt>
                <c:pt idx="2464">
                  <c:v>0</c:v>
                </c:pt>
                <c:pt idx="2465">
                  <c:v>0</c:v>
                </c:pt>
                <c:pt idx="2466">
                  <c:v>0</c:v>
                </c:pt>
                <c:pt idx="2467">
                  <c:v>3</c:v>
                </c:pt>
                <c:pt idx="2468">
                  <c:v>1</c:v>
                </c:pt>
                <c:pt idx="2469">
                  <c:v>0</c:v>
                </c:pt>
                <c:pt idx="2470">
                  <c:v>0</c:v>
                </c:pt>
                <c:pt idx="2471">
                  <c:v>0</c:v>
                </c:pt>
                <c:pt idx="2472">
                  <c:v>0</c:v>
                </c:pt>
                <c:pt idx="2473">
                  <c:v>0</c:v>
                </c:pt>
                <c:pt idx="2474">
                  <c:v>0</c:v>
                </c:pt>
                <c:pt idx="2475">
                  <c:v>0</c:v>
                </c:pt>
                <c:pt idx="2476">
                  <c:v>0</c:v>
                </c:pt>
                <c:pt idx="2477">
                  <c:v>1</c:v>
                </c:pt>
                <c:pt idx="2478">
                  <c:v>0</c:v>
                </c:pt>
                <c:pt idx="2479">
                  <c:v>1</c:v>
                </c:pt>
                <c:pt idx="2480">
                  <c:v>1</c:v>
                </c:pt>
                <c:pt idx="2481">
                  <c:v>1</c:v>
                </c:pt>
                <c:pt idx="2482">
                  <c:v>1</c:v>
                </c:pt>
                <c:pt idx="2483">
                  <c:v>4</c:v>
                </c:pt>
                <c:pt idx="2484">
                  <c:v>2</c:v>
                </c:pt>
                <c:pt idx="2485">
                  <c:v>0</c:v>
                </c:pt>
                <c:pt idx="2486">
                  <c:v>2</c:v>
                </c:pt>
                <c:pt idx="2487">
                  <c:v>3</c:v>
                </c:pt>
                <c:pt idx="2488">
                  <c:v>1</c:v>
                </c:pt>
                <c:pt idx="2489">
                  <c:v>0</c:v>
                </c:pt>
                <c:pt idx="2490">
                  <c:v>0</c:v>
                </c:pt>
                <c:pt idx="2491">
                  <c:v>0</c:v>
                </c:pt>
                <c:pt idx="2492">
                  <c:v>0</c:v>
                </c:pt>
                <c:pt idx="2493">
                  <c:v>0</c:v>
                </c:pt>
                <c:pt idx="2494">
                  <c:v>1</c:v>
                </c:pt>
                <c:pt idx="2495">
                  <c:v>0</c:v>
                </c:pt>
                <c:pt idx="2496">
                  <c:v>0</c:v>
                </c:pt>
                <c:pt idx="2497">
                  <c:v>0</c:v>
                </c:pt>
                <c:pt idx="2498">
                  <c:v>0</c:v>
                </c:pt>
                <c:pt idx="2499">
                  <c:v>0</c:v>
                </c:pt>
                <c:pt idx="2500">
                  <c:v>0</c:v>
                </c:pt>
                <c:pt idx="2501">
                  <c:v>0</c:v>
                </c:pt>
                <c:pt idx="2502">
                  <c:v>0</c:v>
                </c:pt>
                <c:pt idx="2503">
                  <c:v>1</c:v>
                </c:pt>
                <c:pt idx="2504">
                  <c:v>1</c:v>
                </c:pt>
                <c:pt idx="2505">
                  <c:v>0</c:v>
                </c:pt>
                <c:pt idx="2506">
                  <c:v>1</c:v>
                </c:pt>
                <c:pt idx="2507">
                  <c:v>0</c:v>
                </c:pt>
                <c:pt idx="2508">
                  <c:v>1</c:v>
                </c:pt>
                <c:pt idx="2509">
                  <c:v>0</c:v>
                </c:pt>
                <c:pt idx="2510">
                  <c:v>0</c:v>
                </c:pt>
                <c:pt idx="2511">
                  <c:v>0</c:v>
                </c:pt>
                <c:pt idx="2512">
                  <c:v>1</c:v>
                </c:pt>
                <c:pt idx="2513">
                  <c:v>0</c:v>
                </c:pt>
                <c:pt idx="2514">
                  <c:v>0</c:v>
                </c:pt>
                <c:pt idx="2515">
                  <c:v>1</c:v>
                </c:pt>
                <c:pt idx="2516">
                  <c:v>11</c:v>
                </c:pt>
                <c:pt idx="2517">
                  <c:v>0</c:v>
                </c:pt>
                <c:pt idx="2518">
                  <c:v>0</c:v>
                </c:pt>
                <c:pt idx="2519">
                  <c:v>0</c:v>
                </c:pt>
                <c:pt idx="2520">
                  <c:v>0</c:v>
                </c:pt>
                <c:pt idx="2521">
                  <c:v>1</c:v>
                </c:pt>
                <c:pt idx="2522">
                  <c:v>0</c:v>
                </c:pt>
                <c:pt idx="2523">
                  <c:v>0</c:v>
                </c:pt>
                <c:pt idx="2524">
                  <c:v>1</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1</c:v>
                </c:pt>
                <c:pt idx="2539">
                  <c:v>1</c:v>
                </c:pt>
                <c:pt idx="2540">
                  <c:v>0</c:v>
                </c:pt>
                <c:pt idx="2541">
                  <c:v>0</c:v>
                </c:pt>
                <c:pt idx="2542">
                  <c:v>1</c:v>
                </c:pt>
                <c:pt idx="2543">
                  <c:v>0</c:v>
                </c:pt>
                <c:pt idx="2544">
                  <c:v>0</c:v>
                </c:pt>
                <c:pt idx="2545">
                  <c:v>0</c:v>
                </c:pt>
                <c:pt idx="2546">
                  <c:v>0</c:v>
                </c:pt>
                <c:pt idx="2547">
                  <c:v>0</c:v>
                </c:pt>
                <c:pt idx="2548">
                  <c:v>1</c:v>
                </c:pt>
                <c:pt idx="2549">
                  <c:v>0</c:v>
                </c:pt>
                <c:pt idx="2550">
                  <c:v>0</c:v>
                </c:pt>
                <c:pt idx="2551">
                  <c:v>0</c:v>
                </c:pt>
                <c:pt idx="2552">
                  <c:v>0</c:v>
                </c:pt>
                <c:pt idx="2553">
                  <c:v>0</c:v>
                </c:pt>
                <c:pt idx="2554">
                  <c:v>0</c:v>
                </c:pt>
                <c:pt idx="2555">
                  <c:v>0</c:v>
                </c:pt>
                <c:pt idx="2556">
                  <c:v>0</c:v>
                </c:pt>
                <c:pt idx="2557">
                  <c:v>1</c:v>
                </c:pt>
                <c:pt idx="2558">
                  <c:v>1</c:v>
                </c:pt>
                <c:pt idx="2559">
                  <c:v>0</c:v>
                </c:pt>
                <c:pt idx="2560">
                  <c:v>0</c:v>
                </c:pt>
                <c:pt idx="2561">
                  <c:v>1</c:v>
                </c:pt>
                <c:pt idx="2562">
                  <c:v>0</c:v>
                </c:pt>
                <c:pt idx="2563">
                  <c:v>0</c:v>
                </c:pt>
                <c:pt idx="2564">
                  <c:v>0</c:v>
                </c:pt>
                <c:pt idx="2565">
                  <c:v>0</c:v>
                </c:pt>
                <c:pt idx="2566">
                  <c:v>0</c:v>
                </c:pt>
                <c:pt idx="2567">
                  <c:v>0</c:v>
                </c:pt>
                <c:pt idx="2568">
                  <c:v>4</c:v>
                </c:pt>
                <c:pt idx="2569">
                  <c:v>1</c:v>
                </c:pt>
                <c:pt idx="2570">
                  <c:v>0</c:v>
                </c:pt>
                <c:pt idx="2571">
                  <c:v>1</c:v>
                </c:pt>
                <c:pt idx="2572">
                  <c:v>0</c:v>
                </c:pt>
                <c:pt idx="2573">
                  <c:v>0</c:v>
                </c:pt>
                <c:pt idx="2574">
                  <c:v>0</c:v>
                </c:pt>
                <c:pt idx="2575">
                  <c:v>2</c:v>
                </c:pt>
                <c:pt idx="2576">
                  <c:v>1</c:v>
                </c:pt>
                <c:pt idx="2577">
                  <c:v>0</c:v>
                </c:pt>
                <c:pt idx="2578">
                  <c:v>1</c:v>
                </c:pt>
                <c:pt idx="2579">
                  <c:v>0</c:v>
                </c:pt>
                <c:pt idx="2580">
                  <c:v>1</c:v>
                </c:pt>
                <c:pt idx="2581">
                  <c:v>1</c:v>
                </c:pt>
                <c:pt idx="2582">
                  <c:v>1</c:v>
                </c:pt>
                <c:pt idx="2583">
                  <c:v>0</c:v>
                </c:pt>
                <c:pt idx="2584">
                  <c:v>0</c:v>
                </c:pt>
                <c:pt idx="2585">
                  <c:v>3</c:v>
                </c:pt>
                <c:pt idx="2586">
                  <c:v>2</c:v>
                </c:pt>
                <c:pt idx="2587">
                  <c:v>0</c:v>
                </c:pt>
                <c:pt idx="2588">
                  <c:v>0</c:v>
                </c:pt>
                <c:pt idx="2589">
                  <c:v>0</c:v>
                </c:pt>
                <c:pt idx="2590">
                  <c:v>0</c:v>
                </c:pt>
                <c:pt idx="2591">
                  <c:v>0</c:v>
                </c:pt>
                <c:pt idx="2592">
                  <c:v>0</c:v>
                </c:pt>
                <c:pt idx="2593">
                  <c:v>1</c:v>
                </c:pt>
                <c:pt idx="2594">
                  <c:v>0</c:v>
                </c:pt>
                <c:pt idx="2595">
                  <c:v>1</c:v>
                </c:pt>
                <c:pt idx="2596">
                  <c:v>1</c:v>
                </c:pt>
                <c:pt idx="2597">
                  <c:v>0</c:v>
                </c:pt>
                <c:pt idx="2598">
                  <c:v>0</c:v>
                </c:pt>
                <c:pt idx="2599">
                  <c:v>1</c:v>
                </c:pt>
                <c:pt idx="2600">
                  <c:v>0</c:v>
                </c:pt>
                <c:pt idx="2601">
                  <c:v>1</c:v>
                </c:pt>
                <c:pt idx="2602">
                  <c:v>0</c:v>
                </c:pt>
                <c:pt idx="2603">
                  <c:v>0</c:v>
                </c:pt>
                <c:pt idx="2604">
                  <c:v>1</c:v>
                </c:pt>
                <c:pt idx="2605">
                  <c:v>1</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1</c:v>
                </c:pt>
                <c:pt idx="2620">
                  <c:v>0</c:v>
                </c:pt>
                <c:pt idx="2621">
                  <c:v>0</c:v>
                </c:pt>
                <c:pt idx="2622">
                  <c:v>1</c:v>
                </c:pt>
                <c:pt idx="2623">
                  <c:v>2</c:v>
                </c:pt>
                <c:pt idx="2624">
                  <c:v>1</c:v>
                </c:pt>
                <c:pt idx="2625">
                  <c:v>1</c:v>
                </c:pt>
                <c:pt idx="2626">
                  <c:v>1</c:v>
                </c:pt>
                <c:pt idx="2627">
                  <c:v>0</c:v>
                </c:pt>
                <c:pt idx="2628">
                  <c:v>0</c:v>
                </c:pt>
                <c:pt idx="2629">
                  <c:v>0</c:v>
                </c:pt>
                <c:pt idx="2630">
                  <c:v>0</c:v>
                </c:pt>
                <c:pt idx="2631">
                  <c:v>0</c:v>
                </c:pt>
                <c:pt idx="2632">
                  <c:v>0</c:v>
                </c:pt>
                <c:pt idx="2633">
                  <c:v>2</c:v>
                </c:pt>
                <c:pt idx="2634">
                  <c:v>0</c:v>
                </c:pt>
                <c:pt idx="2635">
                  <c:v>1</c:v>
                </c:pt>
                <c:pt idx="2636">
                  <c:v>1</c:v>
                </c:pt>
                <c:pt idx="2637">
                  <c:v>0</c:v>
                </c:pt>
                <c:pt idx="2638">
                  <c:v>0</c:v>
                </c:pt>
                <c:pt idx="2639">
                  <c:v>1</c:v>
                </c:pt>
                <c:pt idx="2640">
                  <c:v>0</c:v>
                </c:pt>
                <c:pt idx="2641">
                  <c:v>0</c:v>
                </c:pt>
                <c:pt idx="2642">
                  <c:v>1</c:v>
                </c:pt>
                <c:pt idx="2643">
                  <c:v>0</c:v>
                </c:pt>
                <c:pt idx="2644">
                  <c:v>0</c:v>
                </c:pt>
                <c:pt idx="2645">
                  <c:v>0</c:v>
                </c:pt>
                <c:pt idx="2646">
                  <c:v>0</c:v>
                </c:pt>
                <c:pt idx="2647">
                  <c:v>1</c:v>
                </c:pt>
                <c:pt idx="2648">
                  <c:v>0</c:v>
                </c:pt>
                <c:pt idx="2649">
                  <c:v>0</c:v>
                </c:pt>
                <c:pt idx="2650">
                  <c:v>0</c:v>
                </c:pt>
                <c:pt idx="2651">
                  <c:v>1</c:v>
                </c:pt>
                <c:pt idx="2652">
                  <c:v>0</c:v>
                </c:pt>
                <c:pt idx="2653">
                  <c:v>0</c:v>
                </c:pt>
                <c:pt idx="2654">
                  <c:v>0</c:v>
                </c:pt>
                <c:pt idx="2655">
                  <c:v>0</c:v>
                </c:pt>
                <c:pt idx="2656">
                  <c:v>0</c:v>
                </c:pt>
                <c:pt idx="2657">
                  <c:v>4</c:v>
                </c:pt>
                <c:pt idx="2658">
                  <c:v>0</c:v>
                </c:pt>
                <c:pt idx="2659">
                  <c:v>0</c:v>
                </c:pt>
                <c:pt idx="2660">
                  <c:v>0</c:v>
                </c:pt>
                <c:pt idx="2661">
                  <c:v>1</c:v>
                </c:pt>
                <c:pt idx="2662">
                  <c:v>1</c:v>
                </c:pt>
                <c:pt idx="2663">
                  <c:v>1</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1</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1</c:v>
                </c:pt>
                <c:pt idx="2697">
                  <c:v>0</c:v>
                </c:pt>
                <c:pt idx="2698">
                  <c:v>0</c:v>
                </c:pt>
                <c:pt idx="2699">
                  <c:v>0</c:v>
                </c:pt>
                <c:pt idx="2700">
                  <c:v>0</c:v>
                </c:pt>
                <c:pt idx="2701">
                  <c:v>2</c:v>
                </c:pt>
                <c:pt idx="2702">
                  <c:v>0</c:v>
                </c:pt>
                <c:pt idx="2703">
                  <c:v>1</c:v>
                </c:pt>
                <c:pt idx="2704">
                  <c:v>0</c:v>
                </c:pt>
                <c:pt idx="2705">
                  <c:v>0</c:v>
                </c:pt>
                <c:pt idx="2706">
                  <c:v>0</c:v>
                </c:pt>
                <c:pt idx="2707">
                  <c:v>0</c:v>
                </c:pt>
                <c:pt idx="2708">
                  <c:v>0</c:v>
                </c:pt>
                <c:pt idx="2709">
                  <c:v>0</c:v>
                </c:pt>
                <c:pt idx="2710">
                  <c:v>1</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1</c:v>
                </c:pt>
                <c:pt idx="2731">
                  <c:v>0</c:v>
                </c:pt>
                <c:pt idx="2732">
                  <c:v>0</c:v>
                </c:pt>
                <c:pt idx="2733">
                  <c:v>0</c:v>
                </c:pt>
                <c:pt idx="2734">
                  <c:v>0</c:v>
                </c:pt>
                <c:pt idx="2735">
                  <c:v>0</c:v>
                </c:pt>
                <c:pt idx="2736">
                  <c:v>0</c:v>
                </c:pt>
                <c:pt idx="2737">
                  <c:v>0</c:v>
                </c:pt>
                <c:pt idx="2738">
                  <c:v>1</c:v>
                </c:pt>
                <c:pt idx="2739">
                  <c:v>0</c:v>
                </c:pt>
                <c:pt idx="2740">
                  <c:v>0</c:v>
                </c:pt>
                <c:pt idx="2741">
                  <c:v>0</c:v>
                </c:pt>
                <c:pt idx="2742">
                  <c:v>0</c:v>
                </c:pt>
                <c:pt idx="2743">
                  <c:v>0</c:v>
                </c:pt>
                <c:pt idx="2744">
                  <c:v>1</c:v>
                </c:pt>
                <c:pt idx="2745">
                  <c:v>0</c:v>
                </c:pt>
                <c:pt idx="2746">
                  <c:v>0</c:v>
                </c:pt>
                <c:pt idx="2747">
                  <c:v>0</c:v>
                </c:pt>
                <c:pt idx="2748">
                  <c:v>1</c:v>
                </c:pt>
                <c:pt idx="2749">
                  <c:v>0</c:v>
                </c:pt>
                <c:pt idx="2750">
                  <c:v>0</c:v>
                </c:pt>
                <c:pt idx="2751">
                  <c:v>0</c:v>
                </c:pt>
                <c:pt idx="2752">
                  <c:v>0</c:v>
                </c:pt>
                <c:pt idx="2753">
                  <c:v>0</c:v>
                </c:pt>
                <c:pt idx="2754">
                  <c:v>0</c:v>
                </c:pt>
                <c:pt idx="2755">
                  <c:v>1</c:v>
                </c:pt>
                <c:pt idx="2756">
                  <c:v>5</c:v>
                </c:pt>
                <c:pt idx="2757">
                  <c:v>0</c:v>
                </c:pt>
                <c:pt idx="2758">
                  <c:v>0</c:v>
                </c:pt>
                <c:pt idx="2759">
                  <c:v>0</c:v>
                </c:pt>
                <c:pt idx="2760">
                  <c:v>0</c:v>
                </c:pt>
                <c:pt idx="2761">
                  <c:v>0</c:v>
                </c:pt>
                <c:pt idx="2762">
                  <c:v>0</c:v>
                </c:pt>
                <c:pt idx="2763">
                  <c:v>0</c:v>
                </c:pt>
                <c:pt idx="2764">
                  <c:v>0</c:v>
                </c:pt>
                <c:pt idx="2765">
                  <c:v>0</c:v>
                </c:pt>
                <c:pt idx="2766">
                  <c:v>0</c:v>
                </c:pt>
                <c:pt idx="2767">
                  <c:v>0</c:v>
                </c:pt>
                <c:pt idx="2768">
                  <c:v>1</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2</c:v>
                </c:pt>
                <c:pt idx="2788">
                  <c:v>0</c:v>
                </c:pt>
                <c:pt idx="2789">
                  <c:v>0</c:v>
                </c:pt>
                <c:pt idx="2790">
                  <c:v>0</c:v>
                </c:pt>
                <c:pt idx="2791">
                  <c:v>0</c:v>
                </c:pt>
                <c:pt idx="2792">
                  <c:v>0</c:v>
                </c:pt>
                <c:pt idx="2793">
                  <c:v>0</c:v>
                </c:pt>
                <c:pt idx="2794">
                  <c:v>0</c:v>
                </c:pt>
                <c:pt idx="2795">
                  <c:v>0</c:v>
                </c:pt>
                <c:pt idx="2796">
                  <c:v>1</c:v>
                </c:pt>
                <c:pt idx="2797">
                  <c:v>1</c:v>
                </c:pt>
                <c:pt idx="2798">
                  <c:v>0</c:v>
                </c:pt>
                <c:pt idx="2799">
                  <c:v>1</c:v>
                </c:pt>
                <c:pt idx="2800">
                  <c:v>0</c:v>
                </c:pt>
                <c:pt idx="2801">
                  <c:v>1</c:v>
                </c:pt>
                <c:pt idx="2802">
                  <c:v>0</c:v>
                </c:pt>
                <c:pt idx="2803">
                  <c:v>0</c:v>
                </c:pt>
                <c:pt idx="2804">
                  <c:v>0</c:v>
                </c:pt>
                <c:pt idx="2805">
                  <c:v>1</c:v>
                </c:pt>
                <c:pt idx="2806">
                  <c:v>0</c:v>
                </c:pt>
                <c:pt idx="2807">
                  <c:v>0</c:v>
                </c:pt>
                <c:pt idx="2808">
                  <c:v>0</c:v>
                </c:pt>
                <c:pt idx="2809">
                  <c:v>1</c:v>
                </c:pt>
                <c:pt idx="2810">
                  <c:v>0</c:v>
                </c:pt>
                <c:pt idx="2811">
                  <c:v>0</c:v>
                </c:pt>
                <c:pt idx="2812">
                  <c:v>0</c:v>
                </c:pt>
                <c:pt idx="2813">
                  <c:v>1</c:v>
                </c:pt>
                <c:pt idx="2814">
                  <c:v>0</c:v>
                </c:pt>
                <c:pt idx="2815">
                  <c:v>0</c:v>
                </c:pt>
                <c:pt idx="2816">
                  <c:v>0</c:v>
                </c:pt>
                <c:pt idx="2817">
                  <c:v>0</c:v>
                </c:pt>
                <c:pt idx="2818">
                  <c:v>0</c:v>
                </c:pt>
                <c:pt idx="2819">
                  <c:v>0</c:v>
                </c:pt>
                <c:pt idx="2820">
                  <c:v>0</c:v>
                </c:pt>
                <c:pt idx="2821">
                  <c:v>0</c:v>
                </c:pt>
                <c:pt idx="2822">
                  <c:v>1</c:v>
                </c:pt>
                <c:pt idx="2823">
                  <c:v>0</c:v>
                </c:pt>
                <c:pt idx="2824">
                  <c:v>0</c:v>
                </c:pt>
                <c:pt idx="2825">
                  <c:v>0</c:v>
                </c:pt>
                <c:pt idx="2826">
                  <c:v>0</c:v>
                </c:pt>
                <c:pt idx="2827">
                  <c:v>0</c:v>
                </c:pt>
                <c:pt idx="2828">
                  <c:v>0</c:v>
                </c:pt>
                <c:pt idx="2829">
                  <c:v>0</c:v>
                </c:pt>
                <c:pt idx="2830">
                  <c:v>0</c:v>
                </c:pt>
                <c:pt idx="2831">
                  <c:v>0</c:v>
                </c:pt>
                <c:pt idx="2832">
                  <c:v>1</c:v>
                </c:pt>
                <c:pt idx="2833">
                  <c:v>1</c:v>
                </c:pt>
                <c:pt idx="2834">
                  <c:v>0</c:v>
                </c:pt>
                <c:pt idx="2835">
                  <c:v>0</c:v>
                </c:pt>
                <c:pt idx="2836">
                  <c:v>0</c:v>
                </c:pt>
                <c:pt idx="2837">
                  <c:v>0</c:v>
                </c:pt>
                <c:pt idx="2838">
                  <c:v>0</c:v>
                </c:pt>
                <c:pt idx="2839">
                  <c:v>0</c:v>
                </c:pt>
                <c:pt idx="2840">
                  <c:v>0</c:v>
                </c:pt>
                <c:pt idx="2841">
                  <c:v>0</c:v>
                </c:pt>
                <c:pt idx="2842">
                  <c:v>0</c:v>
                </c:pt>
                <c:pt idx="2843">
                  <c:v>0</c:v>
                </c:pt>
                <c:pt idx="2844">
                  <c:v>0</c:v>
                </c:pt>
                <c:pt idx="2845">
                  <c:v>1</c:v>
                </c:pt>
                <c:pt idx="2846">
                  <c:v>0</c:v>
                </c:pt>
                <c:pt idx="2847">
                  <c:v>0</c:v>
                </c:pt>
                <c:pt idx="2848">
                  <c:v>4</c:v>
                </c:pt>
                <c:pt idx="2849">
                  <c:v>0</c:v>
                </c:pt>
                <c:pt idx="2850">
                  <c:v>1</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1</c:v>
                </c:pt>
                <c:pt idx="2868">
                  <c:v>2</c:v>
                </c:pt>
                <c:pt idx="2869">
                  <c:v>0</c:v>
                </c:pt>
                <c:pt idx="2870">
                  <c:v>0</c:v>
                </c:pt>
                <c:pt idx="2871">
                  <c:v>0</c:v>
                </c:pt>
                <c:pt idx="2872">
                  <c:v>0</c:v>
                </c:pt>
                <c:pt idx="2873">
                  <c:v>0</c:v>
                </c:pt>
                <c:pt idx="2874">
                  <c:v>0</c:v>
                </c:pt>
                <c:pt idx="2875">
                  <c:v>0</c:v>
                </c:pt>
                <c:pt idx="2876">
                  <c:v>0</c:v>
                </c:pt>
                <c:pt idx="2877">
                  <c:v>0</c:v>
                </c:pt>
                <c:pt idx="2878">
                  <c:v>0</c:v>
                </c:pt>
                <c:pt idx="2879">
                  <c:v>1</c:v>
                </c:pt>
                <c:pt idx="2880">
                  <c:v>0</c:v>
                </c:pt>
                <c:pt idx="2881">
                  <c:v>0</c:v>
                </c:pt>
                <c:pt idx="2882">
                  <c:v>0</c:v>
                </c:pt>
                <c:pt idx="2883">
                  <c:v>0</c:v>
                </c:pt>
                <c:pt idx="2884">
                  <c:v>0</c:v>
                </c:pt>
                <c:pt idx="2885">
                  <c:v>0</c:v>
                </c:pt>
                <c:pt idx="2886">
                  <c:v>0</c:v>
                </c:pt>
                <c:pt idx="2887">
                  <c:v>0</c:v>
                </c:pt>
                <c:pt idx="2888">
                  <c:v>0</c:v>
                </c:pt>
                <c:pt idx="2889">
                  <c:v>0</c:v>
                </c:pt>
                <c:pt idx="2890">
                  <c:v>1</c:v>
                </c:pt>
                <c:pt idx="2891">
                  <c:v>0</c:v>
                </c:pt>
                <c:pt idx="2892">
                  <c:v>0</c:v>
                </c:pt>
                <c:pt idx="2893">
                  <c:v>0</c:v>
                </c:pt>
                <c:pt idx="2894">
                  <c:v>1</c:v>
                </c:pt>
                <c:pt idx="2895">
                  <c:v>0</c:v>
                </c:pt>
                <c:pt idx="2896">
                  <c:v>0</c:v>
                </c:pt>
                <c:pt idx="2897">
                  <c:v>0</c:v>
                </c:pt>
                <c:pt idx="2898">
                  <c:v>0</c:v>
                </c:pt>
                <c:pt idx="2899">
                  <c:v>1</c:v>
                </c:pt>
                <c:pt idx="2900">
                  <c:v>0</c:v>
                </c:pt>
                <c:pt idx="2901">
                  <c:v>0</c:v>
                </c:pt>
                <c:pt idx="2902">
                  <c:v>0</c:v>
                </c:pt>
                <c:pt idx="2903">
                  <c:v>0</c:v>
                </c:pt>
                <c:pt idx="2904">
                  <c:v>1</c:v>
                </c:pt>
                <c:pt idx="2905">
                  <c:v>0</c:v>
                </c:pt>
                <c:pt idx="2906">
                  <c:v>0</c:v>
                </c:pt>
                <c:pt idx="2907">
                  <c:v>0</c:v>
                </c:pt>
                <c:pt idx="2908">
                  <c:v>0</c:v>
                </c:pt>
                <c:pt idx="2909">
                  <c:v>0</c:v>
                </c:pt>
                <c:pt idx="2910">
                  <c:v>1</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2</c:v>
                </c:pt>
                <c:pt idx="2959">
                  <c:v>0</c:v>
                </c:pt>
                <c:pt idx="2960">
                  <c:v>0</c:v>
                </c:pt>
                <c:pt idx="2961">
                  <c:v>0</c:v>
                </c:pt>
                <c:pt idx="2962">
                  <c:v>0</c:v>
                </c:pt>
                <c:pt idx="2963">
                  <c:v>0</c:v>
                </c:pt>
                <c:pt idx="2964">
                  <c:v>1</c:v>
                </c:pt>
                <c:pt idx="2965">
                  <c:v>1</c:v>
                </c:pt>
                <c:pt idx="2966">
                  <c:v>0</c:v>
                </c:pt>
                <c:pt idx="2967">
                  <c:v>0</c:v>
                </c:pt>
                <c:pt idx="2968">
                  <c:v>0</c:v>
                </c:pt>
                <c:pt idx="2969">
                  <c:v>1</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1</c:v>
                </c:pt>
                <c:pt idx="2985">
                  <c:v>0</c:v>
                </c:pt>
                <c:pt idx="2986">
                  <c:v>0</c:v>
                </c:pt>
                <c:pt idx="2987">
                  <c:v>0</c:v>
                </c:pt>
                <c:pt idx="2988">
                  <c:v>0</c:v>
                </c:pt>
                <c:pt idx="2989">
                  <c:v>1</c:v>
                </c:pt>
                <c:pt idx="2990">
                  <c:v>0</c:v>
                </c:pt>
                <c:pt idx="2991">
                  <c:v>0</c:v>
                </c:pt>
                <c:pt idx="2992">
                  <c:v>0</c:v>
                </c:pt>
                <c:pt idx="2993">
                  <c:v>0</c:v>
                </c:pt>
                <c:pt idx="2994">
                  <c:v>0</c:v>
                </c:pt>
                <c:pt idx="2995">
                  <c:v>0</c:v>
                </c:pt>
                <c:pt idx="2996">
                  <c:v>1</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1</c:v>
                </c:pt>
                <c:pt idx="3015">
                  <c:v>0</c:v>
                </c:pt>
                <c:pt idx="3016">
                  <c:v>0</c:v>
                </c:pt>
                <c:pt idx="3017">
                  <c:v>1</c:v>
                </c:pt>
                <c:pt idx="3018">
                  <c:v>0</c:v>
                </c:pt>
                <c:pt idx="3019">
                  <c:v>0</c:v>
                </c:pt>
                <c:pt idx="3020">
                  <c:v>0</c:v>
                </c:pt>
                <c:pt idx="3021">
                  <c:v>0</c:v>
                </c:pt>
                <c:pt idx="3022">
                  <c:v>0</c:v>
                </c:pt>
                <c:pt idx="3023">
                  <c:v>0</c:v>
                </c:pt>
                <c:pt idx="3024">
                  <c:v>0</c:v>
                </c:pt>
                <c:pt idx="3025">
                  <c:v>0</c:v>
                </c:pt>
                <c:pt idx="3026">
                  <c:v>1</c:v>
                </c:pt>
                <c:pt idx="3027">
                  <c:v>0</c:v>
                </c:pt>
                <c:pt idx="3028">
                  <c:v>0</c:v>
                </c:pt>
                <c:pt idx="3029">
                  <c:v>0</c:v>
                </c:pt>
                <c:pt idx="3030">
                  <c:v>0</c:v>
                </c:pt>
                <c:pt idx="3031">
                  <c:v>0</c:v>
                </c:pt>
                <c:pt idx="3032">
                  <c:v>0</c:v>
                </c:pt>
                <c:pt idx="3033">
                  <c:v>0</c:v>
                </c:pt>
                <c:pt idx="3034">
                  <c:v>1</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1</c:v>
                </c:pt>
                <c:pt idx="3057">
                  <c:v>2</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1</c:v>
                </c:pt>
                <c:pt idx="3086">
                  <c:v>0</c:v>
                </c:pt>
                <c:pt idx="3087">
                  <c:v>1</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1</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1</c:v>
                </c:pt>
                <c:pt idx="3122">
                  <c:v>0</c:v>
                </c:pt>
                <c:pt idx="3123">
                  <c:v>0</c:v>
                </c:pt>
                <c:pt idx="3124">
                  <c:v>0</c:v>
                </c:pt>
                <c:pt idx="3125">
                  <c:v>1</c:v>
                </c:pt>
                <c:pt idx="3126">
                  <c:v>0</c:v>
                </c:pt>
                <c:pt idx="3127">
                  <c:v>0</c:v>
                </c:pt>
                <c:pt idx="3128">
                  <c:v>0</c:v>
                </c:pt>
                <c:pt idx="3129">
                  <c:v>0</c:v>
                </c:pt>
                <c:pt idx="3130">
                  <c:v>0</c:v>
                </c:pt>
                <c:pt idx="3131">
                  <c:v>1</c:v>
                </c:pt>
                <c:pt idx="3132">
                  <c:v>0</c:v>
                </c:pt>
                <c:pt idx="3133">
                  <c:v>0</c:v>
                </c:pt>
                <c:pt idx="3134">
                  <c:v>0</c:v>
                </c:pt>
                <c:pt idx="3135">
                  <c:v>0</c:v>
                </c:pt>
                <c:pt idx="3136">
                  <c:v>0</c:v>
                </c:pt>
                <c:pt idx="3137">
                  <c:v>1</c:v>
                </c:pt>
                <c:pt idx="3138">
                  <c:v>0</c:v>
                </c:pt>
                <c:pt idx="3139">
                  <c:v>0</c:v>
                </c:pt>
                <c:pt idx="3140">
                  <c:v>0</c:v>
                </c:pt>
                <c:pt idx="3141">
                  <c:v>0</c:v>
                </c:pt>
                <c:pt idx="3142">
                  <c:v>1</c:v>
                </c:pt>
                <c:pt idx="3143">
                  <c:v>0</c:v>
                </c:pt>
                <c:pt idx="3144">
                  <c:v>0</c:v>
                </c:pt>
                <c:pt idx="3145">
                  <c:v>0</c:v>
                </c:pt>
                <c:pt idx="3146">
                  <c:v>0</c:v>
                </c:pt>
                <c:pt idx="3147">
                  <c:v>0</c:v>
                </c:pt>
                <c:pt idx="3148">
                  <c:v>0</c:v>
                </c:pt>
                <c:pt idx="3149">
                  <c:v>0</c:v>
                </c:pt>
                <c:pt idx="3150">
                  <c:v>1</c:v>
                </c:pt>
                <c:pt idx="3151">
                  <c:v>0</c:v>
                </c:pt>
                <c:pt idx="3152">
                  <c:v>0</c:v>
                </c:pt>
                <c:pt idx="3153">
                  <c:v>0</c:v>
                </c:pt>
                <c:pt idx="3154">
                  <c:v>0</c:v>
                </c:pt>
                <c:pt idx="3155">
                  <c:v>0</c:v>
                </c:pt>
                <c:pt idx="3156">
                  <c:v>1</c:v>
                </c:pt>
                <c:pt idx="3157">
                  <c:v>1</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1</c:v>
                </c:pt>
                <c:pt idx="3171">
                  <c:v>1</c:v>
                </c:pt>
                <c:pt idx="3172">
                  <c:v>0</c:v>
                </c:pt>
                <c:pt idx="3173">
                  <c:v>0</c:v>
                </c:pt>
                <c:pt idx="3174">
                  <c:v>1</c:v>
                </c:pt>
                <c:pt idx="3175">
                  <c:v>0</c:v>
                </c:pt>
                <c:pt idx="3176">
                  <c:v>0</c:v>
                </c:pt>
                <c:pt idx="3177">
                  <c:v>0</c:v>
                </c:pt>
                <c:pt idx="3178">
                  <c:v>0</c:v>
                </c:pt>
                <c:pt idx="3179">
                  <c:v>0</c:v>
                </c:pt>
                <c:pt idx="3180">
                  <c:v>1</c:v>
                </c:pt>
                <c:pt idx="3181">
                  <c:v>0</c:v>
                </c:pt>
                <c:pt idx="3182">
                  <c:v>1</c:v>
                </c:pt>
                <c:pt idx="3183">
                  <c:v>1</c:v>
                </c:pt>
                <c:pt idx="3184">
                  <c:v>0</c:v>
                </c:pt>
                <c:pt idx="3185">
                  <c:v>0</c:v>
                </c:pt>
                <c:pt idx="3186">
                  <c:v>1</c:v>
                </c:pt>
                <c:pt idx="3187">
                  <c:v>0</c:v>
                </c:pt>
                <c:pt idx="3188">
                  <c:v>0</c:v>
                </c:pt>
                <c:pt idx="3189">
                  <c:v>0</c:v>
                </c:pt>
                <c:pt idx="3190">
                  <c:v>0</c:v>
                </c:pt>
                <c:pt idx="3191">
                  <c:v>0</c:v>
                </c:pt>
                <c:pt idx="3192">
                  <c:v>1</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1</c:v>
                </c:pt>
                <c:pt idx="3206">
                  <c:v>0</c:v>
                </c:pt>
                <c:pt idx="3207">
                  <c:v>0</c:v>
                </c:pt>
                <c:pt idx="3208">
                  <c:v>0</c:v>
                </c:pt>
                <c:pt idx="3209">
                  <c:v>0</c:v>
                </c:pt>
                <c:pt idx="3210">
                  <c:v>0</c:v>
                </c:pt>
                <c:pt idx="3211">
                  <c:v>0</c:v>
                </c:pt>
                <c:pt idx="3212">
                  <c:v>0</c:v>
                </c:pt>
                <c:pt idx="3213">
                  <c:v>0</c:v>
                </c:pt>
                <c:pt idx="3214">
                  <c:v>0</c:v>
                </c:pt>
                <c:pt idx="3215">
                  <c:v>0</c:v>
                </c:pt>
                <c:pt idx="3216">
                  <c:v>0</c:v>
                </c:pt>
                <c:pt idx="3217">
                  <c:v>1</c:v>
                </c:pt>
                <c:pt idx="3218">
                  <c:v>0</c:v>
                </c:pt>
                <c:pt idx="3219">
                  <c:v>0</c:v>
                </c:pt>
                <c:pt idx="3220">
                  <c:v>1</c:v>
                </c:pt>
                <c:pt idx="3221">
                  <c:v>0</c:v>
                </c:pt>
                <c:pt idx="3222">
                  <c:v>0</c:v>
                </c:pt>
                <c:pt idx="3223">
                  <c:v>0</c:v>
                </c:pt>
                <c:pt idx="3224">
                  <c:v>0</c:v>
                </c:pt>
                <c:pt idx="3225">
                  <c:v>0</c:v>
                </c:pt>
                <c:pt idx="3226">
                  <c:v>0</c:v>
                </c:pt>
                <c:pt idx="3227">
                  <c:v>0</c:v>
                </c:pt>
                <c:pt idx="3228">
                  <c:v>1</c:v>
                </c:pt>
                <c:pt idx="3229">
                  <c:v>0</c:v>
                </c:pt>
                <c:pt idx="3230">
                  <c:v>0</c:v>
                </c:pt>
                <c:pt idx="3231">
                  <c:v>0</c:v>
                </c:pt>
                <c:pt idx="3232">
                  <c:v>0</c:v>
                </c:pt>
                <c:pt idx="3233">
                  <c:v>6</c:v>
                </c:pt>
                <c:pt idx="3234">
                  <c:v>0</c:v>
                </c:pt>
                <c:pt idx="3235">
                  <c:v>1</c:v>
                </c:pt>
                <c:pt idx="3236">
                  <c:v>0</c:v>
                </c:pt>
                <c:pt idx="3237">
                  <c:v>0</c:v>
                </c:pt>
                <c:pt idx="3238">
                  <c:v>0</c:v>
                </c:pt>
                <c:pt idx="3239">
                  <c:v>1</c:v>
                </c:pt>
                <c:pt idx="3240">
                  <c:v>0</c:v>
                </c:pt>
                <c:pt idx="3241">
                  <c:v>0</c:v>
                </c:pt>
                <c:pt idx="3242">
                  <c:v>0</c:v>
                </c:pt>
                <c:pt idx="3243">
                  <c:v>1</c:v>
                </c:pt>
                <c:pt idx="3244">
                  <c:v>3</c:v>
                </c:pt>
                <c:pt idx="3245">
                  <c:v>3</c:v>
                </c:pt>
                <c:pt idx="3246">
                  <c:v>0</c:v>
                </c:pt>
                <c:pt idx="3247">
                  <c:v>0</c:v>
                </c:pt>
                <c:pt idx="3248">
                  <c:v>0</c:v>
                </c:pt>
                <c:pt idx="3249">
                  <c:v>0</c:v>
                </c:pt>
                <c:pt idx="3250">
                  <c:v>1</c:v>
                </c:pt>
                <c:pt idx="3251">
                  <c:v>0</c:v>
                </c:pt>
                <c:pt idx="3252">
                  <c:v>0</c:v>
                </c:pt>
                <c:pt idx="3253">
                  <c:v>0</c:v>
                </c:pt>
                <c:pt idx="3254">
                  <c:v>0</c:v>
                </c:pt>
                <c:pt idx="3255">
                  <c:v>0</c:v>
                </c:pt>
                <c:pt idx="3256">
                  <c:v>0</c:v>
                </c:pt>
                <c:pt idx="3257">
                  <c:v>0</c:v>
                </c:pt>
                <c:pt idx="3258">
                  <c:v>1</c:v>
                </c:pt>
                <c:pt idx="3259">
                  <c:v>0</c:v>
                </c:pt>
                <c:pt idx="3260">
                  <c:v>0</c:v>
                </c:pt>
                <c:pt idx="3261">
                  <c:v>0</c:v>
                </c:pt>
                <c:pt idx="3262">
                  <c:v>0</c:v>
                </c:pt>
                <c:pt idx="3263">
                  <c:v>0</c:v>
                </c:pt>
                <c:pt idx="3264">
                  <c:v>0</c:v>
                </c:pt>
                <c:pt idx="3265">
                  <c:v>0</c:v>
                </c:pt>
                <c:pt idx="3266">
                  <c:v>0</c:v>
                </c:pt>
                <c:pt idx="3267">
                  <c:v>0</c:v>
                </c:pt>
                <c:pt idx="3268">
                  <c:v>0</c:v>
                </c:pt>
                <c:pt idx="3269">
                  <c:v>1</c:v>
                </c:pt>
                <c:pt idx="3270">
                  <c:v>0</c:v>
                </c:pt>
                <c:pt idx="3271">
                  <c:v>1</c:v>
                </c:pt>
                <c:pt idx="3272">
                  <c:v>0</c:v>
                </c:pt>
                <c:pt idx="3273">
                  <c:v>0</c:v>
                </c:pt>
                <c:pt idx="3274">
                  <c:v>0</c:v>
                </c:pt>
                <c:pt idx="3275">
                  <c:v>0</c:v>
                </c:pt>
                <c:pt idx="3276">
                  <c:v>0</c:v>
                </c:pt>
                <c:pt idx="3277">
                  <c:v>0</c:v>
                </c:pt>
                <c:pt idx="3278">
                  <c:v>1</c:v>
                </c:pt>
                <c:pt idx="3279">
                  <c:v>0</c:v>
                </c:pt>
                <c:pt idx="3280">
                  <c:v>2</c:v>
                </c:pt>
                <c:pt idx="3281">
                  <c:v>1</c:v>
                </c:pt>
                <c:pt idx="3282">
                  <c:v>0</c:v>
                </c:pt>
                <c:pt idx="3283">
                  <c:v>0</c:v>
                </c:pt>
                <c:pt idx="3284">
                  <c:v>0</c:v>
                </c:pt>
                <c:pt idx="3285">
                  <c:v>0</c:v>
                </c:pt>
                <c:pt idx="3286">
                  <c:v>1</c:v>
                </c:pt>
                <c:pt idx="3287">
                  <c:v>0</c:v>
                </c:pt>
                <c:pt idx="3288">
                  <c:v>1</c:v>
                </c:pt>
                <c:pt idx="3289">
                  <c:v>0</c:v>
                </c:pt>
                <c:pt idx="3290">
                  <c:v>0</c:v>
                </c:pt>
                <c:pt idx="3291">
                  <c:v>1</c:v>
                </c:pt>
                <c:pt idx="3292">
                  <c:v>0</c:v>
                </c:pt>
                <c:pt idx="3293">
                  <c:v>0</c:v>
                </c:pt>
                <c:pt idx="3294">
                  <c:v>0</c:v>
                </c:pt>
                <c:pt idx="3295">
                  <c:v>0</c:v>
                </c:pt>
                <c:pt idx="3296">
                  <c:v>0</c:v>
                </c:pt>
                <c:pt idx="3297">
                  <c:v>0</c:v>
                </c:pt>
                <c:pt idx="3298">
                  <c:v>1</c:v>
                </c:pt>
                <c:pt idx="3299">
                  <c:v>2</c:v>
                </c:pt>
                <c:pt idx="3300">
                  <c:v>0</c:v>
                </c:pt>
                <c:pt idx="3301">
                  <c:v>2</c:v>
                </c:pt>
                <c:pt idx="3302">
                  <c:v>0</c:v>
                </c:pt>
                <c:pt idx="3303">
                  <c:v>0</c:v>
                </c:pt>
                <c:pt idx="3304">
                  <c:v>1</c:v>
                </c:pt>
                <c:pt idx="3305">
                  <c:v>0</c:v>
                </c:pt>
                <c:pt idx="3306">
                  <c:v>2</c:v>
                </c:pt>
                <c:pt idx="3307">
                  <c:v>4</c:v>
                </c:pt>
                <c:pt idx="3308">
                  <c:v>0</c:v>
                </c:pt>
                <c:pt idx="3309">
                  <c:v>1</c:v>
                </c:pt>
                <c:pt idx="3310">
                  <c:v>0</c:v>
                </c:pt>
                <c:pt idx="3311">
                  <c:v>1</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6</c:v>
                </c:pt>
                <c:pt idx="3326">
                  <c:v>0</c:v>
                </c:pt>
                <c:pt idx="3327">
                  <c:v>0</c:v>
                </c:pt>
                <c:pt idx="3328">
                  <c:v>0</c:v>
                </c:pt>
                <c:pt idx="3329">
                  <c:v>1</c:v>
                </c:pt>
                <c:pt idx="3330">
                  <c:v>0</c:v>
                </c:pt>
                <c:pt idx="3331">
                  <c:v>0</c:v>
                </c:pt>
                <c:pt idx="3332">
                  <c:v>1</c:v>
                </c:pt>
                <c:pt idx="3333">
                  <c:v>0</c:v>
                </c:pt>
                <c:pt idx="3334">
                  <c:v>0</c:v>
                </c:pt>
                <c:pt idx="3335">
                  <c:v>0</c:v>
                </c:pt>
                <c:pt idx="3336">
                  <c:v>1</c:v>
                </c:pt>
                <c:pt idx="3337">
                  <c:v>0</c:v>
                </c:pt>
                <c:pt idx="3338">
                  <c:v>1</c:v>
                </c:pt>
                <c:pt idx="3339">
                  <c:v>1</c:v>
                </c:pt>
                <c:pt idx="3340">
                  <c:v>0</c:v>
                </c:pt>
                <c:pt idx="3341">
                  <c:v>1</c:v>
                </c:pt>
                <c:pt idx="3342">
                  <c:v>0</c:v>
                </c:pt>
                <c:pt idx="3343">
                  <c:v>1</c:v>
                </c:pt>
                <c:pt idx="3344">
                  <c:v>0</c:v>
                </c:pt>
                <c:pt idx="3345">
                  <c:v>1</c:v>
                </c:pt>
                <c:pt idx="3346">
                  <c:v>0</c:v>
                </c:pt>
                <c:pt idx="3347">
                  <c:v>1</c:v>
                </c:pt>
                <c:pt idx="3348">
                  <c:v>1</c:v>
                </c:pt>
                <c:pt idx="3349">
                  <c:v>0</c:v>
                </c:pt>
                <c:pt idx="3350">
                  <c:v>1</c:v>
                </c:pt>
                <c:pt idx="3351">
                  <c:v>0</c:v>
                </c:pt>
                <c:pt idx="3352">
                  <c:v>0</c:v>
                </c:pt>
                <c:pt idx="3353">
                  <c:v>0</c:v>
                </c:pt>
                <c:pt idx="3354">
                  <c:v>0</c:v>
                </c:pt>
                <c:pt idx="3355">
                  <c:v>0</c:v>
                </c:pt>
                <c:pt idx="3356">
                  <c:v>1</c:v>
                </c:pt>
                <c:pt idx="3357">
                  <c:v>0</c:v>
                </c:pt>
                <c:pt idx="3358">
                  <c:v>0</c:v>
                </c:pt>
                <c:pt idx="3359">
                  <c:v>0</c:v>
                </c:pt>
                <c:pt idx="3360">
                  <c:v>0</c:v>
                </c:pt>
                <c:pt idx="3361">
                  <c:v>0</c:v>
                </c:pt>
                <c:pt idx="3362">
                  <c:v>0</c:v>
                </c:pt>
                <c:pt idx="3363">
                  <c:v>1</c:v>
                </c:pt>
                <c:pt idx="3364">
                  <c:v>0</c:v>
                </c:pt>
                <c:pt idx="3365">
                  <c:v>1</c:v>
                </c:pt>
                <c:pt idx="3366">
                  <c:v>1</c:v>
                </c:pt>
                <c:pt idx="3367">
                  <c:v>1</c:v>
                </c:pt>
                <c:pt idx="3368">
                  <c:v>1</c:v>
                </c:pt>
                <c:pt idx="3369">
                  <c:v>2</c:v>
                </c:pt>
                <c:pt idx="3370">
                  <c:v>1</c:v>
                </c:pt>
                <c:pt idx="3371">
                  <c:v>0</c:v>
                </c:pt>
                <c:pt idx="3372">
                  <c:v>0</c:v>
                </c:pt>
                <c:pt idx="3373">
                  <c:v>0</c:v>
                </c:pt>
                <c:pt idx="3374">
                  <c:v>0</c:v>
                </c:pt>
                <c:pt idx="3375">
                  <c:v>0</c:v>
                </c:pt>
                <c:pt idx="3376">
                  <c:v>0</c:v>
                </c:pt>
                <c:pt idx="3377">
                  <c:v>0</c:v>
                </c:pt>
                <c:pt idx="3378">
                  <c:v>0</c:v>
                </c:pt>
                <c:pt idx="3379">
                  <c:v>1</c:v>
                </c:pt>
                <c:pt idx="3380">
                  <c:v>0</c:v>
                </c:pt>
                <c:pt idx="3381">
                  <c:v>0</c:v>
                </c:pt>
                <c:pt idx="3382">
                  <c:v>1</c:v>
                </c:pt>
                <c:pt idx="3383">
                  <c:v>0</c:v>
                </c:pt>
                <c:pt idx="3384">
                  <c:v>0</c:v>
                </c:pt>
                <c:pt idx="3385">
                  <c:v>1</c:v>
                </c:pt>
                <c:pt idx="3386">
                  <c:v>0</c:v>
                </c:pt>
                <c:pt idx="3387">
                  <c:v>0</c:v>
                </c:pt>
                <c:pt idx="3388">
                  <c:v>1</c:v>
                </c:pt>
                <c:pt idx="3389">
                  <c:v>0</c:v>
                </c:pt>
                <c:pt idx="3390">
                  <c:v>0</c:v>
                </c:pt>
                <c:pt idx="3391">
                  <c:v>1</c:v>
                </c:pt>
                <c:pt idx="3392">
                  <c:v>1</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2</c:v>
                </c:pt>
                <c:pt idx="3410">
                  <c:v>0</c:v>
                </c:pt>
                <c:pt idx="3411">
                  <c:v>4</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1</c:v>
                </c:pt>
                <c:pt idx="3426">
                  <c:v>0</c:v>
                </c:pt>
                <c:pt idx="3427">
                  <c:v>0</c:v>
                </c:pt>
                <c:pt idx="3428">
                  <c:v>0</c:v>
                </c:pt>
                <c:pt idx="3429">
                  <c:v>0</c:v>
                </c:pt>
                <c:pt idx="3430">
                  <c:v>0</c:v>
                </c:pt>
                <c:pt idx="3431">
                  <c:v>0</c:v>
                </c:pt>
                <c:pt idx="3432">
                  <c:v>0</c:v>
                </c:pt>
                <c:pt idx="3433">
                  <c:v>0</c:v>
                </c:pt>
                <c:pt idx="3434">
                  <c:v>0</c:v>
                </c:pt>
                <c:pt idx="3435">
                  <c:v>0</c:v>
                </c:pt>
                <c:pt idx="3436">
                  <c:v>1</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1</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1</c:v>
                </c:pt>
                <c:pt idx="3488">
                  <c:v>0</c:v>
                </c:pt>
                <c:pt idx="3489">
                  <c:v>0</c:v>
                </c:pt>
                <c:pt idx="3490">
                  <c:v>0</c:v>
                </c:pt>
                <c:pt idx="3491">
                  <c:v>0</c:v>
                </c:pt>
                <c:pt idx="3492">
                  <c:v>1</c:v>
                </c:pt>
                <c:pt idx="3493">
                  <c:v>0</c:v>
                </c:pt>
                <c:pt idx="3494">
                  <c:v>2</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1</c:v>
                </c:pt>
                <c:pt idx="3513">
                  <c:v>0</c:v>
                </c:pt>
                <c:pt idx="3514">
                  <c:v>1</c:v>
                </c:pt>
                <c:pt idx="3515">
                  <c:v>1</c:v>
                </c:pt>
                <c:pt idx="3516">
                  <c:v>1</c:v>
                </c:pt>
                <c:pt idx="3517">
                  <c:v>1</c:v>
                </c:pt>
                <c:pt idx="3518">
                  <c:v>0</c:v>
                </c:pt>
                <c:pt idx="3519">
                  <c:v>1</c:v>
                </c:pt>
                <c:pt idx="3520">
                  <c:v>0</c:v>
                </c:pt>
                <c:pt idx="3521">
                  <c:v>0</c:v>
                </c:pt>
                <c:pt idx="3522">
                  <c:v>1</c:v>
                </c:pt>
                <c:pt idx="3523">
                  <c:v>0</c:v>
                </c:pt>
                <c:pt idx="3524">
                  <c:v>0</c:v>
                </c:pt>
                <c:pt idx="3525">
                  <c:v>0</c:v>
                </c:pt>
                <c:pt idx="3526">
                  <c:v>1</c:v>
                </c:pt>
                <c:pt idx="3527">
                  <c:v>0</c:v>
                </c:pt>
                <c:pt idx="3528">
                  <c:v>1</c:v>
                </c:pt>
                <c:pt idx="3529">
                  <c:v>0</c:v>
                </c:pt>
                <c:pt idx="3530">
                  <c:v>1</c:v>
                </c:pt>
                <c:pt idx="3531">
                  <c:v>0</c:v>
                </c:pt>
                <c:pt idx="3532">
                  <c:v>1</c:v>
                </c:pt>
                <c:pt idx="3533">
                  <c:v>0</c:v>
                </c:pt>
                <c:pt idx="3534">
                  <c:v>0</c:v>
                </c:pt>
                <c:pt idx="3535">
                  <c:v>0</c:v>
                </c:pt>
                <c:pt idx="3536">
                  <c:v>0</c:v>
                </c:pt>
                <c:pt idx="3537">
                  <c:v>1</c:v>
                </c:pt>
                <c:pt idx="3538">
                  <c:v>1</c:v>
                </c:pt>
                <c:pt idx="3539">
                  <c:v>0</c:v>
                </c:pt>
                <c:pt idx="3540">
                  <c:v>1</c:v>
                </c:pt>
                <c:pt idx="3541">
                  <c:v>1</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1</c:v>
                </c:pt>
                <c:pt idx="3555">
                  <c:v>0</c:v>
                </c:pt>
                <c:pt idx="3556">
                  <c:v>0</c:v>
                </c:pt>
                <c:pt idx="3557">
                  <c:v>0</c:v>
                </c:pt>
                <c:pt idx="3558">
                  <c:v>0</c:v>
                </c:pt>
                <c:pt idx="3559">
                  <c:v>0</c:v>
                </c:pt>
                <c:pt idx="3560">
                  <c:v>0</c:v>
                </c:pt>
                <c:pt idx="3561">
                  <c:v>0</c:v>
                </c:pt>
                <c:pt idx="3562">
                  <c:v>1</c:v>
                </c:pt>
                <c:pt idx="3563">
                  <c:v>0</c:v>
                </c:pt>
                <c:pt idx="3564">
                  <c:v>0</c:v>
                </c:pt>
                <c:pt idx="3565">
                  <c:v>1</c:v>
                </c:pt>
                <c:pt idx="3566">
                  <c:v>0</c:v>
                </c:pt>
                <c:pt idx="3567">
                  <c:v>0</c:v>
                </c:pt>
                <c:pt idx="3568">
                  <c:v>0</c:v>
                </c:pt>
                <c:pt idx="3569">
                  <c:v>1</c:v>
                </c:pt>
                <c:pt idx="3570">
                  <c:v>0</c:v>
                </c:pt>
                <c:pt idx="3571">
                  <c:v>0</c:v>
                </c:pt>
                <c:pt idx="3572">
                  <c:v>0</c:v>
                </c:pt>
                <c:pt idx="3573">
                  <c:v>1</c:v>
                </c:pt>
                <c:pt idx="3574">
                  <c:v>0</c:v>
                </c:pt>
                <c:pt idx="3575">
                  <c:v>1</c:v>
                </c:pt>
                <c:pt idx="3576">
                  <c:v>0</c:v>
                </c:pt>
                <c:pt idx="3577">
                  <c:v>0</c:v>
                </c:pt>
                <c:pt idx="3578">
                  <c:v>0</c:v>
                </c:pt>
                <c:pt idx="3579">
                  <c:v>1</c:v>
                </c:pt>
                <c:pt idx="3580">
                  <c:v>0</c:v>
                </c:pt>
                <c:pt idx="3581">
                  <c:v>2</c:v>
                </c:pt>
                <c:pt idx="3582">
                  <c:v>0</c:v>
                </c:pt>
                <c:pt idx="3583">
                  <c:v>1</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1</c:v>
                </c:pt>
                <c:pt idx="3598">
                  <c:v>1</c:v>
                </c:pt>
                <c:pt idx="3599">
                  <c:v>0</c:v>
                </c:pt>
                <c:pt idx="3600">
                  <c:v>0</c:v>
                </c:pt>
                <c:pt idx="3601">
                  <c:v>0</c:v>
                </c:pt>
                <c:pt idx="3602">
                  <c:v>0</c:v>
                </c:pt>
                <c:pt idx="3603">
                  <c:v>0</c:v>
                </c:pt>
                <c:pt idx="3604">
                  <c:v>0</c:v>
                </c:pt>
                <c:pt idx="3605">
                  <c:v>1</c:v>
                </c:pt>
                <c:pt idx="3606">
                  <c:v>0</c:v>
                </c:pt>
                <c:pt idx="3607">
                  <c:v>1</c:v>
                </c:pt>
                <c:pt idx="3608">
                  <c:v>1</c:v>
                </c:pt>
                <c:pt idx="3609">
                  <c:v>0</c:v>
                </c:pt>
                <c:pt idx="3610">
                  <c:v>0</c:v>
                </c:pt>
                <c:pt idx="3611">
                  <c:v>0</c:v>
                </c:pt>
                <c:pt idx="3612">
                  <c:v>0</c:v>
                </c:pt>
                <c:pt idx="3613">
                  <c:v>0</c:v>
                </c:pt>
                <c:pt idx="3614">
                  <c:v>0</c:v>
                </c:pt>
                <c:pt idx="3615">
                  <c:v>1</c:v>
                </c:pt>
                <c:pt idx="3616">
                  <c:v>0</c:v>
                </c:pt>
                <c:pt idx="3617">
                  <c:v>1</c:v>
                </c:pt>
                <c:pt idx="3618">
                  <c:v>0</c:v>
                </c:pt>
                <c:pt idx="3619">
                  <c:v>0</c:v>
                </c:pt>
                <c:pt idx="3620">
                  <c:v>1</c:v>
                </c:pt>
                <c:pt idx="3621">
                  <c:v>0</c:v>
                </c:pt>
                <c:pt idx="3622">
                  <c:v>1</c:v>
                </c:pt>
                <c:pt idx="3623">
                  <c:v>0</c:v>
                </c:pt>
                <c:pt idx="3624">
                  <c:v>0</c:v>
                </c:pt>
                <c:pt idx="3625">
                  <c:v>1</c:v>
                </c:pt>
                <c:pt idx="3626">
                  <c:v>1</c:v>
                </c:pt>
                <c:pt idx="3627">
                  <c:v>0</c:v>
                </c:pt>
                <c:pt idx="3628">
                  <c:v>0</c:v>
                </c:pt>
                <c:pt idx="3629">
                  <c:v>0</c:v>
                </c:pt>
                <c:pt idx="3630">
                  <c:v>0</c:v>
                </c:pt>
                <c:pt idx="3631">
                  <c:v>1</c:v>
                </c:pt>
                <c:pt idx="3632">
                  <c:v>2</c:v>
                </c:pt>
                <c:pt idx="3633">
                  <c:v>1</c:v>
                </c:pt>
                <c:pt idx="3634">
                  <c:v>0</c:v>
                </c:pt>
                <c:pt idx="3635">
                  <c:v>1</c:v>
                </c:pt>
                <c:pt idx="3636">
                  <c:v>1</c:v>
                </c:pt>
                <c:pt idx="3637">
                  <c:v>0</c:v>
                </c:pt>
                <c:pt idx="3638">
                  <c:v>0</c:v>
                </c:pt>
                <c:pt idx="3639">
                  <c:v>0</c:v>
                </c:pt>
                <c:pt idx="3640">
                  <c:v>1</c:v>
                </c:pt>
                <c:pt idx="3641">
                  <c:v>1</c:v>
                </c:pt>
                <c:pt idx="3642">
                  <c:v>0</c:v>
                </c:pt>
                <c:pt idx="3643">
                  <c:v>1</c:v>
                </c:pt>
                <c:pt idx="3644">
                  <c:v>1</c:v>
                </c:pt>
                <c:pt idx="3645">
                  <c:v>0</c:v>
                </c:pt>
                <c:pt idx="3646">
                  <c:v>0</c:v>
                </c:pt>
                <c:pt idx="3647">
                  <c:v>0</c:v>
                </c:pt>
                <c:pt idx="3648">
                  <c:v>0</c:v>
                </c:pt>
                <c:pt idx="3649">
                  <c:v>1</c:v>
                </c:pt>
                <c:pt idx="3650">
                  <c:v>8</c:v>
                </c:pt>
                <c:pt idx="3651">
                  <c:v>1</c:v>
                </c:pt>
                <c:pt idx="3652">
                  <c:v>0</c:v>
                </c:pt>
                <c:pt idx="3653">
                  <c:v>0</c:v>
                </c:pt>
                <c:pt idx="3654">
                  <c:v>1</c:v>
                </c:pt>
                <c:pt idx="3655">
                  <c:v>0</c:v>
                </c:pt>
                <c:pt idx="3656">
                  <c:v>0</c:v>
                </c:pt>
                <c:pt idx="3657">
                  <c:v>1</c:v>
                </c:pt>
                <c:pt idx="3658">
                  <c:v>1</c:v>
                </c:pt>
                <c:pt idx="3659">
                  <c:v>0</c:v>
                </c:pt>
                <c:pt idx="3660">
                  <c:v>0</c:v>
                </c:pt>
                <c:pt idx="3661">
                  <c:v>0</c:v>
                </c:pt>
                <c:pt idx="3662">
                  <c:v>1</c:v>
                </c:pt>
                <c:pt idx="3663">
                  <c:v>2</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1</c:v>
                </c:pt>
                <c:pt idx="3677">
                  <c:v>1</c:v>
                </c:pt>
                <c:pt idx="3678">
                  <c:v>0</c:v>
                </c:pt>
                <c:pt idx="3679">
                  <c:v>1</c:v>
                </c:pt>
                <c:pt idx="3680">
                  <c:v>0</c:v>
                </c:pt>
                <c:pt idx="3681">
                  <c:v>1</c:v>
                </c:pt>
                <c:pt idx="3682">
                  <c:v>0</c:v>
                </c:pt>
                <c:pt idx="3683">
                  <c:v>0</c:v>
                </c:pt>
                <c:pt idx="3684">
                  <c:v>1</c:v>
                </c:pt>
                <c:pt idx="3685">
                  <c:v>1</c:v>
                </c:pt>
                <c:pt idx="3686">
                  <c:v>0</c:v>
                </c:pt>
                <c:pt idx="3687">
                  <c:v>0</c:v>
                </c:pt>
                <c:pt idx="3688">
                  <c:v>0</c:v>
                </c:pt>
                <c:pt idx="3689">
                  <c:v>1</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1</c:v>
                </c:pt>
                <c:pt idx="3729">
                  <c:v>0</c:v>
                </c:pt>
                <c:pt idx="3730">
                  <c:v>1</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1</c:v>
                </c:pt>
                <c:pt idx="3751">
                  <c:v>0</c:v>
                </c:pt>
                <c:pt idx="3752">
                  <c:v>0</c:v>
                </c:pt>
                <c:pt idx="3753">
                  <c:v>0</c:v>
                </c:pt>
                <c:pt idx="3754">
                  <c:v>0</c:v>
                </c:pt>
                <c:pt idx="3755">
                  <c:v>1</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2</c:v>
                </c:pt>
                <c:pt idx="3770">
                  <c:v>0</c:v>
                </c:pt>
                <c:pt idx="3771">
                  <c:v>0</c:v>
                </c:pt>
                <c:pt idx="3772">
                  <c:v>0</c:v>
                </c:pt>
                <c:pt idx="3773">
                  <c:v>0</c:v>
                </c:pt>
                <c:pt idx="3774">
                  <c:v>0</c:v>
                </c:pt>
                <c:pt idx="3775">
                  <c:v>0</c:v>
                </c:pt>
                <c:pt idx="3776">
                  <c:v>0</c:v>
                </c:pt>
                <c:pt idx="3777">
                  <c:v>2</c:v>
                </c:pt>
                <c:pt idx="3778">
                  <c:v>1</c:v>
                </c:pt>
                <c:pt idx="3779">
                  <c:v>0</c:v>
                </c:pt>
                <c:pt idx="3780">
                  <c:v>0</c:v>
                </c:pt>
                <c:pt idx="3781">
                  <c:v>1</c:v>
                </c:pt>
                <c:pt idx="3782">
                  <c:v>0</c:v>
                </c:pt>
                <c:pt idx="3783">
                  <c:v>0</c:v>
                </c:pt>
                <c:pt idx="3784">
                  <c:v>1</c:v>
                </c:pt>
                <c:pt idx="3785">
                  <c:v>0</c:v>
                </c:pt>
                <c:pt idx="3786">
                  <c:v>1</c:v>
                </c:pt>
                <c:pt idx="3787">
                  <c:v>0</c:v>
                </c:pt>
                <c:pt idx="3788">
                  <c:v>0</c:v>
                </c:pt>
                <c:pt idx="3789">
                  <c:v>1</c:v>
                </c:pt>
                <c:pt idx="3790">
                  <c:v>1</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1</c:v>
                </c:pt>
                <c:pt idx="3816">
                  <c:v>0</c:v>
                </c:pt>
                <c:pt idx="3817">
                  <c:v>2</c:v>
                </c:pt>
                <c:pt idx="3818">
                  <c:v>0</c:v>
                </c:pt>
                <c:pt idx="3819">
                  <c:v>0</c:v>
                </c:pt>
                <c:pt idx="3820">
                  <c:v>1</c:v>
                </c:pt>
                <c:pt idx="3821">
                  <c:v>0</c:v>
                </c:pt>
                <c:pt idx="3822">
                  <c:v>1</c:v>
                </c:pt>
                <c:pt idx="3823">
                  <c:v>0</c:v>
                </c:pt>
                <c:pt idx="3824">
                  <c:v>0</c:v>
                </c:pt>
                <c:pt idx="3825">
                  <c:v>0</c:v>
                </c:pt>
                <c:pt idx="3826">
                  <c:v>0</c:v>
                </c:pt>
                <c:pt idx="3827">
                  <c:v>0</c:v>
                </c:pt>
                <c:pt idx="3828">
                  <c:v>0</c:v>
                </c:pt>
                <c:pt idx="3829">
                  <c:v>0</c:v>
                </c:pt>
                <c:pt idx="3830">
                  <c:v>0</c:v>
                </c:pt>
                <c:pt idx="3831">
                  <c:v>0</c:v>
                </c:pt>
                <c:pt idx="3832">
                  <c:v>1</c:v>
                </c:pt>
                <c:pt idx="3833">
                  <c:v>0</c:v>
                </c:pt>
                <c:pt idx="3834">
                  <c:v>0</c:v>
                </c:pt>
                <c:pt idx="3835">
                  <c:v>0</c:v>
                </c:pt>
                <c:pt idx="3836">
                  <c:v>0</c:v>
                </c:pt>
                <c:pt idx="3837">
                  <c:v>0</c:v>
                </c:pt>
                <c:pt idx="3838">
                  <c:v>0</c:v>
                </c:pt>
                <c:pt idx="3839">
                  <c:v>1</c:v>
                </c:pt>
                <c:pt idx="3840">
                  <c:v>0</c:v>
                </c:pt>
                <c:pt idx="3841">
                  <c:v>1</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numCache>
            </c:numRef>
          </c:val>
          <c:extLst xmlns:c16r2="http://schemas.microsoft.com/office/drawing/2015/06/chart">
            <c:ext xmlns:c16="http://schemas.microsoft.com/office/drawing/2014/chart" uri="{C3380CC4-5D6E-409C-BE32-E72D297353CC}">
              <c16:uniqueId val="{00000002-FE03-45FC-95E1-4EA2093B9362}"/>
            </c:ext>
          </c:extLst>
        </c:ser>
        <c:ser>
          <c:idx val="3"/>
          <c:order val="3"/>
          <c:tx>
            <c:strRef>
              <c:f>'2时间图'!$F$1</c:f>
              <c:strCache>
                <c:ptCount val="1"/>
                <c:pt idx="0">
                  <c:v>对话</c:v>
                </c:pt>
              </c:strCache>
            </c:strRef>
          </c:tx>
          <c:spPr>
            <a:solidFill>
              <a:schemeClr val="accent4"/>
            </a:solidFill>
            <a:ln>
              <a:noFill/>
            </a:ln>
            <a:effectLst/>
          </c:spPr>
          <c:invertIfNegative val="0"/>
          <c:cat>
            <c:strRef>
              <c:f>'2时间图'!$B$2:$B$3875</c:f>
              <c:strCache>
                <c:ptCount val="3874"/>
                <c:pt idx="0">
                  <c:v>9:02:43</c:v>
                </c:pt>
                <c:pt idx="1">
                  <c:v>9:02:46</c:v>
                </c:pt>
                <c:pt idx="2">
                  <c:v>9:07:48</c:v>
                </c:pt>
                <c:pt idx="3">
                  <c:v>9:08:52</c:v>
                </c:pt>
                <c:pt idx="4">
                  <c:v>9:10:12</c:v>
                </c:pt>
                <c:pt idx="5">
                  <c:v>9:10:16</c:v>
                </c:pt>
                <c:pt idx="6">
                  <c:v>9:10:57</c:v>
                </c:pt>
                <c:pt idx="7">
                  <c:v>9:11:14</c:v>
                </c:pt>
                <c:pt idx="8">
                  <c:v>9:11:18</c:v>
                </c:pt>
                <c:pt idx="9">
                  <c:v>9:15:02</c:v>
                </c:pt>
                <c:pt idx="10">
                  <c:v>9:15:28</c:v>
                </c:pt>
                <c:pt idx="11">
                  <c:v>9:15:36</c:v>
                </c:pt>
                <c:pt idx="12">
                  <c:v>9:15:42</c:v>
                </c:pt>
                <c:pt idx="13">
                  <c:v>9:16:08</c:v>
                </c:pt>
                <c:pt idx="14">
                  <c:v>9:16:19</c:v>
                </c:pt>
                <c:pt idx="15">
                  <c:v>9:16:33</c:v>
                </c:pt>
                <c:pt idx="16">
                  <c:v>9:16:51</c:v>
                </c:pt>
                <c:pt idx="17">
                  <c:v>9:16:57</c:v>
                </c:pt>
                <c:pt idx="18">
                  <c:v>9:17:08</c:v>
                </c:pt>
                <c:pt idx="19">
                  <c:v>9:17:13</c:v>
                </c:pt>
                <c:pt idx="20">
                  <c:v>9:17:25</c:v>
                </c:pt>
                <c:pt idx="21">
                  <c:v>9:17:34</c:v>
                </c:pt>
                <c:pt idx="22">
                  <c:v>9:17:44</c:v>
                </c:pt>
                <c:pt idx="23">
                  <c:v>9:18:07</c:v>
                </c:pt>
                <c:pt idx="24">
                  <c:v>9:18:15</c:v>
                </c:pt>
                <c:pt idx="25">
                  <c:v>9:18:51</c:v>
                </c:pt>
                <c:pt idx="26">
                  <c:v>9:18:56</c:v>
                </c:pt>
                <c:pt idx="27">
                  <c:v>9:18:57</c:v>
                </c:pt>
                <c:pt idx="28">
                  <c:v>9:18:58</c:v>
                </c:pt>
                <c:pt idx="29">
                  <c:v>9:19:35</c:v>
                </c:pt>
                <c:pt idx="30">
                  <c:v>9:19:54</c:v>
                </c:pt>
                <c:pt idx="31">
                  <c:v>9:21:14</c:v>
                </c:pt>
                <c:pt idx="32">
                  <c:v>9:21:24</c:v>
                </c:pt>
                <c:pt idx="33">
                  <c:v>9:21:27</c:v>
                </c:pt>
                <c:pt idx="34">
                  <c:v>9:22:02</c:v>
                </c:pt>
                <c:pt idx="35">
                  <c:v>9:23:21</c:v>
                </c:pt>
                <c:pt idx="36">
                  <c:v>9:23:37</c:v>
                </c:pt>
                <c:pt idx="37">
                  <c:v>9:25:08</c:v>
                </c:pt>
                <c:pt idx="38">
                  <c:v>9:25:12</c:v>
                </c:pt>
                <c:pt idx="39">
                  <c:v>9:25:14</c:v>
                </c:pt>
                <c:pt idx="40">
                  <c:v>9:25:18</c:v>
                </c:pt>
                <c:pt idx="41">
                  <c:v>9:25:20</c:v>
                </c:pt>
                <c:pt idx="42">
                  <c:v>9:25:37</c:v>
                </c:pt>
                <c:pt idx="43">
                  <c:v>9:25:47</c:v>
                </c:pt>
                <c:pt idx="44">
                  <c:v>9:26:06</c:v>
                </c:pt>
                <c:pt idx="45">
                  <c:v>9:26:13</c:v>
                </c:pt>
                <c:pt idx="46">
                  <c:v>9:26:24</c:v>
                </c:pt>
                <c:pt idx="47">
                  <c:v>9:26:53</c:v>
                </c:pt>
                <c:pt idx="48">
                  <c:v>9:26:57</c:v>
                </c:pt>
                <c:pt idx="49">
                  <c:v>9:26:58</c:v>
                </c:pt>
                <c:pt idx="50">
                  <c:v>9:27:04</c:v>
                </c:pt>
                <c:pt idx="51">
                  <c:v>9:27:06</c:v>
                </c:pt>
                <c:pt idx="52">
                  <c:v>9:27:07</c:v>
                </c:pt>
                <c:pt idx="53">
                  <c:v>9:27:13</c:v>
                </c:pt>
                <c:pt idx="54">
                  <c:v>9:27:28</c:v>
                </c:pt>
                <c:pt idx="55">
                  <c:v>9:27:34</c:v>
                </c:pt>
                <c:pt idx="56">
                  <c:v>9:27:42</c:v>
                </c:pt>
                <c:pt idx="57">
                  <c:v>9:27:46</c:v>
                </c:pt>
                <c:pt idx="58">
                  <c:v>9:27:56</c:v>
                </c:pt>
                <c:pt idx="59">
                  <c:v>9:28:08</c:v>
                </c:pt>
                <c:pt idx="60">
                  <c:v>9:28:29</c:v>
                </c:pt>
                <c:pt idx="61">
                  <c:v>9:28:30</c:v>
                </c:pt>
                <c:pt idx="62">
                  <c:v>9:28:51</c:v>
                </c:pt>
                <c:pt idx="63">
                  <c:v>9:28:55</c:v>
                </c:pt>
                <c:pt idx="64">
                  <c:v>9:29:05</c:v>
                </c:pt>
                <c:pt idx="65">
                  <c:v>9:29:16</c:v>
                </c:pt>
                <c:pt idx="66">
                  <c:v>9:29:23</c:v>
                </c:pt>
                <c:pt idx="67">
                  <c:v>9:29:24</c:v>
                </c:pt>
                <c:pt idx="68">
                  <c:v>9:29:26</c:v>
                </c:pt>
                <c:pt idx="69">
                  <c:v>9:29:27</c:v>
                </c:pt>
                <c:pt idx="70">
                  <c:v>9:29:30</c:v>
                </c:pt>
                <c:pt idx="71">
                  <c:v>9:29:52</c:v>
                </c:pt>
                <c:pt idx="72">
                  <c:v>9:30:02</c:v>
                </c:pt>
                <c:pt idx="73">
                  <c:v>9:30:06</c:v>
                </c:pt>
                <c:pt idx="74">
                  <c:v>9:30:26</c:v>
                </c:pt>
                <c:pt idx="75">
                  <c:v>9:30:34</c:v>
                </c:pt>
                <c:pt idx="76">
                  <c:v>9:30:42</c:v>
                </c:pt>
                <c:pt idx="77">
                  <c:v>9:30:48</c:v>
                </c:pt>
                <c:pt idx="78">
                  <c:v>9:30:54</c:v>
                </c:pt>
                <c:pt idx="79">
                  <c:v>9:30:58</c:v>
                </c:pt>
                <c:pt idx="80">
                  <c:v>9:30:59</c:v>
                </c:pt>
                <c:pt idx="81">
                  <c:v>9:31:09</c:v>
                </c:pt>
                <c:pt idx="82">
                  <c:v>9:31:12</c:v>
                </c:pt>
                <c:pt idx="83">
                  <c:v>9:31:13</c:v>
                </c:pt>
                <c:pt idx="84">
                  <c:v>9:31:15</c:v>
                </c:pt>
                <c:pt idx="85">
                  <c:v>9:31:26</c:v>
                </c:pt>
                <c:pt idx="86">
                  <c:v>9:32:20</c:v>
                </c:pt>
                <c:pt idx="87">
                  <c:v>9:32:24</c:v>
                </c:pt>
                <c:pt idx="88">
                  <c:v>9:32:28</c:v>
                </c:pt>
                <c:pt idx="89">
                  <c:v>9:32:37</c:v>
                </c:pt>
                <c:pt idx="90">
                  <c:v>9:32:44</c:v>
                </c:pt>
                <c:pt idx="91">
                  <c:v>9:32:48</c:v>
                </c:pt>
                <c:pt idx="92">
                  <c:v>9:33:01</c:v>
                </c:pt>
                <c:pt idx="93">
                  <c:v>9:33:03</c:v>
                </c:pt>
                <c:pt idx="94">
                  <c:v>9:33:05</c:v>
                </c:pt>
                <c:pt idx="95">
                  <c:v>9:33:16</c:v>
                </c:pt>
                <c:pt idx="96">
                  <c:v>9:33:18</c:v>
                </c:pt>
                <c:pt idx="97">
                  <c:v>9:33:45</c:v>
                </c:pt>
                <c:pt idx="98">
                  <c:v>9:33:46</c:v>
                </c:pt>
                <c:pt idx="99">
                  <c:v>9:33:50</c:v>
                </c:pt>
                <c:pt idx="100">
                  <c:v>9:33:53</c:v>
                </c:pt>
                <c:pt idx="101">
                  <c:v>9:34:09</c:v>
                </c:pt>
                <c:pt idx="102">
                  <c:v>9:34:56</c:v>
                </c:pt>
                <c:pt idx="103">
                  <c:v>9:35:14</c:v>
                </c:pt>
                <c:pt idx="104">
                  <c:v>9:35:18</c:v>
                </c:pt>
                <c:pt idx="105">
                  <c:v>9:35:25</c:v>
                </c:pt>
                <c:pt idx="106">
                  <c:v>9:35:32</c:v>
                </c:pt>
                <c:pt idx="107">
                  <c:v>9:35:35</c:v>
                </c:pt>
                <c:pt idx="108">
                  <c:v>9:36:11</c:v>
                </c:pt>
                <c:pt idx="109">
                  <c:v>9:36:43</c:v>
                </c:pt>
                <c:pt idx="110">
                  <c:v>9:36:48</c:v>
                </c:pt>
                <c:pt idx="111">
                  <c:v>9:36:54</c:v>
                </c:pt>
                <c:pt idx="112">
                  <c:v>9:36:55</c:v>
                </c:pt>
                <c:pt idx="113">
                  <c:v>9:37:01</c:v>
                </c:pt>
                <c:pt idx="114">
                  <c:v>9:37:02</c:v>
                </c:pt>
                <c:pt idx="115">
                  <c:v>9:37:17</c:v>
                </c:pt>
                <c:pt idx="116">
                  <c:v>9:37:47</c:v>
                </c:pt>
                <c:pt idx="117">
                  <c:v>9:37:58</c:v>
                </c:pt>
                <c:pt idx="118">
                  <c:v>9:38:12</c:v>
                </c:pt>
                <c:pt idx="119">
                  <c:v>9:38:51</c:v>
                </c:pt>
                <c:pt idx="120">
                  <c:v>9:38:58</c:v>
                </c:pt>
                <c:pt idx="121">
                  <c:v>9:39:15</c:v>
                </c:pt>
                <c:pt idx="122">
                  <c:v>9:39:30</c:v>
                </c:pt>
                <c:pt idx="123">
                  <c:v>9:39:34</c:v>
                </c:pt>
                <c:pt idx="124">
                  <c:v>9:39:35</c:v>
                </c:pt>
                <c:pt idx="125">
                  <c:v>9:39:36</c:v>
                </c:pt>
                <c:pt idx="126">
                  <c:v>9:39:49</c:v>
                </c:pt>
                <c:pt idx="127">
                  <c:v>9:39:53</c:v>
                </c:pt>
                <c:pt idx="128">
                  <c:v>9:39:59</c:v>
                </c:pt>
                <c:pt idx="129">
                  <c:v>9:40:01</c:v>
                </c:pt>
                <c:pt idx="130">
                  <c:v>9:40:02</c:v>
                </c:pt>
                <c:pt idx="131">
                  <c:v>9:40:06</c:v>
                </c:pt>
                <c:pt idx="132">
                  <c:v>9:40:13</c:v>
                </c:pt>
                <c:pt idx="133">
                  <c:v>9:40:24</c:v>
                </c:pt>
                <c:pt idx="134">
                  <c:v>9:40:40</c:v>
                </c:pt>
                <c:pt idx="135">
                  <c:v>9:40:45</c:v>
                </c:pt>
                <c:pt idx="136">
                  <c:v>9:40:48</c:v>
                </c:pt>
                <c:pt idx="137">
                  <c:v>9:40:58</c:v>
                </c:pt>
                <c:pt idx="138">
                  <c:v>9:41:03</c:v>
                </c:pt>
                <c:pt idx="139">
                  <c:v>9:41:28</c:v>
                </c:pt>
                <c:pt idx="140">
                  <c:v>9:42:03</c:v>
                </c:pt>
                <c:pt idx="141">
                  <c:v>9:42:23</c:v>
                </c:pt>
                <c:pt idx="142">
                  <c:v>9:42:26</c:v>
                </c:pt>
                <c:pt idx="143">
                  <c:v>9:42:34</c:v>
                </c:pt>
                <c:pt idx="144">
                  <c:v>9:42:42</c:v>
                </c:pt>
                <c:pt idx="145">
                  <c:v>9:42:49</c:v>
                </c:pt>
                <c:pt idx="146">
                  <c:v>9:43:05</c:v>
                </c:pt>
                <c:pt idx="147">
                  <c:v>9:43:13</c:v>
                </c:pt>
                <c:pt idx="148">
                  <c:v>9:43:20</c:v>
                </c:pt>
                <c:pt idx="149">
                  <c:v>9:43:35</c:v>
                </c:pt>
                <c:pt idx="150">
                  <c:v>9:43:37</c:v>
                </c:pt>
                <c:pt idx="151">
                  <c:v>9:43:40</c:v>
                </c:pt>
                <c:pt idx="152">
                  <c:v>9:43:45</c:v>
                </c:pt>
                <c:pt idx="153">
                  <c:v>9:43:47</c:v>
                </c:pt>
                <c:pt idx="154">
                  <c:v>9:43:49</c:v>
                </c:pt>
                <c:pt idx="155">
                  <c:v>9:44:11</c:v>
                </c:pt>
                <c:pt idx="156">
                  <c:v>9:44:13</c:v>
                </c:pt>
                <c:pt idx="157">
                  <c:v>9:44:17</c:v>
                </c:pt>
                <c:pt idx="158">
                  <c:v>9:44:18</c:v>
                </c:pt>
                <c:pt idx="159">
                  <c:v>9:44:28</c:v>
                </c:pt>
                <c:pt idx="160">
                  <c:v>9:44:34</c:v>
                </c:pt>
                <c:pt idx="161">
                  <c:v>9:44:40</c:v>
                </c:pt>
                <c:pt idx="162">
                  <c:v>9:44:46</c:v>
                </c:pt>
                <c:pt idx="163">
                  <c:v>9:44:53</c:v>
                </c:pt>
                <c:pt idx="164">
                  <c:v>9:44:57</c:v>
                </c:pt>
                <c:pt idx="165">
                  <c:v>9:45:08</c:v>
                </c:pt>
                <c:pt idx="166">
                  <c:v>9:45:17</c:v>
                </c:pt>
                <c:pt idx="167">
                  <c:v>9:45:18</c:v>
                </c:pt>
                <c:pt idx="168">
                  <c:v>9:45:36</c:v>
                </c:pt>
                <c:pt idx="169">
                  <c:v>9:46:01</c:v>
                </c:pt>
                <c:pt idx="170">
                  <c:v>9:46:25</c:v>
                </c:pt>
                <c:pt idx="171">
                  <c:v>9:46:28</c:v>
                </c:pt>
                <c:pt idx="172">
                  <c:v>9:46:47</c:v>
                </c:pt>
                <c:pt idx="173">
                  <c:v>9:46:54</c:v>
                </c:pt>
                <c:pt idx="174">
                  <c:v>9:47:06</c:v>
                </c:pt>
                <c:pt idx="175">
                  <c:v>9:47:07</c:v>
                </c:pt>
                <c:pt idx="176">
                  <c:v>9:47:56</c:v>
                </c:pt>
                <c:pt idx="177">
                  <c:v>9:48:18</c:v>
                </c:pt>
                <c:pt idx="178">
                  <c:v>9:48:21</c:v>
                </c:pt>
                <c:pt idx="179">
                  <c:v>9:48:27</c:v>
                </c:pt>
                <c:pt idx="180">
                  <c:v>9:48:28</c:v>
                </c:pt>
                <c:pt idx="181">
                  <c:v>9:48:35</c:v>
                </c:pt>
                <c:pt idx="182">
                  <c:v>9:48:43</c:v>
                </c:pt>
                <c:pt idx="183">
                  <c:v>9:48:45</c:v>
                </c:pt>
                <c:pt idx="184">
                  <c:v>9:48:48</c:v>
                </c:pt>
                <c:pt idx="185">
                  <c:v>9:48:59</c:v>
                </c:pt>
                <c:pt idx="186">
                  <c:v>9:49:39</c:v>
                </c:pt>
                <c:pt idx="187">
                  <c:v>9:50:09</c:v>
                </c:pt>
                <c:pt idx="188">
                  <c:v>9:50:20</c:v>
                </c:pt>
                <c:pt idx="189">
                  <c:v>9:50:22</c:v>
                </c:pt>
                <c:pt idx="190">
                  <c:v>9:50:31</c:v>
                </c:pt>
                <c:pt idx="191">
                  <c:v>9:50:35</c:v>
                </c:pt>
                <c:pt idx="192">
                  <c:v>9:50:50</c:v>
                </c:pt>
                <c:pt idx="193">
                  <c:v>9:51:00</c:v>
                </c:pt>
                <c:pt idx="194">
                  <c:v>9:51:24</c:v>
                </c:pt>
                <c:pt idx="195">
                  <c:v>9:51:46</c:v>
                </c:pt>
                <c:pt idx="196">
                  <c:v>9:51:53</c:v>
                </c:pt>
                <c:pt idx="197">
                  <c:v>9:52:02</c:v>
                </c:pt>
                <c:pt idx="198">
                  <c:v>9:52:04</c:v>
                </c:pt>
                <c:pt idx="199">
                  <c:v>9:52:10</c:v>
                </c:pt>
                <c:pt idx="200">
                  <c:v>9:52:16</c:v>
                </c:pt>
                <c:pt idx="201">
                  <c:v>9:52:21</c:v>
                </c:pt>
                <c:pt idx="202">
                  <c:v>9:52:26</c:v>
                </c:pt>
                <c:pt idx="203">
                  <c:v>9:52:29</c:v>
                </c:pt>
                <c:pt idx="204">
                  <c:v>9:53:08</c:v>
                </c:pt>
                <c:pt idx="205">
                  <c:v>9:53:17</c:v>
                </c:pt>
                <c:pt idx="206">
                  <c:v>9:53:26</c:v>
                </c:pt>
                <c:pt idx="207">
                  <c:v>9:53:37</c:v>
                </c:pt>
                <c:pt idx="208">
                  <c:v>9:54:15</c:v>
                </c:pt>
                <c:pt idx="209">
                  <c:v>9:54:20</c:v>
                </c:pt>
                <c:pt idx="210">
                  <c:v>9:54:47</c:v>
                </c:pt>
                <c:pt idx="211">
                  <c:v>9:54:52</c:v>
                </c:pt>
                <c:pt idx="212">
                  <c:v>9:54:53</c:v>
                </c:pt>
                <c:pt idx="213">
                  <c:v>9:55:01</c:v>
                </c:pt>
                <c:pt idx="214">
                  <c:v>9:55:05</c:v>
                </c:pt>
                <c:pt idx="215">
                  <c:v>9:55:08</c:v>
                </c:pt>
                <c:pt idx="216">
                  <c:v>9:55:28</c:v>
                </c:pt>
                <c:pt idx="217">
                  <c:v>9:55:41</c:v>
                </c:pt>
                <c:pt idx="218">
                  <c:v>9:55:54</c:v>
                </c:pt>
                <c:pt idx="219">
                  <c:v>9:56:08</c:v>
                </c:pt>
                <c:pt idx="220">
                  <c:v>9:56:12</c:v>
                </c:pt>
                <c:pt idx="221">
                  <c:v>9:56:14</c:v>
                </c:pt>
                <c:pt idx="222">
                  <c:v>9:56:22</c:v>
                </c:pt>
                <c:pt idx="223">
                  <c:v>9:56:24</c:v>
                </c:pt>
                <c:pt idx="224">
                  <c:v>9:56:33</c:v>
                </c:pt>
                <c:pt idx="225">
                  <c:v>9:56:49</c:v>
                </c:pt>
                <c:pt idx="226">
                  <c:v>9:56:50</c:v>
                </c:pt>
                <c:pt idx="227">
                  <c:v>9:56:53</c:v>
                </c:pt>
                <c:pt idx="228">
                  <c:v>9:56:55</c:v>
                </c:pt>
                <c:pt idx="229">
                  <c:v>9:57:05</c:v>
                </c:pt>
                <c:pt idx="230">
                  <c:v>9:57:10</c:v>
                </c:pt>
                <c:pt idx="231">
                  <c:v>9:57:15</c:v>
                </c:pt>
                <c:pt idx="232">
                  <c:v>9:57:20</c:v>
                </c:pt>
                <c:pt idx="233">
                  <c:v>9:57:21</c:v>
                </c:pt>
                <c:pt idx="234">
                  <c:v>9:57:23</c:v>
                </c:pt>
                <c:pt idx="235">
                  <c:v>9:57:44</c:v>
                </c:pt>
                <c:pt idx="236">
                  <c:v>9:57:46</c:v>
                </c:pt>
                <c:pt idx="237">
                  <c:v>9:57:50</c:v>
                </c:pt>
                <c:pt idx="238">
                  <c:v>9:57:59</c:v>
                </c:pt>
                <c:pt idx="239">
                  <c:v>9:58:11</c:v>
                </c:pt>
                <c:pt idx="240">
                  <c:v>9:58:37</c:v>
                </c:pt>
                <c:pt idx="241">
                  <c:v>9:58:59</c:v>
                </c:pt>
                <c:pt idx="242">
                  <c:v>9:59:08</c:v>
                </c:pt>
                <c:pt idx="243">
                  <c:v>9:59:14</c:v>
                </c:pt>
                <c:pt idx="244">
                  <c:v>9:59:33</c:v>
                </c:pt>
                <c:pt idx="245">
                  <c:v>9:59:43</c:v>
                </c:pt>
                <c:pt idx="246">
                  <c:v>9:59:53</c:v>
                </c:pt>
                <c:pt idx="247">
                  <c:v>10:00:07</c:v>
                </c:pt>
                <c:pt idx="248">
                  <c:v>10:00:20</c:v>
                </c:pt>
                <c:pt idx="249">
                  <c:v>10:00:21</c:v>
                </c:pt>
                <c:pt idx="250">
                  <c:v>10:00:37</c:v>
                </c:pt>
                <c:pt idx="251">
                  <c:v>10:00:40</c:v>
                </c:pt>
                <c:pt idx="252">
                  <c:v>10:00:43</c:v>
                </c:pt>
                <c:pt idx="253">
                  <c:v>10:01:19</c:v>
                </c:pt>
                <c:pt idx="254">
                  <c:v>10:01:31</c:v>
                </c:pt>
                <c:pt idx="255">
                  <c:v>10:01:34</c:v>
                </c:pt>
                <c:pt idx="256">
                  <c:v>10:01:44</c:v>
                </c:pt>
                <c:pt idx="257">
                  <c:v>10:02:05</c:v>
                </c:pt>
                <c:pt idx="258">
                  <c:v>10:02:10</c:v>
                </c:pt>
                <c:pt idx="259">
                  <c:v>10:02:18</c:v>
                </c:pt>
                <c:pt idx="260">
                  <c:v>10:02:26</c:v>
                </c:pt>
                <c:pt idx="261">
                  <c:v>10:02:38</c:v>
                </c:pt>
                <c:pt idx="262">
                  <c:v>10:03:04</c:v>
                </c:pt>
                <c:pt idx="263">
                  <c:v>10:03:07</c:v>
                </c:pt>
                <c:pt idx="264">
                  <c:v>10:03:18</c:v>
                </c:pt>
                <c:pt idx="265">
                  <c:v>10:03:39</c:v>
                </c:pt>
                <c:pt idx="266">
                  <c:v>10:04:08</c:v>
                </c:pt>
                <c:pt idx="267">
                  <c:v>10:04:19</c:v>
                </c:pt>
                <c:pt idx="268">
                  <c:v>10:04:21</c:v>
                </c:pt>
                <c:pt idx="269">
                  <c:v>10:04:29</c:v>
                </c:pt>
                <c:pt idx="270">
                  <c:v>10:04:31</c:v>
                </c:pt>
                <c:pt idx="271">
                  <c:v>10:04:33</c:v>
                </c:pt>
                <c:pt idx="272">
                  <c:v>10:04:39</c:v>
                </c:pt>
                <c:pt idx="273">
                  <c:v>10:04:44</c:v>
                </c:pt>
                <c:pt idx="274">
                  <c:v>10:04:49</c:v>
                </c:pt>
                <c:pt idx="275">
                  <c:v>10:05:02</c:v>
                </c:pt>
                <c:pt idx="276">
                  <c:v>10:05:10</c:v>
                </c:pt>
                <c:pt idx="277">
                  <c:v>10:05:34</c:v>
                </c:pt>
                <c:pt idx="278">
                  <c:v>10:05:41</c:v>
                </c:pt>
                <c:pt idx="279">
                  <c:v>10:05:48</c:v>
                </c:pt>
                <c:pt idx="280">
                  <c:v>10:06:06</c:v>
                </c:pt>
                <c:pt idx="281">
                  <c:v>10:06:10</c:v>
                </c:pt>
                <c:pt idx="282">
                  <c:v>10:06:14</c:v>
                </c:pt>
                <c:pt idx="283">
                  <c:v>10:06:19</c:v>
                </c:pt>
                <c:pt idx="284">
                  <c:v>10:06:37</c:v>
                </c:pt>
                <c:pt idx="285">
                  <c:v>10:06:56</c:v>
                </c:pt>
                <c:pt idx="286">
                  <c:v>10:07:02</c:v>
                </c:pt>
                <c:pt idx="287">
                  <c:v>10:07:04</c:v>
                </c:pt>
                <c:pt idx="288">
                  <c:v>10:07:06</c:v>
                </c:pt>
                <c:pt idx="289">
                  <c:v>10:07:22</c:v>
                </c:pt>
                <c:pt idx="290">
                  <c:v>10:07:24</c:v>
                </c:pt>
                <c:pt idx="291">
                  <c:v>10:07:28</c:v>
                </c:pt>
                <c:pt idx="292">
                  <c:v>10:07:29</c:v>
                </c:pt>
                <c:pt idx="293">
                  <c:v>10:07:37</c:v>
                </c:pt>
                <c:pt idx="294">
                  <c:v>10:07:42</c:v>
                </c:pt>
                <c:pt idx="295">
                  <c:v>10:07:59</c:v>
                </c:pt>
                <c:pt idx="296">
                  <c:v>10:08:10</c:v>
                </c:pt>
                <c:pt idx="297">
                  <c:v>10:08:14</c:v>
                </c:pt>
                <c:pt idx="298">
                  <c:v>10:08:21</c:v>
                </c:pt>
                <c:pt idx="299">
                  <c:v>10:08:22</c:v>
                </c:pt>
                <c:pt idx="300">
                  <c:v>10:08:27</c:v>
                </c:pt>
                <c:pt idx="301">
                  <c:v>10:10:04</c:v>
                </c:pt>
                <c:pt idx="302">
                  <c:v>10:10:08</c:v>
                </c:pt>
                <c:pt idx="303">
                  <c:v>10:10:13</c:v>
                </c:pt>
                <c:pt idx="304">
                  <c:v>10:10:14</c:v>
                </c:pt>
                <c:pt idx="305">
                  <c:v>10:10:19</c:v>
                </c:pt>
                <c:pt idx="306">
                  <c:v>10:10:37</c:v>
                </c:pt>
                <c:pt idx="307">
                  <c:v>10:10:47</c:v>
                </c:pt>
                <c:pt idx="308">
                  <c:v>10:10:50</c:v>
                </c:pt>
                <c:pt idx="309">
                  <c:v>10:11:11</c:v>
                </c:pt>
                <c:pt idx="310">
                  <c:v>10:11:20</c:v>
                </c:pt>
                <c:pt idx="311">
                  <c:v>10:11:38</c:v>
                </c:pt>
                <c:pt idx="312">
                  <c:v>10:11:45</c:v>
                </c:pt>
                <c:pt idx="313">
                  <c:v>10:11:46</c:v>
                </c:pt>
                <c:pt idx="314">
                  <c:v>10:11:49</c:v>
                </c:pt>
                <c:pt idx="315">
                  <c:v>10:12:00</c:v>
                </c:pt>
                <c:pt idx="316">
                  <c:v>10:12:22</c:v>
                </c:pt>
                <c:pt idx="317">
                  <c:v>10:13:47</c:v>
                </c:pt>
                <c:pt idx="318">
                  <c:v>10:13:52</c:v>
                </c:pt>
                <c:pt idx="319">
                  <c:v>10:14:01</c:v>
                </c:pt>
                <c:pt idx="320">
                  <c:v>10:14:09</c:v>
                </c:pt>
                <c:pt idx="321">
                  <c:v>10:14:14</c:v>
                </c:pt>
                <c:pt idx="322">
                  <c:v>10:14:45</c:v>
                </c:pt>
                <c:pt idx="323">
                  <c:v>10:14:46</c:v>
                </c:pt>
                <c:pt idx="324">
                  <c:v>10:14:49</c:v>
                </c:pt>
                <c:pt idx="325">
                  <c:v>10:14:53</c:v>
                </c:pt>
                <c:pt idx="326">
                  <c:v>10:14:55</c:v>
                </c:pt>
                <c:pt idx="327">
                  <c:v>10:14:59</c:v>
                </c:pt>
                <c:pt idx="328">
                  <c:v>10:15:17</c:v>
                </c:pt>
                <c:pt idx="329">
                  <c:v>10:15:28</c:v>
                </c:pt>
                <c:pt idx="330">
                  <c:v>10:15:37</c:v>
                </c:pt>
                <c:pt idx="331">
                  <c:v>10:15:49</c:v>
                </c:pt>
                <c:pt idx="332">
                  <c:v>10:16:06</c:v>
                </c:pt>
                <c:pt idx="333">
                  <c:v>10:16:22</c:v>
                </c:pt>
                <c:pt idx="334">
                  <c:v>10:16:31</c:v>
                </c:pt>
                <c:pt idx="335">
                  <c:v>10:16:35</c:v>
                </c:pt>
                <c:pt idx="336">
                  <c:v>10:17:11</c:v>
                </c:pt>
                <c:pt idx="337">
                  <c:v>10:17:15</c:v>
                </c:pt>
                <c:pt idx="338">
                  <c:v>10:17:29</c:v>
                </c:pt>
                <c:pt idx="339">
                  <c:v>10:17:41</c:v>
                </c:pt>
                <c:pt idx="340">
                  <c:v>10:17:44</c:v>
                </c:pt>
                <c:pt idx="341">
                  <c:v>10:17:46</c:v>
                </c:pt>
                <c:pt idx="342">
                  <c:v>10:17:49</c:v>
                </c:pt>
                <c:pt idx="343">
                  <c:v>10:17:55</c:v>
                </c:pt>
                <c:pt idx="344">
                  <c:v>10:18:07</c:v>
                </c:pt>
                <c:pt idx="345">
                  <c:v>10:18:11</c:v>
                </c:pt>
                <c:pt idx="346">
                  <c:v>10:18:15</c:v>
                </c:pt>
                <c:pt idx="347">
                  <c:v>10:18:27</c:v>
                </c:pt>
                <c:pt idx="348">
                  <c:v>10:19:16</c:v>
                </c:pt>
                <c:pt idx="349">
                  <c:v>10:19:47</c:v>
                </c:pt>
                <c:pt idx="350">
                  <c:v>10:19:51</c:v>
                </c:pt>
                <c:pt idx="351">
                  <c:v>10:19:57</c:v>
                </c:pt>
                <c:pt idx="352">
                  <c:v>10:20:04</c:v>
                </c:pt>
                <c:pt idx="353">
                  <c:v>10:20:06</c:v>
                </c:pt>
                <c:pt idx="354">
                  <c:v>10:20:07</c:v>
                </c:pt>
                <c:pt idx="355">
                  <c:v>10:20:16</c:v>
                </c:pt>
                <c:pt idx="356">
                  <c:v>10:20:21</c:v>
                </c:pt>
                <c:pt idx="357">
                  <c:v>10:20:27</c:v>
                </c:pt>
                <c:pt idx="358">
                  <c:v>10:20:43</c:v>
                </c:pt>
                <c:pt idx="359">
                  <c:v>10:20:56</c:v>
                </c:pt>
                <c:pt idx="360">
                  <c:v>10:20:57</c:v>
                </c:pt>
                <c:pt idx="361">
                  <c:v>10:21:00</c:v>
                </c:pt>
                <c:pt idx="362">
                  <c:v>10:21:01</c:v>
                </c:pt>
                <c:pt idx="363">
                  <c:v>10:21:12</c:v>
                </c:pt>
                <c:pt idx="364">
                  <c:v>10:21:13</c:v>
                </c:pt>
                <c:pt idx="365">
                  <c:v>10:21:15</c:v>
                </c:pt>
                <c:pt idx="366">
                  <c:v>10:21:16</c:v>
                </c:pt>
                <c:pt idx="367">
                  <c:v>10:21:19</c:v>
                </c:pt>
                <c:pt idx="368">
                  <c:v>10:21:23</c:v>
                </c:pt>
                <c:pt idx="369">
                  <c:v>10:21:24</c:v>
                </c:pt>
                <c:pt idx="370">
                  <c:v>10:21:34</c:v>
                </c:pt>
                <c:pt idx="371">
                  <c:v>10:21:40</c:v>
                </c:pt>
                <c:pt idx="372">
                  <c:v>10:21:53</c:v>
                </c:pt>
                <c:pt idx="373">
                  <c:v>10:22:09</c:v>
                </c:pt>
                <c:pt idx="374">
                  <c:v>10:22:13</c:v>
                </c:pt>
                <c:pt idx="375">
                  <c:v>10:22:42</c:v>
                </c:pt>
                <c:pt idx="376">
                  <c:v>10:23:00</c:v>
                </c:pt>
                <c:pt idx="377">
                  <c:v>10:23:05</c:v>
                </c:pt>
                <c:pt idx="378">
                  <c:v>10:23:06</c:v>
                </c:pt>
                <c:pt idx="379">
                  <c:v>10:23:09</c:v>
                </c:pt>
                <c:pt idx="380">
                  <c:v>10:23:10</c:v>
                </c:pt>
                <c:pt idx="381">
                  <c:v>10:23:11</c:v>
                </c:pt>
                <c:pt idx="382">
                  <c:v>10:23:22</c:v>
                </c:pt>
                <c:pt idx="383">
                  <c:v>10:23:23</c:v>
                </c:pt>
                <c:pt idx="384">
                  <c:v>10:23:28</c:v>
                </c:pt>
                <c:pt idx="385">
                  <c:v>10:23:32</c:v>
                </c:pt>
                <c:pt idx="386">
                  <c:v>10:23:34</c:v>
                </c:pt>
                <c:pt idx="387">
                  <c:v>10:23:41</c:v>
                </c:pt>
                <c:pt idx="388">
                  <c:v>10:23:46</c:v>
                </c:pt>
                <c:pt idx="389">
                  <c:v>10:24:05</c:v>
                </c:pt>
                <c:pt idx="390">
                  <c:v>10:24:06</c:v>
                </c:pt>
                <c:pt idx="391">
                  <c:v>10:24:07</c:v>
                </c:pt>
                <c:pt idx="392">
                  <c:v>10:24:17</c:v>
                </c:pt>
                <c:pt idx="393">
                  <c:v>10:24:19</c:v>
                </c:pt>
                <c:pt idx="394">
                  <c:v>10:24:24</c:v>
                </c:pt>
                <c:pt idx="395">
                  <c:v>10:24:30</c:v>
                </c:pt>
                <c:pt idx="396">
                  <c:v>10:24:39</c:v>
                </c:pt>
                <c:pt idx="397">
                  <c:v>10:24:41</c:v>
                </c:pt>
                <c:pt idx="398">
                  <c:v>10:25:12</c:v>
                </c:pt>
                <c:pt idx="399">
                  <c:v>10:25:15</c:v>
                </c:pt>
                <c:pt idx="400">
                  <c:v>10:25:22</c:v>
                </c:pt>
                <c:pt idx="401">
                  <c:v>10:25:38</c:v>
                </c:pt>
                <c:pt idx="402">
                  <c:v>10:25:54</c:v>
                </c:pt>
                <c:pt idx="403">
                  <c:v>10:25:55</c:v>
                </c:pt>
                <c:pt idx="404">
                  <c:v>10:26:21</c:v>
                </c:pt>
                <c:pt idx="405">
                  <c:v>10:26:37</c:v>
                </c:pt>
                <c:pt idx="406">
                  <c:v>10:27:16</c:v>
                </c:pt>
                <c:pt idx="407">
                  <c:v>10:27:20</c:v>
                </c:pt>
                <c:pt idx="408">
                  <c:v>10:27:22</c:v>
                </c:pt>
                <c:pt idx="409">
                  <c:v>10:27:25</c:v>
                </c:pt>
                <c:pt idx="410">
                  <c:v>10:27:28</c:v>
                </c:pt>
                <c:pt idx="411">
                  <c:v>10:27:35</c:v>
                </c:pt>
                <c:pt idx="412">
                  <c:v>10:27:36</c:v>
                </c:pt>
                <c:pt idx="413">
                  <c:v>10:27:37</c:v>
                </c:pt>
                <c:pt idx="414">
                  <c:v>10:27:41</c:v>
                </c:pt>
                <c:pt idx="415">
                  <c:v>10:27:44</c:v>
                </c:pt>
                <c:pt idx="416">
                  <c:v>10:27:47</c:v>
                </c:pt>
                <c:pt idx="417">
                  <c:v>10:27:48</c:v>
                </c:pt>
                <c:pt idx="418">
                  <c:v>10:27:50</c:v>
                </c:pt>
                <c:pt idx="419">
                  <c:v>10:27:52</c:v>
                </c:pt>
                <c:pt idx="420">
                  <c:v>10:27:53</c:v>
                </c:pt>
                <c:pt idx="421">
                  <c:v>10:27:57</c:v>
                </c:pt>
                <c:pt idx="422">
                  <c:v>10:28:00</c:v>
                </c:pt>
                <c:pt idx="423">
                  <c:v>10:28:06</c:v>
                </c:pt>
                <c:pt idx="424">
                  <c:v>10:28:07</c:v>
                </c:pt>
                <c:pt idx="425">
                  <c:v>10:28:13</c:v>
                </c:pt>
                <c:pt idx="426">
                  <c:v>10:28:18</c:v>
                </c:pt>
                <c:pt idx="427">
                  <c:v>10:28:22</c:v>
                </c:pt>
                <c:pt idx="428">
                  <c:v>10:28:26</c:v>
                </c:pt>
                <c:pt idx="429">
                  <c:v>10:28:29</c:v>
                </c:pt>
                <c:pt idx="430">
                  <c:v>10:28:31</c:v>
                </c:pt>
                <c:pt idx="431">
                  <c:v>10:28:52</c:v>
                </c:pt>
                <c:pt idx="432">
                  <c:v>10:29:02</c:v>
                </c:pt>
                <c:pt idx="433">
                  <c:v>10:29:21</c:v>
                </c:pt>
                <c:pt idx="434">
                  <c:v>10:29:29</c:v>
                </c:pt>
                <c:pt idx="435">
                  <c:v>10:29:55</c:v>
                </c:pt>
                <c:pt idx="436">
                  <c:v>10:30:33</c:v>
                </c:pt>
                <c:pt idx="437">
                  <c:v>10:30:38</c:v>
                </c:pt>
                <c:pt idx="438">
                  <c:v>10:30:45</c:v>
                </c:pt>
                <c:pt idx="439">
                  <c:v>10:30:48</c:v>
                </c:pt>
                <c:pt idx="440">
                  <c:v>10:30:53</c:v>
                </c:pt>
                <c:pt idx="441">
                  <c:v>10:31:01</c:v>
                </c:pt>
                <c:pt idx="442">
                  <c:v>10:31:07</c:v>
                </c:pt>
                <c:pt idx="443">
                  <c:v>10:31:18</c:v>
                </c:pt>
                <c:pt idx="444">
                  <c:v>10:31:20</c:v>
                </c:pt>
                <c:pt idx="445">
                  <c:v>10:31:37</c:v>
                </c:pt>
                <c:pt idx="446">
                  <c:v>10:31:40</c:v>
                </c:pt>
                <c:pt idx="447">
                  <c:v>10:31:45</c:v>
                </c:pt>
                <c:pt idx="448">
                  <c:v>10:31:48</c:v>
                </c:pt>
                <c:pt idx="449">
                  <c:v>10:31:49</c:v>
                </c:pt>
                <c:pt idx="450">
                  <c:v>10:31:53</c:v>
                </c:pt>
                <c:pt idx="451">
                  <c:v>10:31:56</c:v>
                </c:pt>
                <c:pt idx="452">
                  <c:v>10:32:00</c:v>
                </c:pt>
                <c:pt idx="453">
                  <c:v>10:32:06</c:v>
                </c:pt>
                <c:pt idx="454">
                  <c:v>10:32:11</c:v>
                </c:pt>
                <c:pt idx="455">
                  <c:v>10:32:16</c:v>
                </c:pt>
                <c:pt idx="456">
                  <c:v>10:32:18</c:v>
                </c:pt>
                <c:pt idx="457">
                  <c:v>10:32:25</c:v>
                </c:pt>
                <c:pt idx="458">
                  <c:v>10:32:30</c:v>
                </c:pt>
                <c:pt idx="459">
                  <c:v>10:32:34</c:v>
                </c:pt>
                <c:pt idx="460">
                  <c:v>10:32:38</c:v>
                </c:pt>
                <c:pt idx="461">
                  <c:v>10:32:39</c:v>
                </c:pt>
                <c:pt idx="462">
                  <c:v>10:32:41</c:v>
                </c:pt>
                <c:pt idx="463">
                  <c:v>10:32:42</c:v>
                </c:pt>
                <c:pt idx="464">
                  <c:v>10:32:51</c:v>
                </c:pt>
                <c:pt idx="465">
                  <c:v>10:33:02</c:v>
                </c:pt>
                <c:pt idx="466">
                  <c:v>10:33:11</c:v>
                </c:pt>
                <c:pt idx="467">
                  <c:v>10:33:19</c:v>
                </c:pt>
                <c:pt idx="468">
                  <c:v>10:33:24</c:v>
                </c:pt>
                <c:pt idx="469">
                  <c:v>10:33:29</c:v>
                </c:pt>
                <c:pt idx="470">
                  <c:v>10:33:32</c:v>
                </c:pt>
                <c:pt idx="471">
                  <c:v>10:33:36</c:v>
                </c:pt>
                <c:pt idx="472">
                  <c:v>10:33:47</c:v>
                </c:pt>
                <c:pt idx="473">
                  <c:v>10:33:51</c:v>
                </c:pt>
                <c:pt idx="474">
                  <c:v>10:34:07</c:v>
                </c:pt>
                <c:pt idx="475">
                  <c:v>10:34:40</c:v>
                </c:pt>
                <c:pt idx="476">
                  <c:v>10:34:41</c:v>
                </c:pt>
                <c:pt idx="477">
                  <c:v>10:34:46</c:v>
                </c:pt>
                <c:pt idx="478">
                  <c:v>10:34:52</c:v>
                </c:pt>
                <c:pt idx="479">
                  <c:v>10:34:59</c:v>
                </c:pt>
                <c:pt idx="480">
                  <c:v>10:35:12</c:v>
                </c:pt>
                <c:pt idx="481">
                  <c:v>10:35:18</c:v>
                </c:pt>
                <c:pt idx="482">
                  <c:v>10:35:24</c:v>
                </c:pt>
                <c:pt idx="483">
                  <c:v>10:35:27</c:v>
                </c:pt>
                <c:pt idx="484">
                  <c:v>10:35:41</c:v>
                </c:pt>
                <c:pt idx="485">
                  <c:v>10:35:53</c:v>
                </c:pt>
                <c:pt idx="486">
                  <c:v>10:36:07</c:v>
                </c:pt>
                <c:pt idx="487">
                  <c:v>10:36:08</c:v>
                </c:pt>
                <c:pt idx="488">
                  <c:v>10:36:15</c:v>
                </c:pt>
                <c:pt idx="489">
                  <c:v>10:36:16</c:v>
                </c:pt>
                <c:pt idx="490">
                  <c:v>10:36:19</c:v>
                </c:pt>
                <c:pt idx="491">
                  <c:v>10:36:20</c:v>
                </c:pt>
                <c:pt idx="492">
                  <c:v>10:36:41</c:v>
                </c:pt>
                <c:pt idx="493">
                  <c:v>10:36:48</c:v>
                </c:pt>
                <c:pt idx="494">
                  <c:v>10:36:51</c:v>
                </c:pt>
                <c:pt idx="495">
                  <c:v>10:36:52</c:v>
                </c:pt>
                <c:pt idx="496">
                  <c:v>10:36:58</c:v>
                </c:pt>
                <c:pt idx="497">
                  <c:v>10:37:03</c:v>
                </c:pt>
                <c:pt idx="498">
                  <c:v>10:37:17</c:v>
                </c:pt>
                <c:pt idx="499">
                  <c:v>10:37:21</c:v>
                </c:pt>
                <c:pt idx="500">
                  <c:v>10:37:28</c:v>
                </c:pt>
                <c:pt idx="501">
                  <c:v>10:37:30</c:v>
                </c:pt>
                <c:pt idx="502">
                  <c:v>10:37:32</c:v>
                </c:pt>
                <c:pt idx="503">
                  <c:v>10:37:37</c:v>
                </c:pt>
                <c:pt idx="504">
                  <c:v>10:37:38</c:v>
                </c:pt>
                <c:pt idx="505">
                  <c:v>10:37:54</c:v>
                </c:pt>
                <c:pt idx="506">
                  <c:v>10:37:57</c:v>
                </c:pt>
                <c:pt idx="507">
                  <c:v>10:37:59</c:v>
                </c:pt>
                <c:pt idx="508">
                  <c:v>10:38:07</c:v>
                </c:pt>
                <c:pt idx="509">
                  <c:v>10:38:32</c:v>
                </c:pt>
                <c:pt idx="510">
                  <c:v>10:38:47</c:v>
                </c:pt>
                <c:pt idx="511">
                  <c:v>10:38:49</c:v>
                </c:pt>
                <c:pt idx="512">
                  <c:v>10:38:50</c:v>
                </c:pt>
                <c:pt idx="513">
                  <c:v>10:38:53</c:v>
                </c:pt>
                <c:pt idx="514">
                  <c:v>10:38:54</c:v>
                </c:pt>
                <c:pt idx="515">
                  <c:v>10:39:00</c:v>
                </c:pt>
                <c:pt idx="516">
                  <c:v>10:39:06</c:v>
                </c:pt>
                <c:pt idx="517">
                  <c:v>10:39:55</c:v>
                </c:pt>
                <c:pt idx="518">
                  <c:v>10:40:12</c:v>
                </c:pt>
                <c:pt idx="519">
                  <c:v>10:40:20</c:v>
                </c:pt>
                <c:pt idx="520">
                  <c:v>10:40:24</c:v>
                </c:pt>
                <c:pt idx="521">
                  <c:v>10:40:25</c:v>
                </c:pt>
                <c:pt idx="522">
                  <c:v>10:40:31</c:v>
                </c:pt>
                <c:pt idx="523">
                  <c:v>10:40:38</c:v>
                </c:pt>
                <c:pt idx="524">
                  <c:v>10:40:48</c:v>
                </c:pt>
                <c:pt idx="525">
                  <c:v>10:40:51</c:v>
                </c:pt>
                <c:pt idx="526">
                  <c:v>10:40:57</c:v>
                </c:pt>
                <c:pt idx="527">
                  <c:v>10:41:03</c:v>
                </c:pt>
                <c:pt idx="528">
                  <c:v>10:41:06</c:v>
                </c:pt>
                <c:pt idx="529">
                  <c:v>10:41:08</c:v>
                </c:pt>
                <c:pt idx="530">
                  <c:v>10:41:13</c:v>
                </c:pt>
                <c:pt idx="531">
                  <c:v>10:41:21</c:v>
                </c:pt>
                <c:pt idx="532">
                  <c:v>10:41:26</c:v>
                </c:pt>
                <c:pt idx="533">
                  <c:v>10:41:37</c:v>
                </c:pt>
                <c:pt idx="534">
                  <c:v>10:41:40</c:v>
                </c:pt>
                <c:pt idx="535">
                  <c:v>10:41:57</c:v>
                </c:pt>
                <c:pt idx="536">
                  <c:v>10:42:06</c:v>
                </c:pt>
                <c:pt idx="537">
                  <c:v>10:42:12</c:v>
                </c:pt>
                <c:pt idx="538">
                  <c:v>10:42:15</c:v>
                </c:pt>
                <c:pt idx="539">
                  <c:v>10:42:22</c:v>
                </c:pt>
                <c:pt idx="540">
                  <c:v>10:42:27</c:v>
                </c:pt>
                <c:pt idx="541">
                  <c:v>10:42:37</c:v>
                </c:pt>
                <c:pt idx="542">
                  <c:v>10:42:59</c:v>
                </c:pt>
                <c:pt idx="543">
                  <c:v>10:43:16</c:v>
                </c:pt>
                <c:pt idx="544">
                  <c:v>10:43:21</c:v>
                </c:pt>
                <c:pt idx="545">
                  <c:v>10:43:41</c:v>
                </c:pt>
                <c:pt idx="546">
                  <c:v>10:43:42</c:v>
                </c:pt>
                <c:pt idx="547">
                  <c:v>10:44:09</c:v>
                </c:pt>
                <c:pt idx="548">
                  <c:v>10:44:13</c:v>
                </c:pt>
                <c:pt idx="549">
                  <c:v>10:44:22</c:v>
                </c:pt>
                <c:pt idx="550">
                  <c:v>10:44:23</c:v>
                </c:pt>
                <c:pt idx="551">
                  <c:v>10:44:33</c:v>
                </c:pt>
                <c:pt idx="552">
                  <c:v>10:44:41</c:v>
                </c:pt>
                <c:pt idx="553">
                  <c:v>10:44:49</c:v>
                </c:pt>
                <c:pt idx="554">
                  <c:v>10:44:50</c:v>
                </c:pt>
                <c:pt idx="555">
                  <c:v>10:44:53</c:v>
                </c:pt>
                <c:pt idx="556">
                  <c:v>10:44:55</c:v>
                </c:pt>
                <c:pt idx="557">
                  <c:v>10:45:02</c:v>
                </c:pt>
                <c:pt idx="558">
                  <c:v>10:45:03</c:v>
                </c:pt>
                <c:pt idx="559">
                  <c:v>10:45:13</c:v>
                </c:pt>
                <c:pt idx="560">
                  <c:v>10:45:16</c:v>
                </c:pt>
                <c:pt idx="561">
                  <c:v>10:45:19</c:v>
                </c:pt>
                <c:pt idx="562">
                  <c:v>10:45:51</c:v>
                </c:pt>
                <c:pt idx="563">
                  <c:v>10:45:57</c:v>
                </c:pt>
                <c:pt idx="564">
                  <c:v>10:45:58</c:v>
                </c:pt>
                <c:pt idx="565">
                  <c:v>10:46:03</c:v>
                </c:pt>
                <c:pt idx="566">
                  <c:v>10:47:01</c:v>
                </c:pt>
                <c:pt idx="567">
                  <c:v>10:47:11</c:v>
                </c:pt>
                <c:pt idx="568">
                  <c:v>10:47:24</c:v>
                </c:pt>
                <c:pt idx="569">
                  <c:v>10:47:30</c:v>
                </c:pt>
                <c:pt idx="570">
                  <c:v>10:47:45</c:v>
                </c:pt>
                <c:pt idx="571">
                  <c:v>10:48:25</c:v>
                </c:pt>
                <c:pt idx="572">
                  <c:v>10:48:26</c:v>
                </c:pt>
                <c:pt idx="573">
                  <c:v>10:48:30</c:v>
                </c:pt>
                <c:pt idx="574">
                  <c:v>10:48:31</c:v>
                </c:pt>
                <c:pt idx="575">
                  <c:v>10:48:35</c:v>
                </c:pt>
                <c:pt idx="576">
                  <c:v>10:48:40</c:v>
                </c:pt>
                <c:pt idx="577">
                  <c:v>10:48:44</c:v>
                </c:pt>
                <c:pt idx="578">
                  <c:v>10:48:49</c:v>
                </c:pt>
                <c:pt idx="579">
                  <c:v>10:49:05</c:v>
                </c:pt>
                <c:pt idx="580">
                  <c:v>10:49:33</c:v>
                </c:pt>
                <c:pt idx="581">
                  <c:v>10:49:35</c:v>
                </c:pt>
                <c:pt idx="582">
                  <c:v>10:49:42</c:v>
                </c:pt>
                <c:pt idx="583">
                  <c:v>10:49:47</c:v>
                </c:pt>
                <c:pt idx="584">
                  <c:v>10:49:51</c:v>
                </c:pt>
                <c:pt idx="585">
                  <c:v>10:49:56</c:v>
                </c:pt>
                <c:pt idx="586">
                  <c:v>10:50:15</c:v>
                </c:pt>
                <c:pt idx="587">
                  <c:v>10:50:20</c:v>
                </c:pt>
                <c:pt idx="588">
                  <c:v>10:50:30</c:v>
                </c:pt>
                <c:pt idx="589">
                  <c:v>10:50:32</c:v>
                </c:pt>
                <c:pt idx="590">
                  <c:v>10:50:35</c:v>
                </c:pt>
                <c:pt idx="591">
                  <c:v>10:50:36</c:v>
                </c:pt>
                <c:pt idx="592">
                  <c:v>10:50:37</c:v>
                </c:pt>
                <c:pt idx="593">
                  <c:v>10:50:39</c:v>
                </c:pt>
                <c:pt idx="594">
                  <c:v>10:50:42</c:v>
                </c:pt>
                <c:pt idx="595">
                  <c:v>10:50:43</c:v>
                </c:pt>
                <c:pt idx="596">
                  <c:v>10:50:46</c:v>
                </c:pt>
                <c:pt idx="597">
                  <c:v>10:50:50</c:v>
                </c:pt>
                <c:pt idx="598">
                  <c:v>10:50:53</c:v>
                </c:pt>
                <c:pt idx="599">
                  <c:v>10:50:55</c:v>
                </c:pt>
                <c:pt idx="600">
                  <c:v>10:50:56</c:v>
                </c:pt>
                <c:pt idx="601">
                  <c:v>10:51:03</c:v>
                </c:pt>
                <c:pt idx="602">
                  <c:v>10:51:07</c:v>
                </c:pt>
                <c:pt idx="603">
                  <c:v>10:51:08</c:v>
                </c:pt>
                <c:pt idx="604">
                  <c:v>10:51:10</c:v>
                </c:pt>
                <c:pt idx="605">
                  <c:v>10:51:15</c:v>
                </c:pt>
                <c:pt idx="606">
                  <c:v>10:51:17</c:v>
                </c:pt>
                <c:pt idx="607">
                  <c:v>10:51:21</c:v>
                </c:pt>
                <c:pt idx="608">
                  <c:v>10:51:25</c:v>
                </c:pt>
                <c:pt idx="609">
                  <c:v>10:51:27</c:v>
                </c:pt>
                <c:pt idx="610">
                  <c:v>10:51:29</c:v>
                </c:pt>
                <c:pt idx="611">
                  <c:v>10:51:31</c:v>
                </c:pt>
                <c:pt idx="612">
                  <c:v>10:51:33</c:v>
                </c:pt>
                <c:pt idx="613">
                  <c:v>10:51:34</c:v>
                </c:pt>
                <c:pt idx="614">
                  <c:v>10:51:38</c:v>
                </c:pt>
                <c:pt idx="615">
                  <c:v>10:51:39</c:v>
                </c:pt>
                <c:pt idx="616">
                  <c:v>10:51:43</c:v>
                </c:pt>
                <c:pt idx="617">
                  <c:v>10:51:45</c:v>
                </c:pt>
                <c:pt idx="618">
                  <c:v>10:51:53</c:v>
                </c:pt>
                <c:pt idx="619">
                  <c:v>10:51:58</c:v>
                </c:pt>
                <c:pt idx="620">
                  <c:v>10:51:59</c:v>
                </c:pt>
                <c:pt idx="621">
                  <c:v>10:52:13</c:v>
                </c:pt>
                <c:pt idx="622">
                  <c:v>10:52:17</c:v>
                </c:pt>
                <c:pt idx="623">
                  <c:v>10:52:19</c:v>
                </c:pt>
                <c:pt idx="624">
                  <c:v>10:52:23</c:v>
                </c:pt>
                <c:pt idx="625">
                  <c:v>10:52:24</c:v>
                </c:pt>
                <c:pt idx="626">
                  <c:v>10:52:37</c:v>
                </c:pt>
                <c:pt idx="627">
                  <c:v>10:52:45</c:v>
                </c:pt>
                <c:pt idx="628">
                  <c:v>10:52:48</c:v>
                </c:pt>
                <c:pt idx="629">
                  <c:v>10:52:50</c:v>
                </c:pt>
                <c:pt idx="630">
                  <c:v>10:53:01</c:v>
                </c:pt>
                <c:pt idx="631">
                  <c:v>10:53:07</c:v>
                </c:pt>
                <c:pt idx="632">
                  <c:v>10:53:12</c:v>
                </c:pt>
                <c:pt idx="633">
                  <c:v>10:53:24</c:v>
                </c:pt>
                <c:pt idx="634">
                  <c:v>10:53:28</c:v>
                </c:pt>
                <c:pt idx="635">
                  <c:v>10:53:30</c:v>
                </c:pt>
                <c:pt idx="636">
                  <c:v>10:53:33</c:v>
                </c:pt>
                <c:pt idx="637">
                  <c:v>10:53:34</c:v>
                </c:pt>
                <c:pt idx="638">
                  <c:v>10:53:39</c:v>
                </c:pt>
                <c:pt idx="639">
                  <c:v>10:53:41</c:v>
                </c:pt>
                <c:pt idx="640">
                  <c:v>10:53:42</c:v>
                </c:pt>
                <c:pt idx="641">
                  <c:v>10:53:51</c:v>
                </c:pt>
                <c:pt idx="642">
                  <c:v>10:53:57</c:v>
                </c:pt>
                <c:pt idx="643">
                  <c:v>10:54:01</c:v>
                </c:pt>
                <c:pt idx="644">
                  <c:v>10:54:11</c:v>
                </c:pt>
                <c:pt idx="645">
                  <c:v>10:54:13</c:v>
                </c:pt>
                <c:pt idx="646">
                  <c:v>10:54:18</c:v>
                </c:pt>
                <c:pt idx="647">
                  <c:v>10:54:27</c:v>
                </c:pt>
                <c:pt idx="648">
                  <c:v>10:54:39</c:v>
                </c:pt>
                <c:pt idx="649">
                  <c:v>10:54:40</c:v>
                </c:pt>
                <c:pt idx="650">
                  <c:v>10:54:44</c:v>
                </c:pt>
                <c:pt idx="651">
                  <c:v>10:54:45</c:v>
                </c:pt>
                <c:pt idx="652">
                  <c:v>10:54:57</c:v>
                </c:pt>
                <c:pt idx="653">
                  <c:v>10:55:10</c:v>
                </c:pt>
                <c:pt idx="654">
                  <c:v>10:55:33</c:v>
                </c:pt>
                <c:pt idx="655">
                  <c:v>10:55:35</c:v>
                </c:pt>
                <c:pt idx="656">
                  <c:v>10:55:37</c:v>
                </c:pt>
                <c:pt idx="657">
                  <c:v>10:55:51</c:v>
                </c:pt>
                <c:pt idx="658">
                  <c:v>10:55:55</c:v>
                </c:pt>
                <c:pt idx="659">
                  <c:v>10:56:01</c:v>
                </c:pt>
                <c:pt idx="660">
                  <c:v>10:56:14</c:v>
                </c:pt>
                <c:pt idx="661">
                  <c:v>10:56:21</c:v>
                </c:pt>
                <c:pt idx="662">
                  <c:v>10:56:24</c:v>
                </c:pt>
                <c:pt idx="663">
                  <c:v>10:56:25</c:v>
                </c:pt>
                <c:pt idx="664">
                  <c:v>10:56:35</c:v>
                </c:pt>
                <c:pt idx="665">
                  <c:v>10:56:46</c:v>
                </c:pt>
                <c:pt idx="666">
                  <c:v>10:56:55</c:v>
                </c:pt>
                <c:pt idx="667">
                  <c:v>10:56:56</c:v>
                </c:pt>
                <c:pt idx="668">
                  <c:v>10:56:57</c:v>
                </c:pt>
                <c:pt idx="669">
                  <c:v>10:56:58</c:v>
                </c:pt>
                <c:pt idx="670">
                  <c:v>10:57:01</c:v>
                </c:pt>
                <c:pt idx="671">
                  <c:v>10:57:08</c:v>
                </c:pt>
                <c:pt idx="672">
                  <c:v>10:57:16</c:v>
                </c:pt>
                <c:pt idx="673">
                  <c:v>10:57:44</c:v>
                </c:pt>
                <c:pt idx="674">
                  <c:v>10:57:51</c:v>
                </c:pt>
                <c:pt idx="675">
                  <c:v>10:57:53</c:v>
                </c:pt>
                <c:pt idx="676">
                  <c:v>10:57:54</c:v>
                </c:pt>
                <c:pt idx="677">
                  <c:v>10:57:57</c:v>
                </c:pt>
                <c:pt idx="678">
                  <c:v>10:58:05</c:v>
                </c:pt>
                <c:pt idx="679">
                  <c:v>10:58:10</c:v>
                </c:pt>
                <c:pt idx="680">
                  <c:v>10:58:11</c:v>
                </c:pt>
                <c:pt idx="681">
                  <c:v>10:58:15</c:v>
                </c:pt>
                <c:pt idx="682">
                  <c:v>10:58:17</c:v>
                </c:pt>
                <c:pt idx="683">
                  <c:v>10:58:18</c:v>
                </c:pt>
                <c:pt idx="684">
                  <c:v>10:58:19</c:v>
                </c:pt>
                <c:pt idx="685">
                  <c:v>10:58:24</c:v>
                </c:pt>
                <c:pt idx="686">
                  <c:v>10:58:25</c:v>
                </c:pt>
                <c:pt idx="687">
                  <c:v>10:58:29</c:v>
                </c:pt>
                <c:pt idx="688">
                  <c:v>10:58:31</c:v>
                </c:pt>
                <c:pt idx="689">
                  <c:v>10:58:34</c:v>
                </c:pt>
                <c:pt idx="690">
                  <c:v>10:58:35</c:v>
                </c:pt>
                <c:pt idx="691">
                  <c:v>10:58:39</c:v>
                </c:pt>
                <c:pt idx="692">
                  <c:v>10:58:43</c:v>
                </c:pt>
                <c:pt idx="693">
                  <c:v>10:58:44</c:v>
                </c:pt>
                <c:pt idx="694">
                  <c:v>10:58:45</c:v>
                </c:pt>
                <c:pt idx="695">
                  <c:v>10:58:46</c:v>
                </c:pt>
                <c:pt idx="696">
                  <c:v>10:58:48</c:v>
                </c:pt>
                <c:pt idx="697">
                  <c:v>10:58:49</c:v>
                </c:pt>
                <c:pt idx="698">
                  <c:v>10:58:50</c:v>
                </c:pt>
                <c:pt idx="699">
                  <c:v>10:58:52</c:v>
                </c:pt>
                <c:pt idx="700">
                  <c:v>10:58:54</c:v>
                </c:pt>
                <c:pt idx="701">
                  <c:v>10:58:55</c:v>
                </c:pt>
                <c:pt idx="702">
                  <c:v>10:58:57</c:v>
                </c:pt>
                <c:pt idx="703">
                  <c:v>10:58:58</c:v>
                </c:pt>
                <c:pt idx="704">
                  <c:v>10:59:00</c:v>
                </c:pt>
                <c:pt idx="705">
                  <c:v>10:59:02</c:v>
                </c:pt>
                <c:pt idx="706">
                  <c:v>10:59:09</c:v>
                </c:pt>
                <c:pt idx="707">
                  <c:v>10:59:11</c:v>
                </c:pt>
                <c:pt idx="708">
                  <c:v>10:59:13</c:v>
                </c:pt>
                <c:pt idx="709">
                  <c:v>10:59:16</c:v>
                </c:pt>
                <c:pt idx="710">
                  <c:v>10:59:18</c:v>
                </c:pt>
                <c:pt idx="711">
                  <c:v>10:59:26</c:v>
                </c:pt>
                <c:pt idx="712">
                  <c:v>10:59:38</c:v>
                </c:pt>
                <c:pt idx="713">
                  <c:v>10:59:47</c:v>
                </c:pt>
                <c:pt idx="714">
                  <c:v>10:59:49</c:v>
                </c:pt>
                <c:pt idx="715">
                  <c:v>10:59:50</c:v>
                </c:pt>
                <c:pt idx="716">
                  <c:v>10:59:54</c:v>
                </c:pt>
                <c:pt idx="717">
                  <c:v>10:59:55</c:v>
                </c:pt>
                <c:pt idx="718">
                  <c:v>10:59:58</c:v>
                </c:pt>
                <c:pt idx="719">
                  <c:v>11:00:00</c:v>
                </c:pt>
                <c:pt idx="720">
                  <c:v>11:00:01</c:v>
                </c:pt>
                <c:pt idx="721">
                  <c:v>11:00:03</c:v>
                </c:pt>
                <c:pt idx="722">
                  <c:v>11:00:04</c:v>
                </c:pt>
                <c:pt idx="723">
                  <c:v>11:00:07</c:v>
                </c:pt>
                <c:pt idx="724">
                  <c:v>11:00:27</c:v>
                </c:pt>
                <c:pt idx="725">
                  <c:v>11:00:30</c:v>
                </c:pt>
                <c:pt idx="726">
                  <c:v>11:00:36</c:v>
                </c:pt>
                <c:pt idx="727">
                  <c:v>11:00:42</c:v>
                </c:pt>
                <c:pt idx="728">
                  <c:v>11:00:47</c:v>
                </c:pt>
                <c:pt idx="729">
                  <c:v>11:01:01</c:v>
                </c:pt>
                <c:pt idx="730">
                  <c:v>11:01:04</c:v>
                </c:pt>
                <c:pt idx="731">
                  <c:v>11:01:33</c:v>
                </c:pt>
                <c:pt idx="732">
                  <c:v>11:01:38</c:v>
                </c:pt>
                <c:pt idx="733">
                  <c:v>11:01:48</c:v>
                </c:pt>
                <c:pt idx="734">
                  <c:v>11:02:09</c:v>
                </c:pt>
                <c:pt idx="735">
                  <c:v>11:02:25</c:v>
                </c:pt>
                <c:pt idx="736">
                  <c:v>11:02:28</c:v>
                </c:pt>
                <c:pt idx="737">
                  <c:v>11:02:33</c:v>
                </c:pt>
                <c:pt idx="738">
                  <c:v>11:02:42</c:v>
                </c:pt>
                <c:pt idx="739">
                  <c:v>11:02:43</c:v>
                </c:pt>
                <c:pt idx="740">
                  <c:v>11:02:49</c:v>
                </c:pt>
                <c:pt idx="741">
                  <c:v>11:02:54</c:v>
                </c:pt>
                <c:pt idx="742">
                  <c:v>11:03:06</c:v>
                </c:pt>
                <c:pt idx="743">
                  <c:v>11:03:14</c:v>
                </c:pt>
                <c:pt idx="744">
                  <c:v>11:03:16</c:v>
                </c:pt>
                <c:pt idx="745">
                  <c:v>11:03:18</c:v>
                </c:pt>
                <c:pt idx="746">
                  <c:v>11:03:22</c:v>
                </c:pt>
                <c:pt idx="747">
                  <c:v>11:03:25</c:v>
                </c:pt>
                <c:pt idx="748">
                  <c:v>11:03:37</c:v>
                </c:pt>
                <c:pt idx="749">
                  <c:v>11:03:41</c:v>
                </c:pt>
                <c:pt idx="750">
                  <c:v>11:03:45</c:v>
                </c:pt>
                <c:pt idx="751">
                  <c:v>11:04:01</c:v>
                </c:pt>
                <c:pt idx="752">
                  <c:v>11:04:16</c:v>
                </c:pt>
                <c:pt idx="753">
                  <c:v>11:04:27</c:v>
                </c:pt>
                <c:pt idx="754">
                  <c:v>11:04:32</c:v>
                </c:pt>
                <c:pt idx="755">
                  <c:v>11:04:34</c:v>
                </c:pt>
                <c:pt idx="756">
                  <c:v>11:04:38</c:v>
                </c:pt>
                <c:pt idx="757">
                  <c:v>11:04:41</c:v>
                </c:pt>
                <c:pt idx="758">
                  <c:v>11:04:49</c:v>
                </c:pt>
                <c:pt idx="759">
                  <c:v>11:05:27</c:v>
                </c:pt>
                <c:pt idx="760">
                  <c:v>11:05:34</c:v>
                </c:pt>
                <c:pt idx="761">
                  <c:v>11:05:45</c:v>
                </c:pt>
                <c:pt idx="762">
                  <c:v>11:05:54</c:v>
                </c:pt>
                <c:pt idx="763">
                  <c:v>11:06:12</c:v>
                </c:pt>
                <c:pt idx="764">
                  <c:v>11:06:39</c:v>
                </c:pt>
                <c:pt idx="765">
                  <c:v>11:06:44</c:v>
                </c:pt>
                <c:pt idx="766">
                  <c:v>11:06:55</c:v>
                </c:pt>
                <c:pt idx="767">
                  <c:v>11:07:07</c:v>
                </c:pt>
                <c:pt idx="768">
                  <c:v>11:07:08</c:v>
                </c:pt>
                <c:pt idx="769">
                  <c:v>11:07:20</c:v>
                </c:pt>
                <c:pt idx="770">
                  <c:v>11:07:28</c:v>
                </c:pt>
                <c:pt idx="771">
                  <c:v>11:07:31</c:v>
                </c:pt>
                <c:pt idx="772">
                  <c:v>11:07:35</c:v>
                </c:pt>
                <c:pt idx="773">
                  <c:v>11:07:42</c:v>
                </c:pt>
                <c:pt idx="774">
                  <c:v>11:07:48</c:v>
                </c:pt>
                <c:pt idx="775">
                  <c:v>11:07:56</c:v>
                </c:pt>
                <c:pt idx="776">
                  <c:v>11:08:08</c:v>
                </c:pt>
                <c:pt idx="777">
                  <c:v>11:08:12</c:v>
                </c:pt>
                <c:pt idx="778">
                  <c:v>11:08:32</c:v>
                </c:pt>
                <c:pt idx="779">
                  <c:v>11:08:56</c:v>
                </c:pt>
                <c:pt idx="780">
                  <c:v>11:09:00</c:v>
                </c:pt>
                <c:pt idx="781">
                  <c:v>11:09:04</c:v>
                </c:pt>
                <c:pt idx="782">
                  <c:v>11:09:08</c:v>
                </c:pt>
                <c:pt idx="783">
                  <c:v>11:09:10</c:v>
                </c:pt>
                <c:pt idx="784">
                  <c:v>11:09:15</c:v>
                </c:pt>
                <c:pt idx="785">
                  <c:v>11:09:16</c:v>
                </c:pt>
                <c:pt idx="786">
                  <c:v>11:09:19</c:v>
                </c:pt>
                <c:pt idx="787">
                  <c:v>11:09:22</c:v>
                </c:pt>
                <c:pt idx="788">
                  <c:v>11:09:23</c:v>
                </c:pt>
                <c:pt idx="789">
                  <c:v>11:09:45</c:v>
                </c:pt>
                <c:pt idx="790">
                  <c:v>11:09:47</c:v>
                </c:pt>
                <c:pt idx="791">
                  <c:v>11:10:05</c:v>
                </c:pt>
                <c:pt idx="792">
                  <c:v>11:10:09</c:v>
                </c:pt>
                <c:pt idx="793">
                  <c:v>11:10:21</c:v>
                </c:pt>
                <c:pt idx="794">
                  <c:v>11:10:33</c:v>
                </c:pt>
                <c:pt idx="795">
                  <c:v>11:10:34</c:v>
                </c:pt>
                <c:pt idx="796">
                  <c:v>11:10:41</c:v>
                </c:pt>
                <c:pt idx="797">
                  <c:v>11:10:43</c:v>
                </c:pt>
                <c:pt idx="798">
                  <c:v>11:10:46</c:v>
                </c:pt>
                <c:pt idx="799">
                  <c:v>11:10:56</c:v>
                </c:pt>
                <c:pt idx="800">
                  <c:v>11:10:58</c:v>
                </c:pt>
                <c:pt idx="801">
                  <c:v>11:11:06</c:v>
                </c:pt>
                <c:pt idx="802">
                  <c:v>11:11:11</c:v>
                </c:pt>
                <c:pt idx="803">
                  <c:v>11:11:13</c:v>
                </c:pt>
                <c:pt idx="804">
                  <c:v>11:11:22</c:v>
                </c:pt>
                <c:pt idx="805">
                  <c:v>11:11:30</c:v>
                </c:pt>
                <c:pt idx="806">
                  <c:v>11:11:35</c:v>
                </c:pt>
                <c:pt idx="807">
                  <c:v>11:11:43</c:v>
                </c:pt>
                <c:pt idx="808">
                  <c:v>11:11:57</c:v>
                </c:pt>
                <c:pt idx="809">
                  <c:v>11:12:04</c:v>
                </c:pt>
                <c:pt idx="810">
                  <c:v>11:12:17</c:v>
                </c:pt>
                <c:pt idx="811">
                  <c:v>11:12:30</c:v>
                </c:pt>
                <c:pt idx="812">
                  <c:v>11:12:31</c:v>
                </c:pt>
                <c:pt idx="813">
                  <c:v>11:12:32</c:v>
                </c:pt>
                <c:pt idx="814">
                  <c:v>11:12:35</c:v>
                </c:pt>
                <c:pt idx="815">
                  <c:v>11:12:36</c:v>
                </c:pt>
                <c:pt idx="816">
                  <c:v>11:12:45</c:v>
                </c:pt>
                <c:pt idx="817">
                  <c:v>11:12:46</c:v>
                </c:pt>
                <c:pt idx="818">
                  <c:v>11:13:20</c:v>
                </c:pt>
                <c:pt idx="819">
                  <c:v>11:13:26</c:v>
                </c:pt>
                <c:pt idx="820">
                  <c:v>11:13:49</c:v>
                </c:pt>
                <c:pt idx="821">
                  <c:v>11:13:50</c:v>
                </c:pt>
                <c:pt idx="822">
                  <c:v>11:14:00</c:v>
                </c:pt>
                <c:pt idx="823">
                  <c:v>11:14:01</c:v>
                </c:pt>
                <c:pt idx="824">
                  <c:v>11:14:04</c:v>
                </c:pt>
                <c:pt idx="825">
                  <c:v>11:14:35</c:v>
                </c:pt>
                <c:pt idx="826">
                  <c:v>11:14:47</c:v>
                </c:pt>
                <c:pt idx="827">
                  <c:v>11:14:55</c:v>
                </c:pt>
                <c:pt idx="828">
                  <c:v>11:14:56</c:v>
                </c:pt>
                <c:pt idx="829">
                  <c:v>11:14:59</c:v>
                </c:pt>
                <c:pt idx="830">
                  <c:v>11:15:00</c:v>
                </c:pt>
                <c:pt idx="831">
                  <c:v>11:15:02</c:v>
                </c:pt>
                <c:pt idx="832">
                  <c:v>11:15:07</c:v>
                </c:pt>
                <c:pt idx="833">
                  <c:v>11:15:08</c:v>
                </c:pt>
                <c:pt idx="834">
                  <c:v>11:15:11</c:v>
                </c:pt>
                <c:pt idx="835">
                  <c:v>11:15:13</c:v>
                </c:pt>
                <c:pt idx="836">
                  <c:v>11:15:15</c:v>
                </c:pt>
                <c:pt idx="837">
                  <c:v>11:15:19</c:v>
                </c:pt>
                <c:pt idx="838">
                  <c:v>11:15:21</c:v>
                </c:pt>
                <c:pt idx="839">
                  <c:v>11:15:22</c:v>
                </c:pt>
                <c:pt idx="840">
                  <c:v>11:15:23</c:v>
                </c:pt>
                <c:pt idx="841">
                  <c:v>11:15:28</c:v>
                </c:pt>
                <c:pt idx="842">
                  <c:v>11:15:30</c:v>
                </c:pt>
                <c:pt idx="843">
                  <c:v>11:15:32</c:v>
                </c:pt>
                <c:pt idx="844">
                  <c:v>11:15:47</c:v>
                </c:pt>
                <c:pt idx="845">
                  <c:v>11:15:54</c:v>
                </c:pt>
                <c:pt idx="846">
                  <c:v>11:15:58</c:v>
                </c:pt>
                <c:pt idx="847">
                  <c:v>11:16:13</c:v>
                </c:pt>
                <c:pt idx="848">
                  <c:v>11:16:14</c:v>
                </c:pt>
                <c:pt idx="849">
                  <c:v>11:16:16</c:v>
                </c:pt>
                <c:pt idx="850">
                  <c:v>11:16:21</c:v>
                </c:pt>
                <c:pt idx="851">
                  <c:v>11:16:24</c:v>
                </c:pt>
                <c:pt idx="852">
                  <c:v>11:16:26</c:v>
                </c:pt>
                <c:pt idx="853">
                  <c:v>11:16:37</c:v>
                </c:pt>
                <c:pt idx="854">
                  <c:v>11:16:39</c:v>
                </c:pt>
                <c:pt idx="855">
                  <c:v>11:16:47</c:v>
                </c:pt>
                <c:pt idx="856">
                  <c:v>11:16:55</c:v>
                </c:pt>
                <c:pt idx="857">
                  <c:v>11:17:09</c:v>
                </c:pt>
                <c:pt idx="858">
                  <c:v>11:17:15</c:v>
                </c:pt>
                <c:pt idx="859">
                  <c:v>11:17:25</c:v>
                </c:pt>
                <c:pt idx="860">
                  <c:v>11:17:57</c:v>
                </c:pt>
                <c:pt idx="861">
                  <c:v>11:18:09</c:v>
                </c:pt>
                <c:pt idx="862">
                  <c:v>11:18:22</c:v>
                </c:pt>
                <c:pt idx="863">
                  <c:v>11:18:23</c:v>
                </c:pt>
                <c:pt idx="864">
                  <c:v>11:18:25</c:v>
                </c:pt>
                <c:pt idx="865">
                  <c:v>11:18:54</c:v>
                </c:pt>
                <c:pt idx="866">
                  <c:v>11:19:03</c:v>
                </c:pt>
                <c:pt idx="867">
                  <c:v>11:19:27</c:v>
                </c:pt>
                <c:pt idx="868">
                  <c:v>11:19:37</c:v>
                </c:pt>
                <c:pt idx="869">
                  <c:v>11:19:38</c:v>
                </c:pt>
                <c:pt idx="870">
                  <c:v>11:19:50</c:v>
                </c:pt>
                <c:pt idx="871">
                  <c:v>11:20:12</c:v>
                </c:pt>
                <c:pt idx="872">
                  <c:v>11:20:23</c:v>
                </c:pt>
                <c:pt idx="873">
                  <c:v>11:20:28</c:v>
                </c:pt>
                <c:pt idx="874">
                  <c:v>11:20:37</c:v>
                </c:pt>
                <c:pt idx="875">
                  <c:v>11:20:57</c:v>
                </c:pt>
                <c:pt idx="876">
                  <c:v>11:21:05</c:v>
                </c:pt>
                <c:pt idx="877">
                  <c:v>11:21:12</c:v>
                </c:pt>
                <c:pt idx="878">
                  <c:v>11:21:18</c:v>
                </c:pt>
                <c:pt idx="879">
                  <c:v>11:21:27</c:v>
                </c:pt>
                <c:pt idx="880">
                  <c:v>11:21:34</c:v>
                </c:pt>
                <c:pt idx="881">
                  <c:v>11:21:41</c:v>
                </c:pt>
                <c:pt idx="882">
                  <c:v>11:21:42</c:v>
                </c:pt>
                <c:pt idx="883">
                  <c:v>11:21:43</c:v>
                </c:pt>
                <c:pt idx="884">
                  <c:v>11:22:08</c:v>
                </c:pt>
                <c:pt idx="885">
                  <c:v>11:22:13</c:v>
                </c:pt>
                <c:pt idx="886">
                  <c:v>11:22:16</c:v>
                </c:pt>
                <c:pt idx="887">
                  <c:v>11:22:17</c:v>
                </c:pt>
                <c:pt idx="888">
                  <c:v>11:22:19</c:v>
                </c:pt>
                <c:pt idx="889">
                  <c:v>11:22:29</c:v>
                </c:pt>
                <c:pt idx="890">
                  <c:v>11:22:32</c:v>
                </c:pt>
                <c:pt idx="891">
                  <c:v>11:22:58</c:v>
                </c:pt>
                <c:pt idx="892">
                  <c:v>11:22:59</c:v>
                </c:pt>
                <c:pt idx="893">
                  <c:v>11:23:06</c:v>
                </c:pt>
                <c:pt idx="894">
                  <c:v>11:23:08</c:v>
                </c:pt>
                <c:pt idx="895">
                  <c:v>11:23:11</c:v>
                </c:pt>
                <c:pt idx="896">
                  <c:v>11:23:13</c:v>
                </c:pt>
                <c:pt idx="897">
                  <c:v>11:23:27</c:v>
                </c:pt>
                <c:pt idx="898">
                  <c:v>11:23:33</c:v>
                </c:pt>
                <c:pt idx="899">
                  <c:v>11:23:34</c:v>
                </c:pt>
                <c:pt idx="900">
                  <c:v>11:23:41</c:v>
                </c:pt>
                <c:pt idx="901">
                  <c:v>11:23:44</c:v>
                </c:pt>
                <c:pt idx="902">
                  <c:v>11:23:45</c:v>
                </c:pt>
                <c:pt idx="903">
                  <c:v>11:23:47</c:v>
                </c:pt>
                <c:pt idx="904">
                  <c:v>11:23:48</c:v>
                </c:pt>
                <c:pt idx="905">
                  <c:v>11:23:50</c:v>
                </c:pt>
                <c:pt idx="906">
                  <c:v>11:23:56</c:v>
                </c:pt>
                <c:pt idx="907">
                  <c:v>11:23:59</c:v>
                </c:pt>
                <c:pt idx="908">
                  <c:v>11:24:01</c:v>
                </c:pt>
                <c:pt idx="909">
                  <c:v>11:24:09</c:v>
                </c:pt>
                <c:pt idx="910">
                  <c:v>11:24:20</c:v>
                </c:pt>
                <c:pt idx="911">
                  <c:v>11:24:31</c:v>
                </c:pt>
                <c:pt idx="912">
                  <c:v>11:24:37</c:v>
                </c:pt>
                <c:pt idx="913">
                  <c:v>11:25:10</c:v>
                </c:pt>
                <c:pt idx="914">
                  <c:v>11:25:18</c:v>
                </c:pt>
                <c:pt idx="915">
                  <c:v>11:25:22</c:v>
                </c:pt>
                <c:pt idx="916">
                  <c:v>11:25:25</c:v>
                </c:pt>
                <c:pt idx="917">
                  <c:v>11:25:26</c:v>
                </c:pt>
                <c:pt idx="918">
                  <c:v>11:25:32</c:v>
                </c:pt>
                <c:pt idx="919">
                  <c:v>11:25:37</c:v>
                </c:pt>
                <c:pt idx="920">
                  <c:v>11:25:42</c:v>
                </c:pt>
                <c:pt idx="921">
                  <c:v>11:25:43</c:v>
                </c:pt>
                <c:pt idx="922">
                  <c:v>11:25:49</c:v>
                </c:pt>
                <c:pt idx="923">
                  <c:v>11:25:50</c:v>
                </c:pt>
                <c:pt idx="924">
                  <c:v>11:26:00</c:v>
                </c:pt>
                <c:pt idx="925">
                  <c:v>11:26:01</c:v>
                </c:pt>
                <c:pt idx="926">
                  <c:v>11:26:03</c:v>
                </c:pt>
                <c:pt idx="927">
                  <c:v>11:26:04</c:v>
                </c:pt>
                <c:pt idx="928">
                  <c:v>11:26:17</c:v>
                </c:pt>
                <c:pt idx="929">
                  <c:v>11:26:21</c:v>
                </c:pt>
                <c:pt idx="930">
                  <c:v>11:26:23</c:v>
                </c:pt>
                <c:pt idx="931">
                  <c:v>11:26:34</c:v>
                </c:pt>
                <c:pt idx="932">
                  <c:v>11:26:43</c:v>
                </c:pt>
                <c:pt idx="933">
                  <c:v>11:26:45</c:v>
                </c:pt>
                <c:pt idx="934">
                  <c:v>11:26:50</c:v>
                </c:pt>
                <c:pt idx="935">
                  <c:v>11:26:51</c:v>
                </c:pt>
                <c:pt idx="936">
                  <c:v>11:27:03</c:v>
                </c:pt>
                <c:pt idx="937">
                  <c:v>11:27:04</c:v>
                </c:pt>
                <c:pt idx="938">
                  <c:v>11:27:12</c:v>
                </c:pt>
                <c:pt idx="939">
                  <c:v>11:27:23</c:v>
                </c:pt>
                <c:pt idx="940">
                  <c:v>11:27:26</c:v>
                </c:pt>
                <c:pt idx="941">
                  <c:v>11:27:46</c:v>
                </c:pt>
                <c:pt idx="942">
                  <c:v>11:27:52</c:v>
                </c:pt>
                <c:pt idx="943">
                  <c:v>11:28:00</c:v>
                </c:pt>
                <c:pt idx="944">
                  <c:v>11:28:14</c:v>
                </c:pt>
                <c:pt idx="945">
                  <c:v>11:28:22</c:v>
                </c:pt>
                <c:pt idx="946">
                  <c:v>11:28:47</c:v>
                </c:pt>
                <c:pt idx="947">
                  <c:v>11:28:48</c:v>
                </c:pt>
                <c:pt idx="948">
                  <c:v>11:28:58</c:v>
                </c:pt>
                <c:pt idx="949">
                  <c:v>11:29:11</c:v>
                </c:pt>
                <c:pt idx="950">
                  <c:v>11:29:42</c:v>
                </c:pt>
                <c:pt idx="951">
                  <c:v>11:29:50</c:v>
                </c:pt>
                <c:pt idx="952">
                  <c:v>11:29:53</c:v>
                </c:pt>
                <c:pt idx="953">
                  <c:v>11:29:59</c:v>
                </c:pt>
                <c:pt idx="954">
                  <c:v>11:30:00</c:v>
                </c:pt>
                <c:pt idx="955">
                  <c:v>11:30:04</c:v>
                </c:pt>
                <c:pt idx="956">
                  <c:v>11:30:05</c:v>
                </c:pt>
                <c:pt idx="957">
                  <c:v>11:30:06</c:v>
                </c:pt>
                <c:pt idx="958">
                  <c:v>11:30:12</c:v>
                </c:pt>
                <c:pt idx="959">
                  <c:v>11:30:17</c:v>
                </c:pt>
                <c:pt idx="960">
                  <c:v>11:30:18</c:v>
                </c:pt>
                <c:pt idx="961">
                  <c:v>11:30:22</c:v>
                </c:pt>
                <c:pt idx="962">
                  <c:v>11:30:25</c:v>
                </c:pt>
                <c:pt idx="963">
                  <c:v>11:30:27</c:v>
                </c:pt>
                <c:pt idx="964">
                  <c:v>11:30:33</c:v>
                </c:pt>
                <c:pt idx="965">
                  <c:v>11:30:39</c:v>
                </c:pt>
                <c:pt idx="966">
                  <c:v>11:30:40</c:v>
                </c:pt>
                <c:pt idx="967">
                  <c:v>11:30:42</c:v>
                </c:pt>
                <c:pt idx="968">
                  <c:v>11:30:44</c:v>
                </c:pt>
                <c:pt idx="969">
                  <c:v>11:30:49</c:v>
                </c:pt>
                <c:pt idx="970">
                  <c:v>11:30:50</c:v>
                </c:pt>
                <c:pt idx="971">
                  <c:v>11:30:54</c:v>
                </c:pt>
                <c:pt idx="972">
                  <c:v>11:30:58</c:v>
                </c:pt>
                <c:pt idx="973">
                  <c:v>11:31:06</c:v>
                </c:pt>
                <c:pt idx="974">
                  <c:v>11:31:07</c:v>
                </c:pt>
                <c:pt idx="975">
                  <c:v>11:31:08</c:v>
                </c:pt>
                <c:pt idx="976">
                  <c:v>11:31:15</c:v>
                </c:pt>
                <c:pt idx="977">
                  <c:v>11:31:21</c:v>
                </c:pt>
                <c:pt idx="978">
                  <c:v>11:31:23</c:v>
                </c:pt>
                <c:pt idx="979">
                  <c:v>11:31:27</c:v>
                </c:pt>
                <c:pt idx="980">
                  <c:v>11:31:31</c:v>
                </c:pt>
                <c:pt idx="981">
                  <c:v>11:31:34</c:v>
                </c:pt>
                <c:pt idx="982">
                  <c:v>11:31:38</c:v>
                </c:pt>
                <c:pt idx="983">
                  <c:v>11:31:46</c:v>
                </c:pt>
                <c:pt idx="984">
                  <c:v>11:31:48</c:v>
                </c:pt>
                <c:pt idx="985">
                  <c:v>11:31:50</c:v>
                </c:pt>
                <c:pt idx="986">
                  <c:v>11:31:54</c:v>
                </c:pt>
                <c:pt idx="987">
                  <c:v>11:31:58</c:v>
                </c:pt>
                <c:pt idx="988">
                  <c:v>11:32:01</c:v>
                </c:pt>
                <c:pt idx="989">
                  <c:v>11:32:03</c:v>
                </c:pt>
                <c:pt idx="990">
                  <c:v>11:32:10</c:v>
                </c:pt>
                <c:pt idx="991">
                  <c:v>11:32:11</c:v>
                </c:pt>
                <c:pt idx="992">
                  <c:v>11:32:18</c:v>
                </c:pt>
                <c:pt idx="993">
                  <c:v>11:32:19</c:v>
                </c:pt>
                <c:pt idx="994">
                  <c:v>11:32:22</c:v>
                </c:pt>
                <c:pt idx="995">
                  <c:v>11:32:28</c:v>
                </c:pt>
                <c:pt idx="996">
                  <c:v>11:32:37</c:v>
                </c:pt>
                <c:pt idx="997">
                  <c:v>11:32:46</c:v>
                </c:pt>
                <c:pt idx="998">
                  <c:v>11:32:57</c:v>
                </c:pt>
                <c:pt idx="999">
                  <c:v>11:33:02</c:v>
                </c:pt>
                <c:pt idx="1000">
                  <c:v>11:33:07</c:v>
                </c:pt>
                <c:pt idx="1001">
                  <c:v>11:33:10</c:v>
                </c:pt>
                <c:pt idx="1002">
                  <c:v>11:33:22</c:v>
                </c:pt>
                <c:pt idx="1003">
                  <c:v>11:33:28</c:v>
                </c:pt>
                <c:pt idx="1004">
                  <c:v>11:33:33</c:v>
                </c:pt>
                <c:pt idx="1005">
                  <c:v>11:33:34</c:v>
                </c:pt>
                <c:pt idx="1006">
                  <c:v>11:33:37</c:v>
                </c:pt>
                <c:pt idx="1007">
                  <c:v>11:33:41</c:v>
                </c:pt>
                <c:pt idx="1008">
                  <c:v>11:33:46</c:v>
                </c:pt>
                <c:pt idx="1009">
                  <c:v>11:33:59</c:v>
                </c:pt>
                <c:pt idx="1010">
                  <c:v>11:34:15</c:v>
                </c:pt>
                <c:pt idx="1011">
                  <c:v>11:34:31</c:v>
                </c:pt>
                <c:pt idx="1012">
                  <c:v>11:34:32</c:v>
                </c:pt>
                <c:pt idx="1013">
                  <c:v>11:34:33</c:v>
                </c:pt>
                <c:pt idx="1014">
                  <c:v>11:34:41</c:v>
                </c:pt>
                <c:pt idx="1015">
                  <c:v>11:34:43</c:v>
                </c:pt>
                <c:pt idx="1016">
                  <c:v>11:34:48</c:v>
                </c:pt>
                <c:pt idx="1017">
                  <c:v>11:35:08</c:v>
                </c:pt>
                <c:pt idx="1018">
                  <c:v>11:35:48</c:v>
                </c:pt>
                <c:pt idx="1019">
                  <c:v>11:35:50</c:v>
                </c:pt>
                <c:pt idx="1020">
                  <c:v>11:35:59</c:v>
                </c:pt>
                <c:pt idx="1021">
                  <c:v>11:36:07</c:v>
                </c:pt>
                <c:pt idx="1022">
                  <c:v>11:36:22</c:v>
                </c:pt>
                <c:pt idx="1023">
                  <c:v>11:36:43</c:v>
                </c:pt>
                <c:pt idx="1024">
                  <c:v>11:36:58</c:v>
                </c:pt>
                <c:pt idx="1025">
                  <c:v>11:37:06</c:v>
                </c:pt>
                <c:pt idx="1026">
                  <c:v>11:37:10</c:v>
                </c:pt>
                <c:pt idx="1027">
                  <c:v>11:37:26</c:v>
                </c:pt>
                <c:pt idx="1028">
                  <c:v>11:37:33</c:v>
                </c:pt>
                <c:pt idx="1029">
                  <c:v>11:37:40</c:v>
                </c:pt>
                <c:pt idx="1030">
                  <c:v>11:37:51</c:v>
                </c:pt>
                <c:pt idx="1031">
                  <c:v>11:37:56</c:v>
                </c:pt>
                <c:pt idx="1032">
                  <c:v>11:38:01</c:v>
                </c:pt>
                <c:pt idx="1033">
                  <c:v>11:38:02</c:v>
                </c:pt>
                <c:pt idx="1034">
                  <c:v>11:38:03</c:v>
                </c:pt>
                <c:pt idx="1035">
                  <c:v>11:38:07</c:v>
                </c:pt>
                <c:pt idx="1036">
                  <c:v>11:38:17</c:v>
                </c:pt>
                <c:pt idx="1037">
                  <c:v>11:38:23</c:v>
                </c:pt>
                <c:pt idx="1038">
                  <c:v>11:38:24</c:v>
                </c:pt>
                <c:pt idx="1039">
                  <c:v>11:38:27</c:v>
                </c:pt>
                <c:pt idx="1040">
                  <c:v>11:38:31</c:v>
                </c:pt>
                <c:pt idx="1041">
                  <c:v>11:38:35</c:v>
                </c:pt>
                <c:pt idx="1042">
                  <c:v>11:38:39</c:v>
                </c:pt>
                <c:pt idx="1043">
                  <c:v>11:38:52</c:v>
                </c:pt>
                <c:pt idx="1044">
                  <c:v>11:38:54</c:v>
                </c:pt>
                <c:pt idx="1045">
                  <c:v>11:39:09</c:v>
                </c:pt>
                <c:pt idx="1046">
                  <c:v>11:39:17</c:v>
                </c:pt>
                <c:pt idx="1047">
                  <c:v>11:39:25</c:v>
                </c:pt>
                <c:pt idx="1048">
                  <c:v>11:39:49</c:v>
                </c:pt>
                <c:pt idx="1049">
                  <c:v>11:39:54</c:v>
                </c:pt>
                <c:pt idx="1050">
                  <c:v>11:39:58</c:v>
                </c:pt>
                <c:pt idx="1051">
                  <c:v>11:40:00</c:v>
                </c:pt>
                <c:pt idx="1052">
                  <c:v>11:40:10</c:v>
                </c:pt>
                <c:pt idx="1053">
                  <c:v>11:40:17</c:v>
                </c:pt>
                <c:pt idx="1054">
                  <c:v>11:40:36</c:v>
                </c:pt>
                <c:pt idx="1055">
                  <c:v>11:40:55</c:v>
                </c:pt>
                <c:pt idx="1056">
                  <c:v>11:40:56</c:v>
                </c:pt>
                <c:pt idx="1057">
                  <c:v>11:41:25</c:v>
                </c:pt>
                <c:pt idx="1058">
                  <c:v>11:41:33</c:v>
                </c:pt>
                <c:pt idx="1059">
                  <c:v>11:41:47</c:v>
                </c:pt>
                <c:pt idx="1060">
                  <c:v>11:41:48</c:v>
                </c:pt>
                <c:pt idx="1061">
                  <c:v>11:41:53</c:v>
                </c:pt>
                <c:pt idx="1062">
                  <c:v>11:42:07</c:v>
                </c:pt>
                <c:pt idx="1063">
                  <c:v>11:42:14</c:v>
                </c:pt>
                <c:pt idx="1064">
                  <c:v>11:42:32</c:v>
                </c:pt>
                <c:pt idx="1065">
                  <c:v>11:42:39</c:v>
                </c:pt>
                <c:pt idx="1066">
                  <c:v>11:42:53</c:v>
                </c:pt>
                <c:pt idx="1067">
                  <c:v>11:43:00</c:v>
                </c:pt>
                <c:pt idx="1068">
                  <c:v>11:43:13</c:v>
                </c:pt>
                <c:pt idx="1069">
                  <c:v>11:43:27</c:v>
                </c:pt>
                <c:pt idx="1070">
                  <c:v>11:43:38</c:v>
                </c:pt>
                <c:pt idx="1071">
                  <c:v>11:43:42</c:v>
                </c:pt>
                <c:pt idx="1072">
                  <c:v>11:43:49</c:v>
                </c:pt>
                <c:pt idx="1073">
                  <c:v>11:43:57</c:v>
                </c:pt>
                <c:pt idx="1074">
                  <c:v>11:44:03</c:v>
                </c:pt>
                <c:pt idx="1075">
                  <c:v>11:44:17</c:v>
                </c:pt>
                <c:pt idx="1076">
                  <c:v>11:44:56</c:v>
                </c:pt>
                <c:pt idx="1077">
                  <c:v>11:44:58</c:v>
                </c:pt>
                <c:pt idx="1078">
                  <c:v>11:45:14</c:v>
                </c:pt>
                <c:pt idx="1079">
                  <c:v>11:45:15</c:v>
                </c:pt>
                <c:pt idx="1080">
                  <c:v>11:45:20</c:v>
                </c:pt>
                <c:pt idx="1081">
                  <c:v>11:45:23</c:v>
                </c:pt>
                <c:pt idx="1082">
                  <c:v>11:45:31</c:v>
                </c:pt>
                <c:pt idx="1083">
                  <c:v>11:45:35</c:v>
                </c:pt>
                <c:pt idx="1084">
                  <c:v>11:45:45</c:v>
                </c:pt>
                <c:pt idx="1085">
                  <c:v>11:45:48</c:v>
                </c:pt>
                <c:pt idx="1086">
                  <c:v>11:45:57</c:v>
                </c:pt>
                <c:pt idx="1087">
                  <c:v>11:46:03</c:v>
                </c:pt>
                <c:pt idx="1088">
                  <c:v>11:46:09</c:v>
                </c:pt>
                <c:pt idx="1089">
                  <c:v>11:46:14</c:v>
                </c:pt>
                <c:pt idx="1090">
                  <c:v>11:46:23</c:v>
                </c:pt>
                <c:pt idx="1091">
                  <c:v>11:46:25</c:v>
                </c:pt>
                <c:pt idx="1092">
                  <c:v>11:46:39</c:v>
                </c:pt>
                <c:pt idx="1093">
                  <c:v>11:46:47</c:v>
                </c:pt>
                <c:pt idx="1094">
                  <c:v>11:46:58</c:v>
                </c:pt>
                <c:pt idx="1095">
                  <c:v>11:47:01</c:v>
                </c:pt>
                <c:pt idx="1096">
                  <c:v>11:47:17</c:v>
                </c:pt>
                <c:pt idx="1097">
                  <c:v>11:47:42</c:v>
                </c:pt>
                <c:pt idx="1098">
                  <c:v>11:47:57</c:v>
                </c:pt>
                <c:pt idx="1099">
                  <c:v>11:48:04</c:v>
                </c:pt>
                <c:pt idx="1100">
                  <c:v>11:48:12</c:v>
                </c:pt>
                <c:pt idx="1101">
                  <c:v>11:48:30</c:v>
                </c:pt>
                <c:pt idx="1102">
                  <c:v>11:48:39</c:v>
                </c:pt>
                <c:pt idx="1103">
                  <c:v>11:49:11</c:v>
                </c:pt>
                <c:pt idx="1104">
                  <c:v>11:49:42</c:v>
                </c:pt>
                <c:pt idx="1105">
                  <c:v>11:51:56</c:v>
                </c:pt>
                <c:pt idx="1106">
                  <c:v>11:52:13</c:v>
                </c:pt>
                <c:pt idx="1107">
                  <c:v>11:53:06</c:v>
                </c:pt>
                <c:pt idx="1108">
                  <c:v>11:54:30</c:v>
                </c:pt>
                <c:pt idx="1109">
                  <c:v>11:55:12</c:v>
                </c:pt>
                <c:pt idx="1110">
                  <c:v>11:56:07</c:v>
                </c:pt>
                <c:pt idx="1111">
                  <c:v>11:56:33</c:v>
                </c:pt>
                <c:pt idx="1112">
                  <c:v>11:57:19</c:v>
                </c:pt>
                <c:pt idx="1113">
                  <c:v>11:57:28</c:v>
                </c:pt>
                <c:pt idx="1114">
                  <c:v>11:57:51</c:v>
                </c:pt>
                <c:pt idx="1115">
                  <c:v>11:58:03</c:v>
                </c:pt>
                <c:pt idx="1116">
                  <c:v>11:58:25</c:v>
                </c:pt>
                <c:pt idx="1117">
                  <c:v>11:58:36</c:v>
                </c:pt>
                <c:pt idx="1118">
                  <c:v>11:58:55</c:v>
                </c:pt>
                <c:pt idx="1119">
                  <c:v>11:59:25</c:v>
                </c:pt>
                <c:pt idx="1120">
                  <c:v>13:30:00</c:v>
                </c:pt>
                <c:pt idx="1121">
                  <c:v>13:30:01</c:v>
                </c:pt>
                <c:pt idx="1122">
                  <c:v>13:30:07</c:v>
                </c:pt>
                <c:pt idx="1123">
                  <c:v>13:30:16</c:v>
                </c:pt>
                <c:pt idx="1124">
                  <c:v>13:30:17</c:v>
                </c:pt>
                <c:pt idx="1125">
                  <c:v>13:30:21</c:v>
                </c:pt>
                <c:pt idx="1126">
                  <c:v>13:30:25</c:v>
                </c:pt>
                <c:pt idx="1127">
                  <c:v>13:30:27</c:v>
                </c:pt>
                <c:pt idx="1128">
                  <c:v>13:30:30</c:v>
                </c:pt>
                <c:pt idx="1129">
                  <c:v>13:30:35</c:v>
                </c:pt>
                <c:pt idx="1130">
                  <c:v>13:30:43</c:v>
                </c:pt>
                <c:pt idx="1131">
                  <c:v>13:30:45</c:v>
                </c:pt>
                <c:pt idx="1132">
                  <c:v>13:30:48</c:v>
                </c:pt>
                <c:pt idx="1133">
                  <c:v>13:30:49</c:v>
                </c:pt>
                <c:pt idx="1134">
                  <c:v>13:30:55</c:v>
                </c:pt>
                <c:pt idx="1135">
                  <c:v>13:30:56</c:v>
                </c:pt>
                <c:pt idx="1136">
                  <c:v>13:31:00</c:v>
                </c:pt>
                <c:pt idx="1137">
                  <c:v>13:31:11</c:v>
                </c:pt>
                <c:pt idx="1138">
                  <c:v>13:31:16</c:v>
                </c:pt>
                <c:pt idx="1139">
                  <c:v>13:31:28</c:v>
                </c:pt>
                <c:pt idx="1140">
                  <c:v>13:31:36</c:v>
                </c:pt>
                <c:pt idx="1141">
                  <c:v>13:31:58</c:v>
                </c:pt>
                <c:pt idx="1142">
                  <c:v>13:32:04</c:v>
                </c:pt>
                <c:pt idx="1143">
                  <c:v>13:32:23</c:v>
                </c:pt>
                <c:pt idx="1144">
                  <c:v>13:32:32</c:v>
                </c:pt>
                <c:pt idx="1145">
                  <c:v>13:32:45</c:v>
                </c:pt>
                <c:pt idx="1146">
                  <c:v>13:32:46</c:v>
                </c:pt>
                <c:pt idx="1147">
                  <c:v>13:32:49</c:v>
                </c:pt>
                <c:pt idx="1148">
                  <c:v>13:32:54</c:v>
                </c:pt>
                <c:pt idx="1149">
                  <c:v>13:33:03</c:v>
                </c:pt>
                <c:pt idx="1150">
                  <c:v>13:33:05</c:v>
                </c:pt>
                <c:pt idx="1151">
                  <c:v>13:33:08</c:v>
                </c:pt>
                <c:pt idx="1152">
                  <c:v>13:33:17</c:v>
                </c:pt>
                <c:pt idx="1153">
                  <c:v>13:33:20</c:v>
                </c:pt>
                <c:pt idx="1154">
                  <c:v>13:33:28</c:v>
                </c:pt>
                <c:pt idx="1155">
                  <c:v>13:33:34</c:v>
                </c:pt>
                <c:pt idx="1156">
                  <c:v>13:33:35</c:v>
                </c:pt>
                <c:pt idx="1157">
                  <c:v>13:33:40</c:v>
                </c:pt>
                <c:pt idx="1158">
                  <c:v>13:33:46</c:v>
                </c:pt>
                <c:pt idx="1159">
                  <c:v>13:33:58</c:v>
                </c:pt>
                <c:pt idx="1160">
                  <c:v>13:34:00</c:v>
                </c:pt>
                <c:pt idx="1161">
                  <c:v>13:34:12</c:v>
                </c:pt>
                <c:pt idx="1162">
                  <c:v>13:34:16</c:v>
                </c:pt>
                <c:pt idx="1163">
                  <c:v>13:34:21</c:v>
                </c:pt>
                <c:pt idx="1164">
                  <c:v>13:34:40</c:v>
                </c:pt>
                <c:pt idx="1165">
                  <c:v>13:34:51</c:v>
                </c:pt>
                <c:pt idx="1166">
                  <c:v>13:35:21</c:v>
                </c:pt>
                <c:pt idx="1167">
                  <c:v>13:35:23</c:v>
                </c:pt>
                <c:pt idx="1168">
                  <c:v>13:35:26</c:v>
                </c:pt>
                <c:pt idx="1169">
                  <c:v>13:35:27</c:v>
                </c:pt>
                <c:pt idx="1170">
                  <c:v>13:35:29</c:v>
                </c:pt>
                <c:pt idx="1171">
                  <c:v>13:35:44</c:v>
                </c:pt>
                <c:pt idx="1172">
                  <c:v>13:35:48</c:v>
                </c:pt>
                <c:pt idx="1173">
                  <c:v>13:35:49</c:v>
                </c:pt>
                <c:pt idx="1174">
                  <c:v>13:35:57</c:v>
                </c:pt>
                <c:pt idx="1175">
                  <c:v>13:36:02</c:v>
                </c:pt>
                <c:pt idx="1176">
                  <c:v>13:36:05</c:v>
                </c:pt>
                <c:pt idx="1177">
                  <c:v>13:36:08</c:v>
                </c:pt>
                <c:pt idx="1178">
                  <c:v>13:36:11</c:v>
                </c:pt>
                <c:pt idx="1179">
                  <c:v>13:36:16</c:v>
                </c:pt>
                <c:pt idx="1180">
                  <c:v>13:36:17</c:v>
                </c:pt>
                <c:pt idx="1181">
                  <c:v>13:36:21</c:v>
                </c:pt>
                <c:pt idx="1182">
                  <c:v>13:36:22</c:v>
                </c:pt>
                <c:pt idx="1183">
                  <c:v>13:36:28</c:v>
                </c:pt>
                <c:pt idx="1184">
                  <c:v>13:36:30</c:v>
                </c:pt>
                <c:pt idx="1185">
                  <c:v>13:36:35</c:v>
                </c:pt>
                <c:pt idx="1186">
                  <c:v>13:36:40</c:v>
                </c:pt>
                <c:pt idx="1187">
                  <c:v>13:36:41</c:v>
                </c:pt>
                <c:pt idx="1188">
                  <c:v>13:36:52</c:v>
                </c:pt>
                <c:pt idx="1189">
                  <c:v>13:36:57</c:v>
                </c:pt>
                <c:pt idx="1190">
                  <c:v>13:37:04</c:v>
                </c:pt>
                <c:pt idx="1191">
                  <c:v>13:37:07</c:v>
                </c:pt>
                <c:pt idx="1192">
                  <c:v>13:37:17</c:v>
                </c:pt>
                <c:pt idx="1193">
                  <c:v>13:37:24</c:v>
                </c:pt>
                <c:pt idx="1194">
                  <c:v>13:37:51</c:v>
                </c:pt>
                <c:pt idx="1195">
                  <c:v>13:37:53</c:v>
                </c:pt>
                <c:pt idx="1196">
                  <c:v>13:38:04</c:v>
                </c:pt>
                <c:pt idx="1197">
                  <c:v>13:38:09</c:v>
                </c:pt>
                <c:pt idx="1198">
                  <c:v>13:38:14</c:v>
                </c:pt>
                <c:pt idx="1199">
                  <c:v>13:38:25</c:v>
                </c:pt>
                <c:pt idx="1200">
                  <c:v>13:38:29</c:v>
                </c:pt>
                <c:pt idx="1201">
                  <c:v>13:38:33</c:v>
                </c:pt>
                <c:pt idx="1202">
                  <c:v>13:38:34</c:v>
                </c:pt>
                <c:pt idx="1203">
                  <c:v>13:38:41</c:v>
                </c:pt>
                <c:pt idx="1204">
                  <c:v>13:38:48</c:v>
                </c:pt>
                <c:pt idx="1205">
                  <c:v>13:38:49</c:v>
                </c:pt>
                <c:pt idx="1206">
                  <c:v>13:38:51</c:v>
                </c:pt>
                <c:pt idx="1207">
                  <c:v>13:38:55</c:v>
                </c:pt>
                <c:pt idx="1208">
                  <c:v>13:38:57</c:v>
                </c:pt>
                <c:pt idx="1209">
                  <c:v>13:38:58</c:v>
                </c:pt>
                <c:pt idx="1210">
                  <c:v>13:38:59</c:v>
                </c:pt>
                <c:pt idx="1211">
                  <c:v>13:39:00</c:v>
                </c:pt>
                <c:pt idx="1212">
                  <c:v>13:39:01</c:v>
                </c:pt>
                <c:pt idx="1213">
                  <c:v>13:39:03</c:v>
                </c:pt>
                <c:pt idx="1214">
                  <c:v>13:39:08</c:v>
                </c:pt>
                <c:pt idx="1215">
                  <c:v>13:39:09</c:v>
                </c:pt>
                <c:pt idx="1216">
                  <c:v>13:39:13</c:v>
                </c:pt>
                <c:pt idx="1217">
                  <c:v>13:39:17</c:v>
                </c:pt>
                <c:pt idx="1218">
                  <c:v>13:39:18</c:v>
                </c:pt>
                <c:pt idx="1219">
                  <c:v>13:39:19</c:v>
                </c:pt>
                <c:pt idx="1220">
                  <c:v>13:39:22</c:v>
                </c:pt>
                <c:pt idx="1221">
                  <c:v>13:39:26</c:v>
                </c:pt>
                <c:pt idx="1222">
                  <c:v>13:39:32</c:v>
                </c:pt>
                <c:pt idx="1223">
                  <c:v>13:39:34</c:v>
                </c:pt>
                <c:pt idx="1224">
                  <c:v>13:39:44</c:v>
                </c:pt>
                <c:pt idx="1225">
                  <c:v>13:39:49</c:v>
                </c:pt>
                <c:pt idx="1226">
                  <c:v>13:39:54</c:v>
                </c:pt>
                <c:pt idx="1227">
                  <c:v>13:40:00</c:v>
                </c:pt>
                <c:pt idx="1228">
                  <c:v>13:40:11</c:v>
                </c:pt>
                <c:pt idx="1229">
                  <c:v>13:40:15</c:v>
                </c:pt>
                <c:pt idx="1230">
                  <c:v>13:40:17</c:v>
                </c:pt>
                <c:pt idx="1231">
                  <c:v>13:40:21</c:v>
                </c:pt>
                <c:pt idx="1232">
                  <c:v>13:40:24</c:v>
                </c:pt>
                <c:pt idx="1233">
                  <c:v>13:40:28</c:v>
                </c:pt>
                <c:pt idx="1234">
                  <c:v>13:40:29</c:v>
                </c:pt>
                <c:pt idx="1235">
                  <c:v>13:40:31</c:v>
                </c:pt>
                <c:pt idx="1236">
                  <c:v>13:40:33</c:v>
                </c:pt>
                <c:pt idx="1237">
                  <c:v>13:40:34</c:v>
                </c:pt>
                <c:pt idx="1238">
                  <c:v>13:40:41</c:v>
                </c:pt>
                <c:pt idx="1239">
                  <c:v>13:40:44</c:v>
                </c:pt>
                <c:pt idx="1240">
                  <c:v>13:40:49</c:v>
                </c:pt>
                <c:pt idx="1241">
                  <c:v>13:40:51</c:v>
                </c:pt>
                <c:pt idx="1242">
                  <c:v>13:40:54</c:v>
                </c:pt>
                <c:pt idx="1243">
                  <c:v>13:40:56</c:v>
                </c:pt>
                <c:pt idx="1244">
                  <c:v>13:41:07</c:v>
                </c:pt>
                <c:pt idx="1245">
                  <c:v>13:41:10</c:v>
                </c:pt>
                <c:pt idx="1246">
                  <c:v>13:41:12</c:v>
                </c:pt>
                <c:pt idx="1247">
                  <c:v>13:41:14</c:v>
                </c:pt>
                <c:pt idx="1248">
                  <c:v>13:41:16</c:v>
                </c:pt>
                <c:pt idx="1249">
                  <c:v>13:41:23</c:v>
                </c:pt>
                <c:pt idx="1250">
                  <c:v>13:41:37</c:v>
                </c:pt>
                <c:pt idx="1251">
                  <c:v>13:41:41</c:v>
                </c:pt>
                <c:pt idx="1252">
                  <c:v>13:41:48</c:v>
                </c:pt>
                <c:pt idx="1253">
                  <c:v>13:41:50</c:v>
                </c:pt>
                <c:pt idx="1254">
                  <c:v>13:41:52</c:v>
                </c:pt>
                <c:pt idx="1255">
                  <c:v>13:41:55</c:v>
                </c:pt>
                <c:pt idx="1256">
                  <c:v>13:41:56</c:v>
                </c:pt>
                <c:pt idx="1257">
                  <c:v>13:41:57</c:v>
                </c:pt>
                <c:pt idx="1258">
                  <c:v>13:42:02</c:v>
                </c:pt>
                <c:pt idx="1259">
                  <c:v>13:42:03</c:v>
                </c:pt>
                <c:pt idx="1260">
                  <c:v>13:42:10</c:v>
                </c:pt>
                <c:pt idx="1261">
                  <c:v>13:42:11</c:v>
                </c:pt>
                <c:pt idx="1262">
                  <c:v>13:42:18</c:v>
                </c:pt>
                <c:pt idx="1263">
                  <c:v>13:42:19</c:v>
                </c:pt>
                <c:pt idx="1264">
                  <c:v>13:42:24</c:v>
                </c:pt>
                <c:pt idx="1265">
                  <c:v>13:42:27</c:v>
                </c:pt>
                <c:pt idx="1266">
                  <c:v>13:42:33</c:v>
                </c:pt>
                <c:pt idx="1267">
                  <c:v>13:42:36</c:v>
                </c:pt>
                <c:pt idx="1268">
                  <c:v>13:42:44</c:v>
                </c:pt>
                <c:pt idx="1269">
                  <c:v>13:42:52</c:v>
                </c:pt>
                <c:pt idx="1270">
                  <c:v>13:43:12</c:v>
                </c:pt>
                <c:pt idx="1271">
                  <c:v>13:43:13</c:v>
                </c:pt>
                <c:pt idx="1272">
                  <c:v>13:43:14</c:v>
                </c:pt>
                <c:pt idx="1273">
                  <c:v>13:43:16</c:v>
                </c:pt>
                <c:pt idx="1274">
                  <c:v>13:43:18</c:v>
                </c:pt>
                <c:pt idx="1275">
                  <c:v>13:43:27</c:v>
                </c:pt>
                <c:pt idx="1276">
                  <c:v>13:43:28</c:v>
                </c:pt>
                <c:pt idx="1277">
                  <c:v>13:43:31</c:v>
                </c:pt>
                <c:pt idx="1278">
                  <c:v>13:43:36</c:v>
                </c:pt>
                <c:pt idx="1279">
                  <c:v>13:43:43</c:v>
                </c:pt>
                <c:pt idx="1280">
                  <c:v>13:43:51</c:v>
                </c:pt>
                <c:pt idx="1281">
                  <c:v>13:43:55</c:v>
                </c:pt>
                <c:pt idx="1282">
                  <c:v>13:43:56</c:v>
                </c:pt>
                <c:pt idx="1283">
                  <c:v>13:43:58</c:v>
                </c:pt>
                <c:pt idx="1284">
                  <c:v>13:44:03</c:v>
                </c:pt>
                <c:pt idx="1285">
                  <c:v>13:44:07</c:v>
                </c:pt>
                <c:pt idx="1286">
                  <c:v>13:44:08</c:v>
                </c:pt>
                <c:pt idx="1287">
                  <c:v>13:44:12</c:v>
                </c:pt>
                <c:pt idx="1288">
                  <c:v>13:44:13</c:v>
                </c:pt>
                <c:pt idx="1289">
                  <c:v>13:44:17</c:v>
                </c:pt>
                <c:pt idx="1290">
                  <c:v>13:44:30</c:v>
                </c:pt>
                <c:pt idx="1291">
                  <c:v>13:44:32</c:v>
                </c:pt>
                <c:pt idx="1292">
                  <c:v>13:44:41</c:v>
                </c:pt>
                <c:pt idx="1293">
                  <c:v>13:44:50</c:v>
                </c:pt>
                <c:pt idx="1294">
                  <c:v>13:44:51</c:v>
                </c:pt>
                <c:pt idx="1295">
                  <c:v>13:44:53</c:v>
                </c:pt>
                <c:pt idx="1296">
                  <c:v>13:44:58</c:v>
                </c:pt>
                <c:pt idx="1297">
                  <c:v>13:45:01</c:v>
                </c:pt>
                <c:pt idx="1298">
                  <c:v>13:45:13</c:v>
                </c:pt>
                <c:pt idx="1299">
                  <c:v>13:45:15</c:v>
                </c:pt>
                <c:pt idx="1300">
                  <c:v>13:45:21</c:v>
                </c:pt>
                <c:pt idx="1301">
                  <c:v>13:45:24</c:v>
                </c:pt>
                <c:pt idx="1302">
                  <c:v>13:45:28</c:v>
                </c:pt>
                <c:pt idx="1303">
                  <c:v>13:45:31</c:v>
                </c:pt>
                <c:pt idx="1304">
                  <c:v>13:45:34</c:v>
                </c:pt>
                <c:pt idx="1305">
                  <c:v>13:45:36</c:v>
                </c:pt>
                <c:pt idx="1306">
                  <c:v>13:45:39</c:v>
                </c:pt>
                <c:pt idx="1307">
                  <c:v>13:45:44</c:v>
                </c:pt>
                <c:pt idx="1308">
                  <c:v>13:45:49</c:v>
                </c:pt>
                <c:pt idx="1309">
                  <c:v>13:45:51</c:v>
                </c:pt>
                <c:pt idx="1310">
                  <c:v>13:45:54</c:v>
                </c:pt>
                <c:pt idx="1311">
                  <c:v>13:45:57</c:v>
                </c:pt>
                <c:pt idx="1312">
                  <c:v>13:45:58</c:v>
                </c:pt>
                <c:pt idx="1313">
                  <c:v>13:46:00</c:v>
                </c:pt>
                <c:pt idx="1314">
                  <c:v>13:46:04</c:v>
                </c:pt>
                <c:pt idx="1315">
                  <c:v>13:46:05</c:v>
                </c:pt>
                <c:pt idx="1316">
                  <c:v>13:46:07</c:v>
                </c:pt>
                <c:pt idx="1317">
                  <c:v>13:46:10</c:v>
                </c:pt>
                <c:pt idx="1318">
                  <c:v>13:46:14</c:v>
                </c:pt>
                <c:pt idx="1319">
                  <c:v>13:46:15</c:v>
                </c:pt>
                <c:pt idx="1320">
                  <c:v>13:46:20</c:v>
                </c:pt>
                <c:pt idx="1321">
                  <c:v>13:46:23</c:v>
                </c:pt>
                <c:pt idx="1322">
                  <c:v>13:46:30</c:v>
                </c:pt>
                <c:pt idx="1323">
                  <c:v>13:46:31</c:v>
                </c:pt>
                <c:pt idx="1324">
                  <c:v>13:46:32</c:v>
                </c:pt>
                <c:pt idx="1325">
                  <c:v>13:46:36</c:v>
                </c:pt>
                <c:pt idx="1326">
                  <c:v>13:46:40</c:v>
                </c:pt>
                <c:pt idx="1327">
                  <c:v>13:46:41</c:v>
                </c:pt>
                <c:pt idx="1328">
                  <c:v>13:46:42</c:v>
                </c:pt>
                <c:pt idx="1329">
                  <c:v>13:46:44</c:v>
                </c:pt>
                <c:pt idx="1330">
                  <c:v>13:46:47</c:v>
                </c:pt>
                <c:pt idx="1331">
                  <c:v>13:46:52</c:v>
                </c:pt>
                <c:pt idx="1332">
                  <c:v>13:46:53</c:v>
                </c:pt>
                <c:pt idx="1333">
                  <c:v>13:46:54</c:v>
                </c:pt>
                <c:pt idx="1334">
                  <c:v>13:46:55</c:v>
                </c:pt>
                <c:pt idx="1335">
                  <c:v>13:46:56</c:v>
                </c:pt>
                <c:pt idx="1336">
                  <c:v>13:46:57</c:v>
                </c:pt>
                <c:pt idx="1337">
                  <c:v>13:46:58</c:v>
                </c:pt>
                <c:pt idx="1338">
                  <c:v>13:47:06</c:v>
                </c:pt>
                <c:pt idx="1339">
                  <c:v>13:47:14</c:v>
                </c:pt>
                <c:pt idx="1340">
                  <c:v>13:47:17</c:v>
                </c:pt>
                <c:pt idx="1341">
                  <c:v>13:47:18</c:v>
                </c:pt>
                <c:pt idx="1342">
                  <c:v>13:47:22</c:v>
                </c:pt>
                <c:pt idx="1343">
                  <c:v>13:47:24</c:v>
                </c:pt>
                <c:pt idx="1344">
                  <c:v>13:47:35</c:v>
                </c:pt>
                <c:pt idx="1345">
                  <c:v>13:47:39</c:v>
                </c:pt>
                <c:pt idx="1346">
                  <c:v>13:47:41</c:v>
                </c:pt>
                <c:pt idx="1347">
                  <c:v>13:47:44</c:v>
                </c:pt>
                <c:pt idx="1348">
                  <c:v>13:47:45</c:v>
                </c:pt>
                <c:pt idx="1349">
                  <c:v>13:48:02</c:v>
                </c:pt>
                <c:pt idx="1350">
                  <c:v>13:48:12</c:v>
                </c:pt>
                <c:pt idx="1351">
                  <c:v>13:48:14</c:v>
                </c:pt>
                <c:pt idx="1352">
                  <c:v>13:48:16</c:v>
                </c:pt>
                <c:pt idx="1353">
                  <c:v>13:48:17</c:v>
                </c:pt>
                <c:pt idx="1354">
                  <c:v>13:48:27</c:v>
                </c:pt>
                <c:pt idx="1355">
                  <c:v>13:48:29</c:v>
                </c:pt>
                <c:pt idx="1356">
                  <c:v>13:48:33</c:v>
                </c:pt>
                <c:pt idx="1357">
                  <c:v>13:48:38</c:v>
                </c:pt>
                <c:pt idx="1358">
                  <c:v>13:48:39</c:v>
                </c:pt>
                <c:pt idx="1359">
                  <c:v>13:48:40</c:v>
                </c:pt>
                <c:pt idx="1360">
                  <c:v>13:48:41</c:v>
                </c:pt>
                <c:pt idx="1361">
                  <c:v>13:48:42</c:v>
                </c:pt>
                <c:pt idx="1362">
                  <c:v>13:48:48</c:v>
                </c:pt>
                <c:pt idx="1363">
                  <c:v>13:48:50</c:v>
                </c:pt>
                <c:pt idx="1364">
                  <c:v>13:48:56</c:v>
                </c:pt>
                <c:pt idx="1365">
                  <c:v>13:48:57</c:v>
                </c:pt>
                <c:pt idx="1366">
                  <c:v>13:49:06</c:v>
                </c:pt>
                <c:pt idx="1367">
                  <c:v>13:49:07</c:v>
                </c:pt>
                <c:pt idx="1368">
                  <c:v>13:49:13</c:v>
                </c:pt>
                <c:pt idx="1369">
                  <c:v>13:49:16</c:v>
                </c:pt>
                <c:pt idx="1370">
                  <c:v>13:49:20</c:v>
                </c:pt>
                <c:pt idx="1371">
                  <c:v>13:49:21</c:v>
                </c:pt>
                <c:pt idx="1372">
                  <c:v>13:49:24</c:v>
                </c:pt>
                <c:pt idx="1373">
                  <c:v>13:49:29</c:v>
                </c:pt>
                <c:pt idx="1374">
                  <c:v>13:49:30</c:v>
                </c:pt>
                <c:pt idx="1375">
                  <c:v>13:49:33</c:v>
                </c:pt>
                <c:pt idx="1376">
                  <c:v>13:49:36</c:v>
                </c:pt>
                <c:pt idx="1377">
                  <c:v>13:49:37</c:v>
                </c:pt>
                <c:pt idx="1378">
                  <c:v>13:49:41</c:v>
                </c:pt>
                <c:pt idx="1379">
                  <c:v>13:49:47</c:v>
                </c:pt>
                <c:pt idx="1380">
                  <c:v>13:49:48</c:v>
                </c:pt>
                <c:pt idx="1381">
                  <c:v>13:49:50</c:v>
                </c:pt>
                <c:pt idx="1382">
                  <c:v>13:49:59</c:v>
                </c:pt>
                <c:pt idx="1383">
                  <c:v>13:50:00</c:v>
                </c:pt>
                <c:pt idx="1384">
                  <c:v>13:50:03</c:v>
                </c:pt>
                <c:pt idx="1385">
                  <c:v>13:50:04</c:v>
                </c:pt>
                <c:pt idx="1386">
                  <c:v>13:50:05</c:v>
                </c:pt>
                <c:pt idx="1387">
                  <c:v>13:50:06</c:v>
                </c:pt>
                <c:pt idx="1388">
                  <c:v>13:50:09</c:v>
                </c:pt>
                <c:pt idx="1389">
                  <c:v>13:50:13</c:v>
                </c:pt>
                <c:pt idx="1390">
                  <c:v>13:50:14</c:v>
                </c:pt>
                <c:pt idx="1391">
                  <c:v>13:50:18</c:v>
                </c:pt>
                <c:pt idx="1392">
                  <c:v>13:50:19</c:v>
                </c:pt>
                <c:pt idx="1393">
                  <c:v>13:50:22</c:v>
                </c:pt>
                <c:pt idx="1394">
                  <c:v>13:50:27</c:v>
                </c:pt>
                <c:pt idx="1395">
                  <c:v>13:50:29</c:v>
                </c:pt>
                <c:pt idx="1396">
                  <c:v>13:50:32</c:v>
                </c:pt>
                <c:pt idx="1397">
                  <c:v>13:50:42</c:v>
                </c:pt>
                <c:pt idx="1398">
                  <c:v>13:50:43</c:v>
                </c:pt>
                <c:pt idx="1399">
                  <c:v>13:50:49</c:v>
                </c:pt>
                <c:pt idx="1400">
                  <c:v>13:50:54</c:v>
                </c:pt>
                <c:pt idx="1401">
                  <c:v>13:50:56</c:v>
                </c:pt>
                <c:pt idx="1402">
                  <c:v>13:50:58</c:v>
                </c:pt>
                <c:pt idx="1403">
                  <c:v>13:50:59</c:v>
                </c:pt>
                <c:pt idx="1404">
                  <c:v>13:51:02</c:v>
                </c:pt>
                <c:pt idx="1405">
                  <c:v>13:51:04</c:v>
                </c:pt>
                <c:pt idx="1406">
                  <c:v>13:51:11</c:v>
                </c:pt>
                <c:pt idx="1407">
                  <c:v>13:51:13</c:v>
                </c:pt>
                <c:pt idx="1408">
                  <c:v>13:51:14</c:v>
                </c:pt>
                <c:pt idx="1409">
                  <c:v>13:51:17</c:v>
                </c:pt>
                <c:pt idx="1410">
                  <c:v>13:51:18</c:v>
                </c:pt>
                <c:pt idx="1411">
                  <c:v>13:51:22</c:v>
                </c:pt>
                <c:pt idx="1412">
                  <c:v>13:51:26</c:v>
                </c:pt>
                <c:pt idx="1413">
                  <c:v>13:51:28</c:v>
                </c:pt>
                <c:pt idx="1414">
                  <c:v>13:51:30</c:v>
                </c:pt>
                <c:pt idx="1415">
                  <c:v>13:51:31</c:v>
                </c:pt>
                <c:pt idx="1416">
                  <c:v>13:51:32</c:v>
                </c:pt>
                <c:pt idx="1417">
                  <c:v>13:51:47</c:v>
                </c:pt>
                <c:pt idx="1418">
                  <c:v>13:51:49</c:v>
                </c:pt>
                <c:pt idx="1419">
                  <c:v>13:51:50</c:v>
                </c:pt>
                <c:pt idx="1420">
                  <c:v>13:51:55</c:v>
                </c:pt>
                <c:pt idx="1421">
                  <c:v>13:51:57</c:v>
                </c:pt>
                <c:pt idx="1422">
                  <c:v>13:52:04</c:v>
                </c:pt>
                <c:pt idx="1423">
                  <c:v>13:52:07</c:v>
                </c:pt>
                <c:pt idx="1424">
                  <c:v>13:52:08</c:v>
                </c:pt>
                <c:pt idx="1425">
                  <c:v>13:52:09</c:v>
                </c:pt>
                <c:pt idx="1426">
                  <c:v>13:52:13</c:v>
                </c:pt>
                <c:pt idx="1427">
                  <c:v>13:52:14</c:v>
                </c:pt>
                <c:pt idx="1428">
                  <c:v>13:52:16</c:v>
                </c:pt>
                <c:pt idx="1429">
                  <c:v>13:52:21</c:v>
                </c:pt>
                <c:pt idx="1430">
                  <c:v>13:52:35</c:v>
                </c:pt>
                <c:pt idx="1431">
                  <c:v>13:52:36</c:v>
                </c:pt>
                <c:pt idx="1432">
                  <c:v>13:52:45</c:v>
                </c:pt>
                <c:pt idx="1433">
                  <c:v>13:52:51</c:v>
                </c:pt>
                <c:pt idx="1434">
                  <c:v>13:52:59</c:v>
                </c:pt>
                <c:pt idx="1435">
                  <c:v>13:53:02</c:v>
                </c:pt>
                <c:pt idx="1436">
                  <c:v>13:53:05</c:v>
                </c:pt>
                <c:pt idx="1437">
                  <c:v>13:53:37</c:v>
                </c:pt>
                <c:pt idx="1438">
                  <c:v>13:53:39</c:v>
                </c:pt>
                <c:pt idx="1439">
                  <c:v>13:53:44</c:v>
                </c:pt>
                <c:pt idx="1440">
                  <c:v>13:53:47</c:v>
                </c:pt>
                <c:pt idx="1441">
                  <c:v>13:53:53</c:v>
                </c:pt>
                <c:pt idx="1442">
                  <c:v>13:54:01</c:v>
                </c:pt>
                <c:pt idx="1443">
                  <c:v>13:54:16</c:v>
                </c:pt>
                <c:pt idx="1444">
                  <c:v>13:54:20</c:v>
                </c:pt>
                <c:pt idx="1445">
                  <c:v>13:54:21</c:v>
                </c:pt>
                <c:pt idx="1446">
                  <c:v>13:54:24</c:v>
                </c:pt>
                <c:pt idx="1447">
                  <c:v>13:54:35</c:v>
                </c:pt>
                <c:pt idx="1448">
                  <c:v>13:54:44</c:v>
                </c:pt>
                <c:pt idx="1449">
                  <c:v>13:54:45</c:v>
                </c:pt>
                <c:pt idx="1450">
                  <c:v>13:54:46</c:v>
                </c:pt>
                <c:pt idx="1451">
                  <c:v>13:54:52</c:v>
                </c:pt>
                <c:pt idx="1452">
                  <c:v>13:54:53</c:v>
                </c:pt>
                <c:pt idx="1453">
                  <c:v>13:55:01</c:v>
                </c:pt>
                <c:pt idx="1454">
                  <c:v>13:55:04</c:v>
                </c:pt>
                <c:pt idx="1455">
                  <c:v>13:55:05</c:v>
                </c:pt>
                <c:pt idx="1456">
                  <c:v>13:55:06</c:v>
                </c:pt>
                <c:pt idx="1457">
                  <c:v>13:55:07</c:v>
                </c:pt>
                <c:pt idx="1458">
                  <c:v>13:55:09</c:v>
                </c:pt>
                <c:pt idx="1459">
                  <c:v>13:55:10</c:v>
                </c:pt>
                <c:pt idx="1460">
                  <c:v>13:55:12</c:v>
                </c:pt>
                <c:pt idx="1461">
                  <c:v>13:55:15</c:v>
                </c:pt>
                <c:pt idx="1462">
                  <c:v>13:55:16</c:v>
                </c:pt>
                <c:pt idx="1463">
                  <c:v>13:55:17</c:v>
                </c:pt>
                <c:pt idx="1464">
                  <c:v>13:55:22</c:v>
                </c:pt>
                <c:pt idx="1465">
                  <c:v>13:55:24</c:v>
                </c:pt>
                <c:pt idx="1466">
                  <c:v>13:55:26</c:v>
                </c:pt>
                <c:pt idx="1467">
                  <c:v>13:55:27</c:v>
                </c:pt>
                <c:pt idx="1468">
                  <c:v>13:55:28</c:v>
                </c:pt>
                <c:pt idx="1469">
                  <c:v>13:55:29</c:v>
                </c:pt>
                <c:pt idx="1470">
                  <c:v>13:55:37</c:v>
                </c:pt>
                <c:pt idx="1471">
                  <c:v>13:55:40</c:v>
                </c:pt>
                <c:pt idx="1472">
                  <c:v>13:55:41</c:v>
                </c:pt>
                <c:pt idx="1473">
                  <c:v>13:55:49</c:v>
                </c:pt>
                <c:pt idx="1474">
                  <c:v>13:55:50</c:v>
                </c:pt>
                <c:pt idx="1475">
                  <c:v>13:55:53</c:v>
                </c:pt>
                <c:pt idx="1476">
                  <c:v>13:55:54</c:v>
                </c:pt>
                <c:pt idx="1477">
                  <c:v>13:55:57</c:v>
                </c:pt>
                <c:pt idx="1478">
                  <c:v>13:55:59</c:v>
                </c:pt>
                <c:pt idx="1479">
                  <c:v>13:56:00</c:v>
                </c:pt>
                <c:pt idx="1480">
                  <c:v>13:56:01</c:v>
                </c:pt>
                <c:pt idx="1481">
                  <c:v>13:56:03</c:v>
                </c:pt>
                <c:pt idx="1482">
                  <c:v>13:56:05</c:v>
                </c:pt>
                <c:pt idx="1483">
                  <c:v>13:56:08</c:v>
                </c:pt>
                <c:pt idx="1484">
                  <c:v>13:56:09</c:v>
                </c:pt>
                <c:pt idx="1485">
                  <c:v>13:56:11</c:v>
                </c:pt>
                <c:pt idx="1486">
                  <c:v>13:56:14</c:v>
                </c:pt>
                <c:pt idx="1487">
                  <c:v>13:56:17</c:v>
                </c:pt>
                <c:pt idx="1488">
                  <c:v>13:56:18</c:v>
                </c:pt>
                <c:pt idx="1489">
                  <c:v>13:56:24</c:v>
                </c:pt>
                <c:pt idx="1490">
                  <c:v>13:56:27</c:v>
                </c:pt>
                <c:pt idx="1491">
                  <c:v>13:56:30</c:v>
                </c:pt>
                <c:pt idx="1492">
                  <c:v>13:56:36</c:v>
                </c:pt>
                <c:pt idx="1493">
                  <c:v>13:56:48</c:v>
                </c:pt>
                <c:pt idx="1494">
                  <c:v>13:57:01</c:v>
                </c:pt>
                <c:pt idx="1495">
                  <c:v>13:57:05</c:v>
                </c:pt>
                <c:pt idx="1496">
                  <c:v>13:57:15</c:v>
                </c:pt>
                <c:pt idx="1497">
                  <c:v>13:57:17</c:v>
                </c:pt>
                <c:pt idx="1498">
                  <c:v>13:57:19</c:v>
                </c:pt>
                <c:pt idx="1499">
                  <c:v>13:57:23</c:v>
                </c:pt>
                <c:pt idx="1500">
                  <c:v>13:57:34</c:v>
                </c:pt>
                <c:pt idx="1501">
                  <c:v>13:57:38</c:v>
                </c:pt>
                <c:pt idx="1502">
                  <c:v>13:57:41</c:v>
                </c:pt>
                <c:pt idx="1503">
                  <c:v>13:57:51</c:v>
                </c:pt>
                <c:pt idx="1504">
                  <c:v>13:57:56</c:v>
                </c:pt>
                <c:pt idx="1505">
                  <c:v>13:58:04</c:v>
                </c:pt>
                <c:pt idx="1506">
                  <c:v>13:58:09</c:v>
                </c:pt>
                <c:pt idx="1507">
                  <c:v>13:58:11</c:v>
                </c:pt>
                <c:pt idx="1508">
                  <c:v>13:58:14</c:v>
                </c:pt>
                <c:pt idx="1509">
                  <c:v>13:58:16</c:v>
                </c:pt>
                <c:pt idx="1510">
                  <c:v>13:58:17</c:v>
                </c:pt>
                <c:pt idx="1511">
                  <c:v>13:58:19</c:v>
                </c:pt>
                <c:pt idx="1512">
                  <c:v>13:58:21</c:v>
                </c:pt>
                <c:pt idx="1513">
                  <c:v>13:58:27</c:v>
                </c:pt>
                <c:pt idx="1514">
                  <c:v>13:58:34</c:v>
                </c:pt>
                <c:pt idx="1515">
                  <c:v>13:58:38</c:v>
                </c:pt>
                <c:pt idx="1516">
                  <c:v>13:58:43</c:v>
                </c:pt>
                <c:pt idx="1517">
                  <c:v>13:58:52</c:v>
                </c:pt>
                <c:pt idx="1518">
                  <c:v>13:58:56</c:v>
                </c:pt>
                <c:pt idx="1519">
                  <c:v>13:58:57</c:v>
                </c:pt>
                <c:pt idx="1520">
                  <c:v>13:59:00</c:v>
                </c:pt>
                <c:pt idx="1521">
                  <c:v>13:59:07</c:v>
                </c:pt>
                <c:pt idx="1522">
                  <c:v>13:59:17</c:v>
                </c:pt>
                <c:pt idx="1523">
                  <c:v>13:59:21</c:v>
                </c:pt>
                <c:pt idx="1524">
                  <c:v>13:59:33</c:v>
                </c:pt>
                <c:pt idx="1525">
                  <c:v>13:59:37</c:v>
                </c:pt>
                <c:pt idx="1526">
                  <c:v>13:59:41</c:v>
                </c:pt>
                <c:pt idx="1527">
                  <c:v>13:59:43</c:v>
                </c:pt>
                <c:pt idx="1528">
                  <c:v>13:59:48</c:v>
                </c:pt>
                <c:pt idx="1529">
                  <c:v>13:59:49</c:v>
                </c:pt>
                <c:pt idx="1530">
                  <c:v>13:59:52</c:v>
                </c:pt>
                <c:pt idx="1531">
                  <c:v>13:59:57</c:v>
                </c:pt>
                <c:pt idx="1532">
                  <c:v>14:00:05</c:v>
                </c:pt>
                <c:pt idx="1533">
                  <c:v>14:00:07</c:v>
                </c:pt>
                <c:pt idx="1534">
                  <c:v>14:00:10</c:v>
                </c:pt>
                <c:pt idx="1535">
                  <c:v>14:00:11</c:v>
                </c:pt>
                <c:pt idx="1536">
                  <c:v>14:00:15</c:v>
                </c:pt>
                <c:pt idx="1537">
                  <c:v>14:00:17</c:v>
                </c:pt>
                <c:pt idx="1538">
                  <c:v>14:00:18</c:v>
                </c:pt>
                <c:pt idx="1539">
                  <c:v>14:00:22</c:v>
                </c:pt>
                <c:pt idx="1540">
                  <c:v>14:00:23</c:v>
                </c:pt>
                <c:pt idx="1541">
                  <c:v>14:00:31</c:v>
                </c:pt>
                <c:pt idx="1542">
                  <c:v>14:00:32</c:v>
                </c:pt>
                <c:pt idx="1543">
                  <c:v>14:00:35</c:v>
                </c:pt>
                <c:pt idx="1544">
                  <c:v>14:00:36</c:v>
                </c:pt>
                <c:pt idx="1545">
                  <c:v>14:00:41</c:v>
                </c:pt>
                <c:pt idx="1546">
                  <c:v>14:00:44</c:v>
                </c:pt>
                <c:pt idx="1547">
                  <c:v>14:00:45</c:v>
                </c:pt>
                <c:pt idx="1548">
                  <c:v>14:00:47</c:v>
                </c:pt>
                <c:pt idx="1549">
                  <c:v>14:00:48</c:v>
                </c:pt>
                <c:pt idx="1550">
                  <c:v>14:00:51</c:v>
                </c:pt>
                <c:pt idx="1551">
                  <c:v>14:00:53</c:v>
                </c:pt>
                <c:pt idx="1552">
                  <c:v>14:00:54</c:v>
                </c:pt>
                <c:pt idx="1553">
                  <c:v>14:01:02</c:v>
                </c:pt>
                <c:pt idx="1554">
                  <c:v>14:01:14</c:v>
                </c:pt>
                <c:pt idx="1555">
                  <c:v>14:01:15</c:v>
                </c:pt>
                <c:pt idx="1556">
                  <c:v>14:01:27</c:v>
                </c:pt>
                <c:pt idx="1557">
                  <c:v>14:01:28</c:v>
                </c:pt>
                <c:pt idx="1558">
                  <c:v>14:01:30</c:v>
                </c:pt>
                <c:pt idx="1559">
                  <c:v>14:01:31</c:v>
                </c:pt>
                <c:pt idx="1560">
                  <c:v>14:01:33</c:v>
                </c:pt>
                <c:pt idx="1561">
                  <c:v>14:01:41</c:v>
                </c:pt>
                <c:pt idx="1562">
                  <c:v>14:01:43</c:v>
                </c:pt>
                <c:pt idx="1563">
                  <c:v>14:01:46</c:v>
                </c:pt>
                <c:pt idx="1564">
                  <c:v>14:01:47</c:v>
                </c:pt>
                <c:pt idx="1565">
                  <c:v>14:01:55</c:v>
                </c:pt>
                <c:pt idx="1566">
                  <c:v>14:01:59</c:v>
                </c:pt>
                <c:pt idx="1567">
                  <c:v>14:02:00</c:v>
                </c:pt>
                <c:pt idx="1568">
                  <c:v>14:02:09</c:v>
                </c:pt>
                <c:pt idx="1569">
                  <c:v>14:02:11</c:v>
                </c:pt>
                <c:pt idx="1570">
                  <c:v>14:02:20</c:v>
                </c:pt>
                <c:pt idx="1571">
                  <c:v>14:02:24</c:v>
                </c:pt>
                <c:pt idx="1572">
                  <c:v>14:02:33</c:v>
                </c:pt>
                <c:pt idx="1573">
                  <c:v>14:02:36</c:v>
                </c:pt>
                <c:pt idx="1574">
                  <c:v>14:02:37</c:v>
                </c:pt>
                <c:pt idx="1575">
                  <c:v>14:02:49</c:v>
                </c:pt>
                <c:pt idx="1576">
                  <c:v>14:02:55</c:v>
                </c:pt>
                <c:pt idx="1577">
                  <c:v>14:03:03</c:v>
                </c:pt>
                <c:pt idx="1578">
                  <c:v>14:03:06</c:v>
                </c:pt>
                <c:pt idx="1579">
                  <c:v>14:03:16</c:v>
                </c:pt>
                <c:pt idx="1580">
                  <c:v>14:03:18</c:v>
                </c:pt>
                <c:pt idx="1581">
                  <c:v>14:03:26</c:v>
                </c:pt>
                <c:pt idx="1582">
                  <c:v>14:03:28</c:v>
                </c:pt>
                <c:pt idx="1583">
                  <c:v>14:03:36</c:v>
                </c:pt>
                <c:pt idx="1584">
                  <c:v>14:03:42</c:v>
                </c:pt>
                <c:pt idx="1585">
                  <c:v>14:03:49</c:v>
                </c:pt>
                <c:pt idx="1586">
                  <c:v>14:03:51</c:v>
                </c:pt>
                <c:pt idx="1587">
                  <c:v>14:03:55</c:v>
                </c:pt>
                <c:pt idx="1588">
                  <c:v>14:03:56</c:v>
                </c:pt>
                <c:pt idx="1589">
                  <c:v>14:03:57</c:v>
                </c:pt>
                <c:pt idx="1590">
                  <c:v>14:03:58</c:v>
                </c:pt>
                <c:pt idx="1591">
                  <c:v>14:04:02</c:v>
                </c:pt>
                <c:pt idx="1592">
                  <c:v>14:04:03</c:v>
                </c:pt>
                <c:pt idx="1593">
                  <c:v>14:04:06</c:v>
                </c:pt>
                <c:pt idx="1594">
                  <c:v>14:04:11</c:v>
                </c:pt>
                <c:pt idx="1595">
                  <c:v>14:04:12</c:v>
                </c:pt>
                <c:pt idx="1596">
                  <c:v>14:04:17</c:v>
                </c:pt>
                <c:pt idx="1597">
                  <c:v>14:04:23</c:v>
                </c:pt>
                <c:pt idx="1598">
                  <c:v>14:04:30</c:v>
                </c:pt>
                <c:pt idx="1599">
                  <c:v>14:04:35</c:v>
                </c:pt>
                <c:pt idx="1600">
                  <c:v>14:04:39</c:v>
                </c:pt>
                <c:pt idx="1601">
                  <c:v>14:04:42</c:v>
                </c:pt>
                <c:pt idx="1602">
                  <c:v>14:04:57</c:v>
                </c:pt>
                <c:pt idx="1603">
                  <c:v>14:05:08</c:v>
                </c:pt>
                <c:pt idx="1604">
                  <c:v>14:05:11</c:v>
                </c:pt>
                <c:pt idx="1605">
                  <c:v>14:05:18</c:v>
                </c:pt>
                <c:pt idx="1606">
                  <c:v>14:05:19</c:v>
                </c:pt>
                <c:pt idx="1607">
                  <c:v>14:05:24</c:v>
                </c:pt>
                <c:pt idx="1608">
                  <c:v>14:05:28</c:v>
                </c:pt>
                <c:pt idx="1609">
                  <c:v>14:05:40</c:v>
                </c:pt>
                <c:pt idx="1610">
                  <c:v>14:05:48</c:v>
                </c:pt>
                <c:pt idx="1611">
                  <c:v>14:05:55</c:v>
                </c:pt>
                <c:pt idx="1612">
                  <c:v>14:05:58</c:v>
                </c:pt>
                <c:pt idx="1613">
                  <c:v>14:06:03</c:v>
                </c:pt>
                <c:pt idx="1614">
                  <c:v>14:06:05</c:v>
                </c:pt>
                <c:pt idx="1615">
                  <c:v>14:06:07</c:v>
                </c:pt>
                <c:pt idx="1616">
                  <c:v>14:06:15</c:v>
                </c:pt>
                <c:pt idx="1617">
                  <c:v>14:06:17</c:v>
                </c:pt>
                <c:pt idx="1618">
                  <c:v>14:06:21</c:v>
                </c:pt>
                <c:pt idx="1619">
                  <c:v>14:06:25</c:v>
                </c:pt>
                <c:pt idx="1620">
                  <c:v>14:06:26</c:v>
                </c:pt>
                <c:pt idx="1621">
                  <c:v>14:06:27</c:v>
                </c:pt>
                <c:pt idx="1622">
                  <c:v>14:06:29</c:v>
                </c:pt>
                <c:pt idx="1623">
                  <c:v>14:06:33</c:v>
                </c:pt>
                <c:pt idx="1624">
                  <c:v>14:06:34</c:v>
                </c:pt>
                <c:pt idx="1625">
                  <c:v>14:06:35</c:v>
                </c:pt>
                <c:pt idx="1626">
                  <c:v>14:06:38</c:v>
                </c:pt>
                <c:pt idx="1627">
                  <c:v>14:06:43</c:v>
                </c:pt>
                <c:pt idx="1628">
                  <c:v>14:06:44</c:v>
                </c:pt>
                <c:pt idx="1629">
                  <c:v>14:06:45</c:v>
                </c:pt>
                <c:pt idx="1630">
                  <c:v>14:06:47</c:v>
                </c:pt>
                <c:pt idx="1631">
                  <c:v>14:06:50</c:v>
                </c:pt>
                <c:pt idx="1632">
                  <c:v>14:06:53</c:v>
                </c:pt>
                <c:pt idx="1633">
                  <c:v>14:06:54</c:v>
                </c:pt>
                <c:pt idx="1634">
                  <c:v>14:06:56</c:v>
                </c:pt>
                <c:pt idx="1635">
                  <c:v>14:06:57</c:v>
                </c:pt>
                <c:pt idx="1636">
                  <c:v>14:07:03</c:v>
                </c:pt>
                <c:pt idx="1637">
                  <c:v>14:07:25</c:v>
                </c:pt>
                <c:pt idx="1638">
                  <c:v>14:07:47</c:v>
                </c:pt>
                <c:pt idx="1639">
                  <c:v>14:07:50</c:v>
                </c:pt>
                <c:pt idx="1640">
                  <c:v>14:07:51</c:v>
                </c:pt>
                <c:pt idx="1641">
                  <c:v>14:07:54</c:v>
                </c:pt>
                <c:pt idx="1642">
                  <c:v>14:08:01</c:v>
                </c:pt>
                <c:pt idx="1643">
                  <c:v>14:08:06</c:v>
                </c:pt>
                <c:pt idx="1644">
                  <c:v>14:08:11</c:v>
                </c:pt>
                <c:pt idx="1645">
                  <c:v>14:08:12</c:v>
                </c:pt>
                <c:pt idx="1646">
                  <c:v>14:08:15</c:v>
                </c:pt>
                <c:pt idx="1647">
                  <c:v>14:08:16</c:v>
                </c:pt>
                <c:pt idx="1648">
                  <c:v>14:08:17</c:v>
                </c:pt>
                <c:pt idx="1649">
                  <c:v>14:08:18</c:v>
                </c:pt>
                <c:pt idx="1650">
                  <c:v>14:08:27</c:v>
                </c:pt>
                <c:pt idx="1651">
                  <c:v>14:08:28</c:v>
                </c:pt>
                <c:pt idx="1652">
                  <c:v>14:08:33</c:v>
                </c:pt>
                <c:pt idx="1653">
                  <c:v>14:08:39</c:v>
                </c:pt>
                <c:pt idx="1654">
                  <c:v>14:08:43</c:v>
                </c:pt>
                <c:pt idx="1655">
                  <c:v>14:08:44</c:v>
                </c:pt>
                <c:pt idx="1656">
                  <c:v>14:08:47</c:v>
                </c:pt>
                <c:pt idx="1657">
                  <c:v>14:08:54</c:v>
                </c:pt>
                <c:pt idx="1658">
                  <c:v>14:08:56</c:v>
                </c:pt>
                <c:pt idx="1659">
                  <c:v>14:09:01</c:v>
                </c:pt>
                <c:pt idx="1660">
                  <c:v>14:09:04</c:v>
                </c:pt>
                <c:pt idx="1661">
                  <c:v>14:09:05</c:v>
                </c:pt>
                <c:pt idx="1662">
                  <c:v>14:09:26</c:v>
                </c:pt>
                <c:pt idx="1663">
                  <c:v>14:09:29</c:v>
                </c:pt>
                <c:pt idx="1664">
                  <c:v>14:09:30</c:v>
                </c:pt>
                <c:pt idx="1665">
                  <c:v>14:09:33</c:v>
                </c:pt>
                <c:pt idx="1666">
                  <c:v>14:09:38</c:v>
                </c:pt>
                <c:pt idx="1667">
                  <c:v>14:09:41</c:v>
                </c:pt>
                <c:pt idx="1668">
                  <c:v>14:09:43</c:v>
                </c:pt>
                <c:pt idx="1669">
                  <c:v>14:09:49</c:v>
                </c:pt>
                <c:pt idx="1670">
                  <c:v>14:09:52</c:v>
                </c:pt>
                <c:pt idx="1671">
                  <c:v>14:09:53</c:v>
                </c:pt>
                <c:pt idx="1672">
                  <c:v>14:09:57</c:v>
                </c:pt>
                <c:pt idx="1673">
                  <c:v>14:09:59</c:v>
                </c:pt>
                <c:pt idx="1674">
                  <c:v>14:10:09</c:v>
                </c:pt>
                <c:pt idx="1675">
                  <c:v>14:10:10</c:v>
                </c:pt>
                <c:pt idx="1676">
                  <c:v>14:10:11</c:v>
                </c:pt>
                <c:pt idx="1677">
                  <c:v>14:10:14</c:v>
                </c:pt>
                <c:pt idx="1678">
                  <c:v>14:10:28</c:v>
                </c:pt>
                <c:pt idx="1679">
                  <c:v>14:10:35</c:v>
                </c:pt>
                <c:pt idx="1680">
                  <c:v>14:10:39</c:v>
                </c:pt>
                <c:pt idx="1681">
                  <c:v>14:10:45</c:v>
                </c:pt>
                <c:pt idx="1682">
                  <c:v>14:10:48</c:v>
                </c:pt>
                <c:pt idx="1683">
                  <c:v>14:10:49</c:v>
                </c:pt>
                <c:pt idx="1684">
                  <c:v>14:11:19</c:v>
                </c:pt>
                <c:pt idx="1685">
                  <c:v>14:11:21</c:v>
                </c:pt>
                <c:pt idx="1686">
                  <c:v>14:11:30</c:v>
                </c:pt>
                <c:pt idx="1687">
                  <c:v>14:11:34</c:v>
                </c:pt>
                <c:pt idx="1688">
                  <c:v>14:11:35</c:v>
                </c:pt>
                <c:pt idx="1689">
                  <c:v>14:11:36</c:v>
                </c:pt>
                <c:pt idx="1690">
                  <c:v>14:11:39</c:v>
                </c:pt>
                <c:pt idx="1691">
                  <c:v>14:11:42</c:v>
                </c:pt>
                <c:pt idx="1692">
                  <c:v>14:11:45</c:v>
                </c:pt>
                <c:pt idx="1693">
                  <c:v>14:11:48</c:v>
                </c:pt>
                <c:pt idx="1694">
                  <c:v>14:11:59</c:v>
                </c:pt>
                <c:pt idx="1695">
                  <c:v>14:12:02</c:v>
                </c:pt>
                <c:pt idx="1696">
                  <c:v>14:12:10</c:v>
                </c:pt>
                <c:pt idx="1697">
                  <c:v>14:12:19</c:v>
                </c:pt>
                <c:pt idx="1698">
                  <c:v>14:12:21</c:v>
                </c:pt>
                <c:pt idx="1699">
                  <c:v>14:12:25</c:v>
                </c:pt>
                <c:pt idx="1700">
                  <c:v>14:12:26</c:v>
                </c:pt>
                <c:pt idx="1701">
                  <c:v>14:12:29</c:v>
                </c:pt>
                <c:pt idx="1702">
                  <c:v>14:12:30</c:v>
                </c:pt>
                <c:pt idx="1703">
                  <c:v>14:12:31</c:v>
                </c:pt>
                <c:pt idx="1704">
                  <c:v>14:12:33</c:v>
                </c:pt>
                <c:pt idx="1705">
                  <c:v>14:12:34</c:v>
                </c:pt>
                <c:pt idx="1706">
                  <c:v>14:12:36</c:v>
                </c:pt>
                <c:pt idx="1707">
                  <c:v>14:12:38</c:v>
                </c:pt>
                <c:pt idx="1708">
                  <c:v>14:12:45</c:v>
                </c:pt>
                <c:pt idx="1709">
                  <c:v>14:12:49</c:v>
                </c:pt>
                <c:pt idx="1710">
                  <c:v>14:12:56</c:v>
                </c:pt>
                <c:pt idx="1711">
                  <c:v>14:12:59</c:v>
                </c:pt>
                <c:pt idx="1712">
                  <c:v>14:13:00</c:v>
                </c:pt>
                <c:pt idx="1713">
                  <c:v>14:13:03</c:v>
                </c:pt>
                <c:pt idx="1714">
                  <c:v>14:13:08</c:v>
                </c:pt>
                <c:pt idx="1715">
                  <c:v>14:13:11</c:v>
                </c:pt>
                <c:pt idx="1716">
                  <c:v>14:13:15</c:v>
                </c:pt>
                <c:pt idx="1717">
                  <c:v>14:13:16</c:v>
                </c:pt>
                <c:pt idx="1718">
                  <c:v>14:13:23</c:v>
                </c:pt>
                <c:pt idx="1719">
                  <c:v>14:13:24</c:v>
                </c:pt>
                <c:pt idx="1720">
                  <c:v>14:13:28</c:v>
                </c:pt>
                <c:pt idx="1721">
                  <c:v>14:13:29</c:v>
                </c:pt>
                <c:pt idx="1722">
                  <c:v>14:13:43</c:v>
                </c:pt>
                <c:pt idx="1723">
                  <c:v>14:13:47</c:v>
                </c:pt>
                <c:pt idx="1724">
                  <c:v>14:13:49</c:v>
                </c:pt>
                <c:pt idx="1725">
                  <c:v>14:13:55</c:v>
                </c:pt>
                <c:pt idx="1726">
                  <c:v>14:14:04</c:v>
                </c:pt>
                <c:pt idx="1727">
                  <c:v>14:14:18</c:v>
                </c:pt>
                <c:pt idx="1728">
                  <c:v>14:14:20</c:v>
                </c:pt>
                <c:pt idx="1729">
                  <c:v>14:14:25</c:v>
                </c:pt>
                <c:pt idx="1730">
                  <c:v>14:14:26</c:v>
                </c:pt>
                <c:pt idx="1731">
                  <c:v>14:14:42</c:v>
                </c:pt>
                <c:pt idx="1732">
                  <c:v>14:14:43</c:v>
                </c:pt>
                <c:pt idx="1733">
                  <c:v>14:14:44</c:v>
                </c:pt>
                <c:pt idx="1734">
                  <c:v>14:14:45</c:v>
                </c:pt>
                <c:pt idx="1735">
                  <c:v>14:14:46</c:v>
                </c:pt>
                <c:pt idx="1736">
                  <c:v>14:14:47</c:v>
                </c:pt>
                <c:pt idx="1737">
                  <c:v>14:14:48</c:v>
                </c:pt>
                <c:pt idx="1738">
                  <c:v>14:14:49</c:v>
                </c:pt>
                <c:pt idx="1739">
                  <c:v>14:14:50</c:v>
                </c:pt>
                <c:pt idx="1740">
                  <c:v>14:14:51</c:v>
                </c:pt>
                <c:pt idx="1741">
                  <c:v>14:14:52</c:v>
                </c:pt>
                <c:pt idx="1742">
                  <c:v>14:14:53</c:v>
                </c:pt>
                <c:pt idx="1743">
                  <c:v>14:15:03</c:v>
                </c:pt>
                <c:pt idx="1744">
                  <c:v>14:15:05</c:v>
                </c:pt>
                <c:pt idx="1745">
                  <c:v>14:15:06</c:v>
                </c:pt>
                <c:pt idx="1746">
                  <c:v>14:15:08</c:v>
                </c:pt>
                <c:pt idx="1747">
                  <c:v>14:15:11</c:v>
                </c:pt>
                <c:pt idx="1748">
                  <c:v>14:15:14</c:v>
                </c:pt>
                <c:pt idx="1749">
                  <c:v>14:15:19</c:v>
                </c:pt>
                <c:pt idx="1750">
                  <c:v>14:15:20</c:v>
                </c:pt>
                <c:pt idx="1751">
                  <c:v>14:15:21</c:v>
                </c:pt>
                <c:pt idx="1752">
                  <c:v>14:15:31</c:v>
                </c:pt>
                <c:pt idx="1753">
                  <c:v>14:15:39</c:v>
                </c:pt>
                <c:pt idx="1754">
                  <c:v>14:15:43</c:v>
                </c:pt>
                <c:pt idx="1755">
                  <c:v>14:15:44</c:v>
                </c:pt>
                <c:pt idx="1756">
                  <c:v>14:15:46</c:v>
                </c:pt>
                <c:pt idx="1757">
                  <c:v>14:15:47</c:v>
                </c:pt>
                <c:pt idx="1758">
                  <c:v>14:15:49</c:v>
                </c:pt>
                <c:pt idx="1759">
                  <c:v>14:15:50</c:v>
                </c:pt>
                <c:pt idx="1760">
                  <c:v>14:15:55</c:v>
                </c:pt>
                <c:pt idx="1761">
                  <c:v>14:15:57</c:v>
                </c:pt>
                <c:pt idx="1762">
                  <c:v>14:15:59</c:v>
                </c:pt>
                <c:pt idx="1763">
                  <c:v>14:16:03</c:v>
                </c:pt>
                <c:pt idx="1764">
                  <c:v>14:16:05</c:v>
                </c:pt>
                <c:pt idx="1765">
                  <c:v>14:16:12</c:v>
                </c:pt>
                <c:pt idx="1766">
                  <c:v>14:16:17</c:v>
                </c:pt>
                <c:pt idx="1767">
                  <c:v>14:16:19</c:v>
                </c:pt>
                <c:pt idx="1768">
                  <c:v>14:16:22</c:v>
                </c:pt>
                <c:pt idx="1769">
                  <c:v>14:16:28</c:v>
                </c:pt>
                <c:pt idx="1770">
                  <c:v>14:16:32</c:v>
                </c:pt>
                <c:pt idx="1771">
                  <c:v>14:16:43</c:v>
                </c:pt>
                <c:pt idx="1772">
                  <c:v>14:16:45</c:v>
                </c:pt>
                <c:pt idx="1773">
                  <c:v>14:16:48</c:v>
                </c:pt>
                <c:pt idx="1774">
                  <c:v>14:16:58</c:v>
                </c:pt>
                <c:pt idx="1775">
                  <c:v>14:17:09</c:v>
                </c:pt>
                <c:pt idx="1776">
                  <c:v>14:17:13</c:v>
                </c:pt>
                <c:pt idx="1777">
                  <c:v>14:17:29</c:v>
                </c:pt>
                <c:pt idx="1778">
                  <c:v>14:17:36</c:v>
                </c:pt>
                <c:pt idx="1779">
                  <c:v>14:17:37</c:v>
                </c:pt>
                <c:pt idx="1780">
                  <c:v>14:17:38</c:v>
                </c:pt>
                <c:pt idx="1781">
                  <c:v>14:17:42</c:v>
                </c:pt>
                <c:pt idx="1782">
                  <c:v>14:17:45</c:v>
                </c:pt>
                <c:pt idx="1783">
                  <c:v>14:17:53</c:v>
                </c:pt>
                <c:pt idx="1784">
                  <c:v>14:18:05</c:v>
                </c:pt>
                <c:pt idx="1785">
                  <c:v>14:18:08</c:v>
                </c:pt>
                <c:pt idx="1786">
                  <c:v>14:18:14</c:v>
                </c:pt>
                <c:pt idx="1787">
                  <c:v>14:18:16</c:v>
                </c:pt>
                <c:pt idx="1788">
                  <c:v>14:18:18</c:v>
                </c:pt>
                <c:pt idx="1789">
                  <c:v>14:18:22</c:v>
                </c:pt>
                <c:pt idx="1790">
                  <c:v>14:18:25</c:v>
                </c:pt>
                <c:pt idx="1791">
                  <c:v>14:18:32</c:v>
                </c:pt>
                <c:pt idx="1792">
                  <c:v>14:18:37</c:v>
                </c:pt>
                <c:pt idx="1793">
                  <c:v>14:18:41</c:v>
                </c:pt>
                <c:pt idx="1794">
                  <c:v>14:18:51</c:v>
                </c:pt>
                <c:pt idx="1795">
                  <c:v>14:18:53</c:v>
                </c:pt>
                <c:pt idx="1796">
                  <c:v>14:18:56</c:v>
                </c:pt>
                <c:pt idx="1797">
                  <c:v>14:19:00</c:v>
                </c:pt>
                <c:pt idx="1798">
                  <c:v>14:19:07</c:v>
                </c:pt>
                <c:pt idx="1799">
                  <c:v>14:19:14</c:v>
                </c:pt>
                <c:pt idx="1800">
                  <c:v>14:19:18</c:v>
                </c:pt>
                <c:pt idx="1801">
                  <c:v>14:19:31</c:v>
                </c:pt>
                <c:pt idx="1802">
                  <c:v>14:19:33</c:v>
                </c:pt>
                <c:pt idx="1803">
                  <c:v>14:19:34</c:v>
                </c:pt>
                <c:pt idx="1804">
                  <c:v>14:19:43</c:v>
                </c:pt>
                <c:pt idx="1805">
                  <c:v>14:19:44</c:v>
                </c:pt>
                <c:pt idx="1806">
                  <c:v>14:19:56</c:v>
                </c:pt>
                <c:pt idx="1807">
                  <c:v>14:19:57</c:v>
                </c:pt>
                <c:pt idx="1808">
                  <c:v>14:19:59</c:v>
                </c:pt>
                <c:pt idx="1809">
                  <c:v>14:20:05</c:v>
                </c:pt>
                <c:pt idx="1810">
                  <c:v>14:20:19</c:v>
                </c:pt>
                <c:pt idx="1811">
                  <c:v>14:20:28</c:v>
                </c:pt>
                <c:pt idx="1812">
                  <c:v>14:20:32</c:v>
                </c:pt>
                <c:pt idx="1813">
                  <c:v>14:20:33</c:v>
                </c:pt>
                <c:pt idx="1814">
                  <c:v>14:20:35</c:v>
                </c:pt>
                <c:pt idx="1815">
                  <c:v>14:20:37</c:v>
                </c:pt>
                <c:pt idx="1816">
                  <c:v>14:20:41</c:v>
                </c:pt>
                <c:pt idx="1817">
                  <c:v>14:20:42</c:v>
                </c:pt>
                <c:pt idx="1818">
                  <c:v>14:20:43</c:v>
                </c:pt>
                <c:pt idx="1819">
                  <c:v>14:20:47</c:v>
                </c:pt>
                <c:pt idx="1820">
                  <c:v>14:20:49</c:v>
                </c:pt>
                <c:pt idx="1821">
                  <c:v>14:20:52</c:v>
                </c:pt>
                <c:pt idx="1822">
                  <c:v>14:20:53</c:v>
                </c:pt>
                <c:pt idx="1823">
                  <c:v>14:21:00</c:v>
                </c:pt>
                <c:pt idx="1824">
                  <c:v>14:21:03</c:v>
                </c:pt>
                <c:pt idx="1825">
                  <c:v>14:21:06</c:v>
                </c:pt>
                <c:pt idx="1826">
                  <c:v>14:21:12</c:v>
                </c:pt>
                <c:pt idx="1827">
                  <c:v>14:21:13</c:v>
                </c:pt>
                <c:pt idx="1828">
                  <c:v>14:21:14</c:v>
                </c:pt>
                <c:pt idx="1829">
                  <c:v>14:21:16</c:v>
                </c:pt>
                <c:pt idx="1830">
                  <c:v>14:21:17</c:v>
                </c:pt>
                <c:pt idx="1831">
                  <c:v>14:21:22</c:v>
                </c:pt>
                <c:pt idx="1832">
                  <c:v>14:21:24</c:v>
                </c:pt>
                <c:pt idx="1833">
                  <c:v>14:21:25</c:v>
                </c:pt>
                <c:pt idx="1834">
                  <c:v>14:21:26</c:v>
                </c:pt>
                <c:pt idx="1835">
                  <c:v>14:21:28</c:v>
                </c:pt>
                <c:pt idx="1836">
                  <c:v>14:21:30</c:v>
                </c:pt>
                <c:pt idx="1837">
                  <c:v>14:21:35</c:v>
                </c:pt>
                <c:pt idx="1838">
                  <c:v>14:21:40</c:v>
                </c:pt>
                <c:pt idx="1839">
                  <c:v>14:21:43</c:v>
                </c:pt>
                <c:pt idx="1840">
                  <c:v>14:21:45</c:v>
                </c:pt>
                <c:pt idx="1841">
                  <c:v>14:21:49</c:v>
                </c:pt>
                <c:pt idx="1842">
                  <c:v>14:21:50</c:v>
                </c:pt>
                <c:pt idx="1843">
                  <c:v>14:21:59</c:v>
                </c:pt>
                <c:pt idx="1844">
                  <c:v>14:22:03</c:v>
                </c:pt>
                <c:pt idx="1845">
                  <c:v>14:22:11</c:v>
                </c:pt>
                <c:pt idx="1846">
                  <c:v>14:22:15</c:v>
                </c:pt>
                <c:pt idx="1847">
                  <c:v>14:22:17</c:v>
                </c:pt>
                <c:pt idx="1848">
                  <c:v>14:22:18</c:v>
                </c:pt>
                <c:pt idx="1849">
                  <c:v>14:22:20</c:v>
                </c:pt>
                <c:pt idx="1850">
                  <c:v>14:22:21</c:v>
                </c:pt>
                <c:pt idx="1851">
                  <c:v>14:22:30</c:v>
                </c:pt>
                <c:pt idx="1852">
                  <c:v>14:22:36</c:v>
                </c:pt>
                <c:pt idx="1853">
                  <c:v>14:22:38</c:v>
                </c:pt>
                <c:pt idx="1854">
                  <c:v>14:22:41</c:v>
                </c:pt>
                <c:pt idx="1855">
                  <c:v>14:22:48</c:v>
                </c:pt>
                <c:pt idx="1856">
                  <c:v>14:22:51</c:v>
                </c:pt>
                <c:pt idx="1857">
                  <c:v>14:22:52</c:v>
                </c:pt>
                <c:pt idx="1858">
                  <c:v>14:23:09</c:v>
                </c:pt>
                <c:pt idx="1859">
                  <c:v>14:23:10</c:v>
                </c:pt>
                <c:pt idx="1860">
                  <c:v>14:23:20</c:v>
                </c:pt>
                <c:pt idx="1861">
                  <c:v>14:23:36</c:v>
                </c:pt>
                <c:pt idx="1862">
                  <c:v>14:23:43</c:v>
                </c:pt>
                <c:pt idx="1863">
                  <c:v>14:23:45</c:v>
                </c:pt>
                <c:pt idx="1864">
                  <c:v>14:23:49</c:v>
                </c:pt>
                <c:pt idx="1865">
                  <c:v>14:23:54</c:v>
                </c:pt>
                <c:pt idx="1866">
                  <c:v>14:23:59</c:v>
                </c:pt>
                <c:pt idx="1867">
                  <c:v>14:24:04</c:v>
                </c:pt>
                <c:pt idx="1868">
                  <c:v>14:24:11</c:v>
                </c:pt>
                <c:pt idx="1869">
                  <c:v>14:24:14</c:v>
                </c:pt>
                <c:pt idx="1870">
                  <c:v>14:24:19</c:v>
                </c:pt>
                <c:pt idx="1871">
                  <c:v>14:24:26</c:v>
                </c:pt>
                <c:pt idx="1872">
                  <c:v>14:24:37</c:v>
                </c:pt>
                <c:pt idx="1873">
                  <c:v>14:24:57</c:v>
                </c:pt>
                <c:pt idx="1874">
                  <c:v>14:24:59</c:v>
                </c:pt>
                <c:pt idx="1875">
                  <c:v>14:25:00</c:v>
                </c:pt>
                <c:pt idx="1876">
                  <c:v>14:25:07</c:v>
                </c:pt>
                <c:pt idx="1877">
                  <c:v>14:25:10</c:v>
                </c:pt>
                <c:pt idx="1878">
                  <c:v>14:25:30</c:v>
                </c:pt>
                <c:pt idx="1879">
                  <c:v>14:25:38</c:v>
                </c:pt>
                <c:pt idx="1880">
                  <c:v>14:25:44</c:v>
                </c:pt>
                <c:pt idx="1881">
                  <c:v>14:25:49</c:v>
                </c:pt>
                <c:pt idx="1882">
                  <c:v>14:25:51</c:v>
                </c:pt>
                <c:pt idx="1883">
                  <c:v>14:25:53</c:v>
                </c:pt>
                <c:pt idx="1884">
                  <c:v>14:25:54</c:v>
                </c:pt>
                <c:pt idx="1885">
                  <c:v>14:26:04</c:v>
                </c:pt>
                <c:pt idx="1886">
                  <c:v>14:26:07</c:v>
                </c:pt>
                <c:pt idx="1887">
                  <c:v>14:26:10</c:v>
                </c:pt>
                <c:pt idx="1888">
                  <c:v>14:26:11</c:v>
                </c:pt>
                <c:pt idx="1889">
                  <c:v>14:26:21</c:v>
                </c:pt>
                <c:pt idx="1890">
                  <c:v>14:26:26</c:v>
                </c:pt>
                <c:pt idx="1891">
                  <c:v>14:26:29</c:v>
                </c:pt>
                <c:pt idx="1892">
                  <c:v>14:26:44</c:v>
                </c:pt>
                <c:pt idx="1893">
                  <c:v>14:26:47</c:v>
                </c:pt>
                <c:pt idx="1894">
                  <c:v>14:26:50</c:v>
                </c:pt>
                <c:pt idx="1895">
                  <c:v>14:26:51</c:v>
                </c:pt>
                <c:pt idx="1896">
                  <c:v>14:26:53</c:v>
                </c:pt>
                <c:pt idx="1897">
                  <c:v>14:26:54</c:v>
                </c:pt>
                <c:pt idx="1898">
                  <c:v>14:26:56</c:v>
                </c:pt>
                <c:pt idx="1899">
                  <c:v>14:26:58</c:v>
                </c:pt>
                <c:pt idx="1900">
                  <c:v>14:26:59</c:v>
                </c:pt>
                <c:pt idx="1901">
                  <c:v>14:27:00</c:v>
                </c:pt>
                <c:pt idx="1902">
                  <c:v>14:27:01</c:v>
                </c:pt>
                <c:pt idx="1903">
                  <c:v>14:27:04</c:v>
                </c:pt>
                <c:pt idx="1904">
                  <c:v>14:27:07</c:v>
                </c:pt>
                <c:pt idx="1905">
                  <c:v>14:27:08</c:v>
                </c:pt>
                <c:pt idx="1906">
                  <c:v>14:27:15</c:v>
                </c:pt>
                <c:pt idx="1907">
                  <c:v>14:27:16</c:v>
                </c:pt>
                <c:pt idx="1908">
                  <c:v>14:27:21</c:v>
                </c:pt>
                <c:pt idx="1909">
                  <c:v>14:27:28</c:v>
                </c:pt>
                <c:pt idx="1910">
                  <c:v>14:27:30</c:v>
                </c:pt>
                <c:pt idx="1911">
                  <c:v>14:27:33</c:v>
                </c:pt>
                <c:pt idx="1912">
                  <c:v>14:27:34</c:v>
                </c:pt>
                <c:pt idx="1913">
                  <c:v>14:27:37</c:v>
                </c:pt>
                <c:pt idx="1914">
                  <c:v>14:27:39</c:v>
                </c:pt>
                <c:pt idx="1915">
                  <c:v>14:27:41</c:v>
                </c:pt>
                <c:pt idx="1916">
                  <c:v>14:27:45</c:v>
                </c:pt>
                <c:pt idx="1917">
                  <c:v>14:27:49</c:v>
                </c:pt>
                <c:pt idx="1918">
                  <c:v>14:27:50</c:v>
                </c:pt>
                <c:pt idx="1919">
                  <c:v>14:27:55</c:v>
                </c:pt>
                <c:pt idx="1920">
                  <c:v>14:27:57</c:v>
                </c:pt>
                <c:pt idx="1921">
                  <c:v>14:27:58</c:v>
                </c:pt>
                <c:pt idx="1922">
                  <c:v>14:28:06</c:v>
                </c:pt>
                <c:pt idx="1923">
                  <c:v>14:28:07</c:v>
                </c:pt>
                <c:pt idx="1924">
                  <c:v>14:28:10</c:v>
                </c:pt>
                <c:pt idx="1925">
                  <c:v>14:28:11</c:v>
                </c:pt>
                <c:pt idx="1926">
                  <c:v>14:28:13</c:v>
                </c:pt>
                <c:pt idx="1927">
                  <c:v>14:28:16</c:v>
                </c:pt>
                <c:pt idx="1928">
                  <c:v>14:28:25</c:v>
                </c:pt>
                <c:pt idx="1929">
                  <c:v>14:28:26</c:v>
                </c:pt>
                <c:pt idx="1930">
                  <c:v>14:28:28</c:v>
                </c:pt>
                <c:pt idx="1931">
                  <c:v>14:28:34</c:v>
                </c:pt>
                <c:pt idx="1932">
                  <c:v>14:28:36</c:v>
                </c:pt>
                <c:pt idx="1933">
                  <c:v>14:28:39</c:v>
                </c:pt>
                <c:pt idx="1934">
                  <c:v>14:28:46</c:v>
                </c:pt>
                <c:pt idx="1935">
                  <c:v>14:28:52</c:v>
                </c:pt>
                <c:pt idx="1936">
                  <c:v>14:28:57</c:v>
                </c:pt>
                <c:pt idx="1937">
                  <c:v>14:29:05</c:v>
                </c:pt>
                <c:pt idx="1938">
                  <c:v>14:29:09</c:v>
                </c:pt>
                <c:pt idx="1939">
                  <c:v>14:29:16</c:v>
                </c:pt>
                <c:pt idx="1940">
                  <c:v>14:29:17</c:v>
                </c:pt>
                <c:pt idx="1941">
                  <c:v>14:29:21</c:v>
                </c:pt>
                <c:pt idx="1942">
                  <c:v>14:29:24</c:v>
                </c:pt>
                <c:pt idx="1943">
                  <c:v>14:29:25</c:v>
                </c:pt>
                <c:pt idx="1944">
                  <c:v>14:29:28</c:v>
                </c:pt>
                <c:pt idx="1945">
                  <c:v>14:29:29</c:v>
                </c:pt>
                <c:pt idx="1946">
                  <c:v>14:29:30</c:v>
                </c:pt>
                <c:pt idx="1947">
                  <c:v>14:29:39</c:v>
                </c:pt>
                <c:pt idx="1948">
                  <c:v>14:29:40</c:v>
                </c:pt>
                <c:pt idx="1949">
                  <c:v>14:29:44</c:v>
                </c:pt>
                <c:pt idx="1950">
                  <c:v>14:29:46</c:v>
                </c:pt>
                <c:pt idx="1951">
                  <c:v>14:29:49</c:v>
                </c:pt>
                <c:pt idx="1952">
                  <c:v>14:29:50</c:v>
                </c:pt>
                <c:pt idx="1953">
                  <c:v>14:29:54</c:v>
                </c:pt>
                <c:pt idx="1954">
                  <c:v>14:29:58</c:v>
                </c:pt>
                <c:pt idx="1955">
                  <c:v>14:30:01</c:v>
                </c:pt>
                <c:pt idx="1956">
                  <c:v>14:30:02</c:v>
                </c:pt>
                <c:pt idx="1957">
                  <c:v>14:30:04</c:v>
                </c:pt>
                <c:pt idx="1958">
                  <c:v>14:30:05</c:v>
                </c:pt>
                <c:pt idx="1959">
                  <c:v>14:30:08</c:v>
                </c:pt>
                <c:pt idx="1960">
                  <c:v>14:30:11</c:v>
                </c:pt>
                <c:pt idx="1961">
                  <c:v>14:30:12</c:v>
                </c:pt>
                <c:pt idx="1962">
                  <c:v>14:30:13</c:v>
                </c:pt>
                <c:pt idx="1963">
                  <c:v>14:30:14</c:v>
                </c:pt>
                <c:pt idx="1964">
                  <c:v>14:30:22</c:v>
                </c:pt>
                <c:pt idx="1965">
                  <c:v>14:30:23</c:v>
                </c:pt>
                <c:pt idx="1966">
                  <c:v>14:30:26</c:v>
                </c:pt>
                <c:pt idx="1967">
                  <c:v>14:30:31</c:v>
                </c:pt>
                <c:pt idx="1968">
                  <c:v>14:30:37</c:v>
                </c:pt>
                <c:pt idx="1969">
                  <c:v>14:30:41</c:v>
                </c:pt>
                <c:pt idx="1970">
                  <c:v>14:30:43</c:v>
                </c:pt>
                <c:pt idx="1971">
                  <c:v>14:30:46</c:v>
                </c:pt>
                <c:pt idx="1972">
                  <c:v>14:30:54</c:v>
                </c:pt>
                <c:pt idx="1973">
                  <c:v>14:30:57</c:v>
                </c:pt>
                <c:pt idx="1974">
                  <c:v>14:31:01</c:v>
                </c:pt>
                <c:pt idx="1975">
                  <c:v>14:31:04</c:v>
                </c:pt>
                <c:pt idx="1976">
                  <c:v>14:31:07</c:v>
                </c:pt>
                <c:pt idx="1977">
                  <c:v>14:31:09</c:v>
                </c:pt>
                <c:pt idx="1978">
                  <c:v>14:31:13</c:v>
                </c:pt>
                <c:pt idx="1979">
                  <c:v>14:31:14</c:v>
                </c:pt>
                <c:pt idx="1980">
                  <c:v>14:31:21</c:v>
                </c:pt>
                <c:pt idx="1981">
                  <c:v>14:31:24</c:v>
                </c:pt>
                <c:pt idx="1982">
                  <c:v>14:31:26</c:v>
                </c:pt>
                <c:pt idx="1983">
                  <c:v>14:31:28</c:v>
                </c:pt>
                <c:pt idx="1984">
                  <c:v>14:31:29</c:v>
                </c:pt>
                <c:pt idx="1985">
                  <c:v>14:31:31</c:v>
                </c:pt>
                <c:pt idx="1986">
                  <c:v>14:31:33</c:v>
                </c:pt>
                <c:pt idx="1987">
                  <c:v>14:31:36</c:v>
                </c:pt>
                <c:pt idx="1988">
                  <c:v>14:31:38</c:v>
                </c:pt>
                <c:pt idx="1989">
                  <c:v>14:31:39</c:v>
                </c:pt>
                <c:pt idx="1990">
                  <c:v>14:31:41</c:v>
                </c:pt>
                <c:pt idx="1991">
                  <c:v>14:31:42</c:v>
                </c:pt>
                <c:pt idx="1992">
                  <c:v>14:31:43</c:v>
                </c:pt>
                <c:pt idx="1993">
                  <c:v>14:31:48</c:v>
                </c:pt>
                <c:pt idx="1994">
                  <c:v>14:31:50</c:v>
                </c:pt>
                <c:pt idx="1995">
                  <c:v>14:31:51</c:v>
                </c:pt>
                <c:pt idx="1996">
                  <c:v>14:31:52</c:v>
                </c:pt>
                <c:pt idx="1997">
                  <c:v>14:31:53</c:v>
                </c:pt>
                <c:pt idx="1998">
                  <c:v>14:31:55</c:v>
                </c:pt>
                <c:pt idx="1999">
                  <c:v>14:31:57</c:v>
                </c:pt>
                <c:pt idx="2000">
                  <c:v>14:31:58</c:v>
                </c:pt>
                <c:pt idx="2001">
                  <c:v>14:31:59</c:v>
                </c:pt>
                <c:pt idx="2002">
                  <c:v>14:32:03</c:v>
                </c:pt>
                <c:pt idx="2003">
                  <c:v>14:32:10</c:v>
                </c:pt>
                <c:pt idx="2004">
                  <c:v>14:32:12</c:v>
                </c:pt>
                <c:pt idx="2005">
                  <c:v>14:32:14</c:v>
                </c:pt>
                <c:pt idx="2006">
                  <c:v>14:32:16</c:v>
                </c:pt>
                <c:pt idx="2007">
                  <c:v>14:32:23</c:v>
                </c:pt>
                <c:pt idx="2008">
                  <c:v>14:32:24</c:v>
                </c:pt>
                <c:pt idx="2009">
                  <c:v>14:32:30</c:v>
                </c:pt>
                <c:pt idx="2010">
                  <c:v>14:32:34</c:v>
                </c:pt>
                <c:pt idx="2011">
                  <c:v>14:32:35</c:v>
                </c:pt>
                <c:pt idx="2012">
                  <c:v>14:32:37</c:v>
                </c:pt>
                <c:pt idx="2013">
                  <c:v>14:32:41</c:v>
                </c:pt>
                <c:pt idx="2014">
                  <c:v>14:32:42</c:v>
                </c:pt>
                <c:pt idx="2015">
                  <c:v>14:32:43</c:v>
                </c:pt>
                <c:pt idx="2016">
                  <c:v>14:32:46</c:v>
                </c:pt>
                <c:pt idx="2017">
                  <c:v>14:32:47</c:v>
                </c:pt>
                <c:pt idx="2018">
                  <c:v>14:32:51</c:v>
                </c:pt>
                <c:pt idx="2019">
                  <c:v>14:32:52</c:v>
                </c:pt>
                <c:pt idx="2020">
                  <c:v>14:32:54</c:v>
                </c:pt>
                <c:pt idx="2021">
                  <c:v>14:32:55</c:v>
                </c:pt>
                <c:pt idx="2022">
                  <c:v>14:32:57</c:v>
                </c:pt>
                <c:pt idx="2023">
                  <c:v>14:33:00</c:v>
                </c:pt>
                <c:pt idx="2024">
                  <c:v>14:33:01</c:v>
                </c:pt>
                <c:pt idx="2025">
                  <c:v>14:33:07</c:v>
                </c:pt>
                <c:pt idx="2026">
                  <c:v>14:33:16</c:v>
                </c:pt>
                <c:pt idx="2027">
                  <c:v>14:33:19</c:v>
                </c:pt>
                <c:pt idx="2028">
                  <c:v>14:33:25</c:v>
                </c:pt>
                <c:pt idx="2029">
                  <c:v>14:33:32</c:v>
                </c:pt>
                <c:pt idx="2030">
                  <c:v>14:33:35</c:v>
                </c:pt>
                <c:pt idx="2031">
                  <c:v>14:33:37</c:v>
                </c:pt>
                <c:pt idx="2032">
                  <c:v>14:33:38</c:v>
                </c:pt>
                <c:pt idx="2033">
                  <c:v>14:33:43</c:v>
                </c:pt>
                <c:pt idx="2034">
                  <c:v>14:33:44</c:v>
                </c:pt>
                <c:pt idx="2035">
                  <c:v>14:33:45</c:v>
                </c:pt>
                <c:pt idx="2036">
                  <c:v>14:33:46</c:v>
                </c:pt>
                <c:pt idx="2037">
                  <c:v>14:33:49</c:v>
                </c:pt>
                <c:pt idx="2038">
                  <c:v>14:33:51</c:v>
                </c:pt>
                <c:pt idx="2039">
                  <c:v>14:33:52</c:v>
                </c:pt>
                <c:pt idx="2040">
                  <c:v>14:33:55</c:v>
                </c:pt>
                <c:pt idx="2041">
                  <c:v>14:33:58</c:v>
                </c:pt>
                <c:pt idx="2042">
                  <c:v>14:33:59</c:v>
                </c:pt>
                <c:pt idx="2043">
                  <c:v>14:34:01</c:v>
                </c:pt>
                <c:pt idx="2044">
                  <c:v>14:34:02</c:v>
                </c:pt>
                <c:pt idx="2045">
                  <c:v>14:34:03</c:v>
                </c:pt>
                <c:pt idx="2046">
                  <c:v>14:34:06</c:v>
                </c:pt>
                <c:pt idx="2047">
                  <c:v>14:34:08</c:v>
                </c:pt>
                <c:pt idx="2048">
                  <c:v>14:34:09</c:v>
                </c:pt>
                <c:pt idx="2049">
                  <c:v>14:34:11</c:v>
                </c:pt>
                <c:pt idx="2050">
                  <c:v>14:34:12</c:v>
                </c:pt>
                <c:pt idx="2051">
                  <c:v>14:34:17</c:v>
                </c:pt>
                <c:pt idx="2052">
                  <c:v>14:34:19</c:v>
                </c:pt>
                <c:pt idx="2053">
                  <c:v>14:34:22</c:v>
                </c:pt>
                <c:pt idx="2054">
                  <c:v>14:34:24</c:v>
                </c:pt>
                <c:pt idx="2055">
                  <c:v>14:34:27</c:v>
                </c:pt>
                <c:pt idx="2056">
                  <c:v>14:34:28</c:v>
                </c:pt>
                <c:pt idx="2057">
                  <c:v>14:34:32</c:v>
                </c:pt>
                <c:pt idx="2058">
                  <c:v>14:34:36</c:v>
                </c:pt>
                <c:pt idx="2059">
                  <c:v>14:34:40</c:v>
                </c:pt>
                <c:pt idx="2060">
                  <c:v>14:34:43</c:v>
                </c:pt>
                <c:pt idx="2061">
                  <c:v>14:34:46</c:v>
                </c:pt>
                <c:pt idx="2062">
                  <c:v>14:34:50</c:v>
                </c:pt>
                <c:pt idx="2063">
                  <c:v>14:34:51</c:v>
                </c:pt>
                <c:pt idx="2064">
                  <c:v>14:34:56</c:v>
                </c:pt>
                <c:pt idx="2065">
                  <c:v>14:35:03</c:v>
                </c:pt>
                <c:pt idx="2066">
                  <c:v>14:35:08</c:v>
                </c:pt>
                <c:pt idx="2067">
                  <c:v>14:35:09</c:v>
                </c:pt>
                <c:pt idx="2068">
                  <c:v>14:35:11</c:v>
                </c:pt>
                <c:pt idx="2069">
                  <c:v>14:35:14</c:v>
                </c:pt>
                <c:pt idx="2070">
                  <c:v>14:35:16</c:v>
                </c:pt>
                <c:pt idx="2071">
                  <c:v>14:35:19</c:v>
                </c:pt>
                <c:pt idx="2072">
                  <c:v>14:35:20</c:v>
                </c:pt>
                <c:pt idx="2073">
                  <c:v>14:35:23</c:v>
                </c:pt>
                <c:pt idx="2074">
                  <c:v>14:35:32</c:v>
                </c:pt>
                <c:pt idx="2075">
                  <c:v>14:35:46</c:v>
                </c:pt>
                <c:pt idx="2076">
                  <c:v>14:35:49</c:v>
                </c:pt>
                <c:pt idx="2077">
                  <c:v>14:35:52</c:v>
                </c:pt>
                <c:pt idx="2078">
                  <c:v>14:35:53</c:v>
                </c:pt>
                <c:pt idx="2079">
                  <c:v>14:35:56</c:v>
                </c:pt>
                <c:pt idx="2080">
                  <c:v>14:35:57</c:v>
                </c:pt>
                <c:pt idx="2081">
                  <c:v>14:36:02</c:v>
                </c:pt>
                <c:pt idx="2082">
                  <c:v>14:36:09</c:v>
                </c:pt>
                <c:pt idx="2083">
                  <c:v>14:36:11</c:v>
                </c:pt>
                <c:pt idx="2084">
                  <c:v>14:36:22</c:v>
                </c:pt>
                <c:pt idx="2085">
                  <c:v>14:36:24</c:v>
                </c:pt>
                <c:pt idx="2086">
                  <c:v>14:36:25</c:v>
                </c:pt>
                <c:pt idx="2087">
                  <c:v>14:36:27</c:v>
                </c:pt>
                <c:pt idx="2088">
                  <c:v>14:36:32</c:v>
                </c:pt>
                <c:pt idx="2089">
                  <c:v>14:36:33</c:v>
                </c:pt>
                <c:pt idx="2090">
                  <c:v>14:36:38</c:v>
                </c:pt>
                <c:pt idx="2091">
                  <c:v>14:36:41</c:v>
                </c:pt>
                <c:pt idx="2092">
                  <c:v>14:36:45</c:v>
                </c:pt>
                <c:pt idx="2093">
                  <c:v>14:36:48</c:v>
                </c:pt>
                <c:pt idx="2094">
                  <c:v>14:36:52</c:v>
                </c:pt>
                <c:pt idx="2095">
                  <c:v>14:36:53</c:v>
                </c:pt>
                <c:pt idx="2096">
                  <c:v>14:36:55</c:v>
                </c:pt>
                <c:pt idx="2097">
                  <c:v>14:36:59</c:v>
                </c:pt>
                <c:pt idx="2098">
                  <c:v>14:37:02</c:v>
                </c:pt>
                <c:pt idx="2099">
                  <c:v>14:37:05</c:v>
                </c:pt>
                <c:pt idx="2100">
                  <c:v>14:37:13</c:v>
                </c:pt>
                <c:pt idx="2101">
                  <c:v>14:37:17</c:v>
                </c:pt>
                <c:pt idx="2102">
                  <c:v>14:37:18</c:v>
                </c:pt>
                <c:pt idx="2103">
                  <c:v>14:37:20</c:v>
                </c:pt>
                <c:pt idx="2104">
                  <c:v>14:37:24</c:v>
                </c:pt>
                <c:pt idx="2105">
                  <c:v>14:37:25</c:v>
                </c:pt>
                <c:pt idx="2106">
                  <c:v>14:37:31</c:v>
                </c:pt>
                <c:pt idx="2107">
                  <c:v>14:37:36</c:v>
                </c:pt>
                <c:pt idx="2108">
                  <c:v>14:37:42</c:v>
                </c:pt>
                <c:pt idx="2109">
                  <c:v>14:37:47</c:v>
                </c:pt>
                <c:pt idx="2110">
                  <c:v>14:37:48</c:v>
                </c:pt>
                <c:pt idx="2111">
                  <c:v>14:37:51</c:v>
                </c:pt>
                <c:pt idx="2112">
                  <c:v>14:37:54</c:v>
                </c:pt>
                <c:pt idx="2113">
                  <c:v>14:37:59</c:v>
                </c:pt>
                <c:pt idx="2114">
                  <c:v>14:38:02</c:v>
                </c:pt>
                <c:pt idx="2115">
                  <c:v>14:38:03</c:v>
                </c:pt>
                <c:pt idx="2116">
                  <c:v>14:38:08</c:v>
                </c:pt>
                <c:pt idx="2117">
                  <c:v>14:38:11</c:v>
                </c:pt>
                <c:pt idx="2118">
                  <c:v>14:38:13</c:v>
                </c:pt>
                <c:pt idx="2119">
                  <c:v>14:38:14</c:v>
                </c:pt>
                <c:pt idx="2120">
                  <c:v>14:38:18</c:v>
                </c:pt>
                <c:pt idx="2121">
                  <c:v>14:38:21</c:v>
                </c:pt>
                <c:pt idx="2122">
                  <c:v>14:38:24</c:v>
                </c:pt>
                <c:pt idx="2123">
                  <c:v>14:38:27</c:v>
                </c:pt>
                <c:pt idx="2124">
                  <c:v>14:38:29</c:v>
                </c:pt>
                <c:pt idx="2125">
                  <c:v>14:38:30</c:v>
                </c:pt>
                <c:pt idx="2126">
                  <c:v>14:38:33</c:v>
                </c:pt>
                <c:pt idx="2127">
                  <c:v>14:38:38</c:v>
                </c:pt>
                <c:pt idx="2128">
                  <c:v>14:38:39</c:v>
                </c:pt>
                <c:pt idx="2129">
                  <c:v>14:38:40</c:v>
                </c:pt>
                <c:pt idx="2130">
                  <c:v>14:38:41</c:v>
                </c:pt>
                <c:pt idx="2131">
                  <c:v>14:38:43</c:v>
                </c:pt>
                <c:pt idx="2132">
                  <c:v>14:38:45</c:v>
                </c:pt>
                <c:pt idx="2133">
                  <c:v>14:38:47</c:v>
                </c:pt>
                <c:pt idx="2134">
                  <c:v>14:38:50</c:v>
                </c:pt>
                <c:pt idx="2135">
                  <c:v>14:38:53</c:v>
                </c:pt>
                <c:pt idx="2136">
                  <c:v>14:38:54</c:v>
                </c:pt>
                <c:pt idx="2137">
                  <c:v>14:39:06</c:v>
                </c:pt>
                <c:pt idx="2138">
                  <c:v>14:39:07</c:v>
                </c:pt>
                <c:pt idx="2139">
                  <c:v>14:39:08</c:v>
                </c:pt>
                <c:pt idx="2140">
                  <c:v>14:39:09</c:v>
                </c:pt>
                <c:pt idx="2141">
                  <c:v>14:39:13</c:v>
                </c:pt>
                <c:pt idx="2142">
                  <c:v>14:39:16</c:v>
                </c:pt>
                <c:pt idx="2143">
                  <c:v>14:39:17</c:v>
                </c:pt>
                <c:pt idx="2144">
                  <c:v>14:39:18</c:v>
                </c:pt>
                <c:pt idx="2145">
                  <c:v>14:39:25</c:v>
                </c:pt>
                <c:pt idx="2146">
                  <c:v>14:39:27</c:v>
                </c:pt>
                <c:pt idx="2147">
                  <c:v>14:39:29</c:v>
                </c:pt>
                <c:pt idx="2148">
                  <c:v>14:39:31</c:v>
                </c:pt>
                <c:pt idx="2149">
                  <c:v>14:39:35</c:v>
                </c:pt>
                <c:pt idx="2150">
                  <c:v>14:39:38</c:v>
                </c:pt>
                <c:pt idx="2151">
                  <c:v>14:39:44</c:v>
                </c:pt>
                <c:pt idx="2152">
                  <c:v>14:39:50</c:v>
                </c:pt>
                <c:pt idx="2153">
                  <c:v>14:39:58</c:v>
                </c:pt>
                <c:pt idx="2154">
                  <c:v>14:40:02</c:v>
                </c:pt>
                <c:pt idx="2155">
                  <c:v>14:40:03</c:v>
                </c:pt>
                <c:pt idx="2156">
                  <c:v>14:40:05</c:v>
                </c:pt>
                <c:pt idx="2157">
                  <c:v>14:40:28</c:v>
                </c:pt>
                <c:pt idx="2158">
                  <c:v>14:40:30</c:v>
                </c:pt>
                <c:pt idx="2159">
                  <c:v>14:40:35</c:v>
                </c:pt>
                <c:pt idx="2160">
                  <c:v>14:40:40</c:v>
                </c:pt>
                <c:pt idx="2161">
                  <c:v>14:40:41</c:v>
                </c:pt>
                <c:pt idx="2162">
                  <c:v>14:40:46</c:v>
                </c:pt>
                <c:pt idx="2163">
                  <c:v>14:40:51</c:v>
                </c:pt>
                <c:pt idx="2164">
                  <c:v>14:40:52</c:v>
                </c:pt>
                <c:pt idx="2165">
                  <c:v>14:40:56</c:v>
                </c:pt>
                <c:pt idx="2166">
                  <c:v>14:40:57</c:v>
                </c:pt>
                <c:pt idx="2167">
                  <c:v>14:41:00</c:v>
                </c:pt>
                <c:pt idx="2168">
                  <c:v>14:41:02</c:v>
                </c:pt>
                <c:pt idx="2169">
                  <c:v>14:41:09</c:v>
                </c:pt>
                <c:pt idx="2170">
                  <c:v>14:41:12</c:v>
                </c:pt>
                <c:pt idx="2171">
                  <c:v>14:41:13</c:v>
                </c:pt>
                <c:pt idx="2172">
                  <c:v>14:41:16</c:v>
                </c:pt>
                <c:pt idx="2173">
                  <c:v>14:41:21</c:v>
                </c:pt>
                <c:pt idx="2174">
                  <c:v>14:41:26</c:v>
                </c:pt>
                <c:pt idx="2175">
                  <c:v>14:41:30</c:v>
                </c:pt>
                <c:pt idx="2176">
                  <c:v>14:41:36</c:v>
                </c:pt>
                <c:pt idx="2177">
                  <c:v>14:41:41</c:v>
                </c:pt>
                <c:pt idx="2178">
                  <c:v>14:41:43</c:v>
                </c:pt>
                <c:pt idx="2179">
                  <c:v>14:41:49</c:v>
                </c:pt>
                <c:pt idx="2180">
                  <c:v>14:41:58</c:v>
                </c:pt>
                <c:pt idx="2181">
                  <c:v>14:42:03</c:v>
                </c:pt>
                <c:pt idx="2182">
                  <c:v>14:42:11</c:v>
                </c:pt>
                <c:pt idx="2183">
                  <c:v>14:42:12</c:v>
                </c:pt>
                <c:pt idx="2184">
                  <c:v>14:42:21</c:v>
                </c:pt>
                <c:pt idx="2185">
                  <c:v>14:42:32</c:v>
                </c:pt>
                <c:pt idx="2186">
                  <c:v>14:42:40</c:v>
                </c:pt>
                <c:pt idx="2187">
                  <c:v>14:42:44</c:v>
                </c:pt>
                <c:pt idx="2188">
                  <c:v>14:42:49</c:v>
                </c:pt>
                <c:pt idx="2189">
                  <c:v>14:42:50</c:v>
                </c:pt>
                <c:pt idx="2190">
                  <c:v>14:43:02</c:v>
                </c:pt>
                <c:pt idx="2191">
                  <c:v>14:43:14</c:v>
                </c:pt>
                <c:pt idx="2192">
                  <c:v>14:43:18</c:v>
                </c:pt>
                <c:pt idx="2193">
                  <c:v>14:43:19</c:v>
                </c:pt>
                <c:pt idx="2194">
                  <c:v>14:43:22</c:v>
                </c:pt>
                <c:pt idx="2195">
                  <c:v>14:43:25</c:v>
                </c:pt>
                <c:pt idx="2196">
                  <c:v>14:43:26</c:v>
                </c:pt>
                <c:pt idx="2197">
                  <c:v>14:43:33</c:v>
                </c:pt>
                <c:pt idx="2198">
                  <c:v>14:43:35</c:v>
                </c:pt>
                <c:pt idx="2199">
                  <c:v>14:43:37</c:v>
                </c:pt>
                <c:pt idx="2200">
                  <c:v>14:43:38</c:v>
                </c:pt>
                <c:pt idx="2201">
                  <c:v>14:43:43</c:v>
                </c:pt>
                <c:pt idx="2202">
                  <c:v>14:43:45</c:v>
                </c:pt>
                <c:pt idx="2203">
                  <c:v>14:43:47</c:v>
                </c:pt>
                <c:pt idx="2204">
                  <c:v>14:43:49</c:v>
                </c:pt>
                <c:pt idx="2205">
                  <c:v>14:43:52</c:v>
                </c:pt>
                <c:pt idx="2206">
                  <c:v>14:43:53</c:v>
                </c:pt>
                <c:pt idx="2207">
                  <c:v>14:43:57</c:v>
                </c:pt>
                <c:pt idx="2208">
                  <c:v>14:44:03</c:v>
                </c:pt>
                <c:pt idx="2209">
                  <c:v>14:44:04</c:v>
                </c:pt>
                <c:pt idx="2210">
                  <c:v>14:44:09</c:v>
                </c:pt>
                <c:pt idx="2211">
                  <c:v>14:44:11</c:v>
                </c:pt>
                <c:pt idx="2212">
                  <c:v>14:44:12</c:v>
                </c:pt>
                <c:pt idx="2213">
                  <c:v>14:44:14</c:v>
                </c:pt>
                <c:pt idx="2214">
                  <c:v>14:44:15</c:v>
                </c:pt>
                <c:pt idx="2215">
                  <c:v>14:44:20</c:v>
                </c:pt>
                <c:pt idx="2216">
                  <c:v>14:44:24</c:v>
                </c:pt>
                <c:pt idx="2217">
                  <c:v>14:44:25</c:v>
                </c:pt>
                <c:pt idx="2218">
                  <c:v>14:44:26</c:v>
                </c:pt>
                <c:pt idx="2219">
                  <c:v>14:44:34</c:v>
                </c:pt>
                <c:pt idx="2220">
                  <c:v>14:44:35</c:v>
                </c:pt>
                <c:pt idx="2221">
                  <c:v>14:44:43</c:v>
                </c:pt>
                <c:pt idx="2222">
                  <c:v>14:44:46</c:v>
                </c:pt>
                <c:pt idx="2223">
                  <c:v>14:45:00</c:v>
                </c:pt>
                <c:pt idx="2224">
                  <c:v>14:45:01</c:v>
                </c:pt>
                <c:pt idx="2225">
                  <c:v>14:45:02</c:v>
                </c:pt>
                <c:pt idx="2226">
                  <c:v>14:45:05</c:v>
                </c:pt>
                <c:pt idx="2227">
                  <c:v>14:45:08</c:v>
                </c:pt>
                <c:pt idx="2228">
                  <c:v>14:45:10</c:v>
                </c:pt>
                <c:pt idx="2229">
                  <c:v>14:45:11</c:v>
                </c:pt>
                <c:pt idx="2230">
                  <c:v>14:45:12</c:v>
                </c:pt>
                <c:pt idx="2231">
                  <c:v>14:45:14</c:v>
                </c:pt>
                <c:pt idx="2232">
                  <c:v>14:45:20</c:v>
                </c:pt>
                <c:pt idx="2233">
                  <c:v>14:45:22</c:v>
                </c:pt>
                <c:pt idx="2234">
                  <c:v>14:45:24</c:v>
                </c:pt>
                <c:pt idx="2235">
                  <c:v>14:45:25</c:v>
                </c:pt>
                <c:pt idx="2236">
                  <c:v>14:45:30</c:v>
                </c:pt>
                <c:pt idx="2237">
                  <c:v>14:45:34</c:v>
                </c:pt>
                <c:pt idx="2238">
                  <c:v>14:45:35</c:v>
                </c:pt>
                <c:pt idx="2239">
                  <c:v>14:45:42</c:v>
                </c:pt>
                <c:pt idx="2240">
                  <c:v>14:45:43</c:v>
                </c:pt>
                <c:pt idx="2241">
                  <c:v>14:45:47</c:v>
                </c:pt>
                <c:pt idx="2242">
                  <c:v>14:45:50</c:v>
                </c:pt>
                <c:pt idx="2243">
                  <c:v>14:45:51</c:v>
                </c:pt>
                <c:pt idx="2244">
                  <c:v>14:45:52</c:v>
                </c:pt>
                <c:pt idx="2245">
                  <c:v>14:46:02</c:v>
                </c:pt>
                <c:pt idx="2246">
                  <c:v>14:46:13</c:v>
                </c:pt>
                <c:pt idx="2247">
                  <c:v>14:46:23</c:v>
                </c:pt>
                <c:pt idx="2248">
                  <c:v>14:46:28</c:v>
                </c:pt>
                <c:pt idx="2249">
                  <c:v>14:46:32</c:v>
                </c:pt>
                <c:pt idx="2250">
                  <c:v>14:46:35</c:v>
                </c:pt>
                <c:pt idx="2251">
                  <c:v>14:46:38</c:v>
                </c:pt>
                <c:pt idx="2252">
                  <c:v>14:46:40</c:v>
                </c:pt>
                <c:pt idx="2253">
                  <c:v>14:46:51</c:v>
                </c:pt>
                <c:pt idx="2254">
                  <c:v>14:46:52</c:v>
                </c:pt>
                <c:pt idx="2255">
                  <c:v>14:46:58</c:v>
                </c:pt>
                <c:pt idx="2256">
                  <c:v>14:47:01</c:v>
                </c:pt>
                <c:pt idx="2257">
                  <c:v>14:47:05</c:v>
                </c:pt>
                <c:pt idx="2258">
                  <c:v>14:47:06</c:v>
                </c:pt>
                <c:pt idx="2259">
                  <c:v>14:47:07</c:v>
                </c:pt>
                <c:pt idx="2260">
                  <c:v>14:47:09</c:v>
                </c:pt>
                <c:pt idx="2261">
                  <c:v>14:47:15</c:v>
                </c:pt>
                <c:pt idx="2262">
                  <c:v>14:47:18</c:v>
                </c:pt>
                <c:pt idx="2263">
                  <c:v>14:47:21</c:v>
                </c:pt>
                <c:pt idx="2264">
                  <c:v>14:47:26</c:v>
                </c:pt>
                <c:pt idx="2265">
                  <c:v>14:47:28</c:v>
                </c:pt>
                <c:pt idx="2266">
                  <c:v>14:47:29</c:v>
                </c:pt>
                <c:pt idx="2267">
                  <c:v>14:47:33</c:v>
                </c:pt>
                <c:pt idx="2268">
                  <c:v>14:47:37</c:v>
                </c:pt>
                <c:pt idx="2269">
                  <c:v>14:47:38</c:v>
                </c:pt>
                <c:pt idx="2270">
                  <c:v>14:47:40</c:v>
                </c:pt>
                <c:pt idx="2271">
                  <c:v>14:47:41</c:v>
                </c:pt>
                <c:pt idx="2272">
                  <c:v>14:47:42</c:v>
                </c:pt>
                <c:pt idx="2273">
                  <c:v>14:47:43</c:v>
                </c:pt>
                <c:pt idx="2274">
                  <c:v>14:47:44</c:v>
                </c:pt>
                <c:pt idx="2275">
                  <c:v>14:47:48</c:v>
                </c:pt>
                <c:pt idx="2276">
                  <c:v>14:47:58</c:v>
                </c:pt>
                <c:pt idx="2277">
                  <c:v>14:48:00</c:v>
                </c:pt>
                <c:pt idx="2278">
                  <c:v>14:48:11</c:v>
                </c:pt>
                <c:pt idx="2279">
                  <c:v>14:48:18</c:v>
                </c:pt>
                <c:pt idx="2280">
                  <c:v>14:48:20</c:v>
                </c:pt>
                <c:pt idx="2281">
                  <c:v>14:48:21</c:v>
                </c:pt>
                <c:pt idx="2282">
                  <c:v>14:48:25</c:v>
                </c:pt>
                <c:pt idx="2283">
                  <c:v>14:48:34</c:v>
                </c:pt>
                <c:pt idx="2284">
                  <c:v>14:48:41</c:v>
                </c:pt>
                <c:pt idx="2285">
                  <c:v>14:48:43</c:v>
                </c:pt>
                <c:pt idx="2286">
                  <c:v>14:49:01</c:v>
                </c:pt>
                <c:pt idx="2287">
                  <c:v>14:49:22</c:v>
                </c:pt>
                <c:pt idx="2288">
                  <c:v>14:49:24</c:v>
                </c:pt>
                <c:pt idx="2289">
                  <c:v>14:49:25</c:v>
                </c:pt>
                <c:pt idx="2290">
                  <c:v>14:49:27</c:v>
                </c:pt>
                <c:pt idx="2291">
                  <c:v>14:49:30</c:v>
                </c:pt>
                <c:pt idx="2292">
                  <c:v>14:49:35</c:v>
                </c:pt>
                <c:pt idx="2293">
                  <c:v>14:49:39</c:v>
                </c:pt>
                <c:pt idx="2294">
                  <c:v>14:49:41</c:v>
                </c:pt>
                <c:pt idx="2295">
                  <c:v>14:49:45</c:v>
                </c:pt>
                <c:pt idx="2296">
                  <c:v>14:49:50</c:v>
                </c:pt>
                <c:pt idx="2297">
                  <c:v>14:49:55</c:v>
                </c:pt>
                <c:pt idx="2298">
                  <c:v>14:50:05</c:v>
                </c:pt>
                <c:pt idx="2299">
                  <c:v>14:50:15</c:v>
                </c:pt>
                <c:pt idx="2300">
                  <c:v>14:50:20</c:v>
                </c:pt>
                <c:pt idx="2301">
                  <c:v>14:50:32</c:v>
                </c:pt>
                <c:pt idx="2302">
                  <c:v>14:50:35</c:v>
                </c:pt>
                <c:pt idx="2303">
                  <c:v>14:50:47</c:v>
                </c:pt>
                <c:pt idx="2304">
                  <c:v>14:50:50</c:v>
                </c:pt>
                <c:pt idx="2305">
                  <c:v>14:50:51</c:v>
                </c:pt>
                <c:pt idx="2306">
                  <c:v>14:50:53</c:v>
                </c:pt>
                <c:pt idx="2307">
                  <c:v>14:50:54</c:v>
                </c:pt>
                <c:pt idx="2308">
                  <c:v>14:50:55</c:v>
                </c:pt>
                <c:pt idx="2309">
                  <c:v>14:50:59</c:v>
                </c:pt>
                <c:pt idx="2310">
                  <c:v>14:51:00</c:v>
                </c:pt>
                <c:pt idx="2311">
                  <c:v>14:51:01</c:v>
                </c:pt>
                <c:pt idx="2312">
                  <c:v>14:51:03</c:v>
                </c:pt>
                <c:pt idx="2313">
                  <c:v>14:51:07</c:v>
                </c:pt>
                <c:pt idx="2314">
                  <c:v>14:51:09</c:v>
                </c:pt>
                <c:pt idx="2315">
                  <c:v>14:51:13</c:v>
                </c:pt>
                <c:pt idx="2316">
                  <c:v>14:51:23</c:v>
                </c:pt>
                <c:pt idx="2317">
                  <c:v>14:51:24</c:v>
                </c:pt>
                <c:pt idx="2318">
                  <c:v>14:51:31</c:v>
                </c:pt>
                <c:pt idx="2319">
                  <c:v>14:51:36</c:v>
                </c:pt>
                <c:pt idx="2320">
                  <c:v>14:51:39</c:v>
                </c:pt>
                <c:pt idx="2321">
                  <c:v>14:51:44</c:v>
                </c:pt>
                <c:pt idx="2322">
                  <c:v>14:51:45</c:v>
                </c:pt>
                <c:pt idx="2323">
                  <c:v>14:51:46</c:v>
                </c:pt>
                <c:pt idx="2324">
                  <c:v>14:51:47</c:v>
                </c:pt>
                <c:pt idx="2325">
                  <c:v>14:51:52</c:v>
                </c:pt>
                <c:pt idx="2326">
                  <c:v>14:51:54</c:v>
                </c:pt>
                <c:pt idx="2327">
                  <c:v>14:51:56</c:v>
                </c:pt>
                <c:pt idx="2328">
                  <c:v>14:52:00</c:v>
                </c:pt>
                <c:pt idx="2329">
                  <c:v>14:52:02</c:v>
                </c:pt>
                <c:pt idx="2330">
                  <c:v>14:52:04</c:v>
                </c:pt>
                <c:pt idx="2331">
                  <c:v>14:52:05</c:v>
                </c:pt>
                <c:pt idx="2332">
                  <c:v>14:52:10</c:v>
                </c:pt>
                <c:pt idx="2333">
                  <c:v>14:52:11</c:v>
                </c:pt>
                <c:pt idx="2334">
                  <c:v>14:52:15</c:v>
                </c:pt>
                <c:pt idx="2335">
                  <c:v>14:52:20</c:v>
                </c:pt>
                <c:pt idx="2336">
                  <c:v>14:52:21</c:v>
                </c:pt>
                <c:pt idx="2337">
                  <c:v>14:52:23</c:v>
                </c:pt>
                <c:pt idx="2338">
                  <c:v>14:52:24</c:v>
                </c:pt>
                <c:pt idx="2339">
                  <c:v>14:52:27</c:v>
                </c:pt>
                <c:pt idx="2340">
                  <c:v>14:52:32</c:v>
                </c:pt>
                <c:pt idx="2341">
                  <c:v>14:52:38</c:v>
                </c:pt>
                <c:pt idx="2342">
                  <c:v>14:52:39</c:v>
                </c:pt>
                <c:pt idx="2343">
                  <c:v>14:52:40</c:v>
                </c:pt>
                <c:pt idx="2344">
                  <c:v>14:52:48</c:v>
                </c:pt>
                <c:pt idx="2345">
                  <c:v>14:52:51</c:v>
                </c:pt>
                <c:pt idx="2346">
                  <c:v>14:52:52</c:v>
                </c:pt>
                <c:pt idx="2347">
                  <c:v>14:52:56</c:v>
                </c:pt>
                <c:pt idx="2348">
                  <c:v>14:52:58</c:v>
                </c:pt>
                <c:pt idx="2349">
                  <c:v>14:53:04</c:v>
                </c:pt>
                <c:pt idx="2350">
                  <c:v>14:53:05</c:v>
                </c:pt>
                <c:pt idx="2351">
                  <c:v>14:53:06</c:v>
                </c:pt>
                <c:pt idx="2352">
                  <c:v>14:53:14</c:v>
                </c:pt>
                <c:pt idx="2353">
                  <c:v>14:53:15</c:v>
                </c:pt>
                <c:pt idx="2354">
                  <c:v>14:53:19</c:v>
                </c:pt>
                <c:pt idx="2355">
                  <c:v>14:53:23</c:v>
                </c:pt>
                <c:pt idx="2356">
                  <c:v>14:53:24</c:v>
                </c:pt>
                <c:pt idx="2357">
                  <c:v>14:53:27</c:v>
                </c:pt>
                <c:pt idx="2358">
                  <c:v>14:53:30</c:v>
                </c:pt>
                <c:pt idx="2359">
                  <c:v>14:53:31</c:v>
                </c:pt>
                <c:pt idx="2360">
                  <c:v>14:53:35</c:v>
                </c:pt>
                <c:pt idx="2361">
                  <c:v>14:53:37</c:v>
                </c:pt>
                <c:pt idx="2362">
                  <c:v>14:53:38</c:v>
                </c:pt>
                <c:pt idx="2363">
                  <c:v>14:53:46</c:v>
                </c:pt>
                <c:pt idx="2364">
                  <c:v>14:53:47</c:v>
                </c:pt>
                <c:pt idx="2365">
                  <c:v>14:53:51</c:v>
                </c:pt>
                <c:pt idx="2366">
                  <c:v>14:53:55</c:v>
                </c:pt>
                <c:pt idx="2367">
                  <c:v>14:54:07</c:v>
                </c:pt>
                <c:pt idx="2368">
                  <c:v>14:54:20</c:v>
                </c:pt>
                <c:pt idx="2369">
                  <c:v>14:54:24</c:v>
                </c:pt>
                <c:pt idx="2370">
                  <c:v>14:54:31</c:v>
                </c:pt>
                <c:pt idx="2371">
                  <c:v>14:54:34</c:v>
                </c:pt>
                <c:pt idx="2372">
                  <c:v>14:54:42</c:v>
                </c:pt>
                <c:pt idx="2373">
                  <c:v>14:54:43</c:v>
                </c:pt>
                <c:pt idx="2374">
                  <c:v>14:54:46</c:v>
                </c:pt>
                <c:pt idx="2375">
                  <c:v>14:55:02</c:v>
                </c:pt>
                <c:pt idx="2376">
                  <c:v>14:55:05</c:v>
                </c:pt>
                <c:pt idx="2377">
                  <c:v>14:55:07</c:v>
                </c:pt>
                <c:pt idx="2378">
                  <c:v>14:55:08</c:v>
                </c:pt>
                <c:pt idx="2379">
                  <c:v>14:55:10</c:v>
                </c:pt>
                <c:pt idx="2380">
                  <c:v>14:55:14</c:v>
                </c:pt>
                <c:pt idx="2381">
                  <c:v>14:55:17</c:v>
                </c:pt>
                <c:pt idx="2382">
                  <c:v>14:55:24</c:v>
                </c:pt>
                <c:pt idx="2383">
                  <c:v>14:55:28</c:v>
                </c:pt>
                <c:pt idx="2384">
                  <c:v>14:55:32</c:v>
                </c:pt>
                <c:pt idx="2385">
                  <c:v>14:55:33</c:v>
                </c:pt>
                <c:pt idx="2386">
                  <c:v>14:55:35</c:v>
                </c:pt>
                <c:pt idx="2387">
                  <c:v>14:55:42</c:v>
                </c:pt>
                <c:pt idx="2388">
                  <c:v>14:55:47</c:v>
                </c:pt>
                <c:pt idx="2389">
                  <c:v>14:55:48</c:v>
                </c:pt>
                <c:pt idx="2390">
                  <c:v>14:55:49</c:v>
                </c:pt>
                <c:pt idx="2391">
                  <c:v>14:55:54</c:v>
                </c:pt>
                <c:pt idx="2392">
                  <c:v>14:55:56</c:v>
                </c:pt>
                <c:pt idx="2393">
                  <c:v>14:55:58</c:v>
                </c:pt>
                <c:pt idx="2394">
                  <c:v>14:56:00</c:v>
                </c:pt>
                <c:pt idx="2395">
                  <c:v>14:56:08</c:v>
                </c:pt>
                <c:pt idx="2396">
                  <c:v>14:56:09</c:v>
                </c:pt>
                <c:pt idx="2397">
                  <c:v>14:56:13</c:v>
                </c:pt>
                <c:pt idx="2398">
                  <c:v>14:56:15</c:v>
                </c:pt>
                <c:pt idx="2399">
                  <c:v>14:56:17</c:v>
                </c:pt>
                <c:pt idx="2400">
                  <c:v>14:56:18</c:v>
                </c:pt>
                <c:pt idx="2401">
                  <c:v>14:56:26</c:v>
                </c:pt>
                <c:pt idx="2402">
                  <c:v>14:56:27</c:v>
                </c:pt>
                <c:pt idx="2403">
                  <c:v>14:56:40</c:v>
                </c:pt>
                <c:pt idx="2404">
                  <c:v>14:56:43</c:v>
                </c:pt>
                <c:pt idx="2405">
                  <c:v>14:56:48</c:v>
                </c:pt>
                <c:pt idx="2406">
                  <c:v>14:56:49</c:v>
                </c:pt>
                <c:pt idx="2407">
                  <c:v>14:56:51</c:v>
                </c:pt>
                <c:pt idx="2408">
                  <c:v>14:56:54</c:v>
                </c:pt>
                <c:pt idx="2409">
                  <c:v>14:56:55</c:v>
                </c:pt>
                <c:pt idx="2410">
                  <c:v>14:56:58</c:v>
                </c:pt>
                <c:pt idx="2411">
                  <c:v>14:57:03</c:v>
                </c:pt>
                <c:pt idx="2412">
                  <c:v>14:57:04</c:v>
                </c:pt>
                <c:pt idx="2413">
                  <c:v>14:57:07</c:v>
                </c:pt>
                <c:pt idx="2414">
                  <c:v>14:57:12</c:v>
                </c:pt>
                <c:pt idx="2415">
                  <c:v>14:57:13</c:v>
                </c:pt>
                <c:pt idx="2416">
                  <c:v>14:57:25</c:v>
                </c:pt>
                <c:pt idx="2417">
                  <c:v>14:57:26</c:v>
                </c:pt>
                <c:pt idx="2418">
                  <c:v>14:57:27</c:v>
                </c:pt>
                <c:pt idx="2419">
                  <c:v>14:57:30</c:v>
                </c:pt>
                <c:pt idx="2420">
                  <c:v>14:57:34</c:v>
                </c:pt>
                <c:pt idx="2421">
                  <c:v>14:57:38</c:v>
                </c:pt>
                <c:pt idx="2422">
                  <c:v>14:57:52</c:v>
                </c:pt>
                <c:pt idx="2423">
                  <c:v>14:57:54</c:v>
                </c:pt>
                <c:pt idx="2424">
                  <c:v>14:57:55</c:v>
                </c:pt>
                <c:pt idx="2425">
                  <c:v>14:57:59</c:v>
                </c:pt>
                <c:pt idx="2426">
                  <c:v>14:58:01</c:v>
                </c:pt>
                <c:pt idx="2427">
                  <c:v>14:58:04</c:v>
                </c:pt>
                <c:pt idx="2428">
                  <c:v>14:58:05</c:v>
                </c:pt>
                <c:pt idx="2429">
                  <c:v>14:58:14</c:v>
                </c:pt>
                <c:pt idx="2430">
                  <c:v>14:58:18</c:v>
                </c:pt>
                <c:pt idx="2431">
                  <c:v>14:58:23</c:v>
                </c:pt>
                <c:pt idx="2432">
                  <c:v>14:58:28</c:v>
                </c:pt>
                <c:pt idx="2433">
                  <c:v>14:58:38</c:v>
                </c:pt>
                <c:pt idx="2434">
                  <c:v>14:58:39</c:v>
                </c:pt>
                <c:pt idx="2435">
                  <c:v>14:58:40</c:v>
                </c:pt>
                <c:pt idx="2436">
                  <c:v>14:58:43</c:v>
                </c:pt>
                <c:pt idx="2437">
                  <c:v>14:58:44</c:v>
                </c:pt>
                <c:pt idx="2438">
                  <c:v>14:58:46</c:v>
                </c:pt>
                <c:pt idx="2439">
                  <c:v>14:58:48</c:v>
                </c:pt>
                <c:pt idx="2440">
                  <c:v>14:58:49</c:v>
                </c:pt>
                <c:pt idx="2441">
                  <c:v>14:58:51</c:v>
                </c:pt>
                <c:pt idx="2442">
                  <c:v>14:58:53</c:v>
                </c:pt>
                <c:pt idx="2443">
                  <c:v>14:58:54</c:v>
                </c:pt>
                <c:pt idx="2444">
                  <c:v>14:58:56</c:v>
                </c:pt>
                <c:pt idx="2445">
                  <c:v>14:58:58</c:v>
                </c:pt>
                <c:pt idx="2446">
                  <c:v>14:59:01</c:v>
                </c:pt>
                <c:pt idx="2447">
                  <c:v>14:59:05</c:v>
                </c:pt>
                <c:pt idx="2448">
                  <c:v>14:59:06</c:v>
                </c:pt>
                <c:pt idx="2449">
                  <c:v>14:59:07</c:v>
                </c:pt>
                <c:pt idx="2450">
                  <c:v>14:59:09</c:v>
                </c:pt>
                <c:pt idx="2451">
                  <c:v>14:59:13</c:v>
                </c:pt>
                <c:pt idx="2452">
                  <c:v>14:59:14</c:v>
                </c:pt>
                <c:pt idx="2453">
                  <c:v>14:59:16</c:v>
                </c:pt>
                <c:pt idx="2454">
                  <c:v>14:59:19</c:v>
                </c:pt>
                <c:pt idx="2455">
                  <c:v>14:59:21</c:v>
                </c:pt>
                <c:pt idx="2456">
                  <c:v>14:59:24</c:v>
                </c:pt>
                <c:pt idx="2457">
                  <c:v>14:59:32</c:v>
                </c:pt>
                <c:pt idx="2458">
                  <c:v>14:59:33</c:v>
                </c:pt>
                <c:pt idx="2459">
                  <c:v>14:59:46</c:v>
                </c:pt>
                <c:pt idx="2460">
                  <c:v>14:59:55</c:v>
                </c:pt>
                <c:pt idx="2461">
                  <c:v>14:59:58</c:v>
                </c:pt>
                <c:pt idx="2462">
                  <c:v>15:00:00</c:v>
                </c:pt>
                <c:pt idx="2463">
                  <c:v>15:00:03</c:v>
                </c:pt>
                <c:pt idx="2464">
                  <c:v>15:00:04</c:v>
                </c:pt>
                <c:pt idx="2465">
                  <c:v>15:00:08</c:v>
                </c:pt>
                <c:pt idx="2466">
                  <c:v>15:00:13</c:v>
                </c:pt>
                <c:pt idx="2467">
                  <c:v>15:00:15</c:v>
                </c:pt>
                <c:pt idx="2468">
                  <c:v>15:00:18</c:v>
                </c:pt>
                <c:pt idx="2469">
                  <c:v>15:00:20</c:v>
                </c:pt>
                <c:pt idx="2470">
                  <c:v>15:00:28</c:v>
                </c:pt>
                <c:pt idx="2471">
                  <c:v>15:00:33</c:v>
                </c:pt>
                <c:pt idx="2472">
                  <c:v>15:00:46</c:v>
                </c:pt>
                <c:pt idx="2473">
                  <c:v>15:00:53</c:v>
                </c:pt>
                <c:pt idx="2474">
                  <c:v>15:00:59</c:v>
                </c:pt>
                <c:pt idx="2475">
                  <c:v>15:01:03</c:v>
                </c:pt>
                <c:pt idx="2476">
                  <c:v>15:01:06</c:v>
                </c:pt>
                <c:pt idx="2477">
                  <c:v>15:01:16</c:v>
                </c:pt>
                <c:pt idx="2478">
                  <c:v>15:01:17</c:v>
                </c:pt>
                <c:pt idx="2479">
                  <c:v>15:01:23</c:v>
                </c:pt>
                <c:pt idx="2480">
                  <c:v>15:01:28</c:v>
                </c:pt>
                <c:pt idx="2481">
                  <c:v>15:01:30</c:v>
                </c:pt>
                <c:pt idx="2482">
                  <c:v>15:01:31</c:v>
                </c:pt>
                <c:pt idx="2483">
                  <c:v>15:01:33</c:v>
                </c:pt>
                <c:pt idx="2484">
                  <c:v>15:01:34</c:v>
                </c:pt>
                <c:pt idx="2485">
                  <c:v>15:01:35</c:v>
                </c:pt>
                <c:pt idx="2486">
                  <c:v>15:01:37</c:v>
                </c:pt>
                <c:pt idx="2487">
                  <c:v>15:01:38</c:v>
                </c:pt>
                <c:pt idx="2488">
                  <c:v>15:01:39</c:v>
                </c:pt>
                <c:pt idx="2489">
                  <c:v>15:01:41</c:v>
                </c:pt>
                <c:pt idx="2490">
                  <c:v>15:01:44</c:v>
                </c:pt>
                <c:pt idx="2491">
                  <c:v>15:01:45</c:v>
                </c:pt>
                <c:pt idx="2492">
                  <c:v>15:01:47</c:v>
                </c:pt>
                <c:pt idx="2493">
                  <c:v>15:01:49</c:v>
                </c:pt>
                <c:pt idx="2494">
                  <c:v>15:01:55</c:v>
                </c:pt>
                <c:pt idx="2495">
                  <c:v>15:02:00</c:v>
                </c:pt>
                <c:pt idx="2496">
                  <c:v>15:02:02</c:v>
                </c:pt>
                <c:pt idx="2497">
                  <c:v>15:02:06</c:v>
                </c:pt>
                <c:pt idx="2498">
                  <c:v>15:02:15</c:v>
                </c:pt>
                <c:pt idx="2499">
                  <c:v>15:02:18</c:v>
                </c:pt>
                <c:pt idx="2500">
                  <c:v>15:02:30</c:v>
                </c:pt>
                <c:pt idx="2501">
                  <c:v>15:02:31</c:v>
                </c:pt>
                <c:pt idx="2502">
                  <c:v>15:02:37</c:v>
                </c:pt>
                <c:pt idx="2503">
                  <c:v>15:02:42</c:v>
                </c:pt>
                <c:pt idx="2504">
                  <c:v>15:02:43</c:v>
                </c:pt>
                <c:pt idx="2505">
                  <c:v>15:02:47</c:v>
                </c:pt>
                <c:pt idx="2506">
                  <c:v>15:02:54</c:v>
                </c:pt>
                <c:pt idx="2507">
                  <c:v>15:02:55</c:v>
                </c:pt>
                <c:pt idx="2508">
                  <c:v>15:02:58</c:v>
                </c:pt>
                <c:pt idx="2509">
                  <c:v>15:03:01</c:v>
                </c:pt>
                <c:pt idx="2510">
                  <c:v>15:03:03</c:v>
                </c:pt>
                <c:pt idx="2511">
                  <c:v>15:03:05</c:v>
                </c:pt>
                <c:pt idx="2512">
                  <c:v>15:03:09</c:v>
                </c:pt>
                <c:pt idx="2513">
                  <c:v>15:03:12</c:v>
                </c:pt>
                <c:pt idx="2514">
                  <c:v>15:03:18</c:v>
                </c:pt>
                <c:pt idx="2515">
                  <c:v>15:03:22</c:v>
                </c:pt>
                <c:pt idx="2516">
                  <c:v>15:03:28</c:v>
                </c:pt>
                <c:pt idx="2517">
                  <c:v>15:03:29</c:v>
                </c:pt>
                <c:pt idx="2518">
                  <c:v>15:03:32</c:v>
                </c:pt>
                <c:pt idx="2519">
                  <c:v>15:03:53</c:v>
                </c:pt>
                <c:pt idx="2520">
                  <c:v>15:03:55</c:v>
                </c:pt>
                <c:pt idx="2521">
                  <c:v>15:03:57</c:v>
                </c:pt>
                <c:pt idx="2522">
                  <c:v>15:04:02</c:v>
                </c:pt>
                <c:pt idx="2523">
                  <c:v>15:04:10</c:v>
                </c:pt>
                <c:pt idx="2524">
                  <c:v>15:04:19</c:v>
                </c:pt>
                <c:pt idx="2525">
                  <c:v>15:04:25</c:v>
                </c:pt>
                <c:pt idx="2526">
                  <c:v>15:04:34</c:v>
                </c:pt>
                <c:pt idx="2527">
                  <c:v>15:04:36</c:v>
                </c:pt>
                <c:pt idx="2528">
                  <c:v>15:04:49</c:v>
                </c:pt>
                <c:pt idx="2529">
                  <c:v>15:04:56</c:v>
                </c:pt>
                <c:pt idx="2530">
                  <c:v>15:04:57</c:v>
                </c:pt>
                <c:pt idx="2531">
                  <c:v>15:05:01</c:v>
                </c:pt>
                <c:pt idx="2532">
                  <c:v>15:05:02</c:v>
                </c:pt>
                <c:pt idx="2533">
                  <c:v>15:05:06</c:v>
                </c:pt>
                <c:pt idx="2534">
                  <c:v>15:05:10</c:v>
                </c:pt>
                <c:pt idx="2535">
                  <c:v>15:05:14</c:v>
                </c:pt>
                <c:pt idx="2536">
                  <c:v>15:05:18</c:v>
                </c:pt>
                <c:pt idx="2537">
                  <c:v>15:05:24</c:v>
                </c:pt>
                <c:pt idx="2538">
                  <c:v>15:05:25</c:v>
                </c:pt>
                <c:pt idx="2539">
                  <c:v>15:05:26</c:v>
                </c:pt>
                <c:pt idx="2540">
                  <c:v>15:05:31</c:v>
                </c:pt>
                <c:pt idx="2541">
                  <c:v>15:05:33</c:v>
                </c:pt>
                <c:pt idx="2542">
                  <c:v>15:05:40</c:v>
                </c:pt>
                <c:pt idx="2543">
                  <c:v>15:05:41</c:v>
                </c:pt>
                <c:pt idx="2544">
                  <c:v>15:05:45</c:v>
                </c:pt>
                <c:pt idx="2545">
                  <c:v>15:06:07</c:v>
                </c:pt>
                <c:pt idx="2546">
                  <c:v>15:06:10</c:v>
                </c:pt>
                <c:pt idx="2547">
                  <c:v>15:06:17</c:v>
                </c:pt>
                <c:pt idx="2548">
                  <c:v>15:06:34</c:v>
                </c:pt>
                <c:pt idx="2549">
                  <c:v>15:06:40</c:v>
                </c:pt>
                <c:pt idx="2550">
                  <c:v>15:06:46</c:v>
                </c:pt>
                <c:pt idx="2551">
                  <c:v>15:06:49</c:v>
                </c:pt>
                <c:pt idx="2552">
                  <c:v>15:06:50</c:v>
                </c:pt>
                <c:pt idx="2553">
                  <c:v>15:06:52</c:v>
                </c:pt>
                <c:pt idx="2554">
                  <c:v>15:06:54</c:v>
                </c:pt>
                <c:pt idx="2555">
                  <c:v>15:07:05</c:v>
                </c:pt>
                <c:pt idx="2556">
                  <c:v>15:07:08</c:v>
                </c:pt>
                <c:pt idx="2557">
                  <c:v>15:07:14</c:v>
                </c:pt>
                <c:pt idx="2558">
                  <c:v>15:07:16</c:v>
                </c:pt>
                <c:pt idx="2559">
                  <c:v>15:07:17</c:v>
                </c:pt>
                <c:pt idx="2560">
                  <c:v>15:07:18</c:v>
                </c:pt>
                <c:pt idx="2561">
                  <c:v>15:07:27</c:v>
                </c:pt>
                <c:pt idx="2562">
                  <c:v>15:07:29</c:v>
                </c:pt>
                <c:pt idx="2563">
                  <c:v>15:07:31</c:v>
                </c:pt>
                <c:pt idx="2564">
                  <c:v>15:07:35</c:v>
                </c:pt>
                <c:pt idx="2565">
                  <c:v>15:07:45</c:v>
                </c:pt>
                <c:pt idx="2566">
                  <c:v>15:07:50</c:v>
                </c:pt>
                <c:pt idx="2567">
                  <c:v>15:08:02</c:v>
                </c:pt>
                <c:pt idx="2568">
                  <c:v>15:08:04</c:v>
                </c:pt>
                <c:pt idx="2569">
                  <c:v>15:08:05</c:v>
                </c:pt>
                <c:pt idx="2570">
                  <c:v>15:08:10</c:v>
                </c:pt>
                <c:pt idx="2571">
                  <c:v>15:08:11</c:v>
                </c:pt>
                <c:pt idx="2572">
                  <c:v>15:08:14</c:v>
                </c:pt>
                <c:pt idx="2573">
                  <c:v>15:08:16</c:v>
                </c:pt>
                <c:pt idx="2574">
                  <c:v>15:08:18</c:v>
                </c:pt>
                <c:pt idx="2575">
                  <c:v>15:08:20</c:v>
                </c:pt>
                <c:pt idx="2576">
                  <c:v>15:08:23</c:v>
                </c:pt>
                <c:pt idx="2577">
                  <c:v>15:08:24</c:v>
                </c:pt>
                <c:pt idx="2578">
                  <c:v>15:08:27</c:v>
                </c:pt>
                <c:pt idx="2579">
                  <c:v>15:08:28</c:v>
                </c:pt>
                <c:pt idx="2580">
                  <c:v>15:08:33</c:v>
                </c:pt>
                <c:pt idx="2581">
                  <c:v>15:08:35</c:v>
                </c:pt>
                <c:pt idx="2582">
                  <c:v>15:08:43</c:v>
                </c:pt>
                <c:pt idx="2583">
                  <c:v>15:08:44</c:v>
                </c:pt>
                <c:pt idx="2584">
                  <c:v>15:08:50</c:v>
                </c:pt>
                <c:pt idx="2585">
                  <c:v>15:08:55</c:v>
                </c:pt>
                <c:pt idx="2586">
                  <c:v>15:09:00</c:v>
                </c:pt>
                <c:pt idx="2587">
                  <c:v>15:09:01</c:v>
                </c:pt>
                <c:pt idx="2588">
                  <c:v>15:09:02</c:v>
                </c:pt>
                <c:pt idx="2589">
                  <c:v>15:09:05</c:v>
                </c:pt>
                <c:pt idx="2590">
                  <c:v>15:09:12</c:v>
                </c:pt>
                <c:pt idx="2591">
                  <c:v>15:09:26</c:v>
                </c:pt>
                <c:pt idx="2592">
                  <c:v>15:09:29</c:v>
                </c:pt>
                <c:pt idx="2593">
                  <c:v>15:09:38</c:v>
                </c:pt>
                <c:pt idx="2594">
                  <c:v>15:09:42</c:v>
                </c:pt>
                <c:pt idx="2595">
                  <c:v>15:09:46</c:v>
                </c:pt>
                <c:pt idx="2596">
                  <c:v>15:09:48</c:v>
                </c:pt>
                <c:pt idx="2597">
                  <c:v>15:09:54</c:v>
                </c:pt>
                <c:pt idx="2598">
                  <c:v>15:09:55</c:v>
                </c:pt>
                <c:pt idx="2599">
                  <c:v>15:09:59</c:v>
                </c:pt>
                <c:pt idx="2600">
                  <c:v>15:10:01</c:v>
                </c:pt>
                <c:pt idx="2601">
                  <c:v>15:10:03</c:v>
                </c:pt>
                <c:pt idx="2602">
                  <c:v>15:10:10</c:v>
                </c:pt>
                <c:pt idx="2603">
                  <c:v>15:10:16</c:v>
                </c:pt>
                <c:pt idx="2604">
                  <c:v>15:10:17</c:v>
                </c:pt>
                <c:pt idx="2605">
                  <c:v>15:10:18</c:v>
                </c:pt>
                <c:pt idx="2606">
                  <c:v>15:10:21</c:v>
                </c:pt>
                <c:pt idx="2607">
                  <c:v>15:10:23</c:v>
                </c:pt>
                <c:pt idx="2608">
                  <c:v>15:10:25</c:v>
                </c:pt>
                <c:pt idx="2609">
                  <c:v>15:10:28</c:v>
                </c:pt>
                <c:pt idx="2610">
                  <c:v>15:10:30</c:v>
                </c:pt>
                <c:pt idx="2611">
                  <c:v>15:10:36</c:v>
                </c:pt>
                <c:pt idx="2612">
                  <c:v>15:10:38</c:v>
                </c:pt>
                <c:pt idx="2613">
                  <c:v>15:10:40</c:v>
                </c:pt>
                <c:pt idx="2614">
                  <c:v>15:10:42</c:v>
                </c:pt>
                <c:pt idx="2615">
                  <c:v>15:10:45</c:v>
                </c:pt>
                <c:pt idx="2616">
                  <c:v>15:10:47</c:v>
                </c:pt>
                <c:pt idx="2617">
                  <c:v>15:10:51</c:v>
                </c:pt>
                <c:pt idx="2618">
                  <c:v>15:10:54</c:v>
                </c:pt>
                <c:pt idx="2619">
                  <c:v>15:10:56</c:v>
                </c:pt>
                <c:pt idx="2620">
                  <c:v>15:10:58</c:v>
                </c:pt>
                <c:pt idx="2621">
                  <c:v>15:11:00</c:v>
                </c:pt>
                <c:pt idx="2622">
                  <c:v>15:11:17</c:v>
                </c:pt>
                <c:pt idx="2623">
                  <c:v>15:11:18</c:v>
                </c:pt>
                <c:pt idx="2624">
                  <c:v>15:11:22</c:v>
                </c:pt>
                <c:pt idx="2625">
                  <c:v>15:11:23</c:v>
                </c:pt>
                <c:pt idx="2626">
                  <c:v>15:11:24</c:v>
                </c:pt>
                <c:pt idx="2627">
                  <c:v>15:11:27</c:v>
                </c:pt>
                <c:pt idx="2628">
                  <c:v>15:11:28</c:v>
                </c:pt>
                <c:pt idx="2629">
                  <c:v>15:11:30</c:v>
                </c:pt>
                <c:pt idx="2630">
                  <c:v>15:11:31</c:v>
                </c:pt>
                <c:pt idx="2631">
                  <c:v>15:11:32</c:v>
                </c:pt>
                <c:pt idx="2632">
                  <c:v>15:11:34</c:v>
                </c:pt>
                <c:pt idx="2633">
                  <c:v>15:11:35</c:v>
                </c:pt>
                <c:pt idx="2634">
                  <c:v>15:11:41</c:v>
                </c:pt>
                <c:pt idx="2635">
                  <c:v>15:11:42</c:v>
                </c:pt>
                <c:pt idx="2636">
                  <c:v>15:11:45</c:v>
                </c:pt>
                <c:pt idx="2637">
                  <c:v>15:11:46</c:v>
                </c:pt>
                <c:pt idx="2638">
                  <c:v>15:11:51</c:v>
                </c:pt>
                <c:pt idx="2639">
                  <c:v>15:11:53</c:v>
                </c:pt>
                <c:pt idx="2640">
                  <c:v>15:11:57</c:v>
                </c:pt>
                <c:pt idx="2641">
                  <c:v>15:11:58</c:v>
                </c:pt>
                <c:pt idx="2642">
                  <c:v>15:12:03</c:v>
                </c:pt>
                <c:pt idx="2643">
                  <c:v>15:12:04</c:v>
                </c:pt>
                <c:pt idx="2644">
                  <c:v>15:12:08</c:v>
                </c:pt>
                <c:pt idx="2645">
                  <c:v>15:12:09</c:v>
                </c:pt>
                <c:pt idx="2646">
                  <c:v>15:12:12</c:v>
                </c:pt>
                <c:pt idx="2647">
                  <c:v>15:12:14</c:v>
                </c:pt>
                <c:pt idx="2648">
                  <c:v>15:12:15</c:v>
                </c:pt>
                <c:pt idx="2649">
                  <c:v>15:12:17</c:v>
                </c:pt>
                <c:pt idx="2650">
                  <c:v>15:12:19</c:v>
                </c:pt>
                <c:pt idx="2651">
                  <c:v>15:12:20</c:v>
                </c:pt>
                <c:pt idx="2652">
                  <c:v>15:12:21</c:v>
                </c:pt>
                <c:pt idx="2653">
                  <c:v>15:12:22</c:v>
                </c:pt>
                <c:pt idx="2654">
                  <c:v>15:12:24</c:v>
                </c:pt>
                <c:pt idx="2655">
                  <c:v>15:12:28</c:v>
                </c:pt>
                <c:pt idx="2656">
                  <c:v>15:12:31</c:v>
                </c:pt>
                <c:pt idx="2657">
                  <c:v>15:12:32</c:v>
                </c:pt>
                <c:pt idx="2658">
                  <c:v>15:12:33</c:v>
                </c:pt>
                <c:pt idx="2659">
                  <c:v>15:12:37</c:v>
                </c:pt>
                <c:pt idx="2660">
                  <c:v>15:12:39</c:v>
                </c:pt>
                <c:pt idx="2661">
                  <c:v>15:12:41</c:v>
                </c:pt>
                <c:pt idx="2662">
                  <c:v>15:12:46</c:v>
                </c:pt>
                <c:pt idx="2663">
                  <c:v>15:12:48</c:v>
                </c:pt>
                <c:pt idx="2664">
                  <c:v>15:12:53</c:v>
                </c:pt>
                <c:pt idx="2665">
                  <c:v>15:12:54</c:v>
                </c:pt>
                <c:pt idx="2666">
                  <c:v>15:12:55</c:v>
                </c:pt>
                <c:pt idx="2667">
                  <c:v>15:12:56</c:v>
                </c:pt>
                <c:pt idx="2668">
                  <c:v>15:12:59</c:v>
                </c:pt>
                <c:pt idx="2669">
                  <c:v>15:13:03</c:v>
                </c:pt>
                <c:pt idx="2670">
                  <c:v>15:13:04</c:v>
                </c:pt>
                <c:pt idx="2671">
                  <c:v>15:13:05</c:v>
                </c:pt>
                <c:pt idx="2672">
                  <c:v>15:13:09</c:v>
                </c:pt>
                <c:pt idx="2673">
                  <c:v>15:13:12</c:v>
                </c:pt>
                <c:pt idx="2674">
                  <c:v>15:13:17</c:v>
                </c:pt>
                <c:pt idx="2675">
                  <c:v>15:13:31</c:v>
                </c:pt>
                <c:pt idx="2676">
                  <c:v>15:13:33</c:v>
                </c:pt>
                <c:pt idx="2677">
                  <c:v>15:13:40</c:v>
                </c:pt>
                <c:pt idx="2678">
                  <c:v>15:13:48</c:v>
                </c:pt>
                <c:pt idx="2679">
                  <c:v>15:13:51</c:v>
                </c:pt>
                <c:pt idx="2680">
                  <c:v>15:14:08</c:v>
                </c:pt>
                <c:pt idx="2681">
                  <c:v>15:14:12</c:v>
                </c:pt>
                <c:pt idx="2682">
                  <c:v>15:14:17</c:v>
                </c:pt>
                <c:pt idx="2683">
                  <c:v>15:14:21</c:v>
                </c:pt>
                <c:pt idx="2684">
                  <c:v>15:14:25</c:v>
                </c:pt>
                <c:pt idx="2685">
                  <c:v>15:14:29</c:v>
                </c:pt>
                <c:pt idx="2686">
                  <c:v>15:14:42</c:v>
                </c:pt>
                <c:pt idx="2687">
                  <c:v>15:14:44</c:v>
                </c:pt>
                <c:pt idx="2688">
                  <c:v>15:14:54</c:v>
                </c:pt>
                <c:pt idx="2689">
                  <c:v>15:14:56</c:v>
                </c:pt>
                <c:pt idx="2690">
                  <c:v>15:15:01</c:v>
                </c:pt>
                <c:pt idx="2691">
                  <c:v>15:15:05</c:v>
                </c:pt>
                <c:pt idx="2692">
                  <c:v>15:15:09</c:v>
                </c:pt>
                <c:pt idx="2693">
                  <c:v>15:15:13</c:v>
                </c:pt>
                <c:pt idx="2694">
                  <c:v>15:15:16</c:v>
                </c:pt>
                <c:pt idx="2695">
                  <c:v>15:15:20</c:v>
                </c:pt>
                <c:pt idx="2696">
                  <c:v>15:15:31</c:v>
                </c:pt>
                <c:pt idx="2697">
                  <c:v>15:15:42</c:v>
                </c:pt>
                <c:pt idx="2698">
                  <c:v>15:15:45</c:v>
                </c:pt>
                <c:pt idx="2699">
                  <c:v>15:15:51</c:v>
                </c:pt>
                <c:pt idx="2700">
                  <c:v>15:15:56</c:v>
                </c:pt>
                <c:pt idx="2701">
                  <c:v>15:16:00</c:v>
                </c:pt>
                <c:pt idx="2702">
                  <c:v>15:16:03</c:v>
                </c:pt>
                <c:pt idx="2703">
                  <c:v>15:16:11</c:v>
                </c:pt>
                <c:pt idx="2704">
                  <c:v>15:16:28</c:v>
                </c:pt>
                <c:pt idx="2705">
                  <c:v>15:16:31</c:v>
                </c:pt>
                <c:pt idx="2706">
                  <c:v>15:16:34</c:v>
                </c:pt>
                <c:pt idx="2707">
                  <c:v>15:16:38</c:v>
                </c:pt>
                <c:pt idx="2708">
                  <c:v>15:16:42</c:v>
                </c:pt>
                <c:pt idx="2709">
                  <c:v>15:16:43</c:v>
                </c:pt>
                <c:pt idx="2710">
                  <c:v>15:16:44</c:v>
                </c:pt>
                <c:pt idx="2711">
                  <c:v>15:16:47</c:v>
                </c:pt>
                <c:pt idx="2712">
                  <c:v>15:16:50</c:v>
                </c:pt>
                <c:pt idx="2713">
                  <c:v>15:16:51</c:v>
                </c:pt>
                <c:pt idx="2714">
                  <c:v>15:16:57</c:v>
                </c:pt>
                <c:pt idx="2715">
                  <c:v>15:16:58</c:v>
                </c:pt>
                <c:pt idx="2716">
                  <c:v>15:16:59</c:v>
                </c:pt>
                <c:pt idx="2717">
                  <c:v>15:17:05</c:v>
                </c:pt>
                <c:pt idx="2718">
                  <c:v>15:17:09</c:v>
                </c:pt>
                <c:pt idx="2719">
                  <c:v>15:17:10</c:v>
                </c:pt>
                <c:pt idx="2720">
                  <c:v>15:17:13</c:v>
                </c:pt>
                <c:pt idx="2721">
                  <c:v>15:17:17</c:v>
                </c:pt>
                <c:pt idx="2722">
                  <c:v>15:17:18</c:v>
                </c:pt>
                <c:pt idx="2723">
                  <c:v>15:17:19</c:v>
                </c:pt>
                <c:pt idx="2724">
                  <c:v>15:17:22</c:v>
                </c:pt>
                <c:pt idx="2725">
                  <c:v>15:17:25</c:v>
                </c:pt>
                <c:pt idx="2726">
                  <c:v>15:17:26</c:v>
                </c:pt>
                <c:pt idx="2727">
                  <c:v>15:17:29</c:v>
                </c:pt>
                <c:pt idx="2728">
                  <c:v>15:17:30</c:v>
                </c:pt>
                <c:pt idx="2729">
                  <c:v>15:17:37</c:v>
                </c:pt>
                <c:pt idx="2730">
                  <c:v>15:17:39</c:v>
                </c:pt>
                <c:pt idx="2731">
                  <c:v>15:17:40</c:v>
                </c:pt>
                <c:pt idx="2732">
                  <c:v>15:17:41</c:v>
                </c:pt>
                <c:pt idx="2733">
                  <c:v>15:17:43</c:v>
                </c:pt>
                <c:pt idx="2734">
                  <c:v>15:17:44</c:v>
                </c:pt>
                <c:pt idx="2735">
                  <c:v>15:17:47</c:v>
                </c:pt>
                <c:pt idx="2736">
                  <c:v>15:17:57</c:v>
                </c:pt>
                <c:pt idx="2737">
                  <c:v>15:17:58</c:v>
                </c:pt>
                <c:pt idx="2738">
                  <c:v>15:18:00</c:v>
                </c:pt>
                <c:pt idx="2739">
                  <c:v>15:18:01</c:v>
                </c:pt>
                <c:pt idx="2740">
                  <c:v>15:18:09</c:v>
                </c:pt>
                <c:pt idx="2741">
                  <c:v>15:18:11</c:v>
                </c:pt>
                <c:pt idx="2742">
                  <c:v>15:18:14</c:v>
                </c:pt>
                <c:pt idx="2743">
                  <c:v>15:18:22</c:v>
                </c:pt>
                <c:pt idx="2744">
                  <c:v>15:18:25</c:v>
                </c:pt>
                <c:pt idx="2745">
                  <c:v>15:18:28</c:v>
                </c:pt>
                <c:pt idx="2746">
                  <c:v>15:18:30</c:v>
                </c:pt>
                <c:pt idx="2747">
                  <c:v>15:18:35</c:v>
                </c:pt>
                <c:pt idx="2748">
                  <c:v>15:18:37</c:v>
                </c:pt>
                <c:pt idx="2749">
                  <c:v>15:18:40</c:v>
                </c:pt>
                <c:pt idx="2750">
                  <c:v>15:18:41</c:v>
                </c:pt>
                <c:pt idx="2751">
                  <c:v>15:18:47</c:v>
                </c:pt>
                <c:pt idx="2752">
                  <c:v>15:18:48</c:v>
                </c:pt>
                <c:pt idx="2753">
                  <c:v>15:18:55</c:v>
                </c:pt>
                <c:pt idx="2754">
                  <c:v>15:18:56</c:v>
                </c:pt>
                <c:pt idx="2755">
                  <c:v>15:19:00</c:v>
                </c:pt>
                <c:pt idx="2756">
                  <c:v>15:19:03</c:v>
                </c:pt>
                <c:pt idx="2757">
                  <c:v>15:19:04</c:v>
                </c:pt>
                <c:pt idx="2758">
                  <c:v>15:19:05</c:v>
                </c:pt>
                <c:pt idx="2759">
                  <c:v>15:19:08</c:v>
                </c:pt>
                <c:pt idx="2760">
                  <c:v>15:19:09</c:v>
                </c:pt>
                <c:pt idx="2761">
                  <c:v>15:19:10</c:v>
                </c:pt>
                <c:pt idx="2762">
                  <c:v>15:19:14</c:v>
                </c:pt>
                <c:pt idx="2763">
                  <c:v>15:19:17</c:v>
                </c:pt>
                <c:pt idx="2764">
                  <c:v>15:19:20</c:v>
                </c:pt>
                <c:pt idx="2765">
                  <c:v>15:19:25</c:v>
                </c:pt>
                <c:pt idx="2766">
                  <c:v>15:19:31</c:v>
                </c:pt>
                <c:pt idx="2767">
                  <c:v>15:19:32</c:v>
                </c:pt>
                <c:pt idx="2768">
                  <c:v>15:19:35</c:v>
                </c:pt>
                <c:pt idx="2769">
                  <c:v>15:19:37</c:v>
                </c:pt>
                <c:pt idx="2770">
                  <c:v>15:19:41</c:v>
                </c:pt>
                <c:pt idx="2771">
                  <c:v>15:19:44</c:v>
                </c:pt>
                <c:pt idx="2772">
                  <c:v>15:19:51</c:v>
                </c:pt>
                <c:pt idx="2773">
                  <c:v>15:19:53</c:v>
                </c:pt>
                <c:pt idx="2774">
                  <c:v>15:20:01</c:v>
                </c:pt>
                <c:pt idx="2775">
                  <c:v>15:20:15</c:v>
                </c:pt>
                <c:pt idx="2776">
                  <c:v>15:20:22</c:v>
                </c:pt>
                <c:pt idx="2777">
                  <c:v>15:20:33</c:v>
                </c:pt>
                <c:pt idx="2778">
                  <c:v>15:20:36</c:v>
                </c:pt>
                <c:pt idx="2779">
                  <c:v>15:20:39</c:v>
                </c:pt>
                <c:pt idx="2780">
                  <c:v>15:20:41</c:v>
                </c:pt>
                <c:pt idx="2781">
                  <c:v>15:20:43</c:v>
                </c:pt>
                <c:pt idx="2782">
                  <c:v>15:20:44</c:v>
                </c:pt>
                <c:pt idx="2783">
                  <c:v>15:20:45</c:v>
                </c:pt>
                <c:pt idx="2784">
                  <c:v>15:20:47</c:v>
                </c:pt>
                <c:pt idx="2785">
                  <c:v>15:20:50</c:v>
                </c:pt>
                <c:pt idx="2786">
                  <c:v>15:20:53</c:v>
                </c:pt>
                <c:pt idx="2787">
                  <c:v>15:20:54</c:v>
                </c:pt>
                <c:pt idx="2788">
                  <c:v>15:20:55</c:v>
                </c:pt>
                <c:pt idx="2789">
                  <c:v>15:21:04</c:v>
                </c:pt>
                <c:pt idx="2790">
                  <c:v>15:21:10</c:v>
                </c:pt>
                <c:pt idx="2791">
                  <c:v>15:21:13</c:v>
                </c:pt>
                <c:pt idx="2792">
                  <c:v>15:21:17</c:v>
                </c:pt>
                <c:pt idx="2793">
                  <c:v>15:21:23</c:v>
                </c:pt>
                <c:pt idx="2794">
                  <c:v>15:21:24</c:v>
                </c:pt>
                <c:pt idx="2795">
                  <c:v>15:21:25</c:v>
                </c:pt>
                <c:pt idx="2796">
                  <c:v>15:21:36</c:v>
                </c:pt>
                <c:pt idx="2797">
                  <c:v>15:21:42</c:v>
                </c:pt>
                <c:pt idx="2798">
                  <c:v>15:21:44</c:v>
                </c:pt>
                <c:pt idx="2799">
                  <c:v>15:21:47</c:v>
                </c:pt>
                <c:pt idx="2800">
                  <c:v>15:21:55</c:v>
                </c:pt>
                <c:pt idx="2801">
                  <c:v>15:21:58</c:v>
                </c:pt>
                <c:pt idx="2802">
                  <c:v>15:22:00</c:v>
                </c:pt>
                <c:pt idx="2803">
                  <c:v>15:22:03</c:v>
                </c:pt>
                <c:pt idx="2804">
                  <c:v>15:22:30</c:v>
                </c:pt>
                <c:pt idx="2805">
                  <c:v>15:22:32</c:v>
                </c:pt>
                <c:pt idx="2806">
                  <c:v>15:22:35</c:v>
                </c:pt>
                <c:pt idx="2807">
                  <c:v>15:22:36</c:v>
                </c:pt>
                <c:pt idx="2808">
                  <c:v>15:22:38</c:v>
                </c:pt>
                <c:pt idx="2809">
                  <c:v>15:22:40</c:v>
                </c:pt>
                <c:pt idx="2810">
                  <c:v>15:22:42</c:v>
                </c:pt>
                <c:pt idx="2811">
                  <c:v>15:22:52</c:v>
                </c:pt>
                <c:pt idx="2812">
                  <c:v>15:22:57</c:v>
                </c:pt>
                <c:pt idx="2813">
                  <c:v>15:22:58</c:v>
                </c:pt>
                <c:pt idx="2814">
                  <c:v>15:23:02</c:v>
                </c:pt>
                <c:pt idx="2815">
                  <c:v>15:23:06</c:v>
                </c:pt>
                <c:pt idx="2816">
                  <c:v>15:23:07</c:v>
                </c:pt>
                <c:pt idx="2817">
                  <c:v>15:23:11</c:v>
                </c:pt>
                <c:pt idx="2818">
                  <c:v>15:23:12</c:v>
                </c:pt>
                <c:pt idx="2819">
                  <c:v>15:23:22</c:v>
                </c:pt>
                <c:pt idx="2820">
                  <c:v>15:23:25</c:v>
                </c:pt>
                <c:pt idx="2821">
                  <c:v>15:23:29</c:v>
                </c:pt>
                <c:pt idx="2822">
                  <c:v>15:23:32</c:v>
                </c:pt>
                <c:pt idx="2823">
                  <c:v>15:23:35</c:v>
                </c:pt>
                <c:pt idx="2824">
                  <c:v>15:23:37</c:v>
                </c:pt>
                <c:pt idx="2825">
                  <c:v>15:23:39</c:v>
                </c:pt>
                <c:pt idx="2826">
                  <c:v>15:23:40</c:v>
                </c:pt>
                <c:pt idx="2827">
                  <c:v>15:23:42</c:v>
                </c:pt>
                <c:pt idx="2828">
                  <c:v>15:23:43</c:v>
                </c:pt>
                <c:pt idx="2829">
                  <c:v>15:23:44</c:v>
                </c:pt>
                <c:pt idx="2830">
                  <c:v>15:23:45</c:v>
                </c:pt>
                <c:pt idx="2831">
                  <c:v>15:23:51</c:v>
                </c:pt>
                <c:pt idx="2832">
                  <c:v>15:23:53</c:v>
                </c:pt>
                <c:pt idx="2833">
                  <c:v>15:23:55</c:v>
                </c:pt>
                <c:pt idx="2834">
                  <c:v>15:23:58</c:v>
                </c:pt>
                <c:pt idx="2835">
                  <c:v>15:23:59</c:v>
                </c:pt>
                <c:pt idx="2836">
                  <c:v>15:24:00</c:v>
                </c:pt>
                <c:pt idx="2837">
                  <c:v>15:24:05</c:v>
                </c:pt>
                <c:pt idx="2838">
                  <c:v>15:24:10</c:v>
                </c:pt>
                <c:pt idx="2839">
                  <c:v>15:24:12</c:v>
                </c:pt>
                <c:pt idx="2840">
                  <c:v>15:24:13</c:v>
                </c:pt>
                <c:pt idx="2841">
                  <c:v>15:24:18</c:v>
                </c:pt>
                <c:pt idx="2842">
                  <c:v>15:24:19</c:v>
                </c:pt>
                <c:pt idx="2843">
                  <c:v>15:24:21</c:v>
                </c:pt>
                <c:pt idx="2844">
                  <c:v>15:24:22</c:v>
                </c:pt>
                <c:pt idx="2845">
                  <c:v>15:24:26</c:v>
                </c:pt>
                <c:pt idx="2846">
                  <c:v>15:24:28</c:v>
                </c:pt>
                <c:pt idx="2847">
                  <c:v>15:24:31</c:v>
                </c:pt>
                <c:pt idx="2848">
                  <c:v>15:24:33</c:v>
                </c:pt>
                <c:pt idx="2849">
                  <c:v>15:24:34</c:v>
                </c:pt>
                <c:pt idx="2850">
                  <c:v>15:24:36</c:v>
                </c:pt>
                <c:pt idx="2851">
                  <c:v>15:24:37</c:v>
                </c:pt>
                <c:pt idx="2852">
                  <c:v>15:24:41</c:v>
                </c:pt>
                <c:pt idx="2853">
                  <c:v>15:24:43</c:v>
                </c:pt>
                <c:pt idx="2854">
                  <c:v>15:24:47</c:v>
                </c:pt>
                <c:pt idx="2855">
                  <c:v>15:24:48</c:v>
                </c:pt>
                <c:pt idx="2856">
                  <c:v>15:24:58</c:v>
                </c:pt>
                <c:pt idx="2857">
                  <c:v>15:25:00</c:v>
                </c:pt>
                <c:pt idx="2858">
                  <c:v>15:25:01</c:v>
                </c:pt>
                <c:pt idx="2859">
                  <c:v>15:25:05</c:v>
                </c:pt>
                <c:pt idx="2860">
                  <c:v>15:25:22</c:v>
                </c:pt>
                <c:pt idx="2861">
                  <c:v>15:25:24</c:v>
                </c:pt>
                <c:pt idx="2862">
                  <c:v>15:25:33</c:v>
                </c:pt>
                <c:pt idx="2863">
                  <c:v>15:25:34</c:v>
                </c:pt>
                <c:pt idx="2864">
                  <c:v>15:25:36</c:v>
                </c:pt>
                <c:pt idx="2865">
                  <c:v>15:25:40</c:v>
                </c:pt>
                <c:pt idx="2866">
                  <c:v>15:25:41</c:v>
                </c:pt>
                <c:pt idx="2867">
                  <c:v>15:25:42</c:v>
                </c:pt>
                <c:pt idx="2868">
                  <c:v>15:25:47</c:v>
                </c:pt>
                <c:pt idx="2869">
                  <c:v>15:25:50</c:v>
                </c:pt>
                <c:pt idx="2870">
                  <c:v>15:25:52</c:v>
                </c:pt>
                <c:pt idx="2871">
                  <c:v>15:25:58</c:v>
                </c:pt>
                <c:pt idx="2872">
                  <c:v>15:26:03</c:v>
                </c:pt>
                <c:pt idx="2873">
                  <c:v>15:26:04</c:v>
                </c:pt>
                <c:pt idx="2874">
                  <c:v>15:26:05</c:v>
                </c:pt>
                <c:pt idx="2875">
                  <c:v>15:26:10</c:v>
                </c:pt>
                <c:pt idx="2876">
                  <c:v>15:26:11</c:v>
                </c:pt>
                <c:pt idx="2877">
                  <c:v>15:26:13</c:v>
                </c:pt>
                <c:pt idx="2878">
                  <c:v>15:26:14</c:v>
                </c:pt>
                <c:pt idx="2879">
                  <c:v>15:26:15</c:v>
                </c:pt>
                <c:pt idx="2880">
                  <c:v>15:26:22</c:v>
                </c:pt>
                <c:pt idx="2881">
                  <c:v>15:26:23</c:v>
                </c:pt>
                <c:pt idx="2882">
                  <c:v>15:26:29</c:v>
                </c:pt>
                <c:pt idx="2883">
                  <c:v>15:26:32</c:v>
                </c:pt>
                <c:pt idx="2884">
                  <c:v>15:26:34</c:v>
                </c:pt>
                <c:pt idx="2885">
                  <c:v>15:26:36</c:v>
                </c:pt>
                <c:pt idx="2886">
                  <c:v>15:26:39</c:v>
                </c:pt>
                <c:pt idx="2887">
                  <c:v>15:26:40</c:v>
                </c:pt>
                <c:pt idx="2888">
                  <c:v>15:26:43</c:v>
                </c:pt>
                <c:pt idx="2889">
                  <c:v>15:26:46</c:v>
                </c:pt>
                <c:pt idx="2890">
                  <c:v>15:26:52</c:v>
                </c:pt>
                <c:pt idx="2891">
                  <c:v>15:26:53</c:v>
                </c:pt>
                <c:pt idx="2892">
                  <c:v>15:27:02</c:v>
                </c:pt>
                <c:pt idx="2893">
                  <c:v>15:27:03</c:v>
                </c:pt>
                <c:pt idx="2894">
                  <c:v>15:27:06</c:v>
                </c:pt>
                <c:pt idx="2895">
                  <c:v>15:27:09</c:v>
                </c:pt>
                <c:pt idx="2896">
                  <c:v>15:27:10</c:v>
                </c:pt>
                <c:pt idx="2897">
                  <c:v>15:27:13</c:v>
                </c:pt>
                <c:pt idx="2898">
                  <c:v>15:27:14</c:v>
                </c:pt>
                <c:pt idx="2899">
                  <c:v>15:27:18</c:v>
                </c:pt>
                <c:pt idx="2900">
                  <c:v>15:27:19</c:v>
                </c:pt>
                <c:pt idx="2901">
                  <c:v>15:27:22</c:v>
                </c:pt>
                <c:pt idx="2902">
                  <c:v>15:27:29</c:v>
                </c:pt>
                <c:pt idx="2903">
                  <c:v>15:27:31</c:v>
                </c:pt>
                <c:pt idx="2904">
                  <c:v>15:27:32</c:v>
                </c:pt>
                <c:pt idx="2905">
                  <c:v>15:27:35</c:v>
                </c:pt>
                <c:pt idx="2906">
                  <c:v>15:27:36</c:v>
                </c:pt>
                <c:pt idx="2907">
                  <c:v>15:27:39</c:v>
                </c:pt>
                <c:pt idx="2908">
                  <c:v>15:27:44</c:v>
                </c:pt>
                <c:pt idx="2909">
                  <c:v>15:27:47</c:v>
                </c:pt>
                <c:pt idx="2910">
                  <c:v>15:27:50</c:v>
                </c:pt>
                <c:pt idx="2911">
                  <c:v>15:28:00</c:v>
                </c:pt>
                <c:pt idx="2912">
                  <c:v>15:28:01</c:v>
                </c:pt>
                <c:pt idx="2913">
                  <c:v>15:28:03</c:v>
                </c:pt>
                <c:pt idx="2914">
                  <c:v>15:28:10</c:v>
                </c:pt>
                <c:pt idx="2915">
                  <c:v>15:28:11</c:v>
                </c:pt>
                <c:pt idx="2916">
                  <c:v>15:28:24</c:v>
                </c:pt>
                <c:pt idx="2917">
                  <c:v>15:28:33</c:v>
                </c:pt>
                <c:pt idx="2918">
                  <c:v>15:28:48</c:v>
                </c:pt>
                <c:pt idx="2919">
                  <c:v>15:28:49</c:v>
                </c:pt>
                <c:pt idx="2920">
                  <c:v>15:28:51</c:v>
                </c:pt>
                <c:pt idx="2921">
                  <c:v>15:28:55</c:v>
                </c:pt>
                <c:pt idx="2922">
                  <c:v>15:28:58</c:v>
                </c:pt>
                <c:pt idx="2923">
                  <c:v>15:29:00</c:v>
                </c:pt>
                <c:pt idx="2924">
                  <c:v>15:29:05</c:v>
                </c:pt>
                <c:pt idx="2925">
                  <c:v>15:29:06</c:v>
                </c:pt>
                <c:pt idx="2926">
                  <c:v>15:29:09</c:v>
                </c:pt>
                <c:pt idx="2927">
                  <c:v>15:29:16</c:v>
                </c:pt>
                <c:pt idx="2928">
                  <c:v>15:29:17</c:v>
                </c:pt>
                <c:pt idx="2929">
                  <c:v>15:29:18</c:v>
                </c:pt>
                <c:pt idx="2930">
                  <c:v>15:29:22</c:v>
                </c:pt>
                <c:pt idx="2931">
                  <c:v>15:29:23</c:v>
                </c:pt>
                <c:pt idx="2932">
                  <c:v>15:29:24</c:v>
                </c:pt>
                <c:pt idx="2933">
                  <c:v>15:29:30</c:v>
                </c:pt>
                <c:pt idx="2934">
                  <c:v>15:29:32</c:v>
                </c:pt>
                <c:pt idx="2935">
                  <c:v>15:29:35</c:v>
                </c:pt>
                <c:pt idx="2936">
                  <c:v>15:29:36</c:v>
                </c:pt>
                <c:pt idx="2937">
                  <c:v>15:29:39</c:v>
                </c:pt>
                <c:pt idx="2938">
                  <c:v>15:29:47</c:v>
                </c:pt>
                <c:pt idx="2939">
                  <c:v>15:29:48</c:v>
                </c:pt>
                <c:pt idx="2940">
                  <c:v>15:29:50</c:v>
                </c:pt>
                <c:pt idx="2941">
                  <c:v>15:29:51</c:v>
                </c:pt>
                <c:pt idx="2942">
                  <c:v>15:29:55</c:v>
                </c:pt>
                <c:pt idx="2943">
                  <c:v>15:29:58</c:v>
                </c:pt>
                <c:pt idx="2944">
                  <c:v>15:30:03</c:v>
                </c:pt>
                <c:pt idx="2945">
                  <c:v>15:30:22</c:v>
                </c:pt>
                <c:pt idx="2946">
                  <c:v>15:30:23</c:v>
                </c:pt>
                <c:pt idx="2947">
                  <c:v>15:30:28</c:v>
                </c:pt>
                <c:pt idx="2948">
                  <c:v>15:30:29</c:v>
                </c:pt>
                <c:pt idx="2949">
                  <c:v>15:30:32</c:v>
                </c:pt>
                <c:pt idx="2950">
                  <c:v>15:30:39</c:v>
                </c:pt>
                <c:pt idx="2951">
                  <c:v>15:30:43</c:v>
                </c:pt>
                <c:pt idx="2952">
                  <c:v>15:30:48</c:v>
                </c:pt>
                <c:pt idx="2953">
                  <c:v>15:30:49</c:v>
                </c:pt>
                <c:pt idx="2954">
                  <c:v>15:30:58</c:v>
                </c:pt>
                <c:pt idx="2955">
                  <c:v>15:31:00</c:v>
                </c:pt>
                <c:pt idx="2956">
                  <c:v>15:31:12</c:v>
                </c:pt>
                <c:pt idx="2957">
                  <c:v>15:31:15</c:v>
                </c:pt>
                <c:pt idx="2958">
                  <c:v>15:31:18</c:v>
                </c:pt>
                <c:pt idx="2959">
                  <c:v>15:31:19</c:v>
                </c:pt>
                <c:pt idx="2960">
                  <c:v>15:31:21</c:v>
                </c:pt>
                <c:pt idx="2961">
                  <c:v>15:31:26</c:v>
                </c:pt>
                <c:pt idx="2962">
                  <c:v>15:31:27</c:v>
                </c:pt>
                <c:pt idx="2963">
                  <c:v>15:31:31</c:v>
                </c:pt>
                <c:pt idx="2964">
                  <c:v>15:31:34</c:v>
                </c:pt>
                <c:pt idx="2965">
                  <c:v>15:31:42</c:v>
                </c:pt>
                <c:pt idx="2966">
                  <c:v>15:31:47</c:v>
                </c:pt>
                <c:pt idx="2967">
                  <c:v>15:31:49</c:v>
                </c:pt>
                <c:pt idx="2968">
                  <c:v>15:31:50</c:v>
                </c:pt>
                <c:pt idx="2969">
                  <c:v>15:31:52</c:v>
                </c:pt>
                <c:pt idx="2970">
                  <c:v>15:31:53</c:v>
                </c:pt>
                <c:pt idx="2971">
                  <c:v>15:31:55</c:v>
                </c:pt>
                <c:pt idx="2972">
                  <c:v>15:32:00</c:v>
                </c:pt>
                <c:pt idx="2973">
                  <c:v>15:32:01</c:v>
                </c:pt>
                <c:pt idx="2974">
                  <c:v>15:32:02</c:v>
                </c:pt>
                <c:pt idx="2975">
                  <c:v>15:32:03</c:v>
                </c:pt>
                <c:pt idx="2976">
                  <c:v>15:32:05</c:v>
                </c:pt>
                <c:pt idx="2977">
                  <c:v>15:32:09</c:v>
                </c:pt>
                <c:pt idx="2978">
                  <c:v>15:32:12</c:v>
                </c:pt>
                <c:pt idx="2979">
                  <c:v>15:32:15</c:v>
                </c:pt>
                <c:pt idx="2980">
                  <c:v>15:32:17</c:v>
                </c:pt>
                <c:pt idx="2981">
                  <c:v>15:32:19</c:v>
                </c:pt>
                <c:pt idx="2982">
                  <c:v>15:32:20</c:v>
                </c:pt>
                <c:pt idx="2983">
                  <c:v>15:32:22</c:v>
                </c:pt>
                <c:pt idx="2984">
                  <c:v>15:32:23</c:v>
                </c:pt>
                <c:pt idx="2985">
                  <c:v>15:32:24</c:v>
                </c:pt>
                <c:pt idx="2986">
                  <c:v>15:32:25</c:v>
                </c:pt>
                <c:pt idx="2987">
                  <c:v>15:32:31</c:v>
                </c:pt>
                <c:pt idx="2988">
                  <c:v>15:32:40</c:v>
                </c:pt>
                <c:pt idx="2989">
                  <c:v>15:32:43</c:v>
                </c:pt>
                <c:pt idx="2990">
                  <c:v>15:32:56</c:v>
                </c:pt>
                <c:pt idx="2991">
                  <c:v>15:33:00</c:v>
                </c:pt>
                <c:pt idx="2992">
                  <c:v>15:33:11</c:v>
                </c:pt>
                <c:pt idx="2993">
                  <c:v>15:33:13</c:v>
                </c:pt>
                <c:pt idx="2994">
                  <c:v>15:33:15</c:v>
                </c:pt>
                <c:pt idx="2995">
                  <c:v>15:33:20</c:v>
                </c:pt>
                <c:pt idx="2996">
                  <c:v>15:33:24</c:v>
                </c:pt>
                <c:pt idx="2997">
                  <c:v>15:33:25</c:v>
                </c:pt>
                <c:pt idx="2998">
                  <c:v>15:33:27</c:v>
                </c:pt>
                <c:pt idx="2999">
                  <c:v>15:33:29</c:v>
                </c:pt>
                <c:pt idx="3000">
                  <c:v>15:33:30</c:v>
                </c:pt>
                <c:pt idx="3001">
                  <c:v>15:33:31</c:v>
                </c:pt>
                <c:pt idx="3002">
                  <c:v>15:33:36</c:v>
                </c:pt>
                <c:pt idx="3003">
                  <c:v>15:33:37</c:v>
                </c:pt>
                <c:pt idx="3004">
                  <c:v>15:33:38</c:v>
                </c:pt>
                <c:pt idx="3005">
                  <c:v>15:33:40</c:v>
                </c:pt>
                <c:pt idx="3006">
                  <c:v>15:33:42</c:v>
                </c:pt>
                <c:pt idx="3007">
                  <c:v>15:33:43</c:v>
                </c:pt>
                <c:pt idx="3008">
                  <c:v>15:33:47</c:v>
                </c:pt>
                <c:pt idx="3009">
                  <c:v>15:33:55</c:v>
                </c:pt>
                <c:pt idx="3010">
                  <c:v>15:34:06</c:v>
                </c:pt>
                <c:pt idx="3011">
                  <c:v>15:34:07</c:v>
                </c:pt>
                <c:pt idx="3012">
                  <c:v>15:34:08</c:v>
                </c:pt>
                <c:pt idx="3013">
                  <c:v>15:34:13</c:v>
                </c:pt>
                <c:pt idx="3014">
                  <c:v>15:34:15</c:v>
                </c:pt>
                <c:pt idx="3015">
                  <c:v>15:34:17</c:v>
                </c:pt>
                <c:pt idx="3016">
                  <c:v>15:34:28</c:v>
                </c:pt>
                <c:pt idx="3017">
                  <c:v>15:34:30</c:v>
                </c:pt>
                <c:pt idx="3018">
                  <c:v>15:34:32</c:v>
                </c:pt>
                <c:pt idx="3019">
                  <c:v>15:34:42</c:v>
                </c:pt>
                <c:pt idx="3020">
                  <c:v>15:34:51</c:v>
                </c:pt>
                <c:pt idx="3021">
                  <c:v>15:34:56</c:v>
                </c:pt>
                <c:pt idx="3022">
                  <c:v>15:35:07</c:v>
                </c:pt>
                <c:pt idx="3023">
                  <c:v>15:35:15</c:v>
                </c:pt>
                <c:pt idx="3024">
                  <c:v>15:35:17</c:v>
                </c:pt>
                <c:pt idx="3025">
                  <c:v>15:35:18</c:v>
                </c:pt>
                <c:pt idx="3026">
                  <c:v>15:35:22</c:v>
                </c:pt>
                <c:pt idx="3027">
                  <c:v>15:35:24</c:v>
                </c:pt>
                <c:pt idx="3028">
                  <c:v>15:35:26</c:v>
                </c:pt>
                <c:pt idx="3029">
                  <c:v>15:35:27</c:v>
                </c:pt>
                <c:pt idx="3030">
                  <c:v>15:35:36</c:v>
                </c:pt>
                <c:pt idx="3031">
                  <c:v>15:35:49</c:v>
                </c:pt>
                <c:pt idx="3032">
                  <c:v>15:35:51</c:v>
                </c:pt>
                <c:pt idx="3033">
                  <c:v>15:35:53</c:v>
                </c:pt>
                <c:pt idx="3034">
                  <c:v>15:35:57</c:v>
                </c:pt>
                <c:pt idx="3035">
                  <c:v>15:35:59</c:v>
                </c:pt>
                <c:pt idx="3036">
                  <c:v>15:36:00</c:v>
                </c:pt>
                <c:pt idx="3037">
                  <c:v>15:36:04</c:v>
                </c:pt>
                <c:pt idx="3038">
                  <c:v>15:36:06</c:v>
                </c:pt>
                <c:pt idx="3039">
                  <c:v>15:36:09</c:v>
                </c:pt>
                <c:pt idx="3040">
                  <c:v>15:36:10</c:v>
                </c:pt>
                <c:pt idx="3041">
                  <c:v>15:36:15</c:v>
                </c:pt>
                <c:pt idx="3042">
                  <c:v>15:36:18</c:v>
                </c:pt>
                <c:pt idx="3043">
                  <c:v>15:36:20</c:v>
                </c:pt>
                <c:pt idx="3044">
                  <c:v>15:36:27</c:v>
                </c:pt>
                <c:pt idx="3045">
                  <c:v>15:36:28</c:v>
                </c:pt>
                <c:pt idx="3046">
                  <c:v>15:36:29</c:v>
                </c:pt>
                <c:pt idx="3047">
                  <c:v>15:36:41</c:v>
                </c:pt>
                <c:pt idx="3048">
                  <c:v>15:36:46</c:v>
                </c:pt>
                <c:pt idx="3049">
                  <c:v>15:36:48</c:v>
                </c:pt>
                <c:pt idx="3050">
                  <c:v>15:36:52</c:v>
                </c:pt>
                <c:pt idx="3051">
                  <c:v>15:37:01</c:v>
                </c:pt>
                <c:pt idx="3052">
                  <c:v>15:37:02</c:v>
                </c:pt>
                <c:pt idx="3053">
                  <c:v>15:37:03</c:v>
                </c:pt>
                <c:pt idx="3054">
                  <c:v>15:37:06</c:v>
                </c:pt>
                <c:pt idx="3055">
                  <c:v>15:37:14</c:v>
                </c:pt>
                <c:pt idx="3056">
                  <c:v>15:37:15</c:v>
                </c:pt>
                <c:pt idx="3057">
                  <c:v>15:37:16</c:v>
                </c:pt>
                <c:pt idx="3058">
                  <c:v>15:37:19</c:v>
                </c:pt>
                <c:pt idx="3059">
                  <c:v>15:37:26</c:v>
                </c:pt>
                <c:pt idx="3060">
                  <c:v>15:37:33</c:v>
                </c:pt>
                <c:pt idx="3061">
                  <c:v>15:37:37</c:v>
                </c:pt>
                <c:pt idx="3062">
                  <c:v>15:37:38</c:v>
                </c:pt>
                <c:pt idx="3063">
                  <c:v>15:37:41</c:v>
                </c:pt>
                <c:pt idx="3064">
                  <c:v>15:37:43</c:v>
                </c:pt>
                <c:pt idx="3065">
                  <c:v>15:37:51</c:v>
                </c:pt>
                <c:pt idx="3066">
                  <c:v>15:38:00</c:v>
                </c:pt>
                <c:pt idx="3067">
                  <c:v>15:38:02</c:v>
                </c:pt>
                <c:pt idx="3068">
                  <c:v>15:38:03</c:v>
                </c:pt>
                <c:pt idx="3069">
                  <c:v>15:38:04</c:v>
                </c:pt>
                <c:pt idx="3070">
                  <c:v>15:38:05</c:v>
                </c:pt>
                <c:pt idx="3071">
                  <c:v>15:38:09</c:v>
                </c:pt>
                <c:pt idx="3072">
                  <c:v>15:38:12</c:v>
                </c:pt>
                <c:pt idx="3073">
                  <c:v>15:38:16</c:v>
                </c:pt>
                <c:pt idx="3074">
                  <c:v>15:38:17</c:v>
                </c:pt>
                <c:pt idx="3075">
                  <c:v>15:38:18</c:v>
                </c:pt>
                <c:pt idx="3076">
                  <c:v>15:38:20</c:v>
                </c:pt>
                <c:pt idx="3077">
                  <c:v>15:38:21</c:v>
                </c:pt>
                <c:pt idx="3078">
                  <c:v>15:38:25</c:v>
                </c:pt>
                <c:pt idx="3079">
                  <c:v>15:38:27</c:v>
                </c:pt>
                <c:pt idx="3080">
                  <c:v>15:38:28</c:v>
                </c:pt>
                <c:pt idx="3081">
                  <c:v>15:38:35</c:v>
                </c:pt>
                <c:pt idx="3082">
                  <c:v>15:38:36</c:v>
                </c:pt>
                <c:pt idx="3083">
                  <c:v>15:38:37</c:v>
                </c:pt>
                <c:pt idx="3084">
                  <c:v>15:38:43</c:v>
                </c:pt>
                <c:pt idx="3085">
                  <c:v>15:38:44</c:v>
                </c:pt>
                <c:pt idx="3086">
                  <c:v>15:38:48</c:v>
                </c:pt>
                <c:pt idx="3087">
                  <c:v>15:38:49</c:v>
                </c:pt>
                <c:pt idx="3088">
                  <c:v>15:38:54</c:v>
                </c:pt>
                <c:pt idx="3089">
                  <c:v>15:38:56</c:v>
                </c:pt>
                <c:pt idx="3090">
                  <c:v>15:38:57</c:v>
                </c:pt>
                <c:pt idx="3091">
                  <c:v>15:38:59</c:v>
                </c:pt>
                <c:pt idx="3092">
                  <c:v>15:39:00</c:v>
                </c:pt>
                <c:pt idx="3093">
                  <c:v>15:39:03</c:v>
                </c:pt>
                <c:pt idx="3094">
                  <c:v>15:39:05</c:v>
                </c:pt>
                <c:pt idx="3095">
                  <c:v>15:39:07</c:v>
                </c:pt>
                <c:pt idx="3096">
                  <c:v>15:39:09</c:v>
                </c:pt>
                <c:pt idx="3097">
                  <c:v>15:39:13</c:v>
                </c:pt>
                <c:pt idx="3098">
                  <c:v>15:39:14</c:v>
                </c:pt>
                <c:pt idx="3099">
                  <c:v>15:39:16</c:v>
                </c:pt>
                <c:pt idx="3100">
                  <c:v>15:39:19</c:v>
                </c:pt>
                <c:pt idx="3101">
                  <c:v>15:39:20</c:v>
                </c:pt>
                <c:pt idx="3102">
                  <c:v>15:39:22</c:v>
                </c:pt>
                <c:pt idx="3103">
                  <c:v>15:39:23</c:v>
                </c:pt>
                <c:pt idx="3104">
                  <c:v>15:39:25</c:v>
                </c:pt>
                <c:pt idx="3105">
                  <c:v>15:39:30</c:v>
                </c:pt>
                <c:pt idx="3106">
                  <c:v>15:39:32</c:v>
                </c:pt>
                <c:pt idx="3107">
                  <c:v>15:39:33</c:v>
                </c:pt>
                <c:pt idx="3108">
                  <c:v>15:39:34</c:v>
                </c:pt>
                <c:pt idx="3109">
                  <c:v>15:39:35</c:v>
                </c:pt>
                <c:pt idx="3110">
                  <c:v>15:39:39</c:v>
                </c:pt>
                <c:pt idx="3111">
                  <c:v>15:39:40</c:v>
                </c:pt>
                <c:pt idx="3112">
                  <c:v>15:39:41</c:v>
                </c:pt>
                <c:pt idx="3113">
                  <c:v>15:39:45</c:v>
                </c:pt>
                <c:pt idx="3114">
                  <c:v>15:39:50</c:v>
                </c:pt>
                <c:pt idx="3115">
                  <c:v>15:39:52</c:v>
                </c:pt>
                <c:pt idx="3116">
                  <c:v>15:39:56</c:v>
                </c:pt>
                <c:pt idx="3117">
                  <c:v>15:39:57</c:v>
                </c:pt>
                <c:pt idx="3118">
                  <c:v>15:39:58</c:v>
                </c:pt>
                <c:pt idx="3119">
                  <c:v>15:40:01</c:v>
                </c:pt>
                <c:pt idx="3120">
                  <c:v>15:40:10</c:v>
                </c:pt>
                <c:pt idx="3121">
                  <c:v>15:40:11</c:v>
                </c:pt>
                <c:pt idx="3122">
                  <c:v>15:40:12</c:v>
                </c:pt>
                <c:pt idx="3123">
                  <c:v>15:40:14</c:v>
                </c:pt>
                <c:pt idx="3124">
                  <c:v>15:40:20</c:v>
                </c:pt>
                <c:pt idx="3125">
                  <c:v>15:40:25</c:v>
                </c:pt>
                <c:pt idx="3126">
                  <c:v>15:40:29</c:v>
                </c:pt>
                <c:pt idx="3127">
                  <c:v>15:40:30</c:v>
                </c:pt>
                <c:pt idx="3128">
                  <c:v>15:40:33</c:v>
                </c:pt>
                <c:pt idx="3129">
                  <c:v>15:40:34</c:v>
                </c:pt>
                <c:pt idx="3130">
                  <c:v>15:40:49</c:v>
                </c:pt>
                <c:pt idx="3131">
                  <c:v>15:40:52</c:v>
                </c:pt>
                <c:pt idx="3132">
                  <c:v>15:40:55</c:v>
                </c:pt>
                <c:pt idx="3133">
                  <c:v>15:40:58</c:v>
                </c:pt>
                <c:pt idx="3134">
                  <c:v>15:41:16</c:v>
                </c:pt>
                <c:pt idx="3135">
                  <c:v>15:41:17</c:v>
                </c:pt>
                <c:pt idx="3136">
                  <c:v>15:41:20</c:v>
                </c:pt>
                <c:pt idx="3137">
                  <c:v>15:41:22</c:v>
                </c:pt>
                <c:pt idx="3138">
                  <c:v>15:41:23</c:v>
                </c:pt>
                <c:pt idx="3139">
                  <c:v>15:41:24</c:v>
                </c:pt>
                <c:pt idx="3140">
                  <c:v>15:41:25</c:v>
                </c:pt>
                <c:pt idx="3141">
                  <c:v>15:41:26</c:v>
                </c:pt>
                <c:pt idx="3142">
                  <c:v>15:41:35</c:v>
                </c:pt>
                <c:pt idx="3143">
                  <c:v>15:41:40</c:v>
                </c:pt>
                <c:pt idx="3144">
                  <c:v>15:41:42</c:v>
                </c:pt>
                <c:pt idx="3145">
                  <c:v>15:41:47</c:v>
                </c:pt>
                <c:pt idx="3146">
                  <c:v>15:41:49</c:v>
                </c:pt>
                <c:pt idx="3147">
                  <c:v>15:41:50</c:v>
                </c:pt>
                <c:pt idx="3148">
                  <c:v>15:41:52</c:v>
                </c:pt>
                <c:pt idx="3149">
                  <c:v>15:41:56</c:v>
                </c:pt>
                <c:pt idx="3150">
                  <c:v>15:41:57</c:v>
                </c:pt>
                <c:pt idx="3151">
                  <c:v>15:42:11</c:v>
                </c:pt>
                <c:pt idx="3152">
                  <c:v>15:42:12</c:v>
                </c:pt>
                <c:pt idx="3153">
                  <c:v>15:42:19</c:v>
                </c:pt>
                <c:pt idx="3154">
                  <c:v>15:42:23</c:v>
                </c:pt>
                <c:pt idx="3155">
                  <c:v>15:42:28</c:v>
                </c:pt>
                <c:pt idx="3156">
                  <c:v>15:42:29</c:v>
                </c:pt>
                <c:pt idx="3157">
                  <c:v>15:42:44</c:v>
                </c:pt>
                <c:pt idx="3158">
                  <c:v>15:42:45</c:v>
                </c:pt>
                <c:pt idx="3159">
                  <c:v>15:42:47</c:v>
                </c:pt>
                <c:pt idx="3160">
                  <c:v>15:42:48</c:v>
                </c:pt>
                <c:pt idx="3161">
                  <c:v>15:42:49</c:v>
                </c:pt>
                <c:pt idx="3162">
                  <c:v>15:42:54</c:v>
                </c:pt>
                <c:pt idx="3163">
                  <c:v>15:42:55</c:v>
                </c:pt>
                <c:pt idx="3164">
                  <c:v>15:43:05</c:v>
                </c:pt>
                <c:pt idx="3165">
                  <c:v>15:43:06</c:v>
                </c:pt>
                <c:pt idx="3166">
                  <c:v>15:43:15</c:v>
                </c:pt>
                <c:pt idx="3167">
                  <c:v>15:43:22</c:v>
                </c:pt>
                <c:pt idx="3168">
                  <c:v>15:43:32</c:v>
                </c:pt>
                <c:pt idx="3169">
                  <c:v>15:43:39</c:v>
                </c:pt>
                <c:pt idx="3170">
                  <c:v>15:43:48</c:v>
                </c:pt>
                <c:pt idx="3171">
                  <c:v>15:43:52</c:v>
                </c:pt>
                <c:pt idx="3172">
                  <c:v>15:43:56</c:v>
                </c:pt>
                <c:pt idx="3173">
                  <c:v>15:43:57</c:v>
                </c:pt>
                <c:pt idx="3174">
                  <c:v>15:44:00</c:v>
                </c:pt>
                <c:pt idx="3175">
                  <c:v>15:44:03</c:v>
                </c:pt>
                <c:pt idx="3176">
                  <c:v>15:44:04</c:v>
                </c:pt>
                <c:pt idx="3177">
                  <c:v>15:44:06</c:v>
                </c:pt>
                <c:pt idx="3178">
                  <c:v>15:44:11</c:v>
                </c:pt>
                <c:pt idx="3179">
                  <c:v>15:44:12</c:v>
                </c:pt>
                <c:pt idx="3180">
                  <c:v>15:44:14</c:v>
                </c:pt>
                <c:pt idx="3181">
                  <c:v>15:44:16</c:v>
                </c:pt>
                <c:pt idx="3182">
                  <c:v>15:44:21</c:v>
                </c:pt>
                <c:pt idx="3183">
                  <c:v>15:44:23</c:v>
                </c:pt>
                <c:pt idx="3184">
                  <c:v>15:44:24</c:v>
                </c:pt>
                <c:pt idx="3185">
                  <c:v>15:44:28</c:v>
                </c:pt>
                <c:pt idx="3186">
                  <c:v>15:44:35</c:v>
                </c:pt>
                <c:pt idx="3187">
                  <c:v>15:44:40</c:v>
                </c:pt>
                <c:pt idx="3188">
                  <c:v>15:44:41</c:v>
                </c:pt>
                <c:pt idx="3189">
                  <c:v>15:44:47</c:v>
                </c:pt>
                <c:pt idx="3190">
                  <c:v>15:44:49</c:v>
                </c:pt>
                <c:pt idx="3191">
                  <c:v>15:44:54</c:v>
                </c:pt>
                <c:pt idx="3192">
                  <c:v>15:44:57</c:v>
                </c:pt>
                <c:pt idx="3193">
                  <c:v>15:44:59</c:v>
                </c:pt>
                <c:pt idx="3194">
                  <c:v>15:45:02</c:v>
                </c:pt>
                <c:pt idx="3195">
                  <c:v>15:45:04</c:v>
                </c:pt>
                <c:pt idx="3196">
                  <c:v>15:45:05</c:v>
                </c:pt>
                <c:pt idx="3197">
                  <c:v>15:45:07</c:v>
                </c:pt>
                <c:pt idx="3198">
                  <c:v>15:45:11</c:v>
                </c:pt>
                <c:pt idx="3199">
                  <c:v>15:45:17</c:v>
                </c:pt>
                <c:pt idx="3200">
                  <c:v>15:45:18</c:v>
                </c:pt>
                <c:pt idx="3201">
                  <c:v>15:45:21</c:v>
                </c:pt>
                <c:pt idx="3202">
                  <c:v>15:45:22</c:v>
                </c:pt>
                <c:pt idx="3203">
                  <c:v>15:45:23</c:v>
                </c:pt>
                <c:pt idx="3204">
                  <c:v>15:45:26</c:v>
                </c:pt>
                <c:pt idx="3205">
                  <c:v>15:45:27</c:v>
                </c:pt>
                <c:pt idx="3206">
                  <c:v>15:45:28</c:v>
                </c:pt>
                <c:pt idx="3207">
                  <c:v>15:45:33</c:v>
                </c:pt>
                <c:pt idx="3208">
                  <c:v>15:45:34</c:v>
                </c:pt>
                <c:pt idx="3209">
                  <c:v>15:45:35</c:v>
                </c:pt>
                <c:pt idx="3210">
                  <c:v>15:45:36</c:v>
                </c:pt>
                <c:pt idx="3211">
                  <c:v>15:45:37</c:v>
                </c:pt>
                <c:pt idx="3212">
                  <c:v>15:45:38</c:v>
                </c:pt>
                <c:pt idx="3213">
                  <c:v>15:45:41</c:v>
                </c:pt>
                <c:pt idx="3214">
                  <c:v>15:45:43</c:v>
                </c:pt>
                <c:pt idx="3215">
                  <c:v>15:45:44</c:v>
                </c:pt>
                <c:pt idx="3216">
                  <c:v>15:45:47</c:v>
                </c:pt>
                <c:pt idx="3217">
                  <c:v>15:45:49</c:v>
                </c:pt>
                <c:pt idx="3218">
                  <c:v>15:45:51</c:v>
                </c:pt>
                <c:pt idx="3219">
                  <c:v>15:45:56</c:v>
                </c:pt>
                <c:pt idx="3220">
                  <c:v>15:45:58</c:v>
                </c:pt>
                <c:pt idx="3221">
                  <c:v>15:45:59</c:v>
                </c:pt>
                <c:pt idx="3222">
                  <c:v>15:46:01</c:v>
                </c:pt>
                <c:pt idx="3223">
                  <c:v>15:46:02</c:v>
                </c:pt>
                <c:pt idx="3224">
                  <c:v>15:46:05</c:v>
                </c:pt>
                <c:pt idx="3225">
                  <c:v>15:46:06</c:v>
                </c:pt>
                <c:pt idx="3226">
                  <c:v>15:46:08</c:v>
                </c:pt>
                <c:pt idx="3227">
                  <c:v>15:46:11</c:v>
                </c:pt>
                <c:pt idx="3228">
                  <c:v>15:46:13</c:v>
                </c:pt>
                <c:pt idx="3229">
                  <c:v>15:46:21</c:v>
                </c:pt>
                <c:pt idx="3230">
                  <c:v>15:46:23</c:v>
                </c:pt>
                <c:pt idx="3231">
                  <c:v>15:46:26</c:v>
                </c:pt>
                <c:pt idx="3232">
                  <c:v>15:46:36</c:v>
                </c:pt>
                <c:pt idx="3233">
                  <c:v>15:46:40</c:v>
                </c:pt>
                <c:pt idx="3234">
                  <c:v>15:46:41</c:v>
                </c:pt>
                <c:pt idx="3235">
                  <c:v>15:46:42</c:v>
                </c:pt>
                <c:pt idx="3236">
                  <c:v>15:46:46</c:v>
                </c:pt>
                <c:pt idx="3237">
                  <c:v>15:46:52</c:v>
                </c:pt>
                <c:pt idx="3238">
                  <c:v>15:46:56</c:v>
                </c:pt>
                <c:pt idx="3239">
                  <c:v>15:46:58</c:v>
                </c:pt>
                <c:pt idx="3240">
                  <c:v>15:47:01</c:v>
                </c:pt>
                <c:pt idx="3241">
                  <c:v>15:47:04</c:v>
                </c:pt>
                <c:pt idx="3242">
                  <c:v>15:47:06</c:v>
                </c:pt>
                <c:pt idx="3243">
                  <c:v>15:47:07</c:v>
                </c:pt>
                <c:pt idx="3244">
                  <c:v>15:47:14</c:v>
                </c:pt>
                <c:pt idx="3245">
                  <c:v>15:47:15</c:v>
                </c:pt>
                <c:pt idx="3246">
                  <c:v>15:47:17</c:v>
                </c:pt>
                <c:pt idx="3247">
                  <c:v>15:47:18</c:v>
                </c:pt>
                <c:pt idx="3248">
                  <c:v>15:47:20</c:v>
                </c:pt>
                <c:pt idx="3249">
                  <c:v>15:47:36</c:v>
                </c:pt>
                <c:pt idx="3250">
                  <c:v>15:47:37</c:v>
                </c:pt>
                <c:pt idx="3251">
                  <c:v>15:47:43</c:v>
                </c:pt>
                <c:pt idx="3252">
                  <c:v>15:47:46</c:v>
                </c:pt>
                <c:pt idx="3253">
                  <c:v>15:47:55</c:v>
                </c:pt>
                <c:pt idx="3254">
                  <c:v>15:47:58</c:v>
                </c:pt>
                <c:pt idx="3255">
                  <c:v>15:48:01</c:v>
                </c:pt>
                <c:pt idx="3256">
                  <c:v>15:48:06</c:v>
                </c:pt>
                <c:pt idx="3257">
                  <c:v>15:48:09</c:v>
                </c:pt>
                <c:pt idx="3258">
                  <c:v>15:48:10</c:v>
                </c:pt>
                <c:pt idx="3259">
                  <c:v>15:48:13</c:v>
                </c:pt>
                <c:pt idx="3260">
                  <c:v>15:48:15</c:v>
                </c:pt>
                <c:pt idx="3261">
                  <c:v>15:48:16</c:v>
                </c:pt>
                <c:pt idx="3262">
                  <c:v>15:48:22</c:v>
                </c:pt>
                <c:pt idx="3263">
                  <c:v>15:48:27</c:v>
                </c:pt>
                <c:pt idx="3264">
                  <c:v>15:48:32</c:v>
                </c:pt>
                <c:pt idx="3265">
                  <c:v>15:48:40</c:v>
                </c:pt>
                <c:pt idx="3266">
                  <c:v>15:48:44</c:v>
                </c:pt>
                <c:pt idx="3267">
                  <c:v>15:48:51</c:v>
                </c:pt>
                <c:pt idx="3268">
                  <c:v>15:48:53</c:v>
                </c:pt>
                <c:pt idx="3269">
                  <c:v>15:48:58</c:v>
                </c:pt>
                <c:pt idx="3270">
                  <c:v>15:49:06</c:v>
                </c:pt>
                <c:pt idx="3271">
                  <c:v>15:49:08</c:v>
                </c:pt>
                <c:pt idx="3272">
                  <c:v>15:49:09</c:v>
                </c:pt>
                <c:pt idx="3273">
                  <c:v>15:49:12</c:v>
                </c:pt>
                <c:pt idx="3274">
                  <c:v>15:49:13</c:v>
                </c:pt>
                <c:pt idx="3275">
                  <c:v>15:49:15</c:v>
                </c:pt>
                <c:pt idx="3276">
                  <c:v>15:49:17</c:v>
                </c:pt>
                <c:pt idx="3277">
                  <c:v>15:49:21</c:v>
                </c:pt>
                <c:pt idx="3278">
                  <c:v>15:49:26</c:v>
                </c:pt>
                <c:pt idx="3279">
                  <c:v>15:49:28</c:v>
                </c:pt>
                <c:pt idx="3280">
                  <c:v>15:49:30</c:v>
                </c:pt>
                <c:pt idx="3281">
                  <c:v>15:49:32</c:v>
                </c:pt>
                <c:pt idx="3282">
                  <c:v>15:49:39</c:v>
                </c:pt>
                <c:pt idx="3283">
                  <c:v>15:49:43</c:v>
                </c:pt>
                <c:pt idx="3284">
                  <c:v>15:49:45</c:v>
                </c:pt>
                <c:pt idx="3285">
                  <c:v>15:49:46</c:v>
                </c:pt>
                <c:pt idx="3286">
                  <c:v>15:49:47</c:v>
                </c:pt>
                <c:pt idx="3287">
                  <c:v>15:49:56</c:v>
                </c:pt>
                <c:pt idx="3288">
                  <c:v>15:50:01</c:v>
                </c:pt>
                <c:pt idx="3289">
                  <c:v>15:50:04</c:v>
                </c:pt>
                <c:pt idx="3290">
                  <c:v>15:50:05</c:v>
                </c:pt>
                <c:pt idx="3291">
                  <c:v>15:50:06</c:v>
                </c:pt>
                <c:pt idx="3292">
                  <c:v>15:50:09</c:v>
                </c:pt>
                <c:pt idx="3293">
                  <c:v>15:50:15</c:v>
                </c:pt>
                <c:pt idx="3294">
                  <c:v>15:50:16</c:v>
                </c:pt>
                <c:pt idx="3295">
                  <c:v>15:50:18</c:v>
                </c:pt>
                <c:pt idx="3296">
                  <c:v>15:50:21</c:v>
                </c:pt>
                <c:pt idx="3297">
                  <c:v>15:50:22</c:v>
                </c:pt>
                <c:pt idx="3298">
                  <c:v>15:50:23</c:v>
                </c:pt>
                <c:pt idx="3299">
                  <c:v>15:50:28</c:v>
                </c:pt>
                <c:pt idx="3300">
                  <c:v>15:50:29</c:v>
                </c:pt>
                <c:pt idx="3301">
                  <c:v>15:50:32</c:v>
                </c:pt>
                <c:pt idx="3302">
                  <c:v>15:50:34</c:v>
                </c:pt>
                <c:pt idx="3303">
                  <c:v>15:50:36</c:v>
                </c:pt>
                <c:pt idx="3304">
                  <c:v>15:50:42</c:v>
                </c:pt>
                <c:pt idx="3305">
                  <c:v>15:50:44</c:v>
                </c:pt>
                <c:pt idx="3306">
                  <c:v>15:50:45</c:v>
                </c:pt>
                <c:pt idx="3307">
                  <c:v>15:50:46</c:v>
                </c:pt>
                <c:pt idx="3308">
                  <c:v>15:50:47</c:v>
                </c:pt>
                <c:pt idx="3309">
                  <c:v>15:50:48</c:v>
                </c:pt>
                <c:pt idx="3310">
                  <c:v>15:50:58</c:v>
                </c:pt>
                <c:pt idx="3311">
                  <c:v>15:50:59</c:v>
                </c:pt>
                <c:pt idx="3312">
                  <c:v>15:51:02</c:v>
                </c:pt>
                <c:pt idx="3313">
                  <c:v>15:51:03</c:v>
                </c:pt>
                <c:pt idx="3314">
                  <c:v>15:51:05</c:v>
                </c:pt>
                <c:pt idx="3315">
                  <c:v>15:51:06</c:v>
                </c:pt>
                <c:pt idx="3316">
                  <c:v>15:51:10</c:v>
                </c:pt>
                <c:pt idx="3317">
                  <c:v>15:51:11</c:v>
                </c:pt>
                <c:pt idx="3318">
                  <c:v>15:51:13</c:v>
                </c:pt>
                <c:pt idx="3319">
                  <c:v>15:51:30</c:v>
                </c:pt>
                <c:pt idx="3320">
                  <c:v>15:51:31</c:v>
                </c:pt>
                <c:pt idx="3321">
                  <c:v>15:51:34</c:v>
                </c:pt>
                <c:pt idx="3322">
                  <c:v>15:51:36</c:v>
                </c:pt>
                <c:pt idx="3323">
                  <c:v>15:51:40</c:v>
                </c:pt>
                <c:pt idx="3324">
                  <c:v>15:51:41</c:v>
                </c:pt>
                <c:pt idx="3325">
                  <c:v>15:51:43</c:v>
                </c:pt>
                <c:pt idx="3326">
                  <c:v>15:51:48</c:v>
                </c:pt>
                <c:pt idx="3327">
                  <c:v>15:51:50</c:v>
                </c:pt>
                <c:pt idx="3328">
                  <c:v>15:51:52</c:v>
                </c:pt>
                <c:pt idx="3329">
                  <c:v>15:51:53</c:v>
                </c:pt>
                <c:pt idx="3330">
                  <c:v>15:51:55</c:v>
                </c:pt>
                <c:pt idx="3331">
                  <c:v>15:51:58</c:v>
                </c:pt>
                <c:pt idx="3332">
                  <c:v>15:51:59</c:v>
                </c:pt>
                <c:pt idx="3333">
                  <c:v>15:52:02</c:v>
                </c:pt>
                <c:pt idx="3334">
                  <c:v>15:52:07</c:v>
                </c:pt>
                <c:pt idx="3335">
                  <c:v>15:52:13</c:v>
                </c:pt>
                <c:pt idx="3336">
                  <c:v>15:52:14</c:v>
                </c:pt>
                <c:pt idx="3337">
                  <c:v>15:52:22</c:v>
                </c:pt>
                <c:pt idx="3338">
                  <c:v>15:52:25</c:v>
                </c:pt>
                <c:pt idx="3339">
                  <c:v>15:52:27</c:v>
                </c:pt>
                <c:pt idx="3340">
                  <c:v>15:52:28</c:v>
                </c:pt>
                <c:pt idx="3341">
                  <c:v>15:52:30</c:v>
                </c:pt>
                <c:pt idx="3342">
                  <c:v>15:52:31</c:v>
                </c:pt>
                <c:pt idx="3343">
                  <c:v>15:52:37</c:v>
                </c:pt>
                <c:pt idx="3344">
                  <c:v>15:52:40</c:v>
                </c:pt>
                <c:pt idx="3345">
                  <c:v>15:52:42</c:v>
                </c:pt>
                <c:pt idx="3346">
                  <c:v>15:52:43</c:v>
                </c:pt>
                <c:pt idx="3347">
                  <c:v>15:52:45</c:v>
                </c:pt>
                <c:pt idx="3348">
                  <c:v>15:52:47</c:v>
                </c:pt>
                <c:pt idx="3349">
                  <c:v>15:52:51</c:v>
                </c:pt>
                <c:pt idx="3350">
                  <c:v>15:52:52</c:v>
                </c:pt>
                <c:pt idx="3351">
                  <c:v>15:52:54</c:v>
                </c:pt>
                <c:pt idx="3352">
                  <c:v>15:53:05</c:v>
                </c:pt>
                <c:pt idx="3353">
                  <c:v>15:53:06</c:v>
                </c:pt>
                <c:pt idx="3354">
                  <c:v>15:53:08</c:v>
                </c:pt>
                <c:pt idx="3355">
                  <c:v>15:53:12</c:v>
                </c:pt>
                <c:pt idx="3356">
                  <c:v>15:53:15</c:v>
                </c:pt>
                <c:pt idx="3357">
                  <c:v>15:53:16</c:v>
                </c:pt>
                <c:pt idx="3358">
                  <c:v>15:53:23</c:v>
                </c:pt>
                <c:pt idx="3359">
                  <c:v>15:53:35</c:v>
                </c:pt>
                <c:pt idx="3360">
                  <c:v>15:53:40</c:v>
                </c:pt>
                <c:pt idx="3361">
                  <c:v>15:53:42</c:v>
                </c:pt>
                <c:pt idx="3362">
                  <c:v>15:53:43</c:v>
                </c:pt>
                <c:pt idx="3363">
                  <c:v>15:53:45</c:v>
                </c:pt>
                <c:pt idx="3364">
                  <c:v>15:53:46</c:v>
                </c:pt>
                <c:pt idx="3365">
                  <c:v>15:53:52</c:v>
                </c:pt>
                <c:pt idx="3366">
                  <c:v>15:53:53</c:v>
                </c:pt>
                <c:pt idx="3367">
                  <c:v>15:53:57</c:v>
                </c:pt>
                <c:pt idx="3368">
                  <c:v>15:54:00</c:v>
                </c:pt>
                <c:pt idx="3369">
                  <c:v>15:54:03</c:v>
                </c:pt>
                <c:pt idx="3370">
                  <c:v>15:54:04</c:v>
                </c:pt>
                <c:pt idx="3371">
                  <c:v>15:54:05</c:v>
                </c:pt>
                <c:pt idx="3372">
                  <c:v>15:54:07</c:v>
                </c:pt>
                <c:pt idx="3373">
                  <c:v>15:54:08</c:v>
                </c:pt>
                <c:pt idx="3374">
                  <c:v>15:54:10</c:v>
                </c:pt>
                <c:pt idx="3375">
                  <c:v>15:54:11</c:v>
                </c:pt>
                <c:pt idx="3376">
                  <c:v>15:54:17</c:v>
                </c:pt>
                <c:pt idx="3377">
                  <c:v>15:54:22</c:v>
                </c:pt>
                <c:pt idx="3378">
                  <c:v>15:54:38</c:v>
                </c:pt>
                <c:pt idx="3379">
                  <c:v>15:54:47</c:v>
                </c:pt>
                <c:pt idx="3380">
                  <c:v>15:54:48</c:v>
                </c:pt>
                <c:pt idx="3381">
                  <c:v>15:54:55</c:v>
                </c:pt>
                <c:pt idx="3382">
                  <c:v>15:54:57</c:v>
                </c:pt>
                <c:pt idx="3383">
                  <c:v>15:54:59</c:v>
                </c:pt>
                <c:pt idx="3384">
                  <c:v>15:55:01</c:v>
                </c:pt>
                <c:pt idx="3385">
                  <c:v>15:55:04</c:v>
                </c:pt>
                <c:pt idx="3386">
                  <c:v>15:55:08</c:v>
                </c:pt>
                <c:pt idx="3387">
                  <c:v>15:55:09</c:v>
                </c:pt>
                <c:pt idx="3388">
                  <c:v>15:55:10</c:v>
                </c:pt>
                <c:pt idx="3389">
                  <c:v>15:55:11</c:v>
                </c:pt>
                <c:pt idx="3390">
                  <c:v>15:55:18</c:v>
                </c:pt>
                <c:pt idx="3391">
                  <c:v>15:55:21</c:v>
                </c:pt>
                <c:pt idx="3392">
                  <c:v>15:55:24</c:v>
                </c:pt>
                <c:pt idx="3393">
                  <c:v>15:55:26</c:v>
                </c:pt>
                <c:pt idx="3394">
                  <c:v>15:55:27</c:v>
                </c:pt>
                <c:pt idx="3395">
                  <c:v>15:55:30</c:v>
                </c:pt>
                <c:pt idx="3396">
                  <c:v>15:55:33</c:v>
                </c:pt>
                <c:pt idx="3397">
                  <c:v>15:55:36</c:v>
                </c:pt>
                <c:pt idx="3398">
                  <c:v>15:55:40</c:v>
                </c:pt>
                <c:pt idx="3399">
                  <c:v>15:55:42</c:v>
                </c:pt>
                <c:pt idx="3400">
                  <c:v>15:55:43</c:v>
                </c:pt>
                <c:pt idx="3401">
                  <c:v>15:55:44</c:v>
                </c:pt>
                <c:pt idx="3402">
                  <c:v>15:55:50</c:v>
                </c:pt>
                <c:pt idx="3403">
                  <c:v>15:55:52</c:v>
                </c:pt>
                <c:pt idx="3404">
                  <c:v>15:55:54</c:v>
                </c:pt>
                <c:pt idx="3405">
                  <c:v>15:56:00</c:v>
                </c:pt>
                <c:pt idx="3406">
                  <c:v>15:56:02</c:v>
                </c:pt>
                <c:pt idx="3407">
                  <c:v>15:56:03</c:v>
                </c:pt>
                <c:pt idx="3408">
                  <c:v>15:56:05</c:v>
                </c:pt>
                <c:pt idx="3409">
                  <c:v>15:56:10</c:v>
                </c:pt>
                <c:pt idx="3410">
                  <c:v>15:56:13</c:v>
                </c:pt>
                <c:pt idx="3411">
                  <c:v>15:56:15</c:v>
                </c:pt>
                <c:pt idx="3412">
                  <c:v>15:56:16</c:v>
                </c:pt>
                <c:pt idx="3413">
                  <c:v>15:56:23</c:v>
                </c:pt>
                <c:pt idx="3414">
                  <c:v>15:56:33</c:v>
                </c:pt>
                <c:pt idx="3415">
                  <c:v>15:56:38</c:v>
                </c:pt>
                <c:pt idx="3416">
                  <c:v>15:56:46</c:v>
                </c:pt>
                <c:pt idx="3417">
                  <c:v>15:56:55</c:v>
                </c:pt>
                <c:pt idx="3418">
                  <c:v>15:57:00</c:v>
                </c:pt>
                <c:pt idx="3419">
                  <c:v>15:57:06</c:v>
                </c:pt>
                <c:pt idx="3420">
                  <c:v>15:57:10</c:v>
                </c:pt>
                <c:pt idx="3421">
                  <c:v>15:57:11</c:v>
                </c:pt>
                <c:pt idx="3422">
                  <c:v>15:57:13</c:v>
                </c:pt>
                <c:pt idx="3423">
                  <c:v>15:57:18</c:v>
                </c:pt>
                <c:pt idx="3424">
                  <c:v>15:57:31</c:v>
                </c:pt>
                <c:pt idx="3425">
                  <c:v>15:57:34</c:v>
                </c:pt>
                <c:pt idx="3426">
                  <c:v>15:57:36</c:v>
                </c:pt>
                <c:pt idx="3427">
                  <c:v>15:57:45</c:v>
                </c:pt>
                <c:pt idx="3428">
                  <c:v>15:57:47</c:v>
                </c:pt>
                <c:pt idx="3429">
                  <c:v>15:57:51</c:v>
                </c:pt>
                <c:pt idx="3430">
                  <c:v>15:57:53</c:v>
                </c:pt>
                <c:pt idx="3431">
                  <c:v>15:57:58</c:v>
                </c:pt>
                <c:pt idx="3432">
                  <c:v>15:58:02</c:v>
                </c:pt>
                <c:pt idx="3433">
                  <c:v>15:58:04</c:v>
                </c:pt>
                <c:pt idx="3434">
                  <c:v>15:58:08</c:v>
                </c:pt>
                <c:pt idx="3435">
                  <c:v>15:58:09</c:v>
                </c:pt>
                <c:pt idx="3436">
                  <c:v>15:58:17</c:v>
                </c:pt>
                <c:pt idx="3437">
                  <c:v>15:58:20</c:v>
                </c:pt>
                <c:pt idx="3438">
                  <c:v>15:58:21</c:v>
                </c:pt>
                <c:pt idx="3439">
                  <c:v>15:58:23</c:v>
                </c:pt>
                <c:pt idx="3440">
                  <c:v>15:58:25</c:v>
                </c:pt>
                <c:pt idx="3441">
                  <c:v>15:58:26</c:v>
                </c:pt>
                <c:pt idx="3442">
                  <c:v>15:58:31</c:v>
                </c:pt>
                <c:pt idx="3443">
                  <c:v>15:58:33</c:v>
                </c:pt>
                <c:pt idx="3444">
                  <c:v>15:58:40</c:v>
                </c:pt>
                <c:pt idx="3445">
                  <c:v>15:58:43</c:v>
                </c:pt>
                <c:pt idx="3446">
                  <c:v>15:58:44</c:v>
                </c:pt>
                <c:pt idx="3447">
                  <c:v>15:58:46</c:v>
                </c:pt>
                <c:pt idx="3448">
                  <c:v>15:58:47</c:v>
                </c:pt>
                <c:pt idx="3449">
                  <c:v>15:58:50</c:v>
                </c:pt>
                <c:pt idx="3450">
                  <c:v>15:58:54</c:v>
                </c:pt>
                <c:pt idx="3451">
                  <c:v>15:59:00</c:v>
                </c:pt>
                <c:pt idx="3452">
                  <c:v>15:59:01</c:v>
                </c:pt>
                <c:pt idx="3453">
                  <c:v>15:59:05</c:v>
                </c:pt>
                <c:pt idx="3454">
                  <c:v>15:59:08</c:v>
                </c:pt>
                <c:pt idx="3455">
                  <c:v>15:59:15</c:v>
                </c:pt>
                <c:pt idx="3456">
                  <c:v>15:59:18</c:v>
                </c:pt>
                <c:pt idx="3457">
                  <c:v>15:59:19</c:v>
                </c:pt>
                <c:pt idx="3458">
                  <c:v>15:59:22</c:v>
                </c:pt>
                <c:pt idx="3459">
                  <c:v>15:59:29</c:v>
                </c:pt>
                <c:pt idx="3460">
                  <c:v>15:59:30</c:v>
                </c:pt>
                <c:pt idx="3461">
                  <c:v>15:59:47</c:v>
                </c:pt>
                <c:pt idx="3462">
                  <c:v>15:59:49</c:v>
                </c:pt>
                <c:pt idx="3463">
                  <c:v>15:59:51</c:v>
                </c:pt>
                <c:pt idx="3464">
                  <c:v>15:59:53</c:v>
                </c:pt>
                <c:pt idx="3465">
                  <c:v>16:00:16</c:v>
                </c:pt>
                <c:pt idx="3466">
                  <c:v>16:00:19</c:v>
                </c:pt>
                <c:pt idx="3467">
                  <c:v>16:00:24</c:v>
                </c:pt>
                <c:pt idx="3468">
                  <c:v>16:00:29</c:v>
                </c:pt>
                <c:pt idx="3469">
                  <c:v>16:00:32</c:v>
                </c:pt>
                <c:pt idx="3470">
                  <c:v>16:00:38</c:v>
                </c:pt>
                <c:pt idx="3471">
                  <c:v>16:00:40</c:v>
                </c:pt>
                <c:pt idx="3472">
                  <c:v>16:00:41</c:v>
                </c:pt>
                <c:pt idx="3473">
                  <c:v>16:00:42</c:v>
                </c:pt>
                <c:pt idx="3474">
                  <c:v>16:00:43</c:v>
                </c:pt>
                <c:pt idx="3475">
                  <c:v>16:00:53</c:v>
                </c:pt>
                <c:pt idx="3476">
                  <c:v>16:00:54</c:v>
                </c:pt>
                <c:pt idx="3477">
                  <c:v>16:00:55</c:v>
                </c:pt>
                <c:pt idx="3478">
                  <c:v>16:01:09</c:v>
                </c:pt>
                <c:pt idx="3479">
                  <c:v>16:01:14</c:v>
                </c:pt>
                <c:pt idx="3480">
                  <c:v>16:01:17</c:v>
                </c:pt>
                <c:pt idx="3481">
                  <c:v>16:01:18</c:v>
                </c:pt>
                <c:pt idx="3482">
                  <c:v>16:01:19</c:v>
                </c:pt>
                <c:pt idx="3483">
                  <c:v>16:01:23</c:v>
                </c:pt>
                <c:pt idx="3484">
                  <c:v>16:01:25</c:v>
                </c:pt>
                <c:pt idx="3485">
                  <c:v>16:01:26</c:v>
                </c:pt>
                <c:pt idx="3486">
                  <c:v>16:01:34</c:v>
                </c:pt>
                <c:pt idx="3487">
                  <c:v>16:01:45</c:v>
                </c:pt>
                <c:pt idx="3488">
                  <c:v>16:01:49</c:v>
                </c:pt>
                <c:pt idx="3489">
                  <c:v>16:01:57</c:v>
                </c:pt>
                <c:pt idx="3490">
                  <c:v>16:01:58</c:v>
                </c:pt>
                <c:pt idx="3491">
                  <c:v>16:02:01</c:v>
                </c:pt>
                <c:pt idx="3492">
                  <c:v>16:02:04</c:v>
                </c:pt>
                <c:pt idx="3493">
                  <c:v>16:02:05</c:v>
                </c:pt>
                <c:pt idx="3494">
                  <c:v>16:02:06</c:v>
                </c:pt>
                <c:pt idx="3495">
                  <c:v>16:02:07</c:v>
                </c:pt>
                <c:pt idx="3496">
                  <c:v>16:02:17</c:v>
                </c:pt>
                <c:pt idx="3497">
                  <c:v>16:02:19</c:v>
                </c:pt>
                <c:pt idx="3498">
                  <c:v>16:02:20</c:v>
                </c:pt>
                <c:pt idx="3499">
                  <c:v>16:02:21</c:v>
                </c:pt>
                <c:pt idx="3500">
                  <c:v>16:02:23</c:v>
                </c:pt>
                <c:pt idx="3501">
                  <c:v>16:02:27</c:v>
                </c:pt>
                <c:pt idx="3502">
                  <c:v>16:02:33</c:v>
                </c:pt>
                <c:pt idx="3503">
                  <c:v>16:02:35</c:v>
                </c:pt>
                <c:pt idx="3504">
                  <c:v>16:02:39</c:v>
                </c:pt>
                <c:pt idx="3505">
                  <c:v>16:02:43</c:v>
                </c:pt>
                <c:pt idx="3506">
                  <c:v>16:02:46</c:v>
                </c:pt>
                <c:pt idx="3507">
                  <c:v>16:02:49</c:v>
                </c:pt>
                <c:pt idx="3508">
                  <c:v>16:02:55</c:v>
                </c:pt>
                <c:pt idx="3509">
                  <c:v>16:03:05</c:v>
                </c:pt>
                <c:pt idx="3510">
                  <c:v>16:03:06</c:v>
                </c:pt>
                <c:pt idx="3511">
                  <c:v>16:03:07</c:v>
                </c:pt>
                <c:pt idx="3512">
                  <c:v>16:03:14</c:v>
                </c:pt>
                <c:pt idx="3513">
                  <c:v>16:03:15</c:v>
                </c:pt>
                <c:pt idx="3514">
                  <c:v>16:03:21</c:v>
                </c:pt>
                <c:pt idx="3515">
                  <c:v>16:03:30</c:v>
                </c:pt>
                <c:pt idx="3516">
                  <c:v>16:03:33</c:v>
                </c:pt>
                <c:pt idx="3517">
                  <c:v>16:03:43</c:v>
                </c:pt>
                <c:pt idx="3518">
                  <c:v>16:03:45</c:v>
                </c:pt>
                <c:pt idx="3519">
                  <c:v>16:03:49</c:v>
                </c:pt>
                <c:pt idx="3520">
                  <c:v>16:03:51</c:v>
                </c:pt>
                <c:pt idx="3521">
                  <c:v>16:03:52</c:v>
                </c:pt>
                <c:pt idx="3522">
                  <c:v>16:03:59</c:v>
                </c:pt>
                <c:pt idx="3523">
                  <c:v>16:04:04</c:v>
                </c:pt>
                <c:pt idx="3524">
                  <c:v>16:04:07</c:v>
                </c:pt>
                <c:pt idx="3525">
                  <c:v>16:04:08</c:v>
                </c:pt>
                <c:pt idx="3526">
                  <c:v>16:04:09</c:v>
                </c:pt>
                <c:pt idx="3527">
                  <c:v>16:04:10</c:v>
                </c:pt>
                <c:pt idx="3528">
                  <c:v>16:04:14</c:v>
                </c:pt>
                <c:pt idx="3529">
                  <c:v>16:04:21</c:v>
                </c:pt>
                <c:pt idx="3530">
                  <c:v>16:04:25</c:v>
                </c:pt>
                <c:pt idx="3531">
                  <c:v>16:04:26</c:v>
                </c:pt>
                <c:pt idx="3532">
                  <c:v>16:04:31</c:v>
                </c:pt>
                <c:pt idx="3533">
                  <c:v>16:04:35</c:v>
                </c:pt>
                <c:pt idx="3534">
                  <c:v>16:04:36</c:v>
                </c:pt>
                <c:pt idx="3535">
                  <c:v>16:04:39</c:v>
                </c:pt>
                <c:pt idx="3536">
                  <c:v>16:04:40</c:v>
                </c:pt>
                <c:pt idx="3537">
                  <c:v>16:04:41</c:v>
                </c:pt>
                <c:pt idx="3538">
                  <c:v>16:04:46</c:v>
                </c:pt>
                <c:pt idx="3539">
                  <c:v>16:04:48</c:v>
                </c:pt>
                <c:pt idx="3540">
                  <c:v>16:04:56</c:v>
                </c:pt>
                <c:pt idx="3541">
                  <c:v>16:05:01</c:v>
                </c:pt>
                <c:pt idx="3542">
                  <c:v>16:05:03</c:v>
                </c:pt>
                <c:pt idx="3543">
                  <c:v>16:05:06</c:v>
                </c:pt>
                <c:pt idx="3544">
                  <c:v>16:05:14</c:v>
                </c:pt>
                <c:pt idx="3545">
                  <c:v>16:05:15</c:v>
                </c:pt>
                <c:pt idx="3546">
                  <c:v>16:05:16</c:v>
                </c:pt>
                <c:pt idx="3547">
                  <c:v>16:05:21</c:v>
                </c:pt>
                <c:pt idx="3548">
                  <c:v>16:05:25</c:v>
                </c:pt>
                <c:pt idx="3549">
                  <c:v>16:05:27</c:v>
                </c:pt>
                <c:pt idx="3550">
                  <c:v>16:05:28</c:v>
                </c:pt>
                <c:pt idx="3551">
                  <c:v>16:05:29</c:v>
                </c:pt>
                <c:pt idx="3552">
                  <c:v>16:05:31</c:v>
                </c:pt>
                <c:pt idx="3553">
                  <c:v>16:05:33</c:v>
                </c:pt>
                <c:pt idx="3554">
                  <c:v>16:05:38</c:v>
                </c:pt>
                <c:pt idx="3555">
                  <c:v>16:05:39</c:v>
                </c:pt>
                <c:pt idx="3556">
                  <c:v>16:05:40</c:v>
                </c:pt>
                <c:pt idx="3557">
                  <c:v>16:05:43</c:v>
                </c:pt>
                <c:pt idx="3558">
                  <c:v>16:05:44</c:v>
                </c:pt>
                <c:pt idx="3559">
                  <c:v>16:05:45</c:v>
                </c:pt>
                <c:pt idx="3560">
                  <c:v>16:05:52</c:v>
                </c:pt>
                <c:pt idx="3561">
                  <c:v>16:05:55</c:v>
                </c:pt>
                <c:pt idx="3562">
                  <c:v>16:06:00</c:v>
                </c:pt>
                <c:pt idx="3563">
                  <c:v>16:06:02</c:v>
                </c:pt>
                <c:pt idx="3564">
                  <c:v>16:06:04</c:v>
                </c:pt>
                <c:pt idx="3565">
                  <c:v>16:06:08</c:v>
                </c:pt>
                <c:pt idx="3566">
                  <c:v>16:06:14</c:v>
                </c:pt>
                <c:pt idx="3567">
                  <c:v>16:06:20</c:v>
                </c:pt>
                <c:pt idx="3568">
                  <c:v>16:06:22</c:v>
                </c:pt>
                <c:pt idx="3569">
                  <c:v>16:06:23</c:v>
                </c:pt>
                <c:pt idx="3570">
                  <c:v>16:06:25</c:v>
                </c:pt>
                <c:pt idx="3571">
                  <c:v>16:06:30</c:v>
                </c:pt>
                <c:pt idx="3572">
                  <c:v>16:06:33</c:v>
                </c:pt>
                <c:pt idx="3573">
                  <c:v>16:06:36</c:v>
                </c:pt>
                <c:pt idx="3574">
                  <c:v>16:06:39</c:v>
                </c:pt>
                <c:pt idx="3575">
                  <c:v>16:06:47</c:v>
                </c:pt>
                <c:pt idx="3576">
                  <c:v>16:06:48</c:v>
                </c:pt>
                <c:pt idx="3577">
                  <c:v>16:06:51</c:v>
                </c:pt>
                <c:pt idx="3578">
                  <c:v>16:06:53</c:v>
                </c:pt>
                <c:pt idx="3579">
                  <c:v>16:06:54</c:v>
                </c:pt>
                <c:pt idx="3580">
                  <c:v>16:06:57</c:v>
                </c:pt>
                <c:pt idx="3581">
                  <c:v>16:07:04</c:v>
                </c:pt>
                <c:pt idx="3582">
                  <c:v>16:07:08</c:v>
                </c:pt>
                <c:pt idx="3583">
                  <c:v>16:07:11</c:v>
                </c:pt>
                <c:pt idx="3584">
                  <c:v>16:07:16</c:v>
                </c:pt>
                <c:pt idx="3585">
                  <c:v>16:07:21</c:v>
                </c:pt>
                <c:pt idx="3586">
                  <c:v>16:07:28</c:v>
                </c:pt>
                <c:pt idx="3587">
                  <c:v>16:07:33</c:v>
                </c:pt>
                <c:pt idx="3588">
                  <c:v>16:07:39</c:v>
                </c:pt>
                <c:pt idx="3589">
                  <c:v>16:07:40</c:v>
                </c:pt>
                <c:pt idx="3590">
                  <c:v>16:07:50</c:v>
                </c:pt>
                <c:pt idx="3591">
                  <c:v>16:07:51</c:v>
                </c:pt>
                <c:pt idx="3592">
                  <c:v>16:07:53</c:v>
                </c:pt>
                <c:pt idx="3593">
                  <c:v>16:07:54</c:v>
                </c:pt>
                <c:pt idx="3594">
                  <c:v>16:07:55</c:v>
                </c:pt>
                <c:pt idx="3595">
                  <c:v>16:07:57</c:v>
                </c:pt>
                <c:pt idx="3596">
                  <c:v>16:08:12</c:v>
                </c:pt>
                <c:pt idx="3597">
                  <c:v>16:08:18</c:v>
                </c:pt>
                <c:pt idx="3598">
                  <c:v>16:08:20</c:v>
                </c:pt>
                <c:pt idx="3599">
                  <c:v>16:08:27</c:v>
                </c:pt>
                <c:pt idx="3600">
                  <c:v>16:08:29</c:v>
                </c:pt>
                <c:pt idx="3601">
                  <c:v>16:08:32</c:v>
                </c:pt>
                <c:pt idx="3602">
                  <c:v>16:08:39</c:v>
                </c:pt>
                <c:pt idx="3603">
                  <c:v>16:08:46</c:v>
                </c:pt>
                <c:pt idx="3604">
                  <c:v>16:08:51</c:v>
                </c:pt>
                <c:pt idx="3605">
                  <c:v>16:09:05</c:v>
                </c:pt>
                <c:pt idx="3606">
                  <c:v>16:09:10</c:v>
                </c:pt>
                <c:pt idx="3607">
                  <c:v>16:09:13</c:v>
                </c:pt>
                <c:pt idx="3608">
                  <c:v>16:09:15</c:v>
                </c:pt>
                <c:pt idx="3609">
                  <c:v>16:09:17</c:v>
                </c:pt>
                <c:pt idx="3610">
                  <c:v>16:09:18</c:v>
                </c:pt>
                <c:pt idx="3611">
                  <c:v>16:09:30</c:v>
                </c:pt>
                <c:pt idx="3612">
                  <c:v>16:09:45</c:v>
                </c:pt>
                <c:pt idx="3613">
                  <c:v>16:09:54</c:v>
                </c:pt>
                <c:pt idx="3614">
                  <c:v>16:09:57</c:v>
                </c:pt>
                <c:pt idx="3615">
                  <c:v>16:10:01</c:v>
                </c:pt>
                <c:pt idx="3616">
                  <c:v>16:10:05</c:v>
                </c:pt>
                <c:pt idx="3617">
                  <c:v>16:10:07</c:v>
                </c:pt>
                <c:pt idx="3618">
                  <c:v>16:10:13</c:v>
                </c:pt>
                <c:pt idx="3619">
                  <c:v>16:10:17</c:v>
                </c:pt>
                <c:pt idx="3620">
                  <c:v>16:10:20</c:v>
                </c:pt>
                <c:pt idx="3621">
                  <c:v>16:10:23</c:v>
                </c:pt>
                <c:pt idx="3622">
                  <c:v>16:10:25</c:v>
                </c:pt>
                <c:pt idx="3623">
                  <c:v>16:10:26</c:v>
                </c:pt>
                <c:pt idx="3624">
                  <c:v>16:10:30</c:v>
                </c:pt>
                <c:pt idx="3625">
                  <c:v>16:10:32</c:v>
                </c:pt>
                <c:pt idx="3626">
                  <c:v>16:10:33</c:v>
                </c:pt>
                <c:pt idx="3627">
                  <c:v>16:10:34</c:v>
                </c:pt>
                <c:pt idx="3628">
                  <c:v>16:10:36</c:v>
                </c:pt>
                <c:pt idx="3629">
                  <c:v>16:10:37</c:v>
                </c:pt>
                <c:pt idx="3630">
                  <c:v>16:10:38</c:v>
                </c:pt>
                <c:pt idx="3631">
                  <c:v>16:10:39</c:v>
                </c:pt>
                <c:pt idx="3632">
                  <c:v>16:10:45</c:v>
                </c:pt>
                <c:pt idx="3633">
                  <c:v>16:10:46</c:v>
                </c:pt>
                <c:pt idx="3634">
                  <c:v>16:10:48</c:v>
                </c:pt>
                <c:pt idx="3635">
                  <c:v>16:10:52</c:v>
                </c:pt>
                <c:pt idx="3636">
                  <c:v>16:10:53</c:v>
                </c:pt>
                <c:pt idx="3637">
                  <c:v>16:10:56</c:v>
                </c:pt>
                <c:pt idx="3638">
                  <c:v>16:10:57</c:v>
                </c:pt>
                <c:pt idx="3639">
                  <c:v>16:10:58</c:v>
                </c:pt>
                <c:pt idx="3640">
                  <c:v>16:11:04</c:v>
                </c:pt>
                <c:pt idx="3641">
                  <c:v>16:11:05</c:v>
                </c:pt>
                <c:pt idx="3642">
                  <c:v>16:11:09</c:v>
                </c:pt>
                <c:pt idx="3643">
                  <c:v>16:11:10</c:v>
                </c:pt>
                <c:pt idx="3644">
                  <c:v>16:11:11</c:v>
                </c:pt>
                <c:pt idx="3645">
                  <c:v>16:11:13</c:v>
                </c:pt>
                <c:pt idx="3646">
                  <c:v>16:11:20</c:v>
                </c:pt>
                <c:pt idx="3647">
                  <c:v>16:11:22</c:v>
                </c:pt>
                <c:pt idx="3648">
                  <c:v>16:11:23</c:v>
                </c:pt>
                <c:pt idx="3649">
                  <c:v>16:11:24</c:v>
                </c:pt>
                <c:pt idx="3650">
                  <c:v>16:11:28</c:v>
                </c:pt>
                <c:pt idx="3651">
                  <c:v>16:11:31</c:v>
                </c:pt>
                <c:pt idx="3652">
                  <c:v>16:11:32</c:v>
                </c:pt>
                <c:pt idx="3653">
                  <c:v>16:11:34</c:v>
                </c:pt>
                <c:pt idx="3654">
                  <c:v>16:11:35</c:v>
                </c:pt>
                <c:pt idx="3655">
                  <c:v>16:11:39</c:v>
                </c:pt>
                <c:pt idx="3656">
                  <c:v>16:11:40</c:v>
                </c:pt>
                <c:pt idx="3657">
                  <c:v>16:11:49</c:v>
                </c:pt>
                <c:pt idx="3658">
                  <c:v>16:11:56</c:v>
                </c:pt>
                <c:pt idx="3659">
                  <c:v>16:12:00</c:v>
                </c:pt>
                <c:pt idx="3660">
                  <c:v>16:12:01</c:v>
                </c:pt>
                <c:pt idx="3661">
                  <c:v>16:12:05</c:v>
                </c:pt>
                <c:pt idx="3662">
                  <c:v>16:12:07</c:v>
                </c:pt>
                <c:pt idx="3663">
                  <c:v>16:12:13</c:v>
                </c:pt>
                <c:pt idx="3664">
                  <c:v>16:12:17</c:v>
                </c:pt>
                <c:pt idx="3665">
                  <c:v>16:12:23</c:v>
                </c:pt>
                <c:pt idx="3666">
                  <c:v>16:12:24</c:v>
                </c:pt>
                <c:pt idx="3667">
                  <c:v>16:12:31</c:v>
                </c:pt>
                <c:pt idx="3668">
                  <c:v>16:12:32</c:v>
                </c:pt>
                <c:pt idx="3669">
                  <c:v>16:12:40</c:v>
                </c:pt>
                <c:pt idx="3670">
                  <c:v>16:12:43</c:v>
                </c:pt>
                <c:pt idx="3671">
                  <c:v>16:12:48</c:v>
                </c:pt>
                <c:pt idx="3672">
                  <c:v>16:12:49</c:v>
                </c:pt>
                <c:pt idx="3673">
                  <c:v>16:12:50</c:v>
                </c:pt>
                <c:pt idx="3674">
                  <c:v>16:12:51</c:v>
                </c:pt>
                <c:pt idx="3675">
                  <c:v>16:12:55</c:v>
                </c:pt>
                <c:pt idx="3676">
                  <c:v>16:12:58</c:v>
                </c:pt>
                <c:pt idx="3677">
                  <c:v>16:13:05</c:v>
                </c:pt>
                <c:pt idx="3678">
                  <c:v>16:13:11</c:v>
                </c:pt>
                <c:pt idx="3679">
                  <c:v>16:13:19</c:v>
                </c:pt>
                <c:pt idx="3680">
                  <c:v>16:13:24</c:v>
                </c:pt>
                <c:pt idx="3681">
                  <c:v>16:13:26</c:v>
                </c:pt>
                <c:pt idx="3682">
                  <c:v>16:13:28</c:v>
                </c:pt>
                <c:pt idx="3683">
                  <c:v>16:13:38</c:v>
                </c:pt>
                <c:pt idx="3684">
                  <c:v>16:13:39</c:v>
                </c:pt>
                <c:pt idx="3685">
                  <c:v>16:13:45</c:v>
                </c:pt>
                <c:pt idx="3686">
                  <c:v>16:13:46</c:v>
                </c:pt>
                <c:pt idx="3687">
                  <c:v>16:13:49</c:v>
                </c:pt>
                <c:pt idx="3688">
                  <c:v>16:13:56</c:v>
                </c:pt>
                <c:pt idx="3689">
                  <c:v>16:13:57</c:v>
                </c:pt>
                <c:pt idx="3690">
                  <c:v>16:14:00</c:v>
                </c:pt>
                <c:pt idx="3691">
                  <c:v>16:14:02</c:v>
                </c:pt>
                <c:pt idx="3692">
                  <c:v>16:14:13</c:v>
                </c:pt>
                <c:pt idx="3693">
                  <c:v>16:14:20</c:v>
                </c:pt>
                <c:pt idx="3694">
                  <c:v>16:14:22</c:v>
                </c:pt>
                <c:pt idx="3695">
                  <c:v>16:14:26</c:v>
                </c:pt>
                <c:pt idx="3696">
                  <c:v>16:14:29</c:v>
                </c:pt>
                <c:pt idx="3697">
                  <c:v>16:14:38</c:v>
                </c:pt>
                <c:pt idx="3698">
                  <c:v>16:14:39</c:v>
                </c:pt>
                <c:pt idx="3699">
                  <c:v>16:14:52</c:v>
                </c:pt>
                <c:pt idx="3700">
                  <c:v>16:14:56</c:v>
                </c:pt>
                <c:pt idx="3701">
                  <c:v>16:15:02</c:v>
                </c:pt>
                <c:pt idx="3702">
                  <c:v>16:15:03</c:v>
                </c:pt>
                <c:pt idx="3703">
                  <c:v>16:15:04</c:v>
                </c:pt>
                <c:pt idx="3704">
                  <c:v>16:15:07</c:v>
                </c:pt>
                <c:pt idx="3705">
                  <c:v>16:15:09</c:v>
                </c:pt>
                <c:pt idx="3706">
                  <c:v>16:15:14</c:v>
                </c:pt>
                <c:pt idx="3707">
                  <c:v>16:15:17</c:v>
                </c:pt>
                <c:pt idx="3708">
                  <c:v>16:15:27</c:v>
                </c:pt>
                <c:pt idx="3709">
                  <c:v>16:15:31</c:v>
                </c:pt>
                <c:pt idx="3710">
                  <c:v>16:15:32</c:v>
                </c:pt>
                <c:pt idx="3711">
                  <c:v>16:15:38</c:v>
                </c:pt>
                <c:pt idx="3712">
                  <c:v>16:15:40</c:v>
                </c:pt>
                <c:pt idx="3713">
                  <c:v>16:15:43</c:v>
                </c:pt>
                <c:pt idx="3714">
                  <c:v>16:15:45</c:v>
                </c:pt>
                <c:pt idx="3715">
                  <c:v>16:15:46</c:v>
                </c:pt>
                <c:pt idx="3716">
                  <c:v>16:15:48</c:v>
                </c:pt>
                <c:pt idx="3717">
                  <c:v>16:15:49</c:v>
                </c:pt>
                <c:pt idx="3718">
                  <c:v>16:15:50</c:v>
                </c:pt>
                <c:pt idx="3719">
                  <c:v>16:15:52</c:v>
                </c:pt>
                <c:pt idx="3720">
                  <c:v>16:15:55</c:v>
                </c:pt>
                <c:pt idx="3721">
                  <c:v>16:15:56</c:v>
                </c:pt>
                <c:pt idx="3722">
                  <c:v>16:15:58</c:v>
                </c:pt>
                <c:pt idx="3723">
                  <c:v>16:16:03</c:v>
                </c:pt>
                <c:pt idx="3724">
                  <c:v>16:16:11</c:v>
                </c:pt>
                <c:pt idx="3725">
                  <c:v>16:16:13</c:v>
                </c:pt>
                <c:pt idx="3726">
                  <c:v>16:16:25</c:v>
                </c:pt>
                <c:pt idx="3727">
                  <c:v>16:16:26</c:v>
                </c:pt>
                <c:pt idx="3728">
                  <c:v>16:16:32</c:v>
                </c:pt>
                <c:pt idx="3729">
                  <c:v>16:16:33</c:v>
                </c:pt>
                <c:pt idx="3730">
                  <c:v>16:16:39</c:v>
                </c:pt>
                <c:pt idx="3731">
                  <c:v>16:16:45</c:v>
                </c:pt>
                <c:pt idx="3732">
                  <c:v>16:16:48</c:v>
                </c:pt>
                <c:pt idx="3733">
                  <c:v>16:16:53</c:v>
                </c:pt>
                <c:pt idx="3734">
                  <c:v>16:16:55</c:v>
                </c:pt>
                <c:pt idx="3735">
                  <c:v>16:16:59</c:v>
                </c:pt>
                <c:pt idx="3736">
                  <c:v>16:17:04</c:v>
                </c:pt>
                <c:pt idx="3737">
                  <c:v>16:17:06</c:v>
                </c:pt>
                <c:pt idx="3738">
                  <c:v>16:17:10</c:v>
                </c:pt>
                <c:pt idx="3739">
                  <c:v>16:17:17</c:v>
                </c:pt>
                <c:pt idx="3740">
                  <c:v>16:17:19</c:v>
                </c:pt>
                <c:pt idx="3741">
                  <c:v>16:17:28</c:v>
                </c:pt>
                <c:pt idx="3742">
                  <c:v>16:17:31</c:v>
                </c:pt>
                <c:pt idx="3743">
                  <c:v>16:17:32</c:v>
                </c:pt>
                <c:pt idx="3744">
                  <c:v>16:17:33</c:v>
                </c:pt>
                <c:pt idx="3745">
                  <c:v>16:17:35</c:v>
                </c:pt>
                <c:pt idx="3746">
                  <c:v>16:17:36</c:v>
                </c:pt>
                <c:pt idx="3747">
                  <c:v>16:17:44</c:v>
                </c:pt>
                <c:pt idx="3748">
                  <c:v>16:17:46</c:v>
                </c:pt>
                <c:pt idx="3749">
                  <c:v>16:17:49</c:v>
                </c:pt>
                <c:pt idx="3750">
                  <c:v>16:17:57</c:v>
                </c:pt>
                <c:pt idx="3751">
                  <c:v>16:18:00</c:v>
                </c:pt>
                <c:pt idx="3752">
                  <c:v>16:18:02</c:v>
                </c:pt>
                <c:pt idx="3753">
                  <c:v>16:18:04</c:v>
                </c:pt>
                <c:pt idx="3754">
                  <c:v>16:18:19</c:v>
                </c:pt>
                <c:pt idx="3755">
                  <c:v>16:18:23</c:v>
                </c:pt>
                <c:pt idx="3756">
                  <c:v>16:18:37</c:v>
                </c:pt>
                <c:pt idx="3757">
                  <c:v>16:18:38</c:v>
                </c:pt>
                <c:pt idx="3758">
                  <c:v>16:18:45</c:v>
                </c:pt>
                <c:pt idx="3759">
                  <c:v>16:18:47</c:v>
                </c:pt>
                <c:pt idx="3760">
                  <c:v>16:19:10</c:v>
                </c:pt>
                <c:pt idx="3761">
                  <c:v>16:19:25</c:v>
                </c:pt>
                <c:pt idx="3762">
                  <c:v>16:19:29</c:v>
                </c:pt>
                <c:pt idx="3763">
                  <c:v>16:19:38</c:v>
                </c:pt>
                <c:pt idx="3764">
                  <c:v>16:19:39</c:v>
                </c:pt>
                <c:pt idx="3765">
                  <c:v>16:19:47</c:v>
                </c:pt>
                <c:pt idx="3766">
                  <c:v>16:19:48</c:v>
                </c:pt>
                <c:pt idx="3767">
                  <c:v>16:19:53</c:v>
                </c:pt>
                <c:pt idx="3768">
                  <c:v>16:19:55</c:v>
                </c:pt>
                <c:pt idx="3769">
                  <c:v>16:20:15</c:v>
                </c:pt>
                <c:pt idx="3770">
                  <c:v>16:20:18</c:v>
                </c:pt>
                <c:pt idx="3771">
                  <c:v>16:20:19</c:v>
                </c:pt>
                <c:pt idx="3772">
                  <c:v>16:20:21</c:v>
                </c:pt>
                <c:pt idx="3773">
                  <c:v>16:20:25</c:v>
                </c:pt>
                <c:pt idx="3774">
                  <c:v>16:20:33</c:v>
                </c:pt>
                <c:pt idx="3775">
                  <c:v>16:20:37</c:v>
                </c:pt>
                <c:pt idx="3776">
                  <c:v>16:20:39</c:v>
                </c:pt>
                <c:pt idx="3777">
                  <c:v>16:20:41</c:v>
                </c:pt>
                <c:pt idx="3778">
                  <c:v>16:21:21</c:v>
                </c:pt>
                <c:pt idx="3779">
                  <c:v>16:21:24</c:v>
                </c:pt>
                <c:pt idx="3780">
                  <c:v>16:21:28</c:v>
                </c:pt>
                <c:pt idx="3781">
                  <c:v>16:21:29</c:v>
                </c:pt>
                <c:pt idx="3782">
                  <c:v>16:21:38</c:v>
                </c:pt>
                <c:pt idx="3783">
                  <c:v>16:21:40</c:v>
                </c:pt>
                <c:pt idx="3784">
                  <c:v>16:21:50</c:v>
                </c:pt>
                <c:pt idx="3785">
                  <c:v>16:21:54</c:v>
                </c:pt>
                <c:pt idx="3786">
                  <c:v>16:22:14</c:v>
                </c:pt>
                <c:pt idx="3787">
                  <c:v>16:22:17</c:v>
                </c:pt>
                <c:pt idx="3788">
                  <c:v>16:22:21</c:v>
                </c:pt>
                <c:pt idx="3789">
                  <c:v>16:22:30</c:v>
                </c:pt>
                <c:pt idx="3790">
                  <c:v>16:22:38</c:v>
                </c:pt>
                <c:pt idx="3791">
                  <c:v>16:22:41</c:v>
                </c:pt>
                <c:pt idx="3792">
                  <c:v>16:22:43</c:v>
                </c:pt>
                <c:pt idx="3793">
                  <c:v>16:22:44</c:v>
                </c:pt>
                <c:pt idx="3794">
                  <c:v>16:22:46</c:v>
                </c:pt>
                <c:pt idx="3795">
                  <c:v>16:22:56</c:v>
                </c:pt>
                <c:pt idx="3796">
                  <c:v>16:23:04</c:v>
                </c:pt>
                <c:pt idx="3797">
                  <c:v>16:23:10</c:v>
                </c:pt>
                <c:pt idx="3798">
                  <c:v>16:23:12</c:v>
                </c:pt>
                <c:pt idx="3799">
                  <c:v>16:23:17</c:v>
                </c:pt>
                <c:pt idx="3800">
                  <c:v>16:23:18</c:v>
                </c:pt>
                <c:pt idx="3801">
                  <c:v>16:23:45</c:v>
                </c:pt>
                <c:pt idx="3802">
                  <c:v>16:23:50</c:v>
                </c:pt>
                <c:pt idx="3803">
                  <c:v>16:23:51</c:v>
                </c:pt>
                <c:pt idx="3804">
                  <c:v>16:23:55</c:v>
                </c:pt>
                <c:pt idx="3805">
                  <c:v>16:23:59</c:v>
                </c:pt>
                <c:pt idx="3806">
                  <c:v>16:24:03</c:v>
                </c:pt>
                <c:pt idx="3807">
                  <c:v>16:24:07</c:v>
                </c:pt>
                <c:pt idx="3808">
                  <c:v>16:24:10</c:v>
                </c:pt>
                <c:pt idx="3809">
                  <c:v>16:24:15</c:v>
                </c:pt>
                <c:pt idx="3810">
                  <c:v>16:24:16</c:v>
                </c:pt>
                <c:pt idx="3811">
                  <c:v>16:24:23</c:v>
                </c:pt>
                <c:pt idx="3812">
                  <c:v>16:24:27</c:v>
                </c:pt>
                <c:pt idx="3813">
                  <c:v>16:24:35</c:v>
                </c:pt>
                <c:pt idx="3814">
                  <c:v>16:24:48</c:v>
                </c:pt>
                <c:pt idx="3815">
                  <c:v>16:24:53</c:v>
                </c:pt>
                <c:pt idx="3816">
                  <c:v>16:25:15</c:v>
                </c:pt>
                <c:pt idx="3817">
                  <c:v>16:25:20</c:v>
                </c:pt>
                <c:pt idx="3818">
                  <c:v>16:25:23</c:v>
                </c:pt>
                <c:pt idx="3819">
                  <c:v>16:25:31</c:v>
                </c:pt>
                <c:pt idx="3820">
                  <c:v>16:25:44</c:v>
                </c:pt>
                <c:pt idx="3821">
                  <c:v>16:25:45</c:v>
                </c:pt>
                <c:pt idx="3822">
                  <c:v>16:26:12</c:v>
                </c:pt>
                <c:pt idx="3823">
                  <c:v>16:26:17</c:v>
                </c:pt>
                <c:pt idx="3824">
                  <c:v>16:26:27</c:v>
                </c:pt>
                <c:pt idx="3825">
                  <c:v>16:26:36</c:v>
                </c:pt>
                <c:pt idx="3826">
                  <c:v>16:26:42</c:v>
                </c:pt>
                <c:pt idx="3827">
                  <c:v>16:27:08</c:v>
                </c:pt>
                <c:pt idx="3828">
                  <c:v>16:27:12</c:v>
                </c:pt>
                <c:pt idx="3829">
                  <c:v>16:27:23</c:v>
                </c:pt>
                <c:pt idx="3830">
                  <c:v>16:27:52</c:v>
                </c:pt>
                <c:pt idx="3831">
                  <c:v>16:27:59</c:v>
                </c:pt>
                <c:pt idx="3832">
                  <c:v>16:28:20</c:v>
                </c:pt>
                <c:pt idx="3833">
                  <c:v>16:28:59</c:v>
                </c:pt>
                <c:pt idx="3834">
                  <c:v>16:29:03</c:v>
                </c:pt>
                <c:pt idx="3835">
                  <c:v>16:29:08</c:v>
                </c:pt>
                <c:pt idx="3836">
                  <c:v>16:29:15</c:v>
                </c:pt>
                <c:pt idx="3837">
                  <c:v>16:29:18</c:v>
                </c:pt>
                <c:pt idx="3838">
                  <c:v>16:29:21</c:v>
                </c:pt>
                <c:pt idx="3839">
                  <c:v>16:29:23</c:v>
                </c:pt>
                <c:pt idx="3840">
                  <c:v>16:29:26</c:v>
                </c:pt>
                <c:pt idx="3841">
                  <c:v>16:29:45</c:v>
                </c:pt>
                <c:pt idx="3842">
                  <c:v>16:30:06</c:v>
                </c:pt>
                <c:pt idx="3843">
                  <c:v>16:30:14</c:v>
                </c:pt>
                <c:pt idx="3844">
                  <c:v>16:30:34</c:v>
                </c:pt>
                <c:pt idx="3845">
                  <c:v>16:31:07</c:v>
                </c:pt>
                <c:pt idx="3846">
                  <c:v>16:31:26</c:v>
                </c:pt>
                <c:pt idx="3847">
                  <c:v>16:31:44</c:v>
                </c:pt>
                <c:pt idx="3848">
                  <c:v>16:32:15</c:v>
                </c:pt>
                <c:pt idx="3849">
                  <c:v>16:32:18</c:v>
                </c:pt>
                <c:pt idx="3850">
                  <c:v>16:32:21</c:v>
                </c:pt>
                <c:pt idx="3851">
                  <c:v>16:32:23</c:v>
                </c:pt>
                <c:pt idx="3852">
                  <c:v>16:32:24</c:v>
                </c:pt>
                <c:pt idx="3853">
                  <c:v>16:32:26</c:v>
                </c:pt>
                <c:pt idx="3854">
                  <c:v>16:33:23</c:v>
                </c:pt>
                <c:pt idx="3855">
                  <c:v>16:33:35</c:v>
                </c:pt>
                <c:pt idx="3856">
                  <c:v>16:33:59</c:v>
                </c:pt>
                <c:pt idx="3857">
                  <c:v>16:34:33</c:v>
                </c:pt>
                <c:pt idx="3858">
                  <c:v>16:35:12</c:v>
                </c:pt>
                <c:pt idx="3859">
                  <c:v>16:35:17</c:v>
                </c:pt>
                <c:pt idx="3860">
                  <c:v>16:36:23</c:v>
                </c:pt>
                <c:pt idx="3861">
                  <c:v>16:36:59</c:v>
                </c:pt>
                <c:pt idx="3862">
                  <c:v>16:37:11</c:v>
                </c:pt>
                <c:pt idx="3863">
                  <c:v>16:37:40</c:v>
                </c:pt>
                <c:pt idx="3864">
                  <c:v>16:38:21</c:v>
                </c:pt>
                <c:pt idx="3865">
                  <c:v>16:39:39</c:v>
                </c:pt>
                <c:pt idx="3866">
                  <c:v>16:40:19</c:v>
                </c:pt>
                <c:pt idx="3867">
                  <c:v>16:40:33</c:v>
                </c:pt>
                <c:pt idx="3868">
                  <c:v>16:40:48</c:v>
                </c:pt>
                <c:pt idx="3869">
                  <c:v>16:42:14</c:v>
                </c:pt>
                <c:pt idx="3870">
                  <c:v>16:42:37</c:v>
                </c:pt>
                <c:pt idx="3871">
                  <c:v>16:42:57</c:v>
                </c:pt>
                <c:pt idx="3872">
                  <c:v>16:43:47</c:v>
                </c:pt>
                <c:pt idx="3873">
                  <c:v>16:46:34</c:v>
                </c:pt>
              </c:strCache>
            </c:strRef>
          </c:cat>
          <c:val>
            <c:numRef>
              <c:f>'2时间图'!$F$2:$F$3875</c:f>
              <c:numCache>
                <c:formatCode>General</c:formatCode>
                <c:ptCount val="3874"/>
                <c:pt idx="0">
                  <c:v>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c:v>
                </c:pt>
                <c:pt idx="64">
                  <c:v>0</c:v>
                </c:pt>
                <c:pt idx="65">
                  <c:v>0</c:v>
                </c:pt>
                <c:pt idx="66">
                  <c:v>0</c:v>
                </c:pt>
                <c:pt idx="67">
                  <c:v>0</c:v>
                </c:pt>
                <c:pt idx="68">
                  <c:v>0</c:v>
                </c:pt>
                <c:pt idx="69">
                  <c:v>0</c:v>
                </c:pt>
                <c:pt idx="70">
                  <c:v>0</c:v>
                </c:pt>
                <c:pt idx="71">
                  <c:v>0</c:v>
                </c:pt>
                <c:pt idx="72">
                  <c:v>1</c:v>
                </c:pt>
                <c:pt idx="73">
                  <c:v>0</c:v>
                </c:pt>
                <c:pt idx="74">
                  <c:v>1</c:v>
                </c:pt>
                <c:pt idx="75">
                  <c:v>0</c:v>
                </c:pt>
                <c:pt idx="76">
                  <c:v>0</c:v>
                </c:pt>
                <c:pt idx="77">
                  <c:v>0</c:v>
                </c:pt>
                <c:pt idx="78">
                  <c:v>0</c:v>
                </c:pt>
                <c:pt idx="79">
                  <c:v>0</c:v>
                </c:pt>
                <c:pt idx="80">
                  <c:v>0</c:v>
                </c:pt>
                <c:pt idx="81">
                  <c:v>2</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1</c:v>
                </c:pt>
                <c:pt idx="112">
                  <c:v>0</c:v>
                </c:pt>
                <c:pt idx="113">
                  <c:v>0</c:v>
                </c:pt>
                <c:pt idx="114">
                  <c:v>0</c:v>
                </c:pt>
                <c:pt idx="115">
                  <c:v>0</c:v>
                </c:pt>
                <c:pt idx="116">
                  <c:v>0</c:v>
                </c:pt>
                <c:pt idx="117">
                  <c:v>1</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1</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1</c:v>
                </c:pt>
                <c:pt idx="223">
                  <c:v>0</c:v>
                </c:pt>
                <c:pt idx="224">
                  <c:v>0</c:v>
                </c:pt>
                <c:pt idx="225">
                  <c:v>0</c:v>
                </c:pt>
                <c:pt idx="226">
                  <c:v>0</c:v>
                </c:pt>
                <c:pt idx="227">
                  <c:v>0</c:v>
                </c:pt>
                <c:pt idx="228">
                  <c:v>0</c:v>
                </c:pt>
                <c:pt idx="229">
                  <c:v>0</c:v>
                </c:pt>
                <c:pt idx="230">
                  <c:v>0</c:v>
                </c:pt>
                <c:pt idx="231">
                  <c:v>1</c:v>
                </c:pt>
                <c:pt idx="232">
                  <c:v>0</c:v>
                </c:pt>
                <c:pt idx="233">
                  <c:v>0</c:v>
                </c:pt>
                <c:pt idx="234">
                  <c:v>0</c:v>
                </c:pt>
                <c:pt idx="235">
                  <c:v>1</c:v>
                </c:pt>
                <c:pt idx="236">
                  <c:v>0</c:v>
                </c:pt>
                <c:pt idx="237">
                  <c:v>0</c:v>
                </c:pt>
                <c:pt idx="238">
                  <c:v>0</c:v>
                </c:pt>
                <c:pt idx="239">
                  <c:v>1</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1</c:v>
                </c:pt>
                <c:pt idx="255">
                  <c:v>0</c:v>
                </c:pt>
                <c:pt idx="256">
                  <c:v>0</c:v>
                </c:pt>
                <c:pt idx="257">
                  <c:v>1</c:v>
                </c:pt>
                <c:pt idx="258">
                  <c:v>1</c:v>
                </c:pt>
                <c:pt idx="259">
                  <c:v>0</c:v>
                </c:pt>
                <c:pt idx="260">
                  <c:v>1</c:v>
                </c:pt>
                <c:pt idx="261">
                  <c:v>1</c:v>
                </c:pt>
                <c:pt idx="262">
                  <c:v>0</c:v>
                </c:pt>
                <c:pt idx="263">
                  <c:v>0</c:v>
                </c:pt>
                <c:pt idx="264">
                  <c:v>0</c:v>
                </c:pt>
                <c:pt idx="265">
                  <c:v>0</c:v>
                </c:pt>
                <c:pt idx="266">
                  <c:v>0</c:v>
                </c:pt>
                <c:pt idx="267">
                  <c:v>0</c:v>
                </c:pt>
                <c:pt idx="268">
                  <c:v>0</c:v>
                </c:pt>
                <c:pt idx="269">
                  <c:v>2</c:v>
                </c:pt>
                <c:pt idx="270">
                  <c:v>0</c:v>
                </c:pt>
                <c:pt idx="271">
                  <c:v>0</c:v>
                </c:pt>
                <c:pt idx="272">
                  <c:v>0</c:v>
                </c:pt>
                <c:pt idx="273">
                  <c:v>0</c:v>
                </c:pt>
                <c:pt idx="274">
                  <c:v>0</c:v>
                </c:pt>
                <c:pt idx="275">
                  <c:v>0</c:v>
                </c:pt>
                <c:pt idx="276">
                  <c:v>5</c:v>
                </c:pt>
                <c:pt idx="277">
                  <c:v>0</c:v>
                </c:pt>
                <c:pt idx="278">
                  <c:v>0</c:v>
                </c:pt>
                <c:pt idx="279">
                  <c:v>0</c:v>
                </c:pt>
                <c:pt idx="280">
                  <c:v>1</c:v>
                </c:pt>
                <c:pt idx="281">
                  <c:v>2</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1</c:v>
                </c:pt>
                <c:pt idx="296">
                  <c:v>0</c:v>
                </c:pt>
                <c:pt idx="297">
                  <c:v>0</c:v>
                </c:pt>
                <c:pt idx="298">
                  <c:v>1</c:v>
                </c:pt>
                <c:pt idx="299">
                  <c:v>0</c:v>
                </c:pt>
                <c:pt idx="300">
                  <c:v>0</c:v>
                </c:pt>
                <c:pt idx="301">
                  <c:v>0</c:v>
                </c:pt>
                <c:pt idx="302">
                  <c:v>0</c:v>
                </c:pt>
                <c:pt idx="303">
                  <c:v>0</c:v>
                </c:pt>
                <c:pt idx="304">
                  <c:v>0</c:v>
                </c:pt>
                <c:pt idx="305">
                  <c:v>0</c:v>
                </c:pt>
                <c:pt idx="306">
                  <c:v>1</c:v>
                </c:pt>
                <c:pt idx="307">
                  <c:v>0</c:v>
                </c:pt>
                <c:pt idx="308">
                  <c:v>0</c:v>
                </c:pt>
                <c:pt idx="309">
                  <c:v>0</c:v>
                </c:pt>
                <c:pt idx="310">
                  <c:v>0</c:v>
                </c:pt>
                <c:pt idx="311">
                  <c:v>1</c:v>
                </c:pt>
                <c:pt idx="312">
                  <c:v>0</c:v>
                </c:pt>
                <c:pt idx="313">
                  <c:v>0</c:v>
                </c:pt>
                <c:pt idx="314">
                  <c:v>1</c:v>
                </c:pt>
                <c:pt idx="315">
                  <c:v>1</c:v>
                </c:pt>
                <c:pt idx="316">
                  <c:v>0</c:v>
                </c:pt>
                <c:pt idx="317">
                  <c:v>0</c:v>
                </c:pt>
                <c:pt idx="318">
                  <c:v>0</c:v>
                </c:pt>
                <c:pt idx="319">
                  <c:v>0</c:v>
                </c:pt>
                <c:pt idx="320">
                  <c:v>0</c:v>
                </c:pt>
                <c:pt idx="321">
                  <c:v>0</c:v>
                </c:pt>
                <c:pt idx="322">
                  <c:v>0</c:v>
                </c:pt>
                <c:pt idx="323">
                  <c:v>0</c:v>
                </c:pt>
                <c:pt idx="324">
                  <c:v>0</c:v>
                </c:pt>
                <c:pt idx="325">
                  <c:v>0</c:v>
                </c:pt>
                <c:pt idx="326">
                  <c:v>0</c:v>
                </c:pt>
                <c:pt idx="327">
                  <c:v>0</c:v>
                </c:pt>
                <c:pt idx="328">
                  <c:v>1</c:v>
                </c:pt>
                <c:pt idx="329">
                  <c:v>0</c:v>
                </c:pt>
                <c:pt idx="330">
                  <c:v>0</c:v>
                </c:pt>
                <c:pt idx="331">
                  <c:v>0</c:v>
                </c:pt>
                <c:pt idx="332">
                  <c:v>0</c:v>
                </c:pt>
                <c:pt idx="333">
                  <c:v>0</c:v>
                </c:pt>
                <c:pt idx="334">
                  <c:v>0</c:v>
                </c:pt>
                <c:pt idx="335">
                  <c:v>0</c:v>
                </c:pt>
                <c:pt idx="336">
                  <c:v>4</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1</c:v>
                </c:pt>
                <c:pt idx="351">
                  <c:v>0</c:v>
                </c:pt>
                <c:pt idx="352">
                  <c:v>0</c:v>
                </c:pt>
                <c:pt idx="353">
                  <c:v>0</c:v>
                </c:pt>
                <c:pt idx="354">
                  <c:v>0</c:v>
                </c:pt>
                <c:pt idx="355">
                  <c:v>0</c:v>
                </c:pt>
                <c:pt idx="356">
                  <c:v>1</c:v>
                </c:pt>
                <c:pt idx="357">
                  <c:v>1</c:v>
                </c:pt>
                <c:pt idx="358">
                  <c:v>0</c:v>
                </c:pt>
                <c:pt idx="359">
                  <c:v>0</c:v>
                </c:pt>
                <c:pt idx="360">
                  <c:v>0</c:v>
                </c:pt>
                <c:pt idx="361">
                  <c:v>0</c:v>
                </c:pt>
                <c:pt idx="362">
                  <c:v>0</c:v>
                </c:pt>
                <c:pt idx="363">
                  <c:v>0</c:v>
                </c:pt>
                <c:pt idx="364">
                  <c:v>0</c:v>
                </c:pt>
                <c:pt idx="365">
                  <c:v>0</c:v>
                </c:pt>
                <c:pt idx="366">
                  <c:v>0</c:v>
                </c:pt>
                <c:pt idx="367">
                  <c:v>0</c:v>
                </c:pt>
                <c:pt idx="368">
                  <c:v>2</c:v>
                </c:pt>
                <c:pt idx="369">
                  <c:v>0</c:v>
                </c:pt>
                <c:pt idx="370">
                  <c:v>0</c:v>
                </c:pt>
                <c:pt idx="371">
                  <c:v>1</c:v>
                </c:pt>
                <c:pt idx="372">
                  <c:v>1</c:v>
                </c:pt>
                <c:pt idx="373">
                  <c:v>0</c:v>
                </c:pt>
                <c:pt idx="374">
                  <c:v>1</c:v>
                </c:pt>
                <c:pt idx="375">
                  <c:v>0</c:v>
                </c:pt>
                <c:pt idx="376">
                  <c:v>0</c:v>
                </c:pt>
                <c:pt idx="377">
                  <c:v>0</c:v>
                </c:pt>
                <c:pt idx="378">
                  <c:v>0</c:v>
                </c:pt>
                <c:pt idx="379">
                  <c:v>0</c:v>
                </c:pt>
                <c:pt idx="380">
                  <c:v>0</c:v>
                </c:pt>
                <c:pt idx="381">
                  <c:v>0</c:v>
                </c:pt>
                <c:pt idx="382">
                  <c:v>0</c:v>
                </c:pt>
                <c:pt idx="383">
                  <c:v>1</c:v>
                </c:pt>
                <c:pt idx="384">
                  <c:v>0</c:v>
                </c:pt>
                <c:pt idx="385">
                  <c:v>0</c:v>
                </c:pt>
                <c:pt idx="386">
                  <c:v>0</c:v>
                </c:pt>
                <c:pt idx="387">
                  <c:v>0</c:v>
                </c:pt>
                <c:pt idx="388">
                  <c:v>0</c:v>
                </c:pt>
                <c:pt idx="389">
                  <c:v>0</c:v>
                </c:pt>
                <c:pt idx="390">
                  <c:v>0</c:v>
                </c:pt>
                <c:pt idx="391">
                  <c:v>0</c:v>
                </c:pt>
                <c:pt idx="392">
                  <c:v>1</c:v>
                </c:pt>
                <c:pt idx="393">
                  <c:v>0</c:v>
                </c:pt>
                <c:pt idx="394">
                  <c:v>0</c:v>
                </c:pt>
                <c:pt idx="395">
                  <c:v>1</c:v>
                </c:pt>
                <c:pt idx="396">
                  <c:v>0</c:v>
                </c:pt>
                <c:pt idx="397">
                  <c:v>0</c:v>
                </c:pt>
                <c:pt idx="398">
                  <c:v>1</c:v>
                </c:pt>
                <c:pt idx="399">
                  <c:v>0</c:v>
                </c:pt>
                <c:pt idx="400">
                  <c:v>0</c:v>
                </c:pt>
                <c:pt idx="401">
                  <c:v>0</c:v>
                </c:pt>
                <c:pt idx="402">
                  <c:v>1</c:v>
                </c:pt>
                <c:pt idx="403">
                  <c:v>0</c:v>
                </c:pt>
                <c:pt idx="404">
                  <c:v>1</c:v>
                </c:pt>
                <c:pt idx="405">
                  <c:v>2</c:v>
                </c:pt>
                <c:pt idx="406">
                  <c:v>0</c:v>
                </c:pt>
                <c:pt idx="407">
                  <c:v>0</c:v>
                </c:pt>
                <c:pt idx="408">
                  <c:v>0</c:v>
                </c:pt>
                <c:pt idx="409">
                  <c:v>1</c:v>
                </c:pt>
                <c:pt idx="410">
                  <c:v>1</c:v>
                </c:pt>
                <c:pt idx="411">
                  <c:v>1</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1</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1</c:v>
                </c:pt>
                <c:pt idx="446">
                  <c:v>0</c:v>
                </c:pt>
                <c:pt idx="447">
                  <c:v>0</c:v>
                </c:pt>
                <c:pt idx="448">
                  <c:v>0</c:v>
                </c:pt>
                <c:pt idx="449">
                  <c:v>0</c:v>
                </c:pt>
                <c:pt idx="450">
                  <c:v>1</c:v>
                </c:pt>
                <c:pt idx="451">
                  <c:v>0</c:v>
                </c:pt>
                <c:pt idx="452">
                  <c:v>0</c:v>
                </c:pt>
                <c:pt idx="453">
                  <c:v>0</c:v>
                </c:pt>
                <c:pt idx="454">
                  <c:v>0</c:v>
                </c:pt>
                <c:pt idx="455">
                  <c:v>0</c:v>
                </c:pt>
                <c:pt idx="456">
                  <c:v>0</c:v>
                </c:pt>
                <c:pt idx="457">
                  <c:v>0</c:v>
                </c:pt>
                <c:pt idx="458">
                  <c:v>0</c:v>
                </c:pt>
                <c:pt idx="459">
                  <c:v>1</c:v>
                </c:pt>
                <c:pt idx="460">
                  <c:v>0</c:v>
                </c:pt>
                <c:pt idx="461">
                  <c:v>0</c:v>
                </c:pt>
                <c:pt idx="462">
                  <c:v>0</c:v>
                </c:pt>
                <c:pt idx="463">
                  <c:v>1</c:v>
                </c:pt>
                <c:pt idx="464">
                  <c:v>0</c:v>
                </c:pt>
                <c:pt idx="465">
                  <c:v>1</c:v>
                </c:pt>
                <c:pt idx="466">
                  <c:v>1</c:v>
                </c:pt>
                <c:pt idx="467">
                  <c:v>0</c:v>
                </c:pt>
                <c:pt idx="468">
                  <c:v>0</c:v>
                </c:pt>
                <c:pt idx="469">
                  <c:v>0</c:v>
                </c:pt>
                <c:pt idx="470">
                  <c:v>1</c:v>
                </c:pt>
                <c:pt idx="471">
                  <c:v>1</c:v>
                </c:pt>
                <c:pt idx="472">
                  <c:v>1</c:v>
                </c:pt>
                <c:pt idx="473">
                  <c:v>1</c:v>
                </c:pt>
                <c:pt idx="474">
                  <c:v>1</c:v>
                </c:pt>
                <c:pt idx="475">
                  <c:v>0</c:v>
                </c:pt>
                <c:pt idx="476">
                  <c:v>2</c:v>
                </c:pt>
                <c:pt idx="477">
                  <c:v>0</c:v>
                </c:pt>
                <c:pt idx="478">
                  <c:v>1</c:v>
                </c:pt>
                <c:pt idx="479">
                  <c:v>1</c:v>
                </c:pt>
                <c:pt idx="480">
                  <c:v>1</c:v>
                </c:pt>
                <c:pt idx="481">
                  <c:v>0</c:v>
                </c:pt>
                <c:pt idx="482">
                  <c:v>1</c:v>
                </c:pt>
                <c:pt idx="483">
                  <c:v>0</c:v>
                </c:pt>
                <c:pt idx="484">
                  <c:v>1</c:v>
                </c:pt>
                <c:pt idx="485">
                  <c:v>1</c:v>
                </c:pt>
                <c:pt idx="486">
                  <c:v>0</c:v>
                </c:pt>
                <c:pt idx="487">
                  <c:v>0</c:v>
                </c:pt>
                <c:pt idx="488">
                  <c:v>0</c:v>
                </c:pt>
                <c:pt idx="489">
                  <c:v>1</c:v>
                </c:pt>
                <c:pt idx="490">
                  <c:v>1</c:v>
                </c:pt>
                <c:pt idx="491">
                  <c:v>0</c:v>
                </c:pt>
                <c:pt idx="492">
                  <c:v>1</c:v>
                </c:pt>
                <c:pt idx="493">
                  <c:v>1</c:v>
                </c:pt>
                <c:pt idx="494">
                  <c:v>1</c:v>
                </c:pt>
                <c:pt idx="495">
                  <c:v>0</c:v>
                </c:pt>
                <c:pt idx="496">
                  <c:v>1</c:v>
                </c:pt>
                <c:pt idx="497">
                  <c:v>1</c:v>
                </c:pt>
                <c:pt idx="498">
                  <c:v>1</c:v>
                </c:pt>
                <c:pt idx="499">
                  <c:v>0</c:v>
                </c:pt>
                <c:pt idx="500">
                  <c:v>0</c:v>
                </c:pt>
                <c:pt idx="501">
                  <c:v>0</c:v>
                </c:pt>
                <c:pt idx="502">
                  <c:v>1</c:v>
                </c:pt>
                <c:pt idx="503">
                  <c:v>0</c:v>
                </c:pt>
                <c:pt idx="504">
                  <c:v>0</c:v>
                </c:pt>
                <c:pt idx="505">
                  <c:v>1</c:v>
                </c:pt>
                <c:pt idx="506">
                  <c:v>0</c:v>
                </c:pt>
                <c:pt idx="507">
                  <c:v>0</c:v>
                </c:pt>
                <c:pt idx="508">
                  <c:v>1</c:v>
                </c:pt>
                <c:pt idx="509">
                  <c:v>4</c:v>
                </c:pt>
                <c:pt idx="510">
                  <c:v>2</c:v>
                </c:pt>
                <c:pt idx="511">
                  <c:v>0</c:v>
                </c:pt>
                <c:pt idx="512">
                  <c:v>0</c:v>
                </c:pt>
                <c:pt idx="513">
                  <c:v>0</c:v>
                </c:pt>
                <c:pt idx="514">
                  <c:v>0</c:v>
                </c:pt>
                <c:pt idx="515">
                  <c:v>0</c:v>
                </c:pt>
                <c:pt idx="516">
                  <c:v>1</c:v>
                </c:pt>
                <c:pt idx="517">
                  <c:v>1</c:v>
                </c:pt>
                <c:pt idx="518">
                  <c:v>0</c:v>
                </c:pt>
                <c:pt idx="519">
                  <c:v>0</c:v>
                </c:pt>
                <c:pt idx="520">
                  <c:v>1</c:v>
                </c:pt>
                <c:pt idx="521">
                  <c:v>1</c:v>
                </c:pt>
                <c:pt idx="522">
                  <c:v>1</c:v>
                </c:pt>
                <c:pt idx="523">
                  <c:v>0</c:v>
                </c:pt>
                <c:pt idx="524">
                  <c:v>1</c:v>
                </c:pt>
                <c:pt idx="525">
                  <c:v>0</c:v>
                </c:pt>
                <c:pt idx="526">
                  <c:v>0</c:v>
                </c:pt>
                <c:pt idx="527">
                  <c:v>0</c:v>
                </c:pt>
                <c:pt idx="528">
                  <c:v>0</c:v>
                </c:pt>
                <c:pt idx="529">
                  <c:v>0</c:v>
                </c:pt>
                <c:pt idx="530">
                  <c:v>0</c:v>
                </c:pt>
                <c:pt idx="531">
                  <c:v>0</c:v>
                </c:pt>
                <c:pt idx="532">
                  <c:v>0</c:v>
                </c:pt>
                <c:pt idx="533">
                  <c:v>0</c:v>
                </c:pt>
                <c:pt idx="534">
                  <c:v>1</c:v>
                </c:pt>
                <c:pt idx="535">
                  <c:v>0</c:v>
                </c:pt>
                <c:pt idx="536">
                  <c:v>0</c:v>
                </c:pt>
                <c:pt idx="537">
                  <c:v>0</c:v>
                </c:pt>
                <c:pt idx="538">
                  <c:v>0</c:v>
                </c:pt>
                <c:pt idx="539">
                  <c:v>0</c:v>
                </c:pt>
                <c:pt idx="540">
                  <c:v>0</c:v>
                </c:pt>
                <c:pt idx="541">
                  <c:v>0</c:v>
                </c:pt>
                <c:pt idx="542">
                  <c:v>0</c:v>
                </c:pt>
                <c:pt idx="543">
                  <c:v>1</c:v>
                </c:pt>
                <c:pt idx="544">
                  <c:v>0</c:v>
                </c:pt>
                <c:pt idx="545">
                  <c:v>1</c:v>
                </c:pt>
                <c:pt idx="546">
                  <c:v>0</c:v>
                </c:pt>
                <c:pt idx="547">
                  <c:v>1</c:v>
                </c:pt>
                <c:pt idx="548">
                  <c:v>0</c:v>
                </c:pt>
                <c:pt idx="549">
                  <c:v>0</c:v>
                </c:pt>
                <c:pt idx="550">
                  <c:v>1</c:v>
                </c:pt>
                <c:pt idx="551">
                  <c:v>1</c:v>
                </c:pt>
                <c:pt idx="552">
                  <c:v>1</c:v>
                </c:pt>
                <c:pt idx="553">
                  <c:v>0</c:v>
                </c:pt>
                <c:pt idx="554">
                  <c:v>0</c:v>
                </c:pt>
                <c:pt idx="555">
                  <c:v>0</c:v>
                </c:pt>
                <c:pt idx="556">
                  <c:v>0</c:v>
                </c:pt>
                <c:pt idx="557">
                  <c:v>1</c:v>
                </c:pt>
                <c:pt idx="558">
                  <c:v>0</c:v>
                </c:pt>
                <c:pt idx="559">
                  <c:v>1</c:v>
                </c:pt>
                <c:pt idx="560">
                  <c:v>0</c:v>
                </c:pt>
                <c:pt idx="561">
                  <c:v>2</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4</c:v>
                </c:pt>
                <c:pt idx="577">
                  <c:v>0</c:v>
                </c:pt>
                <c:pt idx="578">
                  <c:v>0</c:v>
                </c:pt>
                <c:pt idx="579">
                  <c:v>0</c:v>
                </c:pt>
                <c:pt idx="580">
                  <c:v>0</c:v>
                </c:pt>
                <c:pt idx="581">
                  <c:v>0</c:v>
                </c:pt>
                <c:pt idx="582">
                  <c:v>0</c:v>
                </c:pt>
                <c:pt idx="583">
                  <c:v>0</c:v>
                </c:pt>
                <c:pt idx="584">
                  <c:v>0</c:v>
                </c:pt>
                <c:pt idx="585">
                  <c:v>0</c:v>
                </c:pt>
                <c:pt idx="586">
                  <c:v>0</c:v>
                </c:pt>
                <c:pt idx="587">
                  <c:v>0</c:v>
                </c:pt>
                <c:pt idx="588">
                  <c:v>0</c:v>
                </c:pt>
                <c:pt idx="589">
                  <c:v>3</c:v>
                </c:pt>
                <c:pt idx="590">
                  <c:v>0</c:v>
                </c:pt>
                <c:pt idx="591">
                  <c:v>0</c:v>
                </c:pt>
                <c:pt idx="592">
                  <c:v>0</c:v>
                </c:pt>
                <c:pt idx="593">
                  <c:v>0</c:v>
                </c:pt>
                <c:pt idx="594">
                  <c:v>0</c:v>
                </c:pt>
                <c:pt idx="595">
                  <c:v>0</c:v>
                </c:pt>
                <c:pt idx="596">
                  <c:v>0</c:v>
                </c:pt>
                <c:pt idx="597">
                  <c:v>0</c:v>
                </c:pt>
                <c:pt idx="598">
                  <c:v>0</c:v>
                </c:pt>
                <c:pt idx="599">
                  <c:v>3</c:v>
                </c:pt>
                <c:pt idx="600">
                  <c:v>0</c:v>
                </c:pt>
                <c:pt idx="601">
                  <c:v>0</c:v>
                </c:pt>
                <c:pt idx="602">
                  <c:v>0</c:v>
                </c:pt>
                <c:pt idx="603">
                  <c:v>0</c:v>
                </c:pt>
                <c:pt idx="604">
                  <c:v>0</c:v>
                </c:pt>
                <c:pt idx="605">
                  <c:v>0</c:v>
                </c:pt>
                <c:pt idx="606">
                  <c:v>0</c:v>
                </c:pt>
                <c:pt idx="607">
                  <c:v>0</c:v>
                </c:pt>
                <c:pt idx="608">
                  <c:v>0</c:v>
                </c:pt>
                <c:pt idx="609">
                  <c:v>1</c:v>
                </c:pt>
                <c:pt idx="610">
                  <c:v>0</c:v>
                </c:pt>
                <c:pt idx="611">
                  <c:v>0</c:v>
                </c:pt>
                <c:pt idx="612">
                  <c:v>0</c:v>
                </c:pt>
                <c:pt idx="613">
                  <c:v>0</c:v>
                </c:pt>
                <c:pt idx="614">
                  <c:v>0</c:v>
                </c:pt>
                <c:pt idx="615">
                  <c:v>0</c:v>
                </c:pt>
                <c:pt idx="616">
                  <c:v>3</c:v>
                </c:pt>
                <c:pt idx="617">
                  <c:v>1</c:v>
                </c:pt>
                <c:pt idx="618">
                  <c:v>0</c:v>
                </c:pt>
                <c:pt idx="619">
                  <c:v>0</c:v>
                </c:pt>
                <c:pt idx="620">
                  <c:v>0</c:v>
                </c:pt>
                <c:pt idx="621">
                  <c:v>0</c:v>
                </c:pt>
                <c:pt idx="622">
                  <c:v>0</c:v>
                </c:pt>
                <c:pt idx="623">
                  <c:v>0</c:v>
                </c:pt>
                <c:pt idx="624">
                  <c:v>0</c:v>
                </c:pt>
                <c:pt idx="625">
                  <c:v>0</c:v>
                </c:pt>
                <c:pt idx="626">
                  <c:v>1</c:v>
                </c:pt>
                <c:pt idx="627">
                  <c:v>0</c:v>
                </c:pt>
                <c:pt idx="628">
                  <c:v>0</c:v>
                </c:pt>
                <c:pt idx="629">
                  <c:v>0</c:v>
                </c:pt>
                <c:pt idx="630">
                  <c:v>0</c:v>
                </c:pt>
                <c:pt idx="631">
                  <c:v>0</c:v>
                </c:pt>
                <c:pt idx="632">
                  <c:v>0</c:v>
                </c:pt>
                <c:pt idx="633">
                  <c:v>0</c:v>
                </c:pt>
                <c:pt idx="634">
                  <c:v>0</c:v>
                </c:pt>
                <c:pt idx="635">
                  <c:v>0</c:v>
                </c:pt>
                <c:pt idx="636">
                  <c:v>0</c:v>
                </c:pt>
                <c:pt idx="637">
                  <c:v>1</c:v>
                </c:pt>
                <c:pt idx="638">
                  <c:v>0</c:v>
                </c:pt>
                <c:pt idx="639">
                  <c:v>1</c:v>
                </c:pt>
                <c:pt idx="640">
                  <c:v>1</c:v>
                </c:pt>
                <c:pt idx="641">
                  <c:v>1</c:v>
                </c:pt>
                <c:pt idx="642">
                  <c:v>0</c:v>
                </c:pt>
                <c:pt idx="643">
                  <c:v>0</c:v>
                </c:pt>
                <c:pt idx="644">
                  <c:v>1</c:v>
                </c:pt>
                <c:pt idx="645">
                  <c:v>0</c:v>
                </c:pt>
                <c:pt idx="646">
                  <c:v>0</c:v>
                </c:pt>
                <c:pt idx="647">
                  <c:v>0</c:v>
                </c:pt>
                <c:pt idx="648">
                  <c:v>0</c:v>
                </c:pt>
                <c:pt idx="649">
                  <c:v>0</c:v>
                </c:pt>
                <c:pt idx="650">
                  <c:v>0</c:v>
                </c:pt>
                <c:pt idx="651">
                  <c:v>0</c:v>
                </c:pt>
                <c:pt idx="652">
                  <c:v>0</c:v>
                </c:pt>
                <c:pt idx="653">
                  <c:v>0</c:v>
                </c:pt>
                <c:pt idx="654">
                  <c:v>1</c:v>
                </c:pt>
                <c:pt idx="655">
                  <c:v>0</c:v>
                </c:pt>
                <c:pt idx="656">
                  <c:v>1</c:v>
                </c:pt>
                <c:pt idx="657">
                  <c:v>0</c:v>
                </c:pt>
                <c:pt idx="658">
                  <c:v>1</c:v>
                </c:pt>
                <c:pt idx="659">
                  <c:v>0</c:v>
                </c:pt>
                <c:pt idx="660">
                  <c:v>0</c:v>
                </c:pt>
                <c:pt idx="661">
                  <c:v>0</c:v>
                </c:pt>
                <c:pt idx="662">
                  <c:v>0</c:v>
                </c:pt>
                <c:pt idx="663">
                  <c:v>0</c:v>
                </c:pt>
                <c:pt idx="664">
                  <c:v>0</c:v>
                </c:pt>
                <c:pt idx="665">
                  <c:v>0</c:v>
                </c:pt>
                <c:pt idx="666">
                  <c:v>0</c:v>
                </c:pt>
                <c:pt idx="667">
                  <c:v>1</c:v>
                </c:pt>
                <c:pt idx="668">
                  <c:v>1</c:v>
                </c:pt>
                <c:pt idx="669">
                  <c:v>0</c:v>
                </c:pt>
                <c:pt idx="670">
                  <c:v>1</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1</c:v>
                </c:pt>
                <c:pt idx="689">
                  <c:v>0</c:v>
                </c:pt>
                <c:pt idx="690">
                  <c:v>0</c:v>
                </c:pt>
                <c:pt idx="691">
                  <c:v>0</c:v>
                </c:pt>
                <c:pt idx="692">
                  <c:v>0</c:v>
                </c:pt>
                <c:pt idx="693">
                  <c:v>0</c:v>
                </c:pt>
                <c:pt idx="694">
                  <c:v>0</c:v>
                </c:pt>
                <c:pt idx="695">
                  <c:v>1</c:v>
                </c:pt>
                <c:pt idx="696">
                  <c:v>0</c:v>
                </c:pt>
                <c:pt idx="697">
                  <c:v>0</c:v>
                </c:pt>
                <c:pt idx="698">
                  <c:v>0</c:v>
                </c:pt>
                <c:pt idx="699">
                  <c:v>0</c:v>
                </c:pt>
                <c:pt idx="700">
                  <c:v>0</c:v>
                </c:pt>
                <c:pt idx="701">
                  <c:v>3</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1</c:v>
                </c:pt>
                <c:pt idx="717">
                  <c:v>0</c:v>
                </c:pt>
                <c:pt idx="718">
                  <c:v>0</c:v>
                </c:pt>
                <c:pt idx="719">
                  <c:v>1</c:v>
                </c:pt>
                <c:pt idx="720">
                  <c:v>0</c:v>
                </c:pt>
                <c:pt idx="721">
                  <c:v>0</c:v>
                </c:pt>
                <c:pt idx="722">
                  <c:v>0</c:v>
                </c:pt>
                <c:pt idx="723">
                  <c:v>1</c:v>
                </c:pt>
                <c:pt idx="724">
                  <c:v>0</c:v>
                </c:pt>
                <c:pt idx="725">
                  <c:v>0</c:v>
                </c:pt>
                <c:pt idx="726">
                  <c:v>0</c:v>
                </c:pt>
                <c:pt idx="727">
                  <c:v>0</c:v>
                </c:pt>
                <c:pt idx="728">
                  <c:v>0</c:v>
                </c:pt>
                <c:pt idx="729">
                  <c:v>0</c:v>
                </c:pt>
                <c:pt idx="730">
                  <c:v>0</c:v>
                </c:pt>
                <c:pt idx="731">
                  <c:v>0</c:v>
                </c:pt>
                <c:pt idx="732">
                  <c:v>0</c:v>
                </c:pt>
                <c:pt idx="733">
                  <c:v>1</c:v>
                </c:pt>
                <c:pt idx="734">
                  <c:v>5</c:v>
                </c:pt>
                <c:pt idx="735">
                  <c:v>0</c:v>
                </c:pt>
                <c:pt idx="736">
                  <c:v>0</c:v>
                </c:pt>
                <c:pt idx="737">
                  <c:v>18</c:v>
                </c:pt>
                <c:pt idx="738">
                  <c:v>0</c:v>
                </c:pt>
                <c:pt idx="739">
                  <c:v>0</c:v>
                </c:pt>
                <c:pt idx="740">
                  <c:v>0</c:v>
                </c:pt>
                <c:pt idx="741">
                  <c:v>0</c:v>
                </c:pt>
                <c:pt idx="742">
                  <c:v>0</c:v>
                </c:pt>
                <c:pt idx="743">
                  <c:v>1</c:v>
                </c:pt>
                <c:pt idx="744">
                  <c:v>1</c:v>
                </c:pt>
                <c:pt idx="745">
                  <c:v>1</c:v>
                </c:pt>
                <c:pt idx="746">
                  <c:v>0</c:v>
                </c:pt>
                <c:pt idx="747">
                  <c:v>0</c:v>
                </c:pt>
                <c:pt idx="748">
                  <c:v>1</c:v>
                </c:pt>
                <c:pt idx="749">
                  <c:v>0</c:v>
                </c:pt>
                <c:pt idx="750">
                  <c:v>0</c:v>
                </c:pt>
                <c:pt idx="751">
                  <c:v>0</c:v>
                </c:pt>
                <c:pt idx="752">
                  <c:v>1</c:v>
                </c:pt>
                <c:pt idx="753">
                  <c:v>0</c:v>
                </c:pt>
                <c:pt idx="754">
                  <c:v>0</c:v>
                </c:pt>
                <c:pt idx="755">
                  <c:v>0</c:v>
                </c:pt>
                <c:pt idx="756">
                  <c:v>0</c:v>
                </c:pt>
                <c:pt idx="757">
                  <c:v>0</c:v>
                </c:pt>
                <c:pt idx="758">
                  <c:v>0</c:v>
                </c:pt>
                <c:pt idx="759">
                  <c:v>0</c:v>
                </c:pt>
                <c:pt idx="760">
                  <c:v>0</c:v>
                </c:pt>
                <c:pt idx="761">
                  <c:v>0</c:v>
                </c:pt>
                <c:pt idx="762">
                  <c:v>4</c:v>
                </c:pt>
                <c:pt idx="763">
                  <c:v>0</c:v>
                </c:pt>
                <c:pt idx="764">
                  <c:v>0</c:v>
                </c:pt>
                <c:pt idx="765">
                  <c:v>0</c:v>
                </c:pt>
                <c:pt idx="766">
                  <c:v>0</c:v>
                </c:pt>
                <c:pt idx="767">
                  <c:v>0</c:v>
                </c:pt>
                <c:pt idx="768">
                  <c:v>0</c:v>
                </c:pt>
                <c:pt idx="769">
                  <c:v>0</c:v>
                </c:pt>
                <c:pt idx="770">
                  <c:v>0</c:v>
                </c:pt>
                <c:pt idx="771">
                  <c:v>1</c:v>
                </c:pt>
                <c:pt idx="772">
                  <c:v>1</c:v>
                </c:pt>
                <c:pt idx="773">
                  <c:v>1</c:v>
                </c:pt>
                <c:pt idx="774">
                  <c:v>1</c:v>
                </c:pt>
                <c:pt idx="775">
                  <c:v>0</c:v>
                </c:pt>
                <c:pt idx="776">
                  <c:v>0</c:v>
                </c:pt>
                <c:pt idx="777">
                  <c:v>0</c:v>
                </c:pt>
                <c:pt idx="778">
                  <c:v>1</c:v>
                </c:pt>
                <c:pt idx="779">
                  <c:v>0</c:v>
                </c:pt>
                <c:pt idx="780">
                  <c:v>0</c:v>
                </c:pt>
                <c:pt idx="781">
                  <c:v>0</c:v>
                </c:pt>
                <c:pt idx="782">
                  <c:v>0</c:v>
                </c:pt>
                <c:pt idx="783">
                  <c:v>0</c:v>
                </c:pt>
                <c:pt idx="784">
                  <c:v>1</c:v>
                </c:pt>
                <c:pt idx="785">
                  <c:v>0</c:v>
                </c:pt>
                <c:pt idx="786">
                  <c:v>0</c:v>
                </c:pt>
                <c:pt idx="787">
                  <c:v>0</c:v>
                </c:pt>
                <c:pt idx="788">
                  <c:v>1</c:v>
                </c:pt>
                <c:pt idx="789">
                  <c:v>1</c:v>
                </c:pt>
                <c:pt idx="790">
                  <c:v>0</c:v>
                </c:pt>
                <c:pt idx="791">
                  <c:v>1</c:v>
                </c:pt>
                <c:pt idx="792">
                  <c:v>0</c:v>
                </c:pt>
                <c:pt idx="793">
                  <c:v>1</c:v>
                </c:pt>
                <c:pt idx="794">
                  <c:v>0</c:v>
                </c:pt>
                <c:pt idx="795">
                  <c:v>0</c:v>
                </c:pt>
                <c:pt idx="796">
                  <c:v>0</c:v>
                </c:pt>
                <c:pt idx="797">
                  <c:v>1</c:v>
                </c:pt>
                <c:pt idx="798">
                  <c:v>0</c:v>
                </c:pt>
                <c:pt idx="799">
                  <c:v>0</c:v>
                </c:pt>
                <c:pt idx="800">
                  <c:v>0</c:v>
                </c:pt>
                <c:pt idx="801">
                  <c:v>0</c:v>
                </c:pt>
                <c:pt idx="802">
                  <c:v>1</c:v>
                </c:pt>
                <c:pt idx="803">
                  <c:v>0</c:v>
                </c:pt>
                <c:pt idx="804">
                  <c:v>1</c:v>
                </c:pt>
                <c:pt idx="805">
                  <c:v>1</c:v>
                </c:pt>
                <c:pt idx="806">
                  <c:v>0</c:v>
                </c:pt>
                <c:pt idx="807">
                  <c:v>1</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1</c:v>
                </c:pt>
                <c:pt idx="822">
                  <c:v>0</c:v>
                </c:pt>
                <c:pt idx="823">
                  <c:v>0</c:v>
                </c:pt>
                <c:pt idx="824">
                  <c:v>1</c:v>
                </c:pt>
                <c:pt idx="825">
                  <c:v>0</c:v>
                </c:pt>
                <c:pt idx="826">
                  <c:v>0</c:v>
                </c:pt>
                <c:pt idx="827">
                  <c:v>1</c:v>
                </c:pt>
                <c:pt idx="828">
                  <c:v>1</c:v>
                </c:pt>
                <c:pt idx="829">
                  <c:v>0</c:v>
                </c:pt>
                <c:pt idx="830">
                  <c:v>1</c:v>
                </c:pt>
                <c:pt idx="831">
                  <c:v>1</c:v>
                </c:pt>
                <c:pt idx="832">
                  <c:v>1</c:v>
                </c:pt>
                <c:pt idx="833">
                  <c:v>1</c:v>
                </c:pt>
                <c:pt idx="834">
                  <c:v>0</c:v>
                </c:pt>
                <c:pt idx="835">
                  <c:v>0</c:v>
                </c:pt>
                <c:pt idx="836">
                  <c:v>1</c:v>
                </c:pt>
                <c:pt idx="837">
                  <c:v>1</c:v>
                </c:pt>
                <c:pt idx="838">
                  <c:v>0</c:v>
                </c:pt>
                <c:pt idx="839">
                  <c:v>1</c:v>
                </c:pt>
                <c:pt idx="840">
                  <c:v>1</c:v>
                </c:pt>
                <c:pt idx="841">
                  <c:v>1</c:v>
                </c:pt>
                <c:pt idx="842">
                  <c:v>1</c:v>
                </c:pt>
                <c:pt idx="843">
                  <c:v>0</c:v>
                </c:pt>
                <c:pt idx="844">
                  <c:v>0</c:v>
                </c:pt>
                <c:pt idx="845">
                  <c:v>0</c:v>
                </c:pt>
                <c:pt idx="846">
                  <c:v>1</c:v>
                </c:pt>
                <c:pt idx="847">
                  <c:v>1</c:v>
                </c:pt>
                <c:pt idx="848">
                  <c:v>0</c:v>
                </c:pt>
                <c:pt idx="849">
                  <c:v>1</c:v>
                </c:pt>
                <c:pt idx="850">
                  <c:v>1</c:v>
                </c:pt>
                <c:pt idx="851">
                  <c:v>1</c:v>
                </c:pt>
                <c:pt idx="852">
                  <c:v>0</c:v>
                </c:pt>
                <c:pt idx="853">
                  <c:v>0</c:v>
                </c:pt>
                <c:pt idx="854">
                  <c:v>0</c:v>
                </c:pt>
                <c:pt idx="855">
                  <c:v>0</c:v>
                </c:pt>
                <c:pt idx="856">
                  <c:v>1</c:v>
                </c:pt>
                <c:pt idx="857">
                  <c:v>0</c:v>
                </c:pt>
                <c:pt idx="858">
                  <c:v>0</c:v>
                </c:pt>
                <c:pt idx="859">
                  <c:v>0</c:v>
                </c:pt>
                <c:pt idx="860">
                  <c:v>1</c:v>
                </c:pt>
                <c:pt idx="861">
                  <c:v>0</c:v>
                </c:pt>
                <c:pt idx="862">
                  <c:v>7</c:v>
                </c:pt>
                <c:pt idx="863">
                  <c:v>0</c:v>
                </c:pt>
                <c:pt idx="864">
                  <c:v>0</c:v>
                </c:pt>
                <c:pt idx="865">
                  <c:v>1</c:v>
                </c:pt>
                <c:pt idx="866">
                  <c:v>1</c:v>
                </c:pt>
                <c:pt idx="867">
                  <c:v>1</c:v>
                </c:pt>
                <c:pt idx="868">
                  <c:v>1</c:v>
                </c:pt>
                <c:pt idx="869">
                  <c:v>0</c:v>
                </c:pt>
                <c:pt idx="870">
                  <c:v>0</c:v>
                </c:pt>
                <c:pt idx="871">
                  <c:v>0</c:v>
                </c:pt>
                <c:pt idx="872">
                  <c:v>0</c:v>
                </c:pt>
                <c:pt idx="873">
                  <c:v>0</c:v>
                </c:pt>
                <c:pt idx="874">
                  <c:v>0</c:v>
                </c:pt>
                <c:pt idx="875">
                  <c:v>0</c:v>
                </c:pt>
                <c:pt idx="876">
                  <c:v>1</c:v>
                </c:pt>
                <c:pt idx="877">
                  <c:v>0</c:v>
                </c:pt>
                <c:pt idx="878">
                  <c:v>1</c:v>
                </c:pt>
                <c:pt idx="879">
                  <c:v>1</c:v>
                </c:pt>
                <c:pt idx="880">
                  <c:v>0</c:v>
                </c:pt>
                <c:pt idx="881">
                  <c:v>1</c:v>
                </c:pt>
                <c:pt idx="882">
                  <c:v>0</c:v>
                </c:pt>
                <c:pt idx="883">
                  <c:v>7</c:v>
                </c:pt>
                <c:pt idx="884">
                  <c:v>0</c:v>
                </c:pt>
                <c:pt idx="885">
                  <c:v>1</c:v>
                </c:pt>
                <c:pt idx="886">
                  <c:v>0</c:v>
                </c:pt>
                <c:pt idx="887">
                  <c:v>1</c:v>
                </c:pt>
                <c:pt idx="888">
                  <c:v>0</c:v>
                </c:pt>
                <c:pt idx="889">
                  <c:v>0</c:v>
                </c:pt>
                <c:pt idx="890">
                  <c:v>0</c:v>
                </c:pt>
                <c:pt idx="891">
                  <c:v>1</c:v>
                </c:pt>
                <c:pt idx="892">
                  <c:v>0</c:v>
                </c:pt>
                <c:pt idx="893">
                  <c:v>0</c:v>
                </c:pt>
                <c:pt idx="894">
                  <c:v>1</c:v>
                </c:pt>
                <c:pt idx="895">
                  <c:v>0</c:v>
                </c:pt>
                <c:pt idx="896">
                  <c:v>0</c:v>
                </c:pt>
                <c:pt idx="897">
                  <c:v>0</c:v>
                </c:pt>
                <c:pt idx="898">
                  <c:v>1</c:v>
                </c:pt>
                <c:pt idx="899">
                  <c:v>0</c:v>
                </c:pt>
                <c:pt idx="900">
                  <c:v>0</c:v>
                </c:pt>
                <c:pt idx="901">
                  <c:v>0</c:v>
                </c:pt>
                <c:pt idx="902">
                  <c:v>1</c:v>
                </c:pt>
                <c:pt idx="903">
                  <c:v>0</c:v>
                </c:pt>
                <c:pt idx="904">
                  <c:v>1</c:v>
                </c:pt>
                <c:pt idx="905">
                  <c:v>0</c:v>
                </c:pt>
                <c:pt idx="906">
                  <c:v>1</c:v>
                </c:pt>
                <c:pt idx="907">
                  <c:v>1</c:v>
                </c:pt>
                <c:pt idx="908">
                  <c:v>0</c:v>
                </c:pt>
                <c:pt idx="909">
                  <c:v>1</c:v>
                </c:pt>
                <c:pt idx="910">
                  <c:v>1</c:v>
                </c:pt>
                <c:pt idx="911">
                  <c:v>1</c:v>
                </c:pt>
                <c:pt idx="912">
                  <c:v>0</c:v>
                </c:pt>
                <c:pt idx="913">
                  <c:v>1</c:v>
                </c:pt>
                <c:pt idx="914">
                  <c:v>0</c:v>
                </c:pt>
                <c:pt idx="915">
                  <c:v>1</c:v>
                </c:pt>
                <c:pt idx="916">
                  <c:v>0</c:v>
                </c:pt>
                <c:pt idx="917">
                  <c:v>0</c:v>
                </c:pt>
                <c:pt idx="918">
                  <c:v>0</c:v>
                </c:pt>
                <c:pt idx="919">
                  <c:v>0</c:v>
                </c:pt>
                <c:pt idx="920">
                  <c:v>0</c:v>
                </c:pt>
                <c:pt idx="921">
                  <c:v>0</c:v>
                </c:pt>
                <c:pt idx="922">
                  <c:v>1</c:v>
                </c:pt>
                <c:pt idx="923">
                  <c:v>0</c:v>
                </c:pt>
                <c:pt idx="924">
                  <c:v>0</c:v>
                </c:pt>
                <c:pt idx="925">
                  <c:v>0</c:v>
                </c:pt>
                <c:pt idx="926">
                  <c:v>1</c:v>
                </c:pt>
                <c:pt idx="927">
                  <c:v>0</c:v>
                </c:pt>
                <c:pt idx="928">
                  <c:v>0</c:v>
                </c:pt>
                <c:pt idx="929">
                  <c:v>0</c:v>
                </c:pt>
                <c:pt idx="930">
                  <c:v>0</c:v>
                </c:pt>
                <c:pt idx="931">
                  <c:v>1</c:v>
                </c:pt>
                <c:pt idx="932">
                  <c:v>0</c:v>
                </c:pt>
                <c:pt idx="933">
                  <c:v>1</c:v>
                </c:pt>
                <c:pt idx="934">
                  <c:v>2</c:v>
                </c:pt>
                <c:pt idx="935">
                  <c:v>2</c:v>
                </c:pt>
                <c:pt idx="936">
                  <c:v>0</c:v>
                </c:pt>
                <c:pt idx="937">
                  <c:v>1</c:v>
                </c:pt>
                <c:pt idx="938">
                  <c:v>0</c:v>
                </c:pt>
                <c:pt idx="939">
                  <c:v>0</c:v>
                </c:pt>
                <c:pt idx="940">
                  <c:v>1</c:v>
                </c:pt>
                <c:pt idx="941">
                  <c:v>0</c:v>
                </c:pt>
                <c:pt idx="942">
                  <c:v>0</c:v>
                </c:pt>
                <c:pt idx="943">
                  <c:v>0</c:v>
                </c:pt>
                <c:pt idx="944">
                  <c:v>0</c:v>
                </c:pt>
                <c:pt idx="945">
                  <c:v>0</c:v>
                </c:pt>
                <c:pt idx="946">
                  <c:v>0</c:v>
                </c:pt>
                <c:pt idx="947">
                  <c:v>1</c:v>
                </c:pt>
                <c:pt idx="948">
                  <c:v>6</c:v>
                </c:pt>
                <c:pt idx="949">
                  <c:v>0</c:v>
                </c:pt>
                <c:pt idx="950">
                  <c:v>0</c:v>
                </c:pt>
                <c:pt idx="951">
                  <c:v>1</c:v>
                </c:pt>
                <c:pt idx="952">
                  <c:v>1</c:v>
                </c:pt>
                <c:pt idx="953">
                  <c:v>1</c:v>
                </c:pt>
                <c:pt idx="954">
                  <c:v>7</c:v>
                </c:pt>
                <c:pt idx="955">
                  <c:v>1</c:v>
                </c:pt>
                <c:pt idx="956">
                  <c:v>0</c:v>
                </c:pt>
                <c:pt idx="957">
                  <c:v>0</c:v>
                </c:pt>
                <c:pt idx="958">
                  <c:v>0</c:v>
                </c:pt>
                <c:pt idx="959">
                  <c:v>0</c:v>
                </c:pt>
                <c:pt idx="960">
                  <c:v>1</c:v>
                </c:pt>
                <c:pt idx="961">
                  <c:v>1</c:v>
                </c:pt>
                <c:pt idx="962">
                  <c:v>0</c:v>
                </c:pt>
                <c:pt idx="963">
                  <c:v>2</c:v>
                </c:pt>
                <c:pt idx="964">
                  <c:v>1</c:v>
                </c:pt>
                <c:pt idx="965">
                  <c:v>0</c:v>
                </c:pt>
                <c:pt idx="966">
                  <c:v>1</c:v>
                </c:pt>
                <c:pt idx="967">
                  <c:v>0</c:v>
                </c:pt>
                <c:pt idx="968">
                  <c:v>0</c:v>
                </c:pt>
                <c:pt idx="969">
                  <c:v>0</c:v>
                </c:pt>
                <c:pt idx="970">
                  <c:v>0</c:v>
                </c:pt>
                <c:pt idx="971">
                  <c:v>2</c:v>
                </c:pt>
                <c:pt idx="972">
                  <c:v>0</c:v>
                </c:pt>
                <c:pt idx="973">
                  <c:v>0</c:v>
                </c:pt>
                <c:pt idx="974">
                  <c:v>1</c:v>
                </c:pt>
                <c:pt idx="975">
                  <c:v>1</c:v>
                </c:pt>
                <c:pt idx="976">
                  <c:v>0</c:v>
                </c:pt>
                <c:pt idx="977">
                  <c:v>0</c:v>
                </c:pt>
                <c:pt idx="978">
                  <c:v>0</c:v>
                </c:pt>
                <c:pt idx="979">
                  <c:v>0</c:v>
                </c:pt>
                <c:pt idx="980">
                  <c:v>0</c:v>
                </c:pt>
                <c:pt idx="981">
                  <c:v>1</c:v>
                </c:pt>
                <c:pt idx="982">
                  <c:v>0</c:v>
                </c:pt>
                <c:pt idx="983">
                  <c:v>0</c:v>
                </c:pt>
                <c:pt idx="984">
                  <c:v>0</c:v>
                </c:pt>
                <c:pt idx="985">
                  <c:v>1</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1</c:v>
                </c:pt>
                <c:pt idx="1000">
                  <c:v>0</c:v>
                </c:pt>
                <c:pt idx="1001">
                  <c:v>0</c:v>
                </c:pt>
                <c:pt idx="1002">
                  <c:v>0</c:v>
                </c:pt>
                <c:pt idx="1003">
                  <c:v>0</c:v>
                </c:pt>
                <c:pt idx="1004">
                  <c:v>0</c:v>
                </c:pt>
                <c:pt idx="1005">
                  <c:v>0</c:v>
                </c:pt>
                <c:pt idx="1006">
                  <c:v>0</c:v>
                </c:pt>
                <c:pt idx="1007">
                  <c:v>0</c:v>
                </c:pt>
                <c:pt idx="1008">
                  <c:v>1</c:v>
                </c:pt>
                <c:pt idx="1009">
                  <c:v>0</c:v>
                </c:pt>
                <c:pt idx="1010">
                  <c:v>0</c:v>
                </c:pt>
                <c:pt idx="1011">
                  <c:v>1</c:v>
                </c:pt>
                <c:pt idx="1012">
                  <c:v>0</c:v>
                </c:pt>
                <c:pt idx="1013">
                  <c:v>0</c:v>
                </c:pt>
                <c:pt idx="1014">
                  <c:v>6</c:v>
                </c:pt>
                <c:pt idx="1015">
                  <c:v>0</c:v>
                </c:pt>
                <c:pt idx="1016">
                  <c:v>0</c:v>
                </c:pt>
                <c:pt idx="1017">
                  <c:v>1</c:v>
                </c:pt>
                <c:pt idx="1018">
                  <c:v>0</c:v>
                </c:pt>
                <c:pt idx="1019">
                  <c:v>1</c:v>
                </c:pt>
                <c:pt idx="1020">
                  <c:v>1</c:v>
                </c:pt>
                <c:pt idx="1021">
                  <c:v>1</c:v>
                </c:pt>
                <c:pt idx="1022">
                  <c:v>0</c:v>
                </c:pt>
                <c:pt idx="1023">
                  <c:v>0</c:v>
                </c:pt>
                <c:pt idx="1024">
                  <c:v>1</c:v>
                </c:pt>
                <c:pt idx="1025">
                  <c:v>0</c:v>
                </c:pt>
                <c:pt idx="1026">
                  <c:v>0</c:v>
                </c:pt>
                <c:pt idx="1027">
                  <c:v>0</c:v>
                </c:pt>
                <c:pt idx="1028">
                  <c:v>0</c:v>
                </c:pt>
                <c:pt idx="1029">
                  <c:v>1</c:v>
                </c:pt>
                <c:pt idx="1030">
                  <c:v>0</c:v>
                </c:pt>
                <c:pt idx="1031">
                  <c:v>0</c:v>
                </c:pt>
                <c:pt idx="1032">
                  <c:v>0</c:v>
                </c:pt>
                <c:pt idx="1033">
                  <c:v>0</c:v>
                </c:pt>
                <c:pt idx="1034">
                  <c:v>0</c:v>
                </c:pt>
                <c:pt idx="1035">
                  <c:v>0</c:v>
                </c:pt>
                <c:pt idx="1036">
                  <c:v>0</c:v>
                </c:pt>
                <c:pt idx="1037">
                  <c:v>0</c:v>
                </c:pt>
                <c:pt idx="1038">
                  <c:v>1</c:v>
                </c:pt>
                <c:pt idx="1039">
                  <c:v>0</c:v>
                </c:pt>
                <c:pt idx="1040">
                  <c:v>0</c:v>
                </c:pt>
                <c:pt idx="1041">
                  <c:v>0</c:v>
                </c:pt>
                <c:pt idx="1042">
                  <c:v>0</c:v>
                </c:pt>
                <c:pt idx="1043">
                  <c:v>0</c:v>
                </c:pt>
                <c:pt idx="1044">
                  <c:v>1</c:v>
                </c:pt>
                <c:pt idx="1045">
                  <c:v>1</c:v>
                </c:pt>
                <c:pt idx="1046">
                  <c:v>1</c:v>
                </c:pt>
                <c:pt idx="1047">
                  <c:v>0</c:v>
                </c:pt>
                <c:pt idx="1048">
                  <c:v>0</c:v>
                </c:pt>
                <c:pt idx="1049">
                  <c:v>0</c:v>
                </c:pt>
                <c:pt idx="1050">
                  <c:v>0</c:v>
                </c:pt>
                <c:pt idx="1051">
                  <c:v>0</c:v>
                </c:pt>
                <c:pt idx="1052">
                  <c:v>0</c:v>
                </c:pt>
                <c:pt idx="1053">
                  <c:v>0</c:v>
                </c:pt>
                <c:pt idx="1054">
                  <c:v>0</c:v>
                </c:pt>
                <c:pt idx="1055">
                  <c:v>0</c:v>
                </c:pt>
                <c:pt idx="1056">
                  <c:v>0</c:v>
                </c:pt>
                <c:pt idx="1057">
                  <c:v>5</c:v>
                </c:pt>
                <c:pt idx="1058">
                  <c:v>0</c:v>
                </c:pt>
                <c:pt idx="1059">
                  <c:v>0</c:v>
                </c:pt>
                <c:pt idx="1060">
                  <c:v>1</c:v>
                </c:pt>
                <c:pt idx="1061">
                  <c:v>0</c:v>
                </c:pt>
                <c:pt idx="1062">
                  <c:v>0</c:v>
                </c:pt>
                <c:pt idx="1063">
                  <c:v>0</c:v>
                </c:pt>
                <c:pt idx="1064">
                  <c:v>0</c:v>
                </c:pt>
                <c:pt idx="1065">
                  <c:v>0</c:v>
                </c:pt>
                <c:pt idx="1066">
                  <c:v>0</c:v>
                </c:pt>
                <c:pt idx="1067">
                  <c:v>0</c:v>
                </c:pt>
                <c:pt idx="1068">
                  <c:v>0</c:v>
                </c:pt>
                <c:pt idx="1069">
                  <c:v>0</c:v>
                </c:pt>
                <c:pt idx="1070">
                  <c:v>1</c:v>
                </c:pt>
                <c:pt idx="1071">
                  <c:v>1</c:v>
                </c:pt>
                <c:pt idx="1072">
                  <c:v>0</c:v>
                </c:pt>
                <c:pt idx="1073">
                  <c:v>0</c:v>
                </c:pt>
                <c:pt idx="1074">
                  <c:v>0</c:v>
                </c:pt>
                <c:pt idx="1075">
                  <c:v>0</c:v>
                </c:pt>
                <c:pt idx="1076">
                  <c:v>0</c:v>
                </c:pt>
                <c:pt idx="1077">
                  <c:v>0</c:v>
                </c:pt>
                <c:pt idx="1078">
                  <c:v>1</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1</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1</c:v>
                </c:pt>
                <c:pt idx="1106">
                  <c:v>1</c:v>
                </c:pt>
                <c:pt idx="1107">
                  <c:v>0</c:v>
                </c:pt>
                <c:pt idx="1108">
                  <c:v>1</c:v>
                </c:pt>
                <c:pt idx="1109">
                  <c:v>0</c:v>
                </c:pt>
                <c:pt idx="1110">
                  <c:v>0</c:v>
                </c:pt>
                <c:pt idx="1111">
                  <c:v>1</c:v>
                </c:pt>
                <c:pt idx="1112">
                  <c:v>1</c:v>
                </c:pt>
                <c:pt idx="1113">
                  <c:v>1</c:v>
                </c:pt>
                <c:pt idx="1114">
                  <c:v>1</c:v>
                </c:pt>
                <c:pt idx="1115">
                  <c:v>1</c:v>
                </c:pt>
                <c:pt idx="1116">
                  <c:v>1</c:v>
                </c:pt>
                <c:pt idx="1117">
                  <c:v>1</c:v>
                </c:pt>
                <c:pt idx="1118">
                  <c:v>1</c:v>
                </c:pt>
                <c:pt idx="1119">
                  <c:v>1</c:v>
                </c:pt>
                <c:pt idx="1120">
                  <c:v>0</c:v>
                </c:pt>
                <c:pt idx="1121">
                  <c:v>1</c:v>
                </c:pt>
                <c:pt idx="1122">
                  <c:v>1</c:v>
                </c:pt>
                <c:pt idx="1123">
                  <c:v>0</c:v>
                </c:pt>
                <c:pt idx="1124">
                  <c:v>0</c:v>
                </c:pt>
                <c:pt idx="1125">
                  <c:v>0</c:v>
                </c:pt>
                <c:pt idx="1126">
                  <c:v>1</c:v>
                </c:pt>
                <c:pt idx="1127">
                  <c:v>1</c:v>
                </c:pt>
                <c:pt idx="1128">
                  <c:v>0</c:v>
                </c:pt>
                <c:pt idx="1129">
                  <c:v>0</c:v>
                </c:pt>
                <c:pt idx="1130">
                  <c:v>1</c:v>
                </c:pt>
                <c:pt idx="1131">
                  <c:v>0</c:v>
                </c:pt>
                <c:pt idx="1132">
                  <c:v>0</c:v>
                </c:pt>
                <c:pt idx="1133">
                  <c:v>0</c:v>
                </c:pt>
                <c:pt idx="1134">
                  <c:v>0</c:v>
                </c:pt>
                <c:pt idx="1135">
                  <c:v>0</c:v>
                </c:pt>
                <c:pt idx="1136">
                  <c:v>1</c:v>
                </c:pt>
                <c:pt idx="1137">
                  <c:v>1</c:v>
                </c:pt>
                <c:pt idx="1138">
                  <c:v>0</c:v>
                </c:pt>
                <c:pt idx="1139">
                  <c:v>2</c:v>
                </c:pt>
                <c:pt idx="1140">
                  <c:v>0</c:v>
                </c:pt>
                <c:pt idx="1141">
                  <c:v>2</c:v>
                </c:pt>
                <c:pt idx="1142">
                  <c:v>1</c:v>
                </c:pt>
                <c:pt idx="1143">
                  <c:v>0</c:v>
                </c:pt>
                <c:pt idx="1144">
                  <c:v>2</c:v>
                </c:pt>
                <c:pt idx="1145">
                  <c:v>0</c:v>
                </c:pt>
                <c:pt idx="1146">
                  <c:v>1</c:v>
                </c:pt>
                <c:pt idx="1147">
                  <c:v>3</c:v>
                </c:pt>
                <c:pt idx="1148">
                  <c:v>0</c:v>
                </c:pt>
                <c:pt idx="1149">
                  <c:v>0</c:v>
                </c:pt>
                <c:pt idx="1150">
                  <c:v>2</c:v>
                </c:pt>
                <c:pt idx="1151">
                  <c:v>1</c:v>
                </c:pt>
                <c:pt idx="1152">
                  <c:v>0</c:v>
                </c:pt>
                <c:pt idx="1153">
                  <c:v>1</c:v>
                </c:pt>
                <c:pt idx="1154">
                  <c:v>1</c:v>
                </c:pt>
                <c:pt idx="1155">
                  <c:v>0</c:v>
                </c:pt>
                <c:pt idx="1156">
                  <c:v>1</c:v>
                </c:pt>
                <c:pt idx="1157">
                  <c:v>1</c:v>
                </c:pt>
                <c:pt idx="1158">
                  <c:v>1</c:v>
                </c:pt>
                <c:pt idx="1159">
                  <c:v>1</c:v>
                </c:pt>
                <c:pt idx="1160">
                  <c:v>0</c:v>
                </c:pt>
                <c:pt idx="1161">
                  <c:v>2</c:v>
                </c:pt>
                <c:pt idx="1162">
                  <c:v>0</c:v>
                </c:pt>
                <c:pt idx="1163">
                  <c:v>1</c:v>
                </c:pt>
                <c:pt idx="1164">
                  <c:v>0</c:v>
                </c:pt>
                <c:pt idx="1165">
                  <c:v>1</c:v>
                </c:pt>
                <c:pt idx="1166">
                  <c:v>0</c:v>
                </c:pt>
                <c:pt idx="1167">
                  <c:v>0</c:v>
                </c:pt>
                <c:pt idx="1168">
                  <c:v>3</c:v>
                </c:pt>
                <c:pt idx="1169">
                  <c:v>0</c:v>
                </c:pt>
                <c:pt idx="1170">
                  <c:v>0</c:v>
                </c:pt>
                <c:pt idx="1171">
                  <c:v>0</c:v>
                </c:pt>
                <c:pt idx="1172">
                  <c:v>0</c:v>
                </c:pt>
                <c:pt idx="1173">
                  <c:v>1</c:v>
                </c:pt>
                <c:pt idx="1174">
                  <c:v>1</c:v>
                </c:pt>
                <c:pt idx="1175">
                  <c:v>0</c:v>
                </c:pt>
                <c:pt idx="1176">
                  <c:v>0</c:v>
                </c:pt>
                <c:pt idx="1177">
                  <c:v>0</c:v>
                </c:pt>
                <c:pt idx="1178">
                  <c:v>0</c:v>
                </c:pt>
                <c:pt idx="1179">
                  <c:v>1</c:v>
                </c:pt>
                <c:pt idx="1180">
                  <c:v>1</c:v>
                </c:pt>
                <c:pt idx="1181">
                  <c:v>1</c:v>
                </c:pt>
                <c:pt idx="1182">
                  <c:v>0</c:v>
                </c:pt>
                <c:pt idx="1183">
                  <c:v>0</c:v>
                </c:pt>
                <c:pt idx="1184">
                  <c:v>1</c:v>
                </c:pt>
                <c:pt idx="1185">
                  <c:v>0</c:v>
                </c:pt>
                <c:pt idx="1186">
                  <c:v>1</c:v>
                </c:pt>
                <c:pt idx="1187">
                  <c:v>0</c:v>
                </c:pt>
                <c:pt idx="1188">
                  <c:v>2</c:v>
                </c:pt>
                <c:pt idx="1189">
                  <c:v>1</c:v>
                </c:pt>
                <c:pt idx="1190">
                  <c:v>0</c:v>
                </c:pt>
                <c:pt idx="1191">
                  <c:v>0</c:v>
                </c:pt>
                <c:pt idx="1192">
                  <c:v>1</c:v>
                </c:pt>
                <c:pt idx="1193">
                  <c:v>0</c:v>
                </c:pt>
                <c:pt idx="1194">
                  <c:v>0</c:v>
                </c:pt>
                <c:pt idx="1195">
                  <c:v>1</c:v>
                </c:pt>
                <c:pt idx="1196">
                  <c:v>1</c:v>
                </c:pt>
                <c:pt idx="1197">
                  <c:v>1</c:v>
                </c:pt>
                <c:pt idx="1198">
                  <c:v>0</c:v>
                </c:pt>
                <c:pt idx="1199">
                  <c:v>1</c:v>
                </c:pt>
                <c:pt idx="1200">
                  <c:v>1</c:v>
                </c:pt>
                <c:pt idx="1201">
                  <c:v>1</c:v>
                </c:pt>
                <c:pt idx="1202">
                  <c:v>1</c:v>
                </c:pt>
                <c:pt idx="1203">
                  <c:v>1</c:v>
                </c:pt>
                <c:pt idx="1204">
                  <c:v>1</c:v>
                </c:pt>
                <c:pt idx="1205">
                  <c:v>0</c:v>
                </c:pt>
                <c:pt idx="1206">
                  <c:v>1</c:v>
                </c:pt>
                <c:pt idx="1207">
                  <c:v>0</c:v>
                </c:pt>
                <c:pt idx="1208">
                  <c:v>0</c:v>
                </c:pt>
                <c:pt idx="1209">
                  <c:v>0</c:v>
                </c:pt>
                <c:pt idx="1210">
                  <c:v>0</c:v>
                </c:pt>
                <c:pt idx="1211">
                  <c:v>1</c:v>
                </c:pt>
                <c:pt idx="1212">
                  <c:v>1</c:v>
                </c:pt>
                <c:pt idx="1213">
                  <c:v>0</c:v>
                </c:pt>
                <c:pt idx="1214">
                  <c:v>1</c:v>
                </c:pt>
                <c:pt idx="1215">
                  <c:v>0</c:v>
                </c:pt>
                <c:pt idx="1216">
                  <c:v>1</c:v>
                </c:pt>
                <c:pt idx="1217">
                  <c:v>1</c:v>
                </c:pt>
                <c:pt idx="1218">
                  <c:v>0</c:v>
                </c:pt>
                <c:pt idx="1219">
                  <c:v>0</c:v>
                </c:pt>
                <c:pt idx="1220">
                  <c:v>1</c:v>
                </c:pt>
                <c:pt idx="1221">
                  <c:v>1</c:v>
                </c:pt>
                <c:pt idx="1222">
                  <c:v>1</c:v>
                </c:pt>
                <c:pt idx="1223">
                  <c:v>1</c:v>
                </c:pt>
                <c:pt idx="1224">
                  <c:v>0</c:v>
                </c:pt>
                <c:pt idx="1225">
                  <c:v>0</c:v>
                </c:pt>
                <c:pt idx="1226">
                  <c:v>1</c:v>
                </c:pt>
                <c:pt idx="1227">
                  <c:v>1</c:v>
                </c:pt>
                <c:pt idx="1228">
                  <c:v>0</c:v>
                </c:pt>
                <c:pt idx="1229">
                  <c:v>1</c:v>
                </c:pt>
                <c:pt idx="1230">
                  <c:v>1</c:v>
                </c:pt>
                <c:pt idx="1231">
                  <c:v>1</c:v>
                </c:pt>
                <c:pt idx="1232">
                  <c:v>0</c:v>
                </c:pt>
                <c:pt idx="1233">
                  <c:v>0</c:v>
                </c:pt>
                <c:pt idx="1234">
                  <c:v>1</c:v>
                </c:pt>
                <c:pt idx="1235">
                  <c:v>1</c:v>
                </c:pt>
                <c:pt idx="1236">
                  <c:v>1</c:v>
                </c:pt>
                <c:pt idx="1237">
                  <c:v>0</c:v>
                </c:pt>
                <c:pt idx="1238">
                  <c:v>1</c:v>
                </c:pt>
                <c:pt idx="1239">
                  <c:v>0</c:v>
                </c:pt>
                <c:pt idx="1240">
                  <c:v>1</c:v>
                </c:pt>
                <c:pt idx="1241">
                  <c:v>0</c:v>
                </c:pt>
                <c:pt idx="1242">
                  <c:v>1</c:v>
                </c:pt>
                <c:pt idx="1243">
                  <c:v>1</c:v>
                </c:pt>
                <c:pt idx="1244">
                  <c:v>1</c:v>
                </c:pt>
                <c:pt idx="1245">
                  <c:v>0</c:v>
                </c:pt>
                <c:pt idx="1246">
                  <c:v>1</c:v>
                </c:pt>
                <c:pt idx="1247">
                  <c:v>1</c:v>
                </c:pt>
                <c:pt idx="1248">
                  <c:v>1</c:v>
                </c:pt>
                <c:pt idx="1249">
                  <c:v>1</c:v>
                </c:pt>
                <c:pt idx="1250">
                  <c:v>0</c:v>
                </c:pt>
                <c:pt idx="1251">
                  <c:v>1</c:v>
                </c:pt>
                <c:pt idx="1252">
                  <c:v>0</c:v>
                </c:pt>
                <c:pt idx="1253">
                  <c:v>1</c:v>
                </c:pt>
                <c:pt idx="1254">
                  <c:v>0</c:v>
                </c:pt>
                <c:pt idx="1255">
                  <c:v>1</c:v>
                </c:pt>
                <c:pt idx="1256">
                  <c:v>0</c:v>
                </c:pt>
                <c:pt idx="1257">
                  <c:v>1</c:v>
                </c:pt>
                <c:pt idx="1258">
                  <c:v>1</c:v>
                </c:pt>
                <c:pt idx="1259">
                  <c:v>0</c:v>
                </c:pt>
                <c:pt idx="1260">
                  <c:v>0</c:v>
                </c:pt>
                <c:pt idx="1261">
                  <c:v>1</c:v>
                </c:pt>
                <c:pt idx="1262">
                  <c:v>0</c:v>
                </c:pt>
                <c:pt idx="1263">
                  <c:v>0</c:v>
                </c:pt>
                <c:pt idx="1264">
                  <c:v>1</c:v>
                </c:pt>
                <c:pt idx="1265">
                  <c:v>1</c:v>
                </c:pt>
                <c:pt idx="1266">
                  <c:v>0</c:v>
                </c:pt>
                <c:pt idx="1267">
                  <c:v>2</c:v>
                </c:pt>
                <c:pt idx="1268">
                  <c:v>1</c:v>
                </c:pt>
                <c:pt idx="1269">
                  <c:v>1</c:v>
                </c:pt>
                <c:pt idx="1270">
                  <c:v>0</c:v>
                </c:pt>
                <c:pt idx="1271">
                  <c:v>0</c:v>
                </c:pt>
                <c:pt idx="1272">
                  <c:v>0</c:v>
                </c:pt>
                <c:pt idx="1273">
                  <c:v>0</c:v>
                </c:pt>
                <c:pt idx="1274">
                  <c:v>0</c:v>
                </c:pt>
                <c:pt idx="1275">
                  <c:v>0</c:v>
                </c:pt>
                <c:pt idx="1276">
                  <c:v>0</c:v>
                </c:pt>
                <c:pt idx="1277">
                  <c:v>1</c:v>
                </c:pt>
                <c:pt idx="1278">
                  <c:v>0</c:v>
                </c:pt>
                <c:pt idx="1279">
                  <c:v>0</c:v>
                </c:pt>
                <c:pt idx="1280">
                  <c:v>1</c:v>
                </c:pt>
                <c:pt idx="1281">
                  <c:v>0</c:v>
                </c:pt>
                <c:pt idx="1282">
                  <c:v>0</c:v>
                </c:pt>
                <c:pt idx="1283">
                  <c:v>0</c:v>
                </c:pt>
                <c:pt idx="1284">
                  <c:v>0</c:v>
                </c:pt>
                <c:pt idx="1285">
                  <c:v>1</c:v>
                </c:pt>
                <c:pt idx="1286">
                  <c:v>1</c:v>
                </c:pt>
                <c:pt idx="1287">
                  <c:v>0</c:v>
                </c:pt>
                <c:pt idx="1288">
                  <c:v>1</c:v>
                </c:pt>
                <c:pt idx="1289">
                  <c:v>0</c:v>
                </c:pt>
                <c:pt idx="1290">
                  <c:v>1</c:v>
                </c:pt>
                <c:pt idx="1291">
                  <c:v>0</c:v>
                </c:pt>
                <c:pt idx="1292">
                  <c:v>0</c:v>
                </c:pt>
                <c:pt idx="1293">
                  <c:v>0</c:v>
                </c:pt>
                <c:pt idx="1294">
                  <c:v>0</c:v>
                </c:pt>
                <c:pt idx="1295">
                  <c:v>0</c:v>
                </c:pt>
                <c:pt idx="1296">
                  <c:v>0</c:v>
                </c:pt>
                <c:pt idx="1297">
                  <c:v>1</c:v>
                </c:pt>
                <c:pt idx="1298">
                  <c:v>0</c:v>
                </c:pt>
                <c:pt idx="1299">
                  <c:v>1</c:v>
                </c:pt>
                <c:pt idx="1300">
                  <c:v>0</c:v>
                </c:pt>
                <c:pt idx="1301">
                  <c:v>0</c:v>
                </c:pt>
                <c:pt idx="1302">
                  <c:v>1</c:v>
                </c:pt>
                <c:pt idx="1303">
                  <c:v>2</c:v>
                </c:pt>
                <c:pt idx="1304">
                  <c:v>0</c:v>
                </c:pt>
                <c:pt idx="1305">
                  <c:v>0</c:v>
                </c:pt>
                <c:pt idx="1306">
                  <c:v>3</c:v>
                </c:pt>
                <c:pt idx="1307">
                  <c:v>0</c:v>
                </c:pt>
                <c:pt idx="1308">
                  <c:v>0</c:v>
                </c:pt>
                <c:pt idx="1309">
                  <c:v>0</c:v>
                </c:pt>
                <c:pt idx="1310">
                  <c:v>0</c:v>
                </c:pt>
                <c:pt idx="1311">
                  <c:v>0</c:v>
                </c:pt>
                <c:pt idx="1312">
                  <c:v>1</c:v>
                </c:pt>
                <c:pt idx="1313">
                  <c:v>0</c:v>
                </c:pt>
                <c:pt idx="1314">
                  <c:v>0</c:v>
                </c:pt>
                <c:pt idx="1315">
                  <c:v>1</c:v>
                </c:pt>
                <c:pt idx="1316">
                  <c:v>0</c:v>
                </c:pt>
                <c:pt idx="1317">
                  <c:v>0</c:v>
                </c:pt>
                <c:pt idx="1318">
                  <c:v>1</c:v>
                </c:pt>
                <c:pt idx="1319">
                  <c:v>0</c:v>
                </c:pt>
                <c:pt idx="1320">
                  <c:v>0</c:v>
                </c:pt>
                <c:pt idx="1321">
                  <c:v>0</c:v>
                </c:pt>
                <c:pt idx="1322">
                  <c:v>0</c:v>
                </c:pt>
                <c:pt idx="1323">
                  <c:v>0</c:v>
                </c:pt>
                <c:pt idx="1324">
                  <c:v>0</c:v>
                </c:pt>
                <c:pt idx="1325">
                  <c:v>0</c:v>
                </c:pt>
                <c:pt idx="1326">
                  <c:v>1</c:v>
                </c:pt>
                <c:pt idx="1327">
                  <c:v>0</c:v>
                </c:pt>
                <c:pt idx="1328">
                  <c:v>1</c:v>
                </c:pt>
                <c:pt idx="1329">
                  <c:v>1</c:v>
                </c:pt>
                <c:pt idx="1330">
                  <c:v>0</c:v>
                </c:pt>
                <c:pt idx="1331">
                  <c:v>0</c:v>
                </c:pt>
                <c:pt idx="1332">
                  <c:v>1</c:v>
                </c:pt>
                <c:pt idx="1333">
                  <c:v>0</c:v>
                </c:pt>
                <c:pt idx="1334">
                  <c:v>1</c:v>
                </c:pt>
                <c:pt idx="1335">
                  <c:v>0</c:v>
                </c:pt>
                <c:pt idx="1336">
                  <c:v>0</c:v>
                </c:pt>
                <c:pt idx="1337">
                  <c:v>1</c:v>
                </c:pt>
                <c:pt idx="1338">
                  <c:v>0</c:v>
                </c:pt>
                <c:pt idx="1339">
                  <c:v>0</c:v>
                </c:pt>
                <c:pt idx="1340">
                  <c:v>0</c:v>
                </c:pt>
                <c:pt idx="1341">
                  <c:v>0</c:v>
                </c:pt>
                <c:pt idx="1342">
                  <c:v>1</c:v>
                </c:pt>
                <c:pt idx="1343">
                  <c:v>3</c:v>
                </c:pt>
                <c:pt idx="1344">
                  <c:v>0</c:v>
                </c:pt>
                <c:pt idx="1345">
                  <c:v>2</c:v>
                </c:pt>
                <c:pt idx="1346">
                  <c:v>1</c:v>
                </c:pt>
                <c:pt idx="1347">
                  <c:v>1</c:v>
                </c:pt>
                <c:pt idx="1348">
                  <c:v>1</c:v>
                </c:pt>
                <c:pt idx="1349">
                  <c:v>0</c:v>
                </c:pt>
                <c:pt idx="1350">
                  <c:v>1</c:v>
                </c:pt>
                <c:pt idx="1351">
                  <c:v>1</c:v>
                </c:pt>
                <c:pt idx="1352">
                  <c:v>0</c:v>
                </c:pt>
                <c:pt idx="1353">
                  <c:v>1</c:v>
                </c:pt>
                <c:pt idx="1354">
                  <c:v>1</c:v>
                </c:pt>
                <c:pt idx="1355">
                  <c:v>1</c:v>
                </c:pt>
                <c:pt idx="1356">
                  <c:v>1</c:v>
                </c:pt>
                <c:pt idx="1357">
                  <c:v>0</c:v>
                </c:pt>
                <c:pt idx="1358">
                  <c:v>1</c:v>
                </c:pt>
                <c:pt idx="1359">
                  <c:v>1</c:v>
                </c:pt>
                <c:pt idx="1360">
                  <c:v>0</c:v>
                </c:pt>
                <c:pt idx="1361">
                  <c:v>1</c:v>
                </c:pt>
                <c:pt idx="1362">
                  <c:v>0</c:v>
                </c:pt>
                <c:pt idx="1363">
                  <c:v>1</c:v>
                </c:pt>
                <c:pt idx="1364">
                  <c:v>0</c:v>
                </c:pt>
                <c:pt idx="1365">
                  <c:v>0</c:v>
                </c:pt>
                <c:pt idx="1366">
                  <c:v>0</c:v>
                </c:pt>
                <c:pt idx="1367">
                  <c:v>0</c:v>
                </c:pt>
                <c:pt idx="1368">
                  <c:v>7</c:v>
                </c:pt>
                <c:pt idx="1369">
                  <c:v>0</c:v>
                </c:pt>
                <c:pt idx="1370">
                  <c:v>0</c:v>
                </c:pt>
                <c:pt idx="1371">
                  <c:v>0</c:v>
                </c:pt>
                <c:pt idx="1372">
                  <c:v>0</c:v>
                </c:pt>
                <c:pt idx="1373">
                  <c:v>1</c:v>
                </c:pt>
                <c:pt idx="1374">
                  <c:v>0</c:v>
                </c:pt>
                <c:pt idx="1375">
                  <c:v>2</c:v>
                </c:pt>
                <c:pt idx="1376">
                  <c:v>0</c:v>
                </c:pt>
                <c:pt idx="1377">
                  <c:v>1</c:v>
                </c:pt>
                <c:pt idx="1378">
                  <c:v>1</c:v>
                </c:pt>
                <c:pt idx="1379">
                  <c:v>0</c:v>
                </c:pt>
                <c:pt idx="1380">
                  <c:v>1</c:v>
                </c:pt>
                <c:pt idx="1381">
                  <c:v>0</c:v>
                </c:pt>
                <c:pt idx="1382">
                  <c:v>0</c:v>
                </c:pt>
                <c:pt idx="1383">
                  <c:v>2</c:v>
                </c:pt>
                <c:pt idx="1384">
                  <c:v>0</c:v>
                </c:pt>
                <c:pt idx="1385">
                  <c:v>1</c:v>
                </c:pt>
                <c:pt idx="1386">
                  <c:v>1</c:v>
                </c:pt>
                <c:pt idx="1387">
                  <c:v>1</c:v>
                </c:pt>
                <c:pt idx="1388">
                  <c:v>1</c:v>
                </c:pt>
                <c:pt idx="1389">
                  <c:v>0</c:v>
                </c:pt>
                <c:pt idx="1390">
                  <c:v>1</c:v>
                </c:pt>
                <c:pt idx="1391">
                  <c:v>0</c:v>
                </c:pt>
                <c:pt idx="1392">
                  <c:v>0</c:v>
                </c:pt>
                <c:pt idx="1393">
                  <c:v>1</c:v>
                </c:pt>
                <c:pt idx="1394">
                  <c:v>0</c:v>
                </c:pt>
                <c:pt idx="1395">
                  <c:v>0</c:v>
                </c:pt>
                <c:pt idx="1396">
                  <c:v>1</c:v>
                </c:pt>
                <c:pt idx="1397">
                  <c:v>0</c:v>
                </c:pt>
                <c:pt idx="1398">
                  <c:v>1</c:v>
                </c:pt>
                <c:pt idx="1399">
                  <c:v>0</c:v>
                </c:pt>
                <c:pt idx="1400">
                  <c:v>0</c:v>
                </c:pt>
                <c:pt idx="1401">
                  <c:v>0</c:v>
                </c:pt>
                <c:pt idx="1402">
                  <c:v>0</c:v>
                </c:pt>
                <c:pt idx="1403">
                  <c:v>0</c:v>
                </c:pt>
                <c:pt idx="1404">
                  <c:v>1</c:v>
                </c:pt>
                <c:pt idx="1405">
                  <c:v>1</c:v>
                </c:pt>
                <c:pt idx="1406">
                  <c:v>0</c:v>
                </c:pt>
                <c:pt idx="1407">
                  <c:v>1</c:v>
                </c:pt>
                <c:pt idx="1408">
                  <c:v>2</c:v>
                </c:pt>
                <c:pt idx="1409">
                  <c:v>0</c:v>
                </c:pt>
                <c:pt idx="1410">
                  <c:v>1</c:v>
                </c:pt>
                <c:pt idx="1411">
                  <c:v>1</c:v>
                </c:pt>
                <c:pt idx="1412">
                  <c:v>1</c:v>
                </c:pt>
                <c:pt idx="1413">
                  <c:v>0</c:v>
                </c:pt>
                <c:pt idx="1414">
                  <c:v>1</c:v>
                </c:pt>
                <c:pt idx="1415">
                  <c:v>1</c:v>
                </c:pt>
                <c:pt idx="1416">
                  <c:v>1</c:v>
                </c:pt>
                <c:pt idx="1417">
                  <c:v>0</c:v>
                </c:pt>
                <c:pt idx="1418">
                  <c:v>1</c:v>
                </c:pt>
                <c:pt idx="1419">
                  <c:v>0</c:v>
                </c:pt>
                <c:pt idx="1420">
                  <c:v>1</c:v>
                </c:pt>
                <c:pt idx="1421">
                  <c:v>1</c:v>
                </c:pt>
                <c:pt idx="1422">
                  <c:v>0</c:v>
                </c:pt>
                <c:pt idx="1423">
                  <c:v>3</c:v>
                </c:pt>
                <c:pt idx="1424">
                  <c:v>0</c:v>
                </c:pt>
                <c:pt idx="1425">
                  <c:v>0</c:v>
                </c:pt>
                <c:pt idx="1426">
                  <c:v>0</c:v>
                </c:pt>
                <c:pt idx="1427">
                  <c:v>1</c:v>
                </c:pt>
                <c:pt idx="1428">
                  <c:v>1</c:v>
                </c:pt>
                <c:pt idx="1429">
                  <c:v>0</c:v>
                </c:pt>
                <c:pt idx="1430">
                  <c:v>2</c:v>
                </c:pt>
                <c:pt idx="1431">
                  <c:v>0</c:v>
                </c:pt>
                <c:pt idx="1432">
                  <c:v>0</c:v>
                </c:pt>
                <c:pt idx="1433">
                  <c:v>1</c:v>
                </c:pt>
                <c:pt idx="1434">
                  <c:v>0</c:v>
                </c:pt>
                <c:pt idx="1435">
                  <c:v>1</c:v>
                </c:pt>
                <c:pt idx="1436">
                  <c:v>1</c:v>
                </c:pt>
                <c:pt idx="1437">
                  <c:v>0</c:v>
                </c:pt>
                <c:pt idx="1438">
                  <c:v>0</c:v>
                </c:pt>
                <c:pt idx="1439">
                  <c:v>0</c:v>
                </c:pt>
                <c:pt idx="1440">
                  <c:v>0</c:v>
                </c:pt>
                <c:pt idx="1441">
                  <c:v>0</c:v>
                </c:pt>
                <c:pt idx="1442">
                  <c:v>1</c:v>
                </c:pt>
                <c:pt idx="1443">
                  <c:v>1</c:v>
                </c:pt>
                <c:pt idx="1444">
                  <c:v>0</c:v>
                </c:pt>
                <c:pt idx="1445">
                  <c:v>1</c:v>
                </c:pt>
                <c:pt idx="1446">
                  <c:v>2</c:v>
                </c:pt>
                <c:pt idx="1447">
                  <c:v>0</c:v>
                </c:pt>
                <c:pt idx="1448">
                  <c:v>0</c:v>
                </c:pt>
                <c:pt idx="1449">
                  <c:v>1</c:v>
                </c:pt>
                <c:pt idx="1450">
                  <c:v>0</c:v>
                </c:pt>
                <c:pt idx="1451">
                  <c:v>0</c:v>
                </c:pt>
                <c:pt idx="1452">
                  <c:v>0</c:v>
                </c:pt>
                <c:pt idx="1453">
                  <c:v>1</c:v>
                </c:pt>
                <c:pt idx="1454">
                  <c:v>0</c:v>
                </c:pt>
                <c:pt idx="1455">
                  <c:v>1</c:v>
                </c:pt>
                <c:pt idx="1456">
                  <c:v>0</c:v>
                </c:pt>
                <c:pt idx="1457">
                  <c:v>0</c:v>
                </c:pt>
                <c:pt idx="1458">
                  <c:v>0</c:v>
                </c:pt>
                <c:pt idx="1459">
                  <c:v>0</c:v>
                </c:pt>
                <c:pt idx="1460">
                  <c:v>1</c:v>
                </c:pt>
                <c:pt idx="1461">
                  <c:v>1</c:v>
                </c:pt>
                <c:pt idx="1462">
                  <c:v>1</c:v>
                </c:pt>
                <c:pt idx="1463">
                  <c:v>0</c:v>
                </c:pt>
                <c:pt idx="1464">
                  <c:v>0</c:v>
                </c:pt>
                <c:pt idx="1465">
                  <c:v>0</c:v>
                </c:pt>
                <c:pt idx="1466">
                  <c:v>0</c:v>
                </c:pt>
                <c:pt idx="1467">
                  <c:v>1</c:v>
                </c:pt>
                <c:pt idx="1468">
                  <c:v>1</c:v>
                </c:pt>
                <c:pt idx="1469">
                  <c:v>1</c:v>
                </c:pt>
                <c:pt idx="1470">
                  <c:v>1</c:v>
                </c:pt>
                <c:pt idx="1471">
                  <c:v>0</c:v>
                </c:pt>
                <c:pt idx="1472">
                  <c:v>1</c:v>
                </c:pt>
                <c:pt idx="1473">
                  <c:v>1</c:v>
                </c:pt>
                <c:pt idx="1474">
                  <c:v>1</c:v>
                </c:pt>
                <c:pt idx="1475">
                  <c:v>1</c:v>
                </c:pt>
                <c:pt idx="1476">
                  <c:v>0</c:v>
                </c:pt>
                <c:pt idx="1477">
                  <c:v>0</c:v>
                </c:pt>
                <c:pt idx="1478">
                  <c:v>0</c:v>
                </c:pt>
                <c:pt idx="1479">
                  <c:v>0</c:v>
                </c:pt>
                <c:pt idx="1480">
                  <c:v>1</c:v>
                </c:pt>
                <c:pt idx="1481">
                  <c:v>0</c:v>
                </c:pt>
                <c:pt idx="1482">
                  <c:v>0</c:v>
                </c:pt>
                <c:pt idx="1483">
                  <c:v>0</c:v>
                </c:pt>
                <c:pt idx="1484">
                  <c:v>0</c:v>
                </c:pt>
                <c:pt idx="1485">
                  <c:v>1</c:v>
                </c:pt>
                <c:pt idx="1486">
                  <c:v>1</c:v>
                </c:pt>
                <c:pt idx="1487">
                  <c:v>0</c:v>
                </c:pt>
                <c:pt idx="1488">
                  <c:v>0</c:v>
                </c:pt>
                <c:pt idx="1489">
                  <c:v>0</c:v>
                </c:pt>
                <c:pt idx="1490">
                  <c:v>0</c:v>
                </c:pt>
                <c:pt idx="1491">
                  <c:v>0</c:v>
                </c:pt>
                <c:pt idx="1492">
                  <c:v>1</c:v>
                </c:pt>
                <c:pt idx="1493">
                  <c:v>1</c:v>
                </c:pt>
                <c:pt idx="1494">
                  <c:v>1</c:v>
                </c:pt>
                <c:pt idx="1495">
                  <c:v>0</c:v>
                </c:pt>
                <c:pt idx="1496">
                  <c:v>0</c:v>
                </c:pt>
                <c:pt idx="1497">
                  <c:v>0</c:v>
                </c:pt>
                <c:pt idx="1498">
                  <c:v>0</c:v>
                </c:pt>
                <c:pt idx="1499">
                  <c:v>0</c:v>
                </c:pt>
                <c:pt idx="1500">
                  <c:v>0</c:v>
                </c:pt>
                <c:pt idx="1501">
                  <c:v>2</c:v>
                </c:pt>
                <c:pt idx="1502">
                  <c:v>0</c:v>
                </c:pt>
                <c:pt idx="1503">
                  <c:v>0</c:v>
                </c:pt>
                <c:pt idx="1504">
                  <c:v>0</c:v>
                </c:pt>
                <c:pt idx="1505">
                  <c:v>1</c:v>
                </c:pt>
                <c:pt idx="1506">
                  <c:v>0</c:v>
                </c:pt>
                <c:pt idx="1507">
                  <c:v>1</c:v>
                </c:pt>
                <c:pt idx="1508">
                  <c:v>0</c:v>
                </c:pt>
                <c:pt idx="1509">
                  <c:v>0</c:v>
                </c:pt>
                <c:pt idx="1510">
                  <c:v>0</c:v>
                </c:pt>
                <c:pt idx="1511">
                  <c:v>0</c:v>
                </c:pt>
                <c:pt idx="1512">
                  <c:v>0</c:v>
                </c:pt>
                <c:pt idx="1513">
                  <c:v>1</c:v>
                </c:pt>
                <c:pt idx="1514">
                  <c:v>0</c:v>
                </c:pt>
                <c:pt idx="1515">
                  <c:v>1</c:v>
                </c:pt>
                <c:pt idx="1516">
                  <c:v>0</c:v>
                </c:pt>
                <c:pt idx="1517">
                  <c:v>0</c:v>
                </c:pt>
                <c:pt idx="1518">
                  <c:v>0</c:v>
                </c:pt>
                <c:pt idx="1519">
                  <c:v>1</c:v>
                </c:pt>
                <c:pt idx="1520">
                  <c:v>0</c:v>
                </c:pt>
                <c:pt idx="1521">
                  <c:v>0</c:v>
                </c:pt>
                <c:pt idx="1522">
                  <c:v>0</c:v>
                </c:pt>
                <c:pt idx="1523">
                  <c:v>0</c:v>
                </c:pt>
                <c:pt idx="1524">
                  <c:v>0</c:v>
                </c:pt>
                <c:pt idx="1525">
                  <c:v>1</c:v>
                </c:pt>
                <c:pt idx="1526">
                  <c:v>0</c:v>
                </c:pt>
                <c:pt idx="1527">
                  <c:v>0</c:v>
                </c:pt>
                <c:pt idx="1528">
                  <c:v>0</c:v>
                </c:pt>
                <c:pt idx="1529">
                  <c:v>1</c:v>
                </c:pt>
                <c:pt idx="1530">
                  <c:v>0</c:v>
                </c:pt>
                <c:pt idx="1531">
                  <c:v>0</c:v>
                </c:pt>
                <c:pt idx="1532">
                  <c:v>0</c:v>
                </c:pt>
                <c:pt idx="1533">
                  <c:v>0</c:v>
                </c:pt>
                <c:pt idx="1534">
                  <c:v>0</c:v>
                </c:pt>
                <c:pt idx="1535">
                  <c:v>0</c:v>
                </c:pt>
                <c:pt idx="1536">
                  <c:v>0</c:v>
                </c:pt>
                <c:pt idx="1537">
                  <c:v>0</c:v>
                </c:pt>
                <c:pt idx="1538">
                  <c:v>0</c:v>
                </c:pt>
                <c:pt idx="1539">
                  <c:v>0</c:v>
                </c:pt>
                <c:pt idx="1540">
                  <c:v>1</c:v>
                </c:pt>
                <c:pt idx="1541">
                  <c:v>0</c:v>
                </c:pt>
                <c:pt idx="1542">
                  <c:v>0</c:v>
                </c:pt>
                <c:pt idx="1543">
                  <c:v>0</c:v>
                </c:pt>
                <c:pt idx="1544">
                  <c:v>0</c:v>
                </c:pt>
                <c:pt idx="1545">
                  <c:v>0</c:v>
                </c:pt>
                <c:pt idx="1546">
                  <c:v>0</c:v>
                </c:pt>
                <c:pt idx="1547">
                  <c:v>0</c:v>
                </c:pt>
                <c:pt idx="1548">
                  <c:v>0</c:v>
                </c:pt>
                <c:pt idx="1549">
                  <c:v>0</c:v>
                </c:pt>
                <c:pt idx="1550">
                  <c:v>0</c:v>
                </c:pt>
                <c:pt idx="1551">
                  <c:v>1</c:v>
                </c:pt>
                <c:pt idx="1552">
                  <c:v>0</c:v>
                </c:pt>
                <c:pt idx="1553">
                  <c:v>0</c:v>
                </c:pt>
                <c:pt idx="1554">
                  <c:v>1</c:v>
                </c:pt>
                <c:pt idx="1555">
                  <c:v>0</c:v>
                </c:pt>
                <c:pt idx="1556">
                  <c:v>0</c:v>
                </c:pt>
                <c:pt idx="1557">
                  <c:v>0</c:v>
                </c:pt>
                <c:pt idx="1558">
                  <c:v>0</c:v>
                </c:pt>
                <c:pt idx="1559">
                  <c:v>0</c:v>
                </c:pt>
                <c:pt idx="1560">
                  <c:v>0</c:v>
                </c:pt>
                <c:pt idx="1561">
                  <c:v>0</c:v>
                </c:pt>
                <c:pt idx="1562">
                  <c:v>0</c:v>
                </c:pt>
                <c:pt idx="1563">
                  <c:v>0</c:v>
                </c:pt>
                <c:pt idx="1564">
                  <c:v>0</c:v>
                </c:pt>
                <c:pt idx="1565">
                  <c:v>0</c:v>
                </c:pt>
                <c:pt idx="1566">
                  <c:v>1</c:v>
                </c:pt>
                <c:pt idx="1567">
                  <c:v>0</c:v>
                </c:pt>
                <c:pt idx="1568">
                  <c:v>0</c:v>
                </c:pt>
                <c:pt idx="1569">
                  <c:v>1</c:v>
                </c:pt>
                <c:pt idx="1570">
                  <c:v>0</c:v>
                </c:pt>
                <c:pt idx="1571">
                  <c:v>0</c:v>
                </c:pt>
                <c:pt idx="1572">
                  <c:v>1</c:v>
                </c:pt>
                <c:pt idx="1573">
                  <c:v>0</c:v>
                </c:pt>
                <c:pt idx="1574">
                  <c:v>0</c:v>
                </c:pt>
                <c:pt idx="1575">
                  <c:v>0</c:v>
                </c:pt>
                <c:pt idx="1576">
                  <c:v>0</c:v>
                </c:pt>
                <c:pt idx="1577">
                  <c:v>0</c:v>
                </c:pt>
                <c:pt idx="1578">
                  <c:v>0</c:v>
                </c:pt>
                <c:pt idx="1579">
                  <c:v>0</c:v>
                </c:pt>
                <c:pt idx="1580">
                  <c:v>1</c:v>
                </c:pt>
                <c:pt idx="1581">
                  <c:v>0</c:v>
                </c:pt>
                <c:pt idx="1582">
                  <c:v>0</c:v>
                </c:pt>
                <c:pt idx="1583">
                  <c:v>0</c:v>
                </c:pt>
                <c:pt idx="1584">
                  <c:v>0</c:v>
                </c:pt>
                <c:pt idx="1585">
                  <c:v>3</c:v>
                </c:pt>
                <c:pt idx="1586">
                  <c:v>0</c:v>
                </c:pt>
                <c:pt idx="1587">
                  <c:v>0</c:v>
                </c:pt>
                <c:pt idx="1588">
                  <c:v>1</c:v>
                </c:pt>
                <c:pt idx="1589">
                  <c:v>0</c:v>
                </c:pt>
                <c:pt idx="1590">
                  <c:v>0</c:v>
                </c:pt>
                <c:pt idx="1591">
                  <c:v>0</c:v>
                </c:pt>
                <c:pt idx="1592">
                  <c:v>0</c:v>
                </c:pt>
                <c:pt idx="1593">
                  <c:v>0</c:v>
                </c:pt>
                <c:pt idx="1594">
                  <c:v>0</c:v>
                </c:pt>
                <c:pt idx="1595">
                  <c:v>0</c:v>
                </c:pt>
                <c:pt idx="1596">
                  <c:v>1</c:v>
                </c:pt>
                <c:pt idx="1597">
                  <c:v>0</c:v>
                </c:pt>
                <c:pt idx="1598">
                  <c:v>0</c:v>
                </c:pt>
                <c:pt idx="1599">
                  <c:v>1</c:v>
                </c:pt>
                <c:pt idx="1600">
                  <c:v>2</c:v>
                </c:pt>
                <c:pt idx="1601">
                  <c:v>1</c:v>
                </c:pt>
                <c:pt idx="1602">
                  <c:v>0</c:v>
                </c:pt>
                <c:pt idx="1603">
                  <c:v>0</c:v>
                </c:pt>
                <c:pt idx="1604">
                  <c:v>1</c:v>
                </c:pt>
                <c:pt idx="1605">
                  <c:v>0</c:v>
                </c:pt>
                <c:pt idx="1606">
                  <c:v>0</c:v>
                </c:pt>
                <c:pt idx="1607">
                  <c:v>0</c:v>
                </c:pt>
                <c:pt idx="1608">
                  <c:v>0</c:v>
                </c:pt>
                <c:pt idx="1609">
                  <c:v>0</c:v>
                </c:pt>
                <c:pt idx="1610">
                  <c:v>0</c:v>
                </c:pt>
                <c:pt idx="1611">
                  <c:v>0</c:v>
                </c:pt>
                <c:pt idx="1612">
                  <c:v>0</c:v>
                </c:pt>
                <c:pt idx="1613">
                  <c:v>2</c:v>
                </c:pt>
                <c:pt idx="1614">
                  <c:v>0</c:v>
                </c:pt>
                <c:pt idx="1615">
                  <c:v>2</c:v>
                </c:pt>
                <c:pt idx="1616">
                  <c:v>0</c:v>
                </c:pt>
                <c:pt idx="1617">
                  <c:v>0</c:v>
                </c:pt>
                <c:pt idx="1618">
                  <c:v>1</c:v>
                </c:pt>
                <c:pt idx="1619">
                  <c:v>0</c:v>
                </c:pt>
                <c:pt idx="1620">
                  <c:v>1</c:v>
                </c:pt>
                <c:pt idx="1621">
                  <c:v>0</c:v>
                </c:pt>
                <c:pt idx="1622">
                  <c:v>0</c:v>
                </c:pt>
                <c:pt idx="1623">
                  <c:v>0</c:v>
                </c:pt>
                <c:pt idx="1624">
                  <c:v>1</c:v>
                </c:pt>
                <c:pt idx="1625">
                  <c:v>0</c:v>
                </c:pt>
                <c:pt idx="1626">
                  <c:v>0</c:v>
                </c:pt>
                <c:pt idx="1627">
                  <c:v>0</c:v>
                </c:pt>
                <c:pt idx="1628">
                  <c:v>0</c:v>
                </c:pt>
                <c:pt idx="1629">
                  <c:v>0</c:v>
                </c:pt>
                <c:pt idx="1630">
                  <c:v>0</c:v>
                </c:pt>
                <c:pt idx="1631">
                  <c:v>0</c:v>
                </c:pt>
                <c:pt idx="1632">
                  <c:v>0</c:v>
                </c:pt>
                <c:pt idx="1633">
                  <c:v>0</c:v>
                </c:pt>
                <c:pt idx="1634">
                  <c:v>1</c:v>
                </c:pt>
                <c:pt idx="1635">
                  <c:v>0</c:v>
                </c:pt>
                <c:pt idx="1636">
                  <c:v>1</c:v>
                </c:pt>
                <c:pt idx="1637">
                  <c:v>1</c:v>
                </c:pt>
                <c:pt idx="1638">
                  <c:v>1</c:v>
                </c:pt>
                <c:pt idx="1639">
                  <c:v>0</c:v>
                </c:pt>
                <c:pt idx="1640">
                  <c:v>1</c:v>
                </c:pt>
                <c:pt idx="1641">
                  <c:v>1</c:v>
                </c:pt>
                <c:pt idx="1642">
                  <c:v>0</c:v>
                </c:pt>
                <c:pt idx="1643">
                  <c:v>0</c:v>
                </c:pt>
                <c:pt idx="1644">
                  <c:v>1</c:v>
                </c:pt>
                <c:pt idx="1645">
                  <c:v>0</c:v>
                </c:pt>
                <c:pt idx="1646">
                  <c:v>0</c:v>
                </c:pt>
                <c:pt idx="1647">
                  <c:v>0</c:v>
                </c:pt>
                <c:pt idx="1648">
                  <c:v>0</c:v>
                </c:pt>
                <c:pt idx="1649">
                  <c:v>0</c:v>
                </c:pt>
                <c:pt idx="1650">
                  <c:v>0</c:v>
                </c:pt>
                <c:pt idx="1651">
                  <c:v>1</c:v>
                </c:pt>
                <c:pt idx="1652">
                  <c:v>0</c:v>
                </c:pt>
                <c:pt idx="1653">
                  <c:v>0</c:v>
                </c:pt>
                <c:pt idx="1654">
                  <c:v>1</c:v>
                </c:pt>
                <c:pt idx="1655">
                  <c:v>0</c:v>
                </c:pt>
                <c:pt idx="1656">
                  <c:v>1</c:v>
                </c:pt>
                <c:pt idx="1657">
                  <c:v>0</c:v>
                </c:pt>
                <c:pt idx="1658">
                  <c:v>0</c:v>
                </c:pt>
                <c:pt idx="1659">
                  <c:v>0</c:v>
                </c:pt>
                <c:pt idx="1660">
                  <c:v>1</c:v>
                </c:pt>
                <c:pt idx="1661">
                  <c:v>0</c:v>
                </c:pt>
                <c:pt idx="1662">
                  <c:v>0</c:v>
                </c:pt>
                <c:pt idx="1663">
                  <c:v>0</c:v>
                </c:pt>
                <c:pt idx="1664">
                  <c:v>0</c:v>
                </c:pt>
                <c:pt idx="1665">
                  <c:v>1</c:v>
                </c:pt>
                <c:pt idx="1666">
                  <c:v>1</c:v>
                </c:pt>
                <c:pt idx="1667">
                  <c:v>0</c:v>
                </c:pt>
                <c:pt idx="1668">
                  <c:v>0</c:v>
                </c:pt>
                <c:pt idx="1669">
                  <c:v>0</c:v>
                </c:pt>
                <c:pt idx="1670">
                  <c:v>1</c:v>
                </c:pt>
                <c:pt idx="1671">
                  <c:v>0</c:v>
                </c:pt>
                <c:pt idx="1672">
                  <c:v>0</c:v>
                </c:pt>
                <c:pt idx="1673">
                  <c:v>1</c:v>
                </c:pt>
                <c:pt idx="1674">
                  <c:v>0</c:v>
                </c:pt>
                <c:pt idx="1675">
                  <c:v>0</c:v>
                </c:pt>
                <c:pt idx="1676">
                  <c:v>1</c:v>
                </c:pt>
                <c:pt idx="1677">
                  <c:v>0</c:v>
                </c:pt>
                <c:pt idx="1678">
                  <c:v>1</c:v>
                </c:pt>
                <c:pt idx="1679">
                  <c:v>0</c:v>
                </c:pt>
                <c:pt idx="1680">
                  <c:v>1</c:v>
                </c:pt>
                <c:pt idx="1681">
                  <c:v>1</c:v>
                </c:pt>
                <c:pt idx="1682">
                  <c:v>1</c:v>
                </c:pt>
                <c:pt idx="1683">
                  <c:v>0</c:v>
                </c:pt>
                <c:pt idx="1684">
                  <c:v>1</c:v>
                </c:pt>
                <c:pt idx="1685">
                  <c:v>0</c:v>
                </c:pt>
                <c:pt idx="1686">
                  <c:v>0</c:v>
                </c:pt>
                <c:pt idx="1687">
                  <c:v>0</c:v>
                </c:pt>
                <c:pt idx="1688">
                  <c:v>1</c:v>
                </c:pt>
                <c:pt idx="1689">
                  <c:v>0</c:v>
                </c:pt>
                <c:pt idx="1690">
                  <c:v>0</c:v>
                </c:pt>
                <c:pt idx="1691">
                  <c:v>0</c:v>
                </c:pt>
                <c:pt idx="1692">
                  <c:v>0</c:v>
                </c:pt>
                <c:pt idx="1693">
                  <c:v>0</c:v>
                </c:pt>
                <c:pt idx="1694">
                  <c:v>0</c:v>
                </c:pt>
                <c:pt idx="1695">
                  <c:v>1</c:v>
                </c:pt>
                <c:pt idx="1696">
                  <c:v>0</c:v>
                </c:pt>
                <c:pt idx="1697">
                  <c:v>0</c:v>
                </c:pt>
                <c:pt idx="1698">
                  <c:v>1</c:v>
                </c:pt>
                <c:pt idx="1699">
                  <c:v>2</c:v>
                </c:pt>
                <c:pt idx="1700">
                  <c:v>0</c:v>
                </c:pt>
                <c:pt idx="1701">
                  <c:v>0</c:v>
                </c:pt>
                <c:pt idx="1702">
                  <c:v>0</c:v>
                </c:pt>
                <c:pt idx="1703">
                  <c:v>1</c:v>
                </c:pt>
                <c:pt idx="1704">
                  <c:v>0</c:v>
                </c:pt>
                <c:pt idx="1705">
                  <c:v>0</c:v>
                </c:pt>
                <c:pt idx="1706">
                  <c:v>0</c:v>
                </c:pt>
                <c:pt idx="1707">
                  <c:v>0</c:v>
                </c:pt>
                <c:pt idx="1708">
                  <c:v>1</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1</c:v>
                </c:pt>
                <c:pt idx="1723">
                  <c:v>2</c:v>
                </c:pt>
                <c:pt idx="1724">
                  <c:v>1</c:v>
                </c:pt>
                <c:pt idx="1725">
                  <c:v>0</c:v>
                </c:pt>
                <c:pt idx="1726">
                  <c:v>2</c:v>
                </c:pt>
                <c:pt idx="1727">
                  <c:v>1</c:v>
                </c:pt>
                <c:pt idx="1728">
                  <c:v>1</c:v>
                </c:pt>
                <c:pt idx="1729">
                  <c:v>1</c:v>
                </c:pt>
                <c:pt idx="1730">
                  <c:v>0</c:v>
                </c:pt>
                <c:pt idx="1731">
                  <c:v>0</c:v>
                </c:pt>
                <c:pt idx="1732">
                  <c:v>0</c:v>
                </c:pt>
                <c:pt idx="1733">
                  <c:v>0</c:v>
                </c:pt>
                <c:pt idx="1734">
                  <c:v>0</c:v>
                </c:pt>
                <c:pt idx="1735">
                  <c:v>0</c:v>
                </c:pt>
                <c:pt idx="1736">
                  <c:v>0</c:v>
                </c:pt>
                <c:pt idx="1737">
                  <c:v>0</c:v>
                </c:pt>
                <c:pt idx="1738">
                  <c:v>0</c:v>
                </c:pt>
                <c:pt idx="1739">
                  <c:v>1</c:v>
                </c:pt>
                <c:pt idx="1740">
                  <c:v>0</c:v>
                </c:pt>
                <c:pt idx="1741">
                  <c:v>0</c:v>
                </c:pt>
                <c:pt idx="1742">
                  <c:v>0</c:v>
                </c:pt>
                <c:pt idx="1743">
                  <c:v>0</c:v>
                </c:pt>
                <c:pt idx="1744">
                  <c:v>0</c:v>
                </c:pt>
                <c:pt idx="1745">
                  <c:v>0</c:v>
                </c:pt>
                <c:pt idx="1746">
                  <c:v>1</c:v>
                </c:pt>
                <c:pt idx="1747">
                  <c:v>0</c:v>
                </c:pt>
                <c:pt idx="1748">
                  <c:v>0</c:v>
                </c:pt>
                <c:pt idx="1749">
                  <c:v>0</c:v>
                </c:pt>
                <c:pt idx="1750">
                  <c:v>1</c:v>
                </c:pt>
                <c:pt idx="1751">
                  <c:v>0</c:v>
                </c:pt>
                <c:pt idx="1752">
                  <c:v>1</c:v>
                </c:pt>
                <c:pt idx="1753">
                  <c:v>0</c:v>
                </c:pt>
                <c:pt idx="1754">
                  <c:v>0</c:v>
                </c:pt>
                <c:pt idx="1755">
                  <c:v>1</c:v>
                </c:pt>
                <c:pt idx="1756">
                  <c:v>1</c:v>
                </c:pt>
                <c:pt idx="1757">
                  <c:v>1</c:v>
                </c:pt>
                <c:pt idx="1758">
                  <c:v>0</c:v>
                </c:pt>
                <c:pt idx="1759">
                  <c:v>1</c:v>
                </c:pt>
                <c:pt idx="1760">
                  <c:v>0</c:v>
                </c:pt>
                <c:pt idx="1761">
                  <c:v>0</c:v>
                </c:pt>
                <c:pt idx="1762">
                  <c:v>1</c:v>
                </c:pt>
                <c:pt idx="1763">
                  <c:v>0</c:v>
                </c:pt>
                <c:pt idx="1764">
                  <c:v>1</c:v>
                </c:pt>
                <c:pt idx="1765">
                  <c:v>1</c:v>
                </c:pt>
                <c:pt idx="1766">
                  <c:v>1</c:v>
                </c:pt>
                <c:pt idx="1767">
                  <c:v>0</c:v>
                </c:pt>
                <c:pt idx="1768">
                  <c:v>1</c:v>
                </c:pt>
                <c:pt idx="1769">
                  <c:v>2</c:v>
                </c:pt>
                <c:pt idx="1770">
                  <c:v>1</c:v>
                </c:pt>
                <c:pt idx="1771">
                  <c:v>0</c:v>
                </c:pt>
                <c:pt idx="1772">
                  <c:v>1</c:v>
                </c:pt>
                <c:pt idx="1773">
                  <c:v>0</c:v>
                </c:pt>
                <c:pt idx="1774">
                  <c:v>0</c:v>
                </c:pt>
                <c:pt idx="1775">
                  <c:v>1</c:v>
                </c:pt>
                <c:pt idx="1776">
                  <c:v>1</c:v>
                </c:pt>
                <c:pt idx="1777">
                  <c:v>1</c:v>
                </c:pt>
                <c:pt idx="1778">
                  <c:v>0</c:v>
                </c:pt>
                <c:pt idx="1779">
                  <c:v>1</c:v>
                </c:pt>
                <c:pt idx="1780">
                  <c:v>0</c:v>
                </c:pt>
                <c:pt idx="1781">
                  <c:v>0</c:v>
                </c:pt>
                <c:pt idx="1782">
                  <c:v>0</c:v>
                </c:pt>
                <c:pt idx="1783">
                  <c:v>1</c:v>
                </c:pt>
                <c:pt idx="1784">
                  <c:v>1</c:v>
                </c:pt>
                <c:pt idx="1785">
                  <c:v>0</c:v>
                </c:pt>
                <c:pt idx="1786">
                  <c:v>0</c:v>
                </c:pt>
                <c:pt idx="1787">
                  <c:v>1</c:v>
                </c:pt>
                <c:pt idx="1788">
                  <c:v>0</c:v>
                </c:pt>
                <c:pt idx="1789">
                  <c:v>1</c:v>
                </c:pt>
                <c:pt idx="1790">
                  <c:v>1</c:v>
                </c:pt>
                <c:pt idx="1791">
                  <c:v>0</c:v>
                </c:pt>
                <c:pt idx="1792">
                  <c:v>0</c:v>
                </c:pt>
                <c:pt idx="1793">
                  <c:v>1</c:v>
                </c:pt>
                <c:pt idx="1794">
                  <c:v>1</c:v>
                </c:pt>
                <c:pt idx="1795">
                  <c:v>0</c:v>
                </c:pt>
                <c:pt idx="1796">
                  <c:v>1</c:v>
                </c:pt>
                <c:pt idx="1797">
                  <c:v>1</c:v>
                </c:pt>
                <c:pt idx="1798">
                  <c:v>0</c:v>
                </c:pt>
                <c:pt idx="1799">
                  <c:v>0</c:v>
                </c:pt>
                <c:pt idx="1800">
                  <c:v>1</c:v>
                </c:pt>
                <c:pt idx="1801">
                  <c:v>0</c:v>
                </c:pt>
                <c:pt idx="1802">
                  <c:v>0</c:v>
                </c:pt>
                <c:pt idx="1803">
                  <c:v>1</c:v>
                </c:pt>
                <c:pt idx="1804">
                  <c:v>0</c:v>
                </c:pt>
                <c:pt idx="1805">
                  <c:v>0</c:v>
                </c:pt>
                <c:pt idx="1806">
                  <c:v>0</c:v>
                </c:pt>
                <c:pt idx="1807">
                  <c:v>1</c:v>
                </c:pt>
                <c:pt idx="1808">
                  <c:v>0</c:v>
                </c:pt>
                <c:pt idx="1809">
                  <c:v>0</c:v>
                </c:pt>
                <c:pt idx="1810">
                  <c:v>0</c:v>
                </c:pt>
                <c:pt idx="1811">
                  <c:v>0</c:v>
                </c:pt>
                <c:pt idx="1812">
                  <c:v>0</c:v>
                </c:pt>
                <c:pt idx="1813">
                  <c:v>0</c:v>
                </c:pt>
                <c:pt idx="1814">
                  <c:v>0</c:v>
                </c:pt>
                <c:pt idx="1815">
                  <c:v>1</c:v>
                </c:pt>
                <c:pt idx="1816">
                  <c:v>0</c:v>
                </c:pt>
                <c:pt idx="1817">
                  <c:v>0</c:v>
                </c:pt>
                <c:pt idx="1818">
                  <c:v>0</c:v>
                </c:pt>
                <c:pt idx="1819">
                  <c:v>0</c:v>
                </c:pt>
                <c:pt idx="1820">
                  <c:v>6</c:v>
                </c:pt>
                <c:pt idx="1821">
                  <c:v>0</c:v>
                </c:pt>
                <c:pt idx="1822">
                  <c:v>1</c:v>
                </c:pt>
                <c:pt idx="1823">
                  <c:v>0</c:v>
                </c:pt>
                <c:pt idx="1824">
                  <c:v>1</c:v>
                </c:pt>
                <c:pt idx="1825">
                  <c:v>0</c:v>
                </c:pt>
                <c:pt idx="1826">
                  <c:v>0</c:v>
                </c:pt>
                <c:pt idx="1827">
                  <c:v>0</c:v>
                </c:pt>
                <c:pt idx="1828">
                  <c:v>0</c:v>
                </c:pt>
                <c:pt idx="1829">
                  <c:v>0</c:v>
                </c:pt>
                <c:pt idx="1830">
                  <c:v>0</c:v>
                </c:pt>
                <c:pt idx="1831">
                  <c:v>0</c:v>
                </c:pt>
                <c:pt idx="1832">
                  <c:v>1</c:v>
                </c:pt>
                <c:pt idx="1833">
                  <c:v>0</c:v>
                </c:pt>
                <c:pt idx="1834">
                  <c:v>0</c:v>
                </c:pt>
                <c:pt idx="1835">
                  <c:v>0</c:v>
                </c:pt>
                <c:pt idx="1836">
                  <c:v>0</c:v>
                </c:pt>
                <c:pt idx="1837">
                  <c:v>0</c:v>
                </c:pt>
                <c:pt idx="1838">
                  <c:v>1</c:v>
                </c:pt>
                <c:pt idx="1839">
                  <c:v>0</c:v>
                </c:pt>
                <c:pt idx="1840">
                  <c:v>0</c:v>
                </c:pt>
                <c:pt idx="1841">
                  <c:v>1</c:v>
                </c:pt>
                <c:pt idx="1842">
                  <c:v>0</c:v>
                </c:pt>
                <c:pt idx="1843">
                  <c:v>0</c:v>
                </c:pt>
                <c:pt idx="1844">
                  <c:v>0</c:v>
                </c:pt>
                <c:pt idx="1845">
                  <c:v>0</c:v>
                </c:pt>
                <c:pt idx="1846">
                  <c:v>0</c:v>
                </c:pt>
                <c:pt idx="1847">
                  <c:v>0</c:v>
                </c:pt>
                <c:pt idx="1848">
                  <c:v>1</c:v>
                </c:pt>
                <c:pt idx="1849">
                  <c:v>0</c:v>
                </c:pt>
                <c:pt idx="1850">
                  <c:v>0</c:v>
                </c:pt>
                <c:pt idx="1851">
                  <c:v>0</c:v>
                </c:pt>
                <c:pt idx="1852">
                  <c:v>0</c:v>
                </c:pt>
                <c:pt idx="1853">
                  <c:v>0</c:v>
                </c:pt>
                <c:pt idx="1854">
                  <c:v>0</c:v>
                </c:pt>
                <c:pt idx="1855">
                  <c:v>1</c:v>
                </c:pt>
                <c:pt idx="1856">
                  <c:v>0</c:v>
                </c:pt>
                <c:pt idx="1857">
                  <c:v>0</c:v>
                </c:pt>
                <c:pt idx="1858">
                  <c:v>1</c:v>
                </c:pt>
                <c:pt idx="1859">
                  <c:v>0</c:v>
                </c:pt>
                <c:pt idx="1860">
                  <c:v>1</c:v>
                </c:pt>
                <c:pt idx="1861">
                  <c:v>0</c:v>
                </c:pt>
                <c:pt idx="1862">
                  <c:v>1</c:v>
                </c:pt>
                <c:pt idx="1863">
                  <c:v>1</c:v>
                </c:pt>
                <c:pt idx="1864">
                  <c:v>0</c:v>
                </c:pt>
                <c:pt idx="1865">
                  <c:v>0</c:v>
                </c:pt>
                <c:pt idx="1866">
                  <c:v>1</c:v>
                </c:pt>
                <c:pt idx="1867">
                  <c:v>1</c:v>
                </c:pt>
                <c:pt idx="1868">
                  <c:v>1</c:v>
                </c:pt>
                <c:pt idx="1869">
                  <c:v>1</c:v>
                </c:pt>
                <c:pt idx="1870">
                  <c:v>2</c:v>
                </c:pt>
                <c:pt idx="1871">
                  <c:v>1</c:v>
                </c:pt>
                <c:pt idx="1872">
                  <c:v>0</c:v>
                </c:pt>
                <c:pt idx="1873">
                  <c:v>4</c:v>
                </c:pt>
                <c:pt idx="1874">
                  <c:v>1</c:v>
                </c:pt>
                <c:pt idx="1875">
                  <c:v>2</c:v>
                </c:pt>
                <c:pt idx="1876">
                  <c:v>1</c:v>
                </c:pt>
                <c:pt idx="1877">
                  <c:v>0</c:v>
                </c:pt>
                <c:pt idx="1878">
                  <c:v>1</c:v>
                </c:pt>
                <c:pt idx="1879">
                  <c:v>1</c:v>
                </c:pt>
                <c:pt idx="1880">
                  <c:v>2</c:v>
                </c:pt>
                <c:pt idx="1881">
                  <c:v>1</c:v>
                </c:pt>
                <c:pt idx="1882">
                  <c:v>0</c:v>
                </c:pt>
                <c:pt idx="1883">
                  <c:v>0</c:v>
                </c:pt>
                <c:pt idx="1884">
                  <c:v>0</c:v>
                </c:pt>
                <c:pt idx="1885">
                  <c:v>0</c:v>
                </c:pt>
                <c:pt idx="1886">
                  <c:v>0</c:v>
                </c:pt>
                <c:pt idx="1887">
                  <c:v>0</c:v>
                </c:pt>
                <c:pt idx="1888">
                  <c:v>0</c:v>
                </c:pt>
                <c:pt idx="1889">
                  <c:v>2</c:v>
                </c:pt>
                <c:pt idx="1890">
                  <c:v>1</c:v>
                </c:pt>
                <c:pt idx="1891">
                  <c:v>1</c:v>
                </c:pt>
                <c:pt idx="1892">
                  <c:v>1</c:v>
                </c:pt>
                <c:pt idx="1893">
                  <c:v>0</c:v>
                </c:pt>
                <c:pt idx="1894">
                  <c:v>1</c:v>
                </c:pt>
                <c:pt idx="1895">
                  <c:v>0</c:v>
                </c:pt>
                <c:pt idx="1896">
                  <c:v>1</c:v>
                </c:pt>
                <c:pt idx="1897">
                  <c:v>1</c:v>
                </c:pt>
                <c:pt idx="1898">
                  <c:v>0</c:v>
                </c:pt>
                <c:pt idx="1899">
                  <c:v>2</c:v>
                </c:pt>
                <c:pt idx="1900">
                  <c:v>0</c:v>
                </c:pt>
                <c:pt idx="1901">
                  <c:v>0</c:v>
                </c:pt>
                <c:pt idx="1902">
                  <c:v>0</c:v>
                </c:pt>
                <c:pt idx="1903">
                  <c:v>0</c:v>
                </c:pt>
                <c:pt idx="1904">
                  <c:v>0</c:v>
                </c:pt>
                <c:pt idx="1905">
                  <c:v>0</c:v>
                </c:pt>
                <c:pt idx="1906">
                  <c:v>0</c:v>
                </c:pt>
                <c:pt idx="1907">
                  <c:v>0</c:v>
                </c:pt>
                <c:pt idx="1908">
                  <c:v>1</c:v>
                </c:pt>
                <c:pt idx="1909">
                  <c:v>0</c:v>
                </c:pt>
                <c:pt idx="1910">
                  <c:v>0</c:v>
                </c:pt>
                <c:pt idx="1911">
                  <c:v>2</c:v>
                </c:pt>
                <c:pt idx="1912">
                  <c:v>0</c:v>
                </c:pt>
                <c:pt idx="1913">
                  <c:v>1</c:v>
                </c:pt>
                <c:pt idx="1914">
                  <c:v>0</c:v>
                </c:pt>
                <c:pt idx="1915">
                  <c:v>0</c:v>
                </c:pt>
                <c:pt idx="1916">
                  <c:v>0</c:v>
                </c:pt>
                <c:pt idx="1917">
                  <c:v>0</c:v>
                </c:pt>
                <c:pt idx="1918">
                  <c:v>0</c:v>
                </c:pt>
                <c:pt idx="1919">
                  <c:v>0</c:v>
                </c:pt>
                <c:pt idx="1920">
                  <c:v>1</c:v>
                </c:pt>
                <c:pt idx="1921">
                  <c:v>1</c:v>
                </c:pt>
                <c:pt idx="1922">
                  <c:v>1</c:v>
                </c:pt>
                <c:pt idx="1923">
                  <c:v>0</c:v>
                </c:pt>
                <c:pt idx="1924">
                  <c:v>0</c:v>
                </c:pt>
                <c:pt idx="1925">
                  <c:v>0</c:v>
                </c:pt>
                <c:pt idx="1926">
                  <c:v>0</c:v>
                </c:pt>
                <c:pt idx="1927">
                  <c:v>1</c:v>
                </c:pt>
                <c:pt idx="1928">
                  <c:v>1</c:v>
                </c:pt>
                <c:pt idx="1929">
                  <c:v>0</c:v>
                </c:pt>
                <c:pt idx="1930">
                  <c:v>0</c:v>
                </c:pt>
                <c:pt idx="1931">
                  <c:v>0</c:v>
                </c:pt>
                <c:pt idx="1932">
                  <c:v>0</c:v>
                </c:pt>
                <c:pt idx="1933">
                  <c:v>1</c:v>
                </c:pt>
                <c:pt idx="1934">
                  <c:v>0</c:v>
                </c:pt>
                <c:pt idx="1935">
                  <c:v>1</c:v>
                </c:pt>
                <c:pt idx="1936">
                  <c:v>0</c:v>
                </c:pt>
                <c:pt idx="1937">
                  <c:v>0</c:v>
                </c:pt>
                <c:pt idx="1938">
                  <c:v>1</c:v>
                </c:pt>
                <c:pt idx="1939">
                  <c:v>1</c:v>
                </c:pt>
                <c:pt idx="1940">
                  <c:v>0</c:v>
                </c:pt>
                <c:pt idx="1941">
                  <c:v>0</c:v>
                </c:pt>
                <c:pt idx="1942">
                  <c:v>0</c:v>
                </c:pt>
                <c:pt idx="1943">
                  <c:v>1</c:v>
                </c:pt>
                <c:pt idx="1944">
                  <c:v>0</c:v>
                </c:pt>
                <c:pt idx="1945">
                  <c:v>0</c:v>
                </c:pt>
                <c:pt idx="1946">
                  <c:v>1</c:v>
                </c:pt>
                <c:pt idx="1947">
                  <c:v>1</c:v>
                </c:pt>
                <c:pt idx="1948">
                  <c:v>0</c:v>
                </c:pt>
                <c:pt idx="1949">
                  <c:v>0</c:v>
                </c:pt>
                <c:pt idx="1950">
                  <c:v>1</c:v>
                </c:pt>
                <c:pt idx="1951">
                  <c:v>1</c:v>
                </c:pt>
                <c:pt idx="1952">
                  <c:v>0</c:v>
                </c:pt>
                <c:pt idx="1953">
                  <c:v>2</c:v>
                </c:pt>
                <c:pt idx="1954">
                  <c:v>1</c:v>
                </c:pt>
                <c:pt idx="1955">
                  <c:v>1</c:v>
                </c:pt>
                <c:pt idx="1956">
                  <c:v>0</c:v>
                </c:pt>
                <c:pt idx="1957">
                  <c:v>1</c:v>
                </c:pt>
                <c:pt idx="1958">
                  <c:v>1</c:v>
                </c:pt>
                <c:pt idx="1959">
                  <c:v>1</c:v>
                </c:pt>
                <c:pt idx="1960">
                  <c:v>1</c:v>
                </c:pt>
                <c:pt idx="1961">
                  <c:v>0</c:v>
                </c:pt>
                <c:pt idx="1962">
                  <c:v>1</c:v>
                </c:pt>
                <c:pt idx="1963">
                  <c:v>1</c:v>
                </c:pt>
                <c:pt idx="1964">
                  <c:v>0</c:v>
                </c:pt>
                <c:pt idx="1965">
                  <c:v>0</c:v>
                </c:pt>
                <c:pt idx="1966">
                  <c:v>1</c:v>
                </c:pt>
                <c:pt idx="1967">
                  <c:v>1</c:v>
                </c:pt>
                <c:pt idx="1968">
                  <c:v>0</c:v>
                </c:pt>
                <c:pt idx="1969">
                  <c:v>0</c:v>
                </c:pt>
                <c:pt idx="1970">
                  <c:v>1</c:v>
                </c:pt>
                <c:pt idx="1971">
                  <c:v>0</c:v>
                </c:pt>
                <c:pt idx="1972">
                  <c:v>1</c:v>
                </c:pt>
                <c:pt idx="1973">
                  <c:v>0</c:v>
                </c:pt>
                <c:pt idx="1974">
                  <c:v>0</c:v>
                </c:pt>
                <c:pt idx="1975">
                  <c:v>0</c:v>
                </c:pt>
                <c:pt idx="1976">
                  <c:v>0</c:v>
                </c:pt>
                <c:pt idx="1977">
                  <c:v>0</c:v>
                </c:pt>
                <c:pt idx="1978">
                  <c:v>1</c:v>
                </c:pt>
                <c:pt idx="1979">
                  <c:v>0</c:v>
                </c:pt>
                <c:pt idx="1980">
                  <c:v>0</c:v>
                </c:pt>
                <c:pt idx="1981">
                  <c:v>0</c:v>
                </c:pt>
                <c:pt idx="1982">
                  <c:v>1</c:v>
                </c:pt>
                <c:pt idx="1983">
                  <c:v>1</c:v>
                </c:pt>
                <c:pt idx="1984">
                  <c:v>1</c:v>
                </c:pt>
                <c:pt idx="1985">
                  <c:v>0</c:v>
                </c:pt>
                <c:pt idx="1986">
                  <c:v>0</c:v>
                </c:pt>
                <c:pt idx="1987">
                  <c:v>1</c:v>
                </c:pt>
                <c:pt idx="1988">
                  <c:v>1</c:v>
                </c:pt>
                <c:pt idx="1989">
                  <c:v>0</c:v>
                </c:pt>
                <c:pt idx="1990">
                  <c:v>1</c:v>
                </c:pt>
                <c:pt idx="1991">
                  <c:v>0</c:v>
                </c:pt>
                <c:pt idx="1992">
                  <c:v>1</c:v>
                </c:pt>
                <c:pt idx="1993">
                  <c:v>0</c:v>
                </c:pt>
                <c:pt idx="1994">
                  <c:v>0</c:v>
                </c:pt>
                <c:pt idx="1995">
                  <c:v>1</c:v>
                </c:pt>
                <c:pt idx="1996">
                  <c:v>1</c:v>
                </c:pt>
                <c:pt idx="1997">
                  <c:v>0</c:v>
                </c:pt>
                <c:pt idx="1998">
                  <c:v>0</c:v>
                </c:pt>
                <c:pt idx="1999">
                  <c:v>0</c:v>
                </c:pt>
                <c:pt idx="2000">
                  <c:v>1</c:v>
                </c:pt>
                <c:pt idx="2001">
                  <c:v>0</c:v>
                </c:pt>
                <c:pt idx="2002">
                  <c:v>1</c:v>
                </c:pt>
                <c:pt idx="2003">
                  <c:v>0</c:v>
                </c:pt>
                <c:pt idx="2004">
                  <c:v>1</c:v>
                </c:pt>
                <c:pt idx="2005">
                  <c:v>0</c:v>
                </c:pt>
                <c:pt idx="2006">
                  <c:v>1</c:v>
                </c:pt>
                <c:pt idx="2007">
                  <c:v>1</c:v>
                </c:pt>
                <c:pt idx="2008">
                  <c:v>1</c:v>
                </c:pt>
                <c:pt idx="2009">
                  <c:v>0</c:v>
                </c:pt>
                <c:pt idx="2010">
                  <c:v>1</c:v>
                </c:pt>
                <c:pt idx="2011">
                  <c:v>0</c:v>
                </c:pt>
                <c:pt idx="2012">
                  <c:v>0</c:v>
                </c:pt>
                <c:pt idx="2013">
                  <c:v>0</c:v>
                </c:pt>
                <c:pt idx="2014">
                  <c:v>0</c:v>
                </c:pt>
                <c:pt idx="2015">
                  <c:v>1</c:v>
                </c:pt>
                <c:pt idx="2016">
                  <c:v>0</c:v>
                </c:pt>
                <c:pt idx="2017">
                  <c:v>0</c:v>
                </c:pt>
                <c:pt idx="2018">
                  <c:v>0</c:v>
                </c:pt>
                <c:pt idx="2019">
                  <c:v>0</c:v>
                </c:pt>
                <c:pt idx="2020">
                  <c:v>0</c:v>
                </c:pt>
                <c:pt idx="2021">
                  <c:v>1</c:v>
                </c:pt>
                <c:pt idx="2022">
                  <c:v>0</c:v>
                </c:pt>
                <c:pt idx="2023">
                  <c:v>0</c:v>
                </c:pt>
                <c:pt idx="2024">
                  <c:v>1</c:v>
                </c:pt>
                <c:pt idx="2025">
                  <c:v>0</c:v>
                </c:pt>
                <c:pt idx="2026">
                  <c:v>1</c:v>
                </c:pt>
                <c:pt idx="2027">
                  <c:v>0</c:v>
                </c:pt>
                <c:pt idx="2028">
                  <c:v>1</c:v>
                </c:pt>
                <c:pt idx="2029">
                  <c:v>0</c:v>
                </c:pt>
                <c:pt idx="2030">
                  <c:v>0</c:v>
                </c:pt>
                <c:pt idx="2031">
                  <c:v>0</c:v>
                </c:pt>
                <c:pt idx="2032">
                  <c:v>1</c:v>
                </c:pt>
                <c:pt idx="2033">
                  <c:v>0</c:v>
                </c:pt>
                <c:pt idx="2034">
                  <c:v>0</c:v>
                </c:pt>
                <c:pt idx="2035">
                  <c:v>1</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1</c:v>
                </c:pt>
                <c:pt idx="2053">
                  <c:v>0</c:v>
                </c:pt>
                <c:pt idx="2054">
                  <c:v>0</c:v>
                </c:pt>
                <c:pt idx="2055">
                  <c:v>2</c:v>
                </c:pt>
                <c:pt idx="2056">
                  <c:v>0</c:v>
                </c:pt>
                <c:pt idx="2057">
                  <c:v>0</c:v>
                </c:pt>
                <c:pt idx="2058">
                  <c:v>4</c:v>
                </c:pt>
                <c:pt idx="2059">
                  <c:v>1</c:v>
                </c:pt>
                <c:pt idx="2060">
                  <c:v>1</c:v>
                </c:pt>
                <c:pt idx="2061">
                  <c:v>1</c:v>
                </c:pt>
                <c:pt idx="2062">
                  <c:v>0</c:v>
                </c:pt>
                <c:pt idx="2063">
                  <c:v>1</c:v>
                </c:pt>
                <c:pt idx="2064">
                  <c:v>1</c:v>
                </c:pt>
                <c:pt idx="2065">
                  <c:v>0</c:v>
                </c:pt>
                <c:pt idx="2066">
                  <c:v>0</c:v>
                </c:pt>
                <c:pt idx="2067">
                  <c:v>0</c:v>
                </c:pt>
                <c:pt idx="2068">
                  <c:v>0</c:v>
                </c:pt>
                <c:pt idx="2069">
                  <c:v>0</c:v>
                </c:pt>
                <c:pt idx="2070">
                  <c:v>0</c:v>
                </c:pt>
                <c:pt idx="2071">
                  <c:v>1</c:v>
                </c:pt>
                <c:pt idx="2072">
                  <c:v>0</c:v>
                </c:pt>
                <c:pt idx="2073">
                  <c:v>1</c:v>
                </c:pt>
                <c:pt idx="2074">
                  <c:v>1</c:v>
                </c:pt>
                <c:pt idx="2075">
                  <c:v>1</c:v>
                </c:pt>
                <c:pt idx="2076">
                  <c:v>0</c:v>
                </c:pt>
                <c:pt idx="2077">
                  <c:v>1</c:v>
                </c:pt>
                <c:pt idx="2078">
                  <c:v>1</c:v>
                </c:pt>
                <c:pt idx="2079">
                  <c:v>0</c:v>
                </c:pt>
                <c:pt idx="2080">
                  <c:v>0</c:v>
                </c:pt>
                <c:pt idx="2081">
                  <c:v>0</c:v>
                </c:pt>
                <c:pt idx="2082">
                  <c:v>0</c:v>
                </c:pt>
                <c:pt idx="2083">
                  <c:v>1</c:v>
                </c:pt>
                <c:pt idx="2084">
                  <c:v>0</c:v>
                </c:pt>
                <c:pt idx="2085">
                  <c:v>1</c:v>
                </c:pt>
                <c:pt idx="2086">
                  <c:v>1</c:v>
                </c:pt>
                <c:pt idx="2087">
                  <c:v>0</c:v>
                </c:pt>
                <c:pt idx="2088">
                  <c:v>0</c:v>
                </c:pt>
                <c:pt idx="2089">
                  <c:v>1</c:v>
                </c:pt>
                <c:pt idx="2090">
                  <c:v>1</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1</c:v>
                </c:pt>
                <c:pt idx="2104">
                  <c:v>0</c:v>
                </c:pt>
                <c:pt idx="2105">
                  <c:v>0</c:v>
                </c:pt>
                <c:pt idx="2106">
                  <c:v>0</c:v>
                </c:pt>
                <c:pt idx="2107">
                  <c:v>0</c:v>
                </c:pt>
                <c:pt idx="2108">
                  <c:v>0</c:v>
                </c:pt>
                <c:pt idx="2109">
                  <c:v>1</c:v>
                </c:pt>
                <c:pt idx="2110">
                  <c:v>0</c:v>
                </c:pt>
                <c:pt idx="2111">
                  <c:v>0</c:v>
                </c:pt>
                <c:pt idx="2112">
                  <c:v>0</c:v>
                </c:pt>
                <c:pt idx="2113">
                  <c:v>0</c:v>
                </c:pt>
                <c:pt idx="2114">
                  <c:v>1</c:v>
                </c:pt>
                <c:pt idx="2115">
                  <c:v>1</c:v>
                </c:pt>
                <c:pt idx="2116">
                  <c:v>0</c:v>
                </c:pt>
                <c:pt idx="2117">
                  <c:v>0</c:v>
                </c:pt>
                <c:pt idx="2118">
                  <c:v>1</c:v>
                </c:pt>
                <c:pt idx="2119">
                  <c:v>1</c:v>
                </c:pt>
                <c:pt idx="2120">
                  <c:v>0</c:v>
                </c:pt>
                <c:pt idx="2121">
                  <c:v>0</c:v>
                </c:pt>
                <c:pt idx="2122">
                  <c:v>0</c:v>
                </c:pt>
                <c:pt idx="2123">
                  <c:v>1</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1</c:v>
                </c:pt>
                <c:pt idx="2137">
                  <c:v>0</c:v>
                </c:pt>
                <c:pt idx="2138">
                  <c:v>0</c:v>
                </c:pt>
                <c:pt idx="2139">
                  <c:v>0</c:v>
                </c:pt>
                <c:pt idx="2140">
                  <c:v>0</c:v>
                </c:pt>
                <c:pt idx="2141">
                  <c:v>0</c:v>
                </c:pt>
                <c:pt idx="2142">
                  <c:v>0</c:v>
                </c:pt>
                <c:pt idx="2143">
                  <c:v>0</c:v>
                </c:pt>
                <c:pt idx="2144">
                  <c:v>0</c:v>
                </c:pt>
                <c:pt idx="2145">
                  <c:v>0</c:v>
                </c:pt>
                <c:pt idx="2146">
                  <c:v>1</c:v>
                </c:pt>
                <c:pt idx="2147">
                  <c:v>0</c:v>
                </c:pt>
                <c:pt idx="2148">
                  <c:v>0</c:v>
                </c:pt>
                <c:pt idx="2149">
                  <c:v>0</c:v>
                </c:pt>
                <c:pt idx="2150">
                  <c:v>1</c:v>
                </c:pt>
                <c:pt idx="2151">
                  <c:v>1</c:v>
                </c:pt>
                <c:pt idx="2152">
                  <c:v>1</c:v>
                </c:pt>
                <c:pt idx="2153">
                  <c:v>0</c:v>
                </c:pt>
                <c:pt idx="2154">
                  <c:v>1</c:v>
                </c:pt>
                <c:pt idx="2155">
                  <c:v>0</c:v>
                </c:pt>
                <c:pt idx="2156">
                  <c:v>0</c:v>
                </c:pt>
                <c:pt idx="2157">
                  <c:v>0</c:v>
                </c:pt>
                <c:pt idx="2158">
                  <c:v>0</c:v>
                </c:pt>
                <c:pt idx="2159">
                  <c:v>1</c:v>
                </c:pt>
                <c:pt idx="2160">
                  <c:v>0</c:v>
                </c:pt>
                <c:pt idx="2161">
                  <c:v>1</c:v>
                </c:pt>
                <c:pt idx="2162">
                  <c:v>1</c:v>
                </c:pt>
                <c:pt idx="2163">
                  <c:v>0</c:v>
                </c:pt>
                <c:pt idx="2164">
                  <c:v>2</c:v>
                </c:pt>
                <c:pt idx="2165">
                  <c:v>0</c:v>
                </c:pt>
                <c:pt idx="2166">
                  <c:v>0</c:v>
                </c:pt>
                <c:pt idx="2167">
                  <c:v>0</c:v>
                </c:pt>
                <c:pt idx="2168">
                  <c:v>0</c:v>
                </c:pt>
                <c:pt idx="2169">
                  <c:v>0</c:v>
                </c:pt>
                <c:pt idx="2170">
                  <c:v>1</c:v>
                </c:pt>
                <c:pt idx="2171">
                  <c:v>0</c:v>
                </c:pt>
                <c:pt idx="2172">
                  <c:v>1</c:v>
                </c:pt>
                <c:pt idx="2173">
                  <c:v>0</c:v>
                </c:pt>
                <c:pt idx="2174">
                  <c:v>1</c:v>
                </c:pt>
                <c:pt idx="2175">
                  <c:v>0</c:v>
                </c:pt>
                <c:pt idx="2176">
                  <c:v>0</c:v>
                </c:pt>
                <c:pt idx="2177">
                  <c:v>0</c:v>
                </c:pt>
                <c:pt idx="2178">
                  <c:v>1</c:v>
                </c:pt>
                <c:pt idx="2179">
                  <c:v>0</c:v>
                </c:pt>
                <c:pt idx="2180">
                  <c:v>0</c:v>
                </c:pt>
                <c:pt idx="2181">
                  <c:v>1</c:v>
                </c:pt>
                <c:pt idx="2182">
                  <c:v>0</c:v>
                </c:pt>
                <c:pt idx="2183">
                  <c:v>1</c:v>
                </c:pt>
                <c:pt idx="2184">
                  <c:v>1</c:v>
                </c:pt>
                <c:pt idx="2185">
                  <c:v>0</c:v>
                </c:pt>
                <c:pt idx="2186">
                  <c:v>0</c:v>
                </c:pt>
                <c:pt idx="2187">
                  <c:v>1</c:v>
                </c:pt>
                <c:pt idx="2188">
                  <c:v>0</c:v>
                </c:pt>
                <c:pt idx="2189">
                  <c:v>0</c:v>
                </c:pt>
                <c:pt idx="2190">
                  <c:v>0</c:v>
                </c:pt>
                <c:pt idx="2191">
                  <c:v>1</c:v>
                </c:pt>
                <c:pt idx="2192">
                  <c:v>0</c:v>
                </c:pt>
                <c:pt idx="2193">
                  <c:v>1</c:v>
                </c:pt>
                <c:pt idx="2194">
                  <c:v>0</c:v>
                </c:pt>
                <c:pt idx="2195">
                  <c:v>1</c:v>
                </c:pt>
                <c:pt idx="2196">
                  <c:v>0</c:v>
                </c:pt>
                <c:pt idx="2197">
                  <c:v>0</c:v>
                </c:pt>
                <c:pt idx="2198">
                  <c:v>0</c:v>
                </c:pt>
                <c:pt idx="2199">
                  <c:v>0</c:v>
                </c:pt>
                <c:pt idx="2200">
                  <c:v>1</c:v>
                </c:pt>
                <c:pt idx="2201">
                  <c:v>1</c:v>
                </c:pt>
                <c:pt idx="2202">
                  <c:v>0</c:v>
                </c:pt>
                <c:pt idx="2203">
                  <c:v>0</c:v>
                </c:pt>
                <c:pt idx="2204">
                  <c:v>0</c:v>
                </c:pt>
                <c:pt idx="2205">
                  <c:v>0</c:v>
                </c:pt>
                <c:pt idx="2206">
                  <c:v>1</c:v>
                </c:pt>
                <c:pt idx="2207">
                  <c:v>0</c:v>
                </c:pt>
                <c:pt idx="2208">
                  <c:v>0</c:v>
                </c:pt>
                <c:pt idx="2209">
                  <c:v>0</c:v>
                </c:pt>
                <c:pt idx="2210">
                  <c:v>1</c:v>
                </c:pt>
                <c:pt idx="2211">
                  <c:v>1</c:v>
                </c:pt>
                <c:pt idx="2212">
                  <c:v>1</c:v>
                </c:pt>
                <c:pt idx="2213">
                  <c:v>0</c:v>
                </c:pt>
                <c:pt idx="2214">
                  <c:v>0</c:v>
                </c:pt>
                <c:pt idx="2215">
                  <c:v>0</c:v>
                </c:pt>
                <c:pt idx="2216">
                  <c:v>0</c:v>
                </c:pt>
                <c:pt idx="2217">
                  <c:v>0</c:v>
                </c:pt>
                <c:pt idx="2218">
                  <c:v>0</c:v>
                </c:pt>
                <c:pt idx="2219">
                  <c:v>1</c:v>
                </c:pt>
                <c:pt idx="2220">
                  <c:v>1</c:v>
                </c:pt>
                <c:pt idx="2221">
                  <c:v>0</c:v>
                </c:pt>
                <c:pt idx="2222">
                  <c:v>0</c:v>
                </c:pt>
                <c:pt idx="2223">
                  <c:v>0</c:v>
                </c:pt>
                <c:pt idx="2224">
                  <c:v>1</c:v>
                </c:pt>
                <c:pt idx="2225">
                  <c:v>0</c:v>
                </c:pt>
                <c:pt idx="2226">
                  <c:v>0</c:v>
                </c:pt>
                <c:pt idx="2227">
                  <c:v>0</c:v>
                </c:pt>
                <c:pt idx="2228">
                  <c:v>0</c:v>
                </c:pt>
                <c:pt idx="2229">
                  <c:v>1</c:v>
                </c:pt>
                <c:pt idx="2230">
                  <c:v>2</c:v>
                </c:pt>
                <c:pt idx="2231">
                  <c:v>0</c:v>
                </c:pt>
                <c:pt idx="2232">
                  <c:v>0</c:v>
                </c:pt>
                <c:pt idx="2233">
                  <c:v>0</c:v>
                </c:pt>
                <c:pt idx="2234">
                  <c:v>2</c:v>
                </c:pt>
                <c:pt idx="2235">
                  <c:v>0</c:v>
                </c:pt>
                <c:pt idx="2236">
                  <c:v>0</c:v>
                </c:pt>
                <c:pt idx="2237">
                  <c:v>0</c:v>
                </c:pt>
                <c:pt idx="2238">
                  <c:v>0</c:v>
                </c:pt>
                <c:pt idx="2239">
                  <c:v>0</c:v>
                </c:pt>
                <c:pt idx="2240">
                  <c:v>0</c:v>
                </c:pt>
                <c:pt idx="2241">
                  <c:v>0</c:v>
                </c:pt>
                <c:pt idx="2242">
                  <c:v>0</c:v>
                </c:pt>
                <c:pt idx="2243">
                  <c:v>1</c:v>
                </c:pt>
                <c:pt idx="2244">
                  <c:v>0</c:v>
                </c:pt>
                <c:pt idx="2245">
                  <c:v>0</c:v>
                </c:pt>
                <c:pt idx="2246">
                  <c:v>1</c:v>
                </c:pt>
                <c:pt idx="2247">
                  <c:v>0</c:v>
                </c:pt>
                <c:pt idx="2248">
                  <c:v>0</c:v>
                </c:pt>
                <c:pt idx="2249">
                  <c:v>1</c:v>
                </c:pt>
                <c:pt idx="2250">
                  <c:v>0</c:v>
                </c:pt>
                <c:pt idx="2251">
                  <c:v>1</c:v>
                </c:pt>
                <c:pt idx="2252">
                  <c:v>0</c:v>
                </c:pt>
                <c:pt idx="2253">
                  <c:v>0</c:v>
                </c:pt>
                <c:pt idx="2254">
                  <c:v>0</c:v>
                </c:pt>
                <c:pt idx="2255">
                  <c:v>0</c:v>
                </c:pt>
                <c:pt idx="2256">
                  <c:v>1</c:v>
                </c:pt>
                <c:pt idx="2257">
                  <c:v>0</c:v>
                </c:pt>
                <c:pt idx="2258">
                  <c:v>0</c:v>
                </c:pt>
                <c:pt idx="2259">
                  <c:v>0</c:v>
                </c:pt>
                <c:pt idx="2260">
                  <c:v>0</c:v>
                </c:pt>
                <c:pt idx="2261">
                  <c:v>0</c:v>
                </c:pt>
                <c:pt idx="2262">
                  <c:v>0</c:v>
                </c:pt>
                <c:pt idx="2263">
                  <c:v>1</c:v>
                </c:pt>
                <c:pt idx="2264">
                  <c:v>0</c:v>
                </c:pt>
                <c:pt idx="2265">
                  <c:v>0</c:v>
                </c:pt>
                <c:pt idx="2266">
                  <c:v>0</c:v>
                </c:pt>
                <c:pt idx="2267">
                  <c:v>1</c:v>
                </c:pt>
                <c:pt idx="2268">
                  <c:v>1</c:v>
                </c:pt>
                <c:pt idx="2269">
                  <c:v>0</c:v>
                </c:pt>
                <c:pt idx="2270">
                  <c:v>0</c:v>
                </c:pt>
                <c:pt idx="2271">
                  <c:v>2</c:v>
                </c:pt>
                <c:pt idx="2272">
                  <c:v>0</c:v>
                </c:pt>
                <c:pt idx="2273">
                  <c:v>0</c:v>
                </c:pt>
                <c:pt idx="2274">
                  <c:v>0</c:v>
                </c:pt>
                <c:pt idx="2275">
                  <c:v>0</c:v>
                </c:pt>
                <c:pt idx="2276">
                  <c:v>0</c:v>
                </c:pt>
                <c:pt idx="2277">
                  <c:v>1</c:v>
                </c:pt>
                <c:pt idx="2278">
                  <c:v>1</c:v>
                </c:pt>
                <c:pt idx="2279">
                  <c:v>1</c:v>
                </c:pt>
                <c:pt idx="2280">
                  <c:v>0</c:v>
                </c:pt>
                <c:pt idx="2281">
                  <c:v>1</c:v>
                </c:pt>
                <c:pt idx="2282">
                  <c:v>1</c:v>
                </c:pt>
                <c:pt idx="2283">
                  <c:v>0</c:v>
                </c:pt>
                <c:pt idx="2284">
                  <c:v>0</c:v>
                </c:pt>
                <c:pt idx="2285">
                  <c:v>0</c:v>
                </c:pt>
                <c:pt idx="2286">
                  <c:v>1</c:v>
                </c:pt>
                <c:pt idx="2287">
                  <c:v>0</c:v>
                </c:pt>
                <c:pt idx="2288">
                  <c:v>0</c:v>
                </c:pt>
                <c:pt idx="2289">
                  <c:v>1</c:v>
                </c:pt>
                <c:pt idx="2290">
                  <c:v>1</c:v>
                </c:pt>
                <c:pt idx="2291">
                  <c:v>0</c:v>
                </c:pt>
                <c:pt idx="2292">
                  <c:v>0</c:v>
                </c:pt>
                <c:pt idx="2293">
                  <c:v>1</c:v>
                </c:pt>
                <c:pt idx="2294">
                  <c:v>0</c:v>
                </c:pt>
                <c:pt idx="2295">
                  <c:v>0</c:v>
                </c:pt>
                <c:pt idx="2296">
                  <c:v>0</c:v>
                </c:pt>
                <c:pt idx="2297">
                  <c:v>1</c:v>
                </c:pt>
                <c:pt idx="2298">
                  <c:v>0</c:v>
                </c:pt>
                <c:pt idx="2299">
                  <c:v>1</c:v>
                </c:pt>
                <c:pt idx="2300">
                  <c:v>0</c:v>
                </c:pt>
                <c:pt idx="2301">
                  <c:v>1</c:v>
                </c:pt>
                <c:pt idx="2302">
                  <c:v>0</c:v>
                </c:pt>
                <c:pt idx="2303">
                  <c:v>0</c:v>
                </c:pt>
                <c:pt idx="2304">
                  <c:v>1</c:v>
                </c:pt>
                <c:pt idx="2305">
                  <c:v>1</c:v>
                </c:pt>
                <c:pt idx="2306">
                  <c:v>0</c:v>
                </c:pt>
                <c:pt idx="2307">
                  <c:v>1</c:v>
                </c:pt>
                <c:pt idx="2308">
                  <c:v>1</c:v>
                </c:pt>
                <c:pt idx="2309">
                  <c:v>0</c:v>
                </c:pt>
                <c:pt idx="2310">
                  <c:v>1</c:v>
                </c:pt>
                <c:pt idx="2311">
                  <c:v>0</c:v>
                </c:pt>
                <c:pt idx="2312">
                  <c:v>1</c:v>
                </c:pt>
                <c:pt idx="2313">
                  <c:v>1</c:v>
                </c:pt>
                <c:pt idx="2314">
                  <c:v>0</c:v>
                </c:pt>
                <c:pt idx="2315">
                  <c:v>1</c:v>
                </c:pt>
                <c:pt idx="2316">
                  <c:v>0</c:v>
                </c:pt>
                <c:pt idx="2317">
                  <c:v>0</c:v>
                </c:pt>
                <c:pt idx="2318">
                  <c:v>1</c:v>
                </c:pt>
                <c:pt idx="2319">
                  <c:v>0</c:v>
                </c:pt>
                <c:pt idx="2320">
                  <c:v>1</c:v>
                </c:pt>
                <c:pt idx="2321">
                  <c:v>0</c:v>
                </c:pt>
                <c:pt idx="2322">
                  <c:v>0</c:v>
                </c:pt>
                <c:pt idx="2323">
                  <c:v>0</c:v>
                </c:pt>
                <c:pt idx="2324">
                  <c:v>0</c:v>
                </c:pt>
                <c:pt idx="2325">
                  <c:v>0</c:v>
                </c:pt>
                <c:pt idx="2326">
                  <c:v>2</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1</c:v>
                </c:pt>
                <c:pt idx="2341">
                  <c:v>1</c:v>
                </c:pt>
                <c:pt idx="2342">
                  <c:v>0</c:v>
                </c:pt>
                <c:pt idx="2343">
                  <c:v>0</c:v>
                </c:pt>
                <c:pt idx="2344">
                  <c:v>0</c:v>
                </c:pt>
                <c:pt idx="2345">
                  <c:v>0</c:v>
                </c:pt>
                <c:pt idx="2346">
                  <c:v>0</c:v>
                </c:pt>
                <c:pt idx="2347">
                  <c:v>1</c:v>
                </c:pt>
                <c:pt idx="2348">
                  <c:v>1</c:v>
                </c:pt>
                <c:pt idx="2349">
                  <c:v>0</c:v>
                </c:pt>
                <c:pt idx="2350">
                  <c:v>0</c:v>
                </c:pt>
                <c:pt idx="2351">
                  <c:v>1</c:v>
                </c:pt>
                <c:pt idx="2352">
                  <c:v>0</c:v>
                </c:pt>
                <c:pt idx="2353">
                  <c:v>0</c:v>
                </c:pt>
                <c:pt idx="2354">
                  <c:v>0</c:v>
                </c:pt>
                <c:pt idx="2355">
                  <c:v>0</c:v>
                </c:pt>
                <c:pt idx="2356">
                  <c:v>0</c:v>
                </c:pt>
                <c:pt idx="2357">
                  <c:v>1</c:v>
                </c:pt>
                <c:pt idx="2358">
                  <c:v>1</c:v>
                </c:pt>
                <c:pt idx="2359">
                  <c:v>0</c:v>
                </c:pt>
                <c:pt idx="2360">
                  <c:v>1</c:v>
                </c:pt>
                <c:pt idx="2361">
                  <c:v>0</c:v>
                </c:pt>
                <c:pt idx="2362">
                  <c:v>1</c:v>
                </c:pt>
                <c:pt idx="2363">
                  <c:v>1</c:v>
                </c:pt>
                <c:pt idx="2364">
                  <c:v>0</c:v>
                </c:pt>
                <c:pt idx="2365">
                  <c:v>1</c:v>
                </c:pt>
                <c:pt idx="2366">
                  <c:v>0</c:v>
                </c:pt>
                <c:pt idx="2367">
                  <c:v>1</c:v>
                </c:pt>
                <c:pt idx="2368">
                  <c:v>0</c:v>
                </c:pt>
                <c:pt idx="2369">
                  <c:v>0</c:v>
                </c:pt>
                <c:pt idx="2370">
                  <c:v>1</c:v>
                </c:pt>
                <c:pt idx="2371">
                  <c:v>0</c:v>
                </c:pt>
                <c:pt idx="2372">
                  <c:v>0</c:v>
                </c:pt>
                <c:pt idx="2373">
                  <c:v>1</c:v>
                </c:pt>
                <c:pt idx="2374">
                  <c:v>0</c:v>
                </c:pt>
                <c:pt idx="2375">
                  <c:v>0</c:v>
                </c:pt>
                <c:pt idx="2376">
                  <c:v>1</c:v>
                </c:pt>
                <c:pt idx="2377">
                  <c:v>0</c:v>
                </c:pt>
                <c:pt idx="2378">
                  <c:v>0</c:v>
                </c:pt>
                <c:pt idx="2379">
                  <c:v>1</c:v>
                </c:pt>
                <c:pt idx="2380">
                  <c:v>0</c:v>
                </c:pt>
                <c:pt idx="2381">
                  <c:v>1</c:v>
                </c:pt>
                <c:pt idx="2382">
                  <c:v>1</c:v>
                </c:pt>
                <c:pt idx="2383">
                  <c:v>0</c:v>
                </c:pt>
                <c:pt idx="2384">
                  <c:v>1</c:v>
                </c:pt>
                <c:pt idx="2385">
                  <c:v>0</c:v>
                </c:pt>
                <c:pt idx="2386">
                  <c:v>0</c:v>
                </c:pt>
                <c:pt idx="2387">
                  <c:v>0</c:v>
                </c:pt>
                <c:pt idx="2388">
                  <c:v>0</c:v>
                </c:pt>
                <c:pt idx="2389">
                  <c:v>0</c:v>
                </c:pt>
                <c:pt idx="2390">
                  <c:v>0</c:v>
                </c:pt>
                <c:pt idx="2391">
                  <c:v>1</c:v>
                </c:pt>
                <c:pt idx="2392">
                  <c:v>0</c:v>
                </c:pt>
                <c:pt idx="2393">
                  <c:v>0</c:v>
                </c:pt>
                <c:pt idx="2394">
                  <c:v>0</c:v>
                </c:pt>
                <c:pt idx="2395">
                  <c:v>1</c:v>
                </c:pt>
                <c:pt idx="2396">
                  <c:v>0</c:v>
                </c:pt>
                <c:pt idx="2397">
                  <c:v>0</c:v>
                </c:pt>
                <c:pt idx="2398">
                  <c:v>0</c:v>
                </c:pt>
                <c:pt idx="2399">
                  <c:v>0</c:v>
                </c:pt>
                <c:pt idx="2400">
                  <c:v>0</c:v>
                </c:pt>
                <c:pt idx="2401">
                  <c:v>0</c:v>
                </c:pt>
                <c:pt idx="2402">
                  <c:v>0</c:v>
                </c:pt>
                <c:pt idx="2403">
                  <c:v>1</c:v>
                </c:pt>
                <c:pt idx="2404">
                  <c:v>0</c:v>
                </c:pt>
                <c:pt idx="2405">
                  <c:v>0</c:v>
                </c:pt>
                <c:pt idx="2406">
                  <c:v>0</c:v>
                </c:pt>
                <c:pt idx="2407">
                  <c:v>2</c:v>
                </c:pt>
                <c:pt idx="2408">
                  <c:v>1</c:v>
                </c:pt>
                <c:pt idx="2409">
                  <c:v>0</c:v>
                </c:pt>
                <c:pt idx="2410">
                  <c:v>0</c:v>
                </c:pt>
                <c:pt idx="2411">
                  <c:v>0</c:v>
                </c:pt>
                <c:pt idx="2412">
                  <c:v>0</c:v>
                </c:pt>
                <c:pt idx="2413">
                  <c:v>0</c:v>
                </c:pt>
                <c:pt idx="2414">
                  <c:v>0</c:v>
                </c:pt>
                <c:pt idx="2415">
                  <c:v>0</c:v>
                </c:pt>
                <c:pt idx="2416">
                  <c:v>0</c:v>
                </c:pt>
                <c:pt idx="2417">
                  <c:v>0</c:v>
                </c:pt>
                <c:pt idx="2418">
                  <c:v>0</c:v>
                </c:pt>
                <c:pt idx="2419">
                  <c:v>0</c:v>
                </c:pt>
                <c:pt idx="2420">
                  <c:v>2</c:v>
                </c:pt>
                <c:pt idx="2421">
                  <c:v>0</c:v>
                </c:pt>
                <c:pt idx="2422">
                  <c:v>0</c:v>
                </c:pt>
                <c:pt idx="2423">
                  <c:v>0</c:v>
                </c:pt>
                <c:pt idx="2424">
                  <c:v>1</c:v>
                </c:pt>
                <c:pt idx="2425">
                  <c:v>0</c:v>
                </c:pt>
                <c:pt idx="2426">
                  <c:v>0</c:v>
                </c:pt>
                <c:pt idx="2427">
                  <c:v>1</c:v>
                </c:pt>
                <c:pt idx="2428">
                  <c:v>0</c:v>
                </c:pt>
                <c:pt idx="2429">
                  <c:v>0</c:v>
                </c:pt>
                <c:pt idx="2430">
                  <c:v>0</c:v>
                </c:pt>
                <c:pt idx="2431">
                  <c:v>1</c:v>
                </c:pt>
                <c:pt idx="2432">
                  <c:v>0</c:v>
                </c:pt>
                <c:pt idx="2433">
                  <c:v>0</c:v>
                </c:pt>
                <c:pt idx="2434">
                  <c:v>0</c:v>
                </c:pt>
                <c:pt idx="2435">
                  <c:v>0</c:v>
                </c:pt>
                <c:pt idx="2436">
                  <c:v>1</c:v>
                </c:pt>
                <c:pt idx="2437">
                  <c:v>1</c:v>
                </c:pt>
                <c:pt idx="2438">
                  <c:v>0</c:v>
                </c:pt>
                <c:pt idx="2439">
                  <c:v>0</c:v>
                </c:pt>
                <c:pt idx="2440">
                  <c:v>0</c:v>
                </c:pt>
                <c:pt idx="2441">
                  <c:v>0</c:v>
                </c:pt>
                <c:pt idx="2442">
                  <c:v>0</c:v>
                </c:pt>
                <c:pt idx="2443">
                  <c:v>0</c:v>
                </c:pt>
                <c:pt idx="2444">
                  <c:v>0</c:v>
                </c:pt>
                <c:pt idx="2445">
                  <c:v>0</c:v>
                </c:pt>
                <c:pt idx="2446">
                  <c:v>1</c:v>
                </c:pt>
                <c:pt idx="2447">
                  <c:v>0</c:v>
                </c:pt>
                <c:pt idx="2448">
                  <c:v>0</c:v>
                </c:pt>
                <c:pt idx="2449">
                  <c:v>0</c:v>
                </c:pt>
                <c:pt idx="2450">
                  <c:v>1</c:v>
                </c:pt>
                <c:pt idx="2451">
                  <c:v>1</c:v>
                </c:pt>
                <c:pt idx="2452">
                  <c:v>0</c:v>
                </c:pt>
                <c:pt idx="2453">
                  <c:v>0</c:v>
                </c:pt>
                <c:pt idx="2454">
                  <c:v>0</c:v>
                </c:pt>
                <c:pt idx="2455">
                  <c:v>1</c:v>
                </c:pt>
                <c:pt idx="2456">
                  <c:v>0</c:v>
                </c:pt>
                <c:pt idx="2457">
                  <c:v>2</c:v>
                </c:pt>
                <c:pt idx="2458">
                  <c:v>0</c:v>
                </c:pt>
                <c:pt idx="2459">
                  <c:v>0</c:v>
                </c:pt>
                <c:pt idx="2460">
                  <c:v>0</c:v>
                </c:pt>
                <c:pt idx="2461">
                  <c:v>0</c:v>
                </c:pt>
                <c:pt idx="2462">
                  <c:v>0</c:v>
                </c:pt>
                <c:pt idx="2463">
                  <c:v>0</c:v>
                </c:pt>
                <c:pt idx="2464">
                  <c:v>0</c:v>
                </c:pt>
                <c:pt idx="2465">
                  <c:v>1</c:v>
                </c:pt>
                <c:pt idx="2466">
                  <c:v>0</c:v>
                </c:pt>
                <c:pt idx="2467">
                  <c:v>0</c:v>
                </c:pt>
                <c:pt idx="2468">
                  <c:v>0</c:v>
                </c:pt>
                <c:pt idx="2469">
                  <c:v>1</c:v>
                </c:pt>
                <c:pt idx="2470">
                  <c:v>0</c:v>
                </c:pt>
                <c:pt idx="2471">
                  <c:v>1</c:v>
                </c:pt>
                <c:pt idx="2472">
                  <c:v>0</c:v>
                </c:pt>
                <c:pt idx="2473">
                  <c:v>1</c:v>
                </c:pt>
                <c:pt idx="2474">
                  <c:v>0</c:v>
                </c:pt>
                <c:pt idx="2475">
                  <c:v>1</c:v>
                </c:pt>
                <c:pt idx="2476">
                  <c:v>0</c:v>
                </c:pt>
                <c:pt idx="2477">
                  <c:v>0</c:v>
                </c:pt>
                <c:pt idx="2478">
                  <c:v>1</c:v>
                </c:pt>
                <c:pt idx="2479">
                  <c:v>0</c:v>
                </c:pt>
                <c:pt idx="2480">
                  <c:v>0</c:v>
                </c:pt>
                <c:pt idx="2481">
                  <c:v>0</c:v>
                </c:pt>
                <c:pt idx="2482">
                  <c:v>0</c:v>
                </c:pt>
                <c:pt idx="2483">
                  <c:v>0</c:v>
                </c:pt>
                <c:pt idx="2484">
                  <c:v>0</c:v>
                </c:pt>
                <c:pt idx="2485">
                  <c:v>0</c:v>
                </c:pt>
                <c:pt idx="2486">
                  <c:v>0</c:v>
                </c:pt>
                <c:pt idx="2487">
                  <c:v>0</c:v>
                </c:pt>
                <c:pt idx="2488">
                  <c:v>0</c:v>
                </c:pt>
                <c:pt idx="2489">
                  <c:v>2</c:v>
                </c:pt>
                <c:pt idx="2490">
                  <c:v>0</c:v>
                </c:pt>
                <c:pt idx="2491">
                  <c:v>1</c:v>
                </c:pt>
                <c:pt idx="2492">
                  <c:v>0</c:v>
                </c:pt>
                <c:pt idx="2493">
                  <c:v>0</c:v>
                </c:pt>
                <c:pt idx="2494">
                  <c:v>0</c:v>
                </c:pt>
                <c:pt idx="2495">
                  <c:v>0</c:v>
                </c:pt>
                <c:pt idx="2496">
                  <c:v>0</c:v>
                </c:pt>
                <c:pt idx="2497">
                  <c:v>1</c:v>
                </c:pt>
                <c:pt idx="2498">
                  <c:v>0</c:v>
                </c:pt>
                <c:pt idx="2499">
                  <c:v>0</c:v>
                </c:pt>
                <c:pt idx="2500">
                  <c:v>0</c:v>
                </c:pt>
                <c:pt idx="2501">
                  <c:v>1</c:v>
                </c:pt>
                <c:pt idx="2502">
                  <c:v>0</c:v>
                </c:pt>
                <c:pt idx="2503">
                  <c:v>0</c:v>
                </c:pt>
                <c:pt idx="2504">
                  <c:v>0</c:v>
                </c:pt>
                <c:pt idx="2505">
                  <c:v>0</c:v>
                </c:pt>
                <c:pt idx="2506">
                  <c:v>0</c:v>
                </c:pt>
                <c:pt idx="2507">
                  <c:v>1</c:v>
                </c:pt>
                <c:pt idx="2508">
                  <c:v>0</c:v>
                </c:pt>
                <c:pt idx="2509">
                  <c:v>1</c:v>
                </c:pt>
                <c:pt idx="2510">
                  <c:v>0</c:v>
                </c:pt>
                <c:pt idx="2511">
                  <c:v>0</c:v>
                </c:pt>
                <c:pt idx="2512">
                  <c:v>0</c:v>
                </c:pt>
                <c:pt idx="2513">
                  <c:v>1</c:v>
                </c:pt>
                <c:pt idx="2514">
                  <c:v>0</c:v>
                </c:pt>
                <c:pt idx="2515">
                  <c:v>0</c:v>
                </c:pt>
                <c:pt idx="2516">
                  <c:v>0</c:v>
                </c:pt>
                <c:pt idx="2517">
                  <c:v>0</c:v>
                </c:pt>
                <c:pt idx="2518">
                  <c:v>1</c:v>
                </c:pt>
                <c:pt idx="2519">
                  <c:v>0</c:v>
                </c:pt>
                <c:pt idx="2520">
                  <c:v>0</c:v>
                </c:pt>
                <c:pt idx="2521">
                  <c:v>0</c:v>
                </c:pt>
                <c:pt idx="2522">
                  <c:v>1</c:v>
                </c:pt>
                <c:pt idx="2523">
                  <c:v>1</c:v>
                </c:pt>
                <c:pt idx="2524">
                  <c:v>0</c:v>
                </c:pt>
                <c:pt idx="2525">
                  <c:v>1</c:v>
                </c:pt>
                <c:pt idx="2526">
                  <c:v>1</c:v>
                </c:pt>
                <c:pt idx="2527">
                  <c:v>1</c:v>
                </c:pt>
                <c:pt idx="2528">
                  <c:v>0</c:v>
                </c:pt>
                <c:pt idx="2529">
                  <c:v>1</c:v>
                </c:pt>
                <c:pt idx="2530">
                  <c:v>1</c:v>
                </c:pt>
                <c:pt idx="2531">
                  <c:v>1</c:v>
                </c:pt>
                <c:pt idx="2532">
                  <c:v>0</c:v>
                </c:pt>
                <c:pt idx="2533">
                  <c:v>0</c:v>
                </c:pt>
                <c:pt idx="2534">
                  <c:v>1</c:v>
                </c:pt>
                <c:pt idx="2535">
                  <c:v>1</c:v>
                </c:pt>
                <c:pt idx="2536">
                  <c:v>1</c:v>
                </c:pt>
                <c:pt idx="2537">
                  <c:v>0</c:v>
                </c:pt>
                <c:pt idx="2538">
                  <c:v>0</c:v>
                </c:pt>
                <c:pt idx="2539">
                  <c:v>0</c:v>
                </c:pt>
                <c:pt idx="2540">
                  <c:v>1</c:v>
                </c:pt>
                <c:pt idx="2541">
                  <c:v>1</c:v>
                </c:pt>
                <c:pt idx="2542">
                  <c:v>0</c:v>
                </c:pt>
                <c:pt idx="2543">
                  <c:v>0</c:v>
                </c:pt>
                <c:pt idx="2544">
                  <c:v>5</c:v>
                </c:pt>
                <c:pt idx="2545">
                  <c:v>1</c:v>
                </c:pt>
                <c:pt idx="2546">
                  <c:v>1</c:v>
                </c:pt>
                <c:pt idx="2547">
                  <c:v>2</c:v>
                </c:pt>
                <c:pt idx="2548">
                  <c:v>0</c:v>
                </c:pt>
                <c:pt idx="2549">
                  <c:v>1</c:v>
                </c:pt>
                <c:pt idx="2550">
                  <c:v>1</c:v>
                </c:pt>
                <c:pt idx="2551">
                  <c:v>1</c:v>
                </c:pt>
                <c:pt idx="2552">
                  <c:v>1</c:v>
                </c:pt>
                <c:pt idx="2553">
                  <c:v>2</c:v>
                </c:pt>
                <c:pt idx="2554">
                  <c:v>1</c:v>
                </c:pt>
                <c:pt idx="2555">
                  <c:v>0</c:v>
                </c:pt>
                <c:pt idx="2556">
                  <c:v>0</c:v>
                </c:pt>
                <c:pt idx="2557">
                  <c:v>0</c:v>
                </c:pt>
                <c:pt idx="2558">
                  <c:v>1</c:v>
                </c:pt>
                <c:pt idx="2559">
                  <c:v>0</c:v>
                </c:pt>
                <c:pt idx="2560">
                  <c:v>0</c:v>
                </c:pt>
                <c:pt idx="2561">
                  <c:v>0</c:v>
                </c:pt>
                <c:pt idx="2562">
                  <c:v>0</c:v>
                </c:pt>
                <c:pt idx="2563">
                  <c:v>0</c:v>
                </c:pt>
                <c:pt idx="2564">
                  <c:v>0</c:v>
                </c:pt>
                <c:pt idx="2565">
                  <c:v>1</c:v>
                </c:pt>
                <c:pt idx="2566">
                  <c:v>1</c:v>
                </c:pt>
                <c:pt idx="2567">
                  <c:v>0</c:v>
                </c:pt>
                <c:pt idx="2568">
                  <c:v>0</c:v>
                </c:pt>
                <c:pt idx="2569">
                  <c:v>0</c:v>
                </c:pt>
                <c:pt idx="2570">
                  <c:v>1</c:v>
                </c:pt>
                <c:pt idx="2571">
                  <c:v>0</c:v>
                </c:pt>
                <c:pt idx="2572">
                  <c:v>1</c:v>
                </c:pt>
                <c:pt idx="2573">
                  <c:v>1</c:v>
                </c:pt>
                <c:pt idx="2574">
                  <c:v>1</c:v>
                </c:pt>
                <c:pt idx="2575">
                  <c:v>0</c:v>
                </c:pt>
                <c:pt idx="2576">
                  <c:v>0</c:v>
                </c:pt>
                <c:pt idx="2577">
                  <c:v>0</c:v>
                </c:pt>
                <c:pt idx="2578">
                  <c:v>0</c:v>
                </c:pt>
                <c:pt idx="2579">
                  <c:v>1</c:v>
                </c:pt>
                <c:pt idx="2580">
                  <c:v>0</c:v>
                </c:pt>
                <c:pt idx="2581">
                  <c:v>0</c:v>
                </c:pt>
                <c:pt idx="2582">
                  <c:v>0</c:v>
                </c:pt>
                <c:pt idx="2583">
                  <c:v>0</c:v>
                </c:pt>
                <c:pt idx="2584">
                  <c:v>1</c:v>
                </c:pt>
                <c:pt idx="2585">
                  <c:v>0</c:v>
                </c:pt>
                <c:pt idx="2586">
                  <c:v>0</c:v>
                </c:pt>
                <c:pt idx="2587">
                  <c:v>1</c:v>
                </c:pt>
                <c:pt idx="2588">
                  <c:v>3</c:v>
                </c:pt>
                <c:pt idx="2589">
                  <c:v>1</c:v>
                </c:pt>
                <c:pt idx="2590">
                  <c:v>1</c:v>
                </c:pt>
                <c:pt idx="2591">
                  <c:v>1</c:v>
                </c:pt>
                <c:pt idx="2592">
                  <c:v>1</c:v>
                </c:pt>
                <c:pt idx="2593">
                  <c:v>0</c:v>
                </c:pt>
                <c:pt idx="2594">
                  <c:v>0</c:v>
                </c:pt>
                <c:pt idx="2595">
                  <c:v>0</c:v>
                </c:pt>
                <c:pt idx="2596">
                  <c:v>0</c:v>
                </c:pt>
                <c:pt idx="2597">
                  <c:v>1</c:v>
                </c:pt>
                <c:pt idx="2598">
                  <c:v>1</c:v>
                </c:pt>
                <c:pt idx="2599">
                  <c:v>0</c:v>
                </c:pt>
                <c:pt idx="2600">
                  <c:v>1</c:v>
                </c:pt>
                <c:pt idx="2601">
                  <c:v>0</c:v>
                </c:pt>
                <c:pt idx="2602">
                  <c:v>1</c:v>
                </c:pt>
                <c:pt idx="2603">
                  <c:v>0</c:v>
                </c:pt>
                <c:pt idx="2604">
                  <c:v>0</c:v>
                </c:pt>
                <c:pt idx="2605">
                  <c:v>0</c:v>
                </c:pt>
                <c:pt idx="2606">
                  <c:v>0</c:v>
                </c:pt>
                <c:pt idx="2607">
                  <c:v>0</c:v>
                </c:pt>
                <c:pt idx="2608">
                  <c:v>0</c:v>
                </c:pt>
                <c:pt idx="2609">
                  <c:v>0</c:v>
                </c:pt>
                <c:pt idx="2610">
                  <c:v>0</c:v>
                </c:pt>
                <c:pt idx="2611">
                  <c:v>0</c:v>
                </c:pt>
                <c:pt idx="2612">
                  <c:v>0</c:v>
                </c:pt>
                <c:pt idx="2613">
                  <c:v>1</c:v>
                </c:pt>
                <c:pt idx="2614">
                  <c:v>0</c:v>
                </c:pt>
                <c:pt idx="2615">
                  <c:v>0</c:v>
                </c:pt>
                <c:pt idx="2616">
                  <c:v>0</c:v>
                </c:pt>
                <c:pt idx="2617">
                  <c:v>1</c:v>
                </c:pt>
                <c:pt idx="2618">
                  <c:v>0</c:v>
                </c:pt>
                <c:pt idx="2619">
                  <c:v>0</c:v>
                </c:pt>
                <c:pt idx="2620">
                  <c:v>1</c:v>
                </c:pt>
                <c:pt idx="2621">
                  <c:v>0</c:v>
                </c:pt>
                <c:pt idx="2622">
                  <c:v>2</c:v>
                </c:pt>
                <c:pt idx="2623">
                  <c:v>0</c:v>
                </c:pt>
                <c:pt idx="2624">
                  <c:v>0</c:v>
                </c:pt>
                <c:pt idx="2625">
                  <c:v>1</c:v>
                </c:pt>
                <c:pt idx="2626">
                  <c:v>1</c:v>
                </c:pt>
                <c:pt idx="2627">
                  <c:v>1</c:v>
                </c:pt>
                <c:pt idx="2628">
                  <c:v>2</c:v>
                </c:pt>
                <c:pt idx="2629">
                  <c:v>1</c:v>
                </c:pt>
                <c:pt idx="2630">
                  <c:v>0</c:v>
                </c:pt>
                <c:pt idx="2631">
                  <c:v>1</c:v>
                </c:pt>
                <c:pt idx="2632">
                  <c:v>0</c:v>
                </c:pt>
                <c:pt idx="2633">
                  <c:v>0</c:v>
                </c:pt>
                <c:pt idx="2634">
                  <c:v>1</c:v>
                </c:pt>
                <c:pt idx="2635">
                  <c:v>0</c:v>
                </c:pt>
                <c:pt idx="2636">
                  <c:v>0</c:v>
                </c:pt>
                <c:pt idx="2637">
                  <c:v>0</c:v>
                </c:pt>
                <c:pt idx="2638">
                  <c:v>0</c:v>
                </c:pt>
                <c:pt idx="2639">
                  <c:v>0</c:v>
                </c:pt>
                <c:pt idx="2640">
                  <c:v>0</c:v>
                </c:pt>
                <c:pt idx="2641">
                  <c:v>0</c:v>
                </c:pt>
                <c:pt idx="2642">
                  <c:v>0</c:v>
                </c:pt>
                <c:pt idx="2643">
                  <c:v>0</c:v>
                </c:pt>
                <c:pt idx="2644">
                  <c:v>0</c:v>
                </c:pt>
                <c:pt idx="2645">
                  <c:v>0</c:v>
                </c:pt>
                <c:pt idx="2646">
                  <c:v>1</c:v>
                </c:pt>
                <c:pt idx="2647">
                  <c:v>1</c:v>
                </c:pt>
                <c:pt idx="2648">
                  <c:v>0</c:v>
                </c:pt>
                <c:pt idx="2649">
                  <c:v>2</c:v>
                </c:pt>
                <c:pt idx="2650">
                  <c:v>0</c:v>
                </c:pt>
                <c:pt idx="2651">
                  <c:v>0</c:v>
                </c:pt>
                <c:pt idx="2652">
                  <c:v>0</c:v>
                </c:pt>
                <c:pt idx="2653">
                  <c:v>0</c:v>
                </c:pt>
                <c:pt idx="2654">
                  <c:v>0</c:v>
                </c:pt>
                <c:pt idx="2655">
                  <c:v>1</c:v>
                </c:pt>
                <c:pt idx="2656">
                  <c:v>1</c:v>
                </c:pt>
                <c:pt idx="2657">
                  <c:v>0</c:v>
                </c:pt>
                <c:pt idx="2658">
                  <c:v>0</c:v>
                </c:pt>
                <c:pt idx="2659">
                  <c:v>0</c:v>
                </c:pt>
                <c:pt idx="2660">
                  <c:v>1</c:v>
                </c:pt>
                <c:pt idx="2661">
                  <c:v>1</c:v>
                </c:pt>
                <c:pt idx="2662">
                  <c:v>0</c:v>
                </c:pt>
                <c:pt idx="2663">
                  <c:v>0</c:v>
                </c:pt>
                <c:pt idx="2664">
                  <c:v>0</c:v>
                </c:pt>
                <c:pt idx="2665">
                  <c:v>0</c:v>
                </c:pt>
                <c:pt idx="2666">
                  <c:v>0</c:v>
                </c:pt>
                <c:pt idx="2667">
                  <c:v>1</c:v>
                </c:pt>
                <c:pt idx="2668">
                  <c:v>0</c:v>
                </c:pt>
                <c:pt idx="2669">
                  <c:v>1</c:v>
                </c:pt>
                <c:pt idx="2670">
                  <c:v>1</c:v>
                </c:pt>
                <c:pt idx="2671">
                  <c:v>1</c:v>
                </c:pt>
                <c:pt idx="2672">
                  <c:v>0</c:v>
                </c:pt>
                <c:pt idx="2673">
                  <c:v>1</c:v>
                </c:pt>
                <c:pt idx="2674">
                  <c:v>1</c:v>
                </c:pt>
                <c:pt idx="2675">
                  <c:v>0</c:v>
                </c:pt>
                <c:pt idx="2676">
                  <c:v>0</c:v>
                </c:pt>
                <c:pt idx="2677">
                  <c:v>3</c:v>
                </c:pt>
                <c:pt idx="2678">
                  <c:v>0</c:v>
                </c:pt>
                <c:pt idx="2679">
                  <c:v>0</c:v>
                </c:pt>
                <c:pt idx="2680">
                  <c:v>0</c:v>
                </c:pt>
                <c:pt idx="2681">
                  <c:v>0</c:v>
                </c:pt>
                <c:pt idx="2682">
                  <c:v>0</c:v>
                </c:pt>
                <c:pt idx="2683">
                  <c:v>1</c:v>
                </c:pt>
                <c:pt idx="2684">
                  <c:v>0</c:v>
                </c:pt>
                <c:pt idx="2685">
                  <c:v>1</c:v>
                </c:pt>
                <c:pt idx="2686">
                  <c:v>1</c:v>
                </c:pt>
                <c:pt idx="2687">
                  <c:v>0</c:v>
                </c:pt>
                <c:pt idx="2688">
                  <c:v>0</c:v>
                </c:pt>
                <c:pt idx="2689">
                  <c:v>1</c:v>
                </c:pt>
                <c:pt idx="2690">
                  <c:v>1</c:v>
                </c:pt>
                <c:pt idx="2691">
                  <c:v>1</c:v>
                </c:pt>
                <c:pt idx="2692">
                  <c:v>1</c:v>
                </c:pt>
                <c:pt idx="2693">
                  <c:v>0</c:v>
                </c:pt>
                <c:pt idx="2694">
                  <c:v>2</c:v>
                </c:pt>
                <c:pt idx="2695">
                  <c:v>0</c:v>
                </c:pt>
                <c:pt idx="2696">
                  <c:v>0</c:v>
                </c:pt>
                <c:pt idx="2697">
                  <c:v>1</c:v>
                </c:pt>
                <c:pt idx="2698">
                  <c:v>0</c:v>
                </c:pt>
                <c:pt idx="2699">
                  <c:v>0</c:v>
                </c:pt>
                <c:pt idx="2700">
                  <c:v>7</c:v>
                </c:pt>
                <c:pt idx="2701">
                  <c:v>0</c:v>
                </c:pt>
                <c:pt idx="2702">
                  <c:v>0</c:v>
                </c:pt>
                <c:pt idx="2703">
                  <c:v>0</c:v>
                </c:pt>
                <c:pt idx="2704">
                  <c:v>0</c:v>
                </c:pt>
                <c:pt idx="2705">
                  <c:v>0</c:v>
                </c:pt>
                <c:pt idx="2706">
                  <c:v>0</c:v>
                </c:pt>
                <c:pt idx="2707">
                  <c:v>0</c:v>
                </c:pt>
                <c:pt idx="2708">
                  <c:v>0</c:v>
                </c:pt>
                <c:pt idx="2709">
                  <c:v>1</c:v>
                </c:pt>
                <c:pt idx="2710">
                  <c:v>0</c:v>
                </c:pt>
                <c:pt idx="2711">
                  <c:v>0</c:v>
                </c:pt>
                <c:pt idx="2712">
                  <c:v>1</c:v>
                </c:pt>
                <c:pt idx="2713">
                  <c:v>0</c:v>
                </c:pt>
                <c:pt idx="2714">
                  <c:v>1</c:v>
                </c:pt>
                <c:pt idx="2715">
                  <c:v>0</c:v>
                </c:pt>
                <c:pt idx="2716">
                  <c:v>1</c:v>
                </c:pt>
                <c:pt idx="2717">
                  <c:v>1</c:v>
                </c:pt>
                <c:pt idx="2718">
                  <c:v>1</c:v>
                </c:pt>
                <c:pt idx="2719">
                  <c:v>0</c:v>
                </c:pt>
                <c:pt idx="2720">
                  <c:v>0</c:v>
                </c:pt>
                <c:pt idx="2721">
                  <c:v>0</c:v>
                </c:pt>
                <c:pt idx="2722">
                  <c:v>1</c:v>
                </c:pt>
                <c:pt idx="2723">
                  <c:v>0</c:v>
                </c:pt>
                <c:pt idx="2724">
                  <c:v>1</c:v>
                </c:pt>
                <c:pt idx="2725">
                  <c:v>0</c:v>
                </c:pt>
                <c:pt idx="2726">
                  <c:v>0</c:v>
                </c:pt>
                <c:pt idx="2727">
                  <c:v>0</c:v>
                </c:pt>
                <c:pt idx="2728">
                  <c:v>0</c:v>
                </c:pt>
                <c:pt idx="2729">
                  <c:v>2</c:v>
                </c:pt>
                <c:pt idx="2730">
                  <c:v>0</c:v>
                </c:pt>
                <c:pt idx="2731">
                  <c:v>0</c:v>
                </c:pt>
                <c:pt idx="2732">
                  <c:v>0</c:v>
                </c:pt>
                <c:pt idx="2733">
                  <c:v>1</c:v>
                </c:pt>
                <c:pt idx="2734">
                  <c:v>0</c:v>
                </c:pt>
                <c:pt idx="2735">
                  <c:v>1</c:v>
                </c:pt>
                <c:pt idx="2736">
                  <c:v>0</c:v>
                </c:pt>
                <c:pt idx="2737">
                  <c:v>1</c:v>
                </c:pt>
                <c:pt idx="2738">
                  <c:v>0</c:v>
                </c:pt>
                <c:pt idx="2739">
                  <c:v>1</c:v>
                </c:pt>
                <c:pt idx="2740">
                  <c:v>1</c:v>
                </c:pt>
                <c:pt idx="2741">
                  <c:v>1</c:v>
                </c:pt>
                <c:pt idx="2742">
                  <c:v>1</c:v>
                </c:pt>
                <c:pt idx="2743">
                  <c:v>2</c:v>
                </c:pt>
                <c:pt idx="2744">
                  <c:v>0</c:v>
                </c:pt>
                <c:pt idx="2745">
                  <c:v>1</c:v>
                </c:pt>
                <c:pt idx="2746">
                  <c:v>1</c:v>
                </c:pt>
                <c:pt idx="2747">
                  <c:v>1</c:v>
                </c:pt>
                <c:pt idx="2748">
                  <c:v>0</c:v>
                </c:pt>
                <c:pt idx="2749">
                  <c:v>1</c:v>
                </c:pt>
                <c:pt idx="2750">
                  <c:v>4</c:v>
                </c:pt>
                <c:pt idx="2751">
                  <c:v>1</c:v>
                </c:pt>
                <c:pt idx="2752">
                  <c:v>1</c:v>
                </c:pt>
                <c:pt idx="2753">
                  <c:v>1</c:v>
                </c:pt>
                <c:pt idx="2754">
                  <c:v>1</c:v>
                </c:pt>
                <c:pt idx="2755">
                  <c:v>0</c:v>
                </c:pt>
                <c:pt idx="2756">
                  <c:v>0</c:v>
                </c:pt>
                <c:pt idx="2757">
                  <c:v>1</c:v>
                </c:pt>
                <c:pt idx="2758">
                  <c:v>1</c:v>
                </c:pt>
                <c:pt idx="2759">
                  <c:v>0</c:v>
                </c:pt>
                <c:pt idx="2760">
                  <c:v>1</c:v>
                </c:pt>
                <c:pt idx="2761">
                  <c:v>1</c:v>
                </c:pt>
                <c:pt idx="2762">
                  <c:v>0</c:v>
                </c:pt>
                <c:pt idx="2763">
                  <c:v>0</c:v>
                </c:pt>
                <c:pt idx="2764">
                  <c:v>1</c:v>
                </c:pt>
                <c:pt idx="2765">
                  <c:v>2</c:v>
                </c:pt>
                <c:pt idx="2766">
                  <c:v>1</c:v>
                </c:pt>
                <c:pt idx="2767">
                  <c:v>1</c:v>
                </c:pt>
                <c:pt idx="2768">
                  <c:v>0</c:v>
                </c:pt>
                <c:pt idx="2769">
                  <c:v>1</c:v>
                </c:pt>
                <c:pt idx="2770">
                  <c:v>1</c:v>
                </c:pt>
                <c:pt idx="2771">
                  <c:v>0</c:v>
                </c:pt>
                <c:pt idx="2772">
                  <c:v>0</c:v>
                </c:pt>
                <c:pt idx="2773">
                  <c:v>0</c:v>
                </c:pt>
                <c:pt idx="2774">
                  <c:v>0</c:v>
                </c:pt>
                <c:pt idx="2775">
                  <c:v>0</c:v>
                </c:pt>
                <c:pt idx="2776">
                  <c:v>0</c:v>
                </c:pt>
                <c:pt idx="2777">
                  <c:v>1</c:v>
                </c:pt>
                <c:pt idx="2778">
                  <c:v>1</c:v>
                </c:pt>
                <c:pt idx="2779">
                  <c:v>0</c:v>
                </c:pt>
                <c:pt idx="2780">
                  <c:v>2</c:v>
                </c:pt>
                <c:pt idx="2781">
                  <c:v>1</c:v>
                </c:pt>
                <c:pt idx="2782">
                  <c:v>2</c:v>
                </c:pt>
                <c:pt idx="2783">
                  <c:v>0</c:v>
                </c:pt>
                <c:pt idx="2784">
                  <c:v>0</c:v>
                </c:pt>
                <c:pt idx="2785">
                  <c:v>1</c:v>
                </c:pt>
                <c:pt idx="2786">
                  <c:v>1</c:v>
                </c:pt>
                <c:pt idx="2787">
                  <c:v>0</c:v>
                </c:pt>
                <c:pt idx="2788">
                  <c:v>0</c:v>
                </c:pt>
                <c:pt idx="2789">
                  <c:v>1</c:v>
                </c:pt>
                <c:pt idx="2790">
                  <c:v>1</c:v>
                </c:pt>
                <c:pt idx="2791">
                  <c:v>0</c:v>
                </c:pt>
                <c:pt idx="2792">
                  <c:v>1</c:v>
                </c:pt>
                <c:pt idx="2793">
                  <c:v>1</c:v>
                </c:pt>
                <c:pt idx="2794">
                  <c:v>0</c:v>
                </c:pt>
                <c:pt idx="2795">
                  <c:v>1</c:v>
                </c:pt>
                <c:pt idx="2796">
                  <c:v>0</c:v>
                </c:pt>
                <c:pt idx="2797">
                  <c:v>1</c:v>
                </c:pt>
                <c:pt idx="2798">
                  <c:v>1</c:v>
                </c:pt>
                <c:pt idx="2799">
                  <c:v>0</c:v>
                </c:pt>
                <c:pt idx="2800">
                  <c:v>1</c:v>
                </c:pt>
                <c:pt idx="2801">
                  <c:v>0</c:v>
                </c:pt>
                <c:pt idx="2802">
                  <c:v>1</c:v>
                </c:pt>
                <c:pt idx="2803">
                  <c:v>1</c:v>
                </c:pt>
                <c:pt idx="2804">
                  <c:v>0</c:v>
                </c:pt>
                <c:pt idx="2805">
                  <c:v>0</c:v>
                </c:pt>
                <c:pt idx="2806">
                  <c:v>1</c:v>
                </c:pt>
                <c:pt idx="2807">
                  <c:v>0</c:v>
                </c:pt>
                <c:pt idx="2808">
                  <c:v>0</c:v>
                </c:pt>
                <c:pt idx="2809">
                  <c:v>0</c:v>
                </c:pt>
                <c:pt idx="2810">
                  <c:v>0</c:v>
                </c:pt>
                <c:pt idx="2811">
                  <c:v>0</c:v>
                </c:pt>
                <c:pt idx="2812">
                  <c:v>0</c:v>
                </c:pt>
                <c:pt idx="2813">
                  <c:v>0</c:v>
                </c:pt>
                <c:pt idx="2814">
                  <c:v>0</c:v>
                </c:pt>
                <c:pt idx="2815">
                  <c:v>0</c:v>
                </c:pt>
                <c:pt idx="2816">
                  <c:v>2</c:v>
                </c:pt>
                <c:pt idx="2817">
                  <c:v>0</c:v>
                </c:pt>
                <c:pt idx="2818">
                  <c:v>1</c:v>
                </c:pt>
                <c:pt idx="2819">
                  <c:v>0</c:v>
                </c:pt>
                <c:pt idx="2820">
                  <c:v>1</c:v>
                </c:pt>
                <c:pt idx="2821">
                  <c:v>0</c:v>
                </c:pt>
                <c:pt idx="2822">
                  <c:v>0</c:v>
                </c:pt>
                <c:pt idx="2823">
                  <c:v>0</c:v>
                </c:pt>
                <c:pt idx="2824">
                  <c:v>1</c:v>
                </c:pt>
                <c:pt idx="2825">
                  <c:v>0</c:v>
                </c:pt>
                <c:pt idx="2826">
                  <c:v>0</c:v>
                </c:pt>
                <c:pt idx="2827">
                  <c:v>0</c:v>
                </c:pt>
                <c:pt idx="2828">
                  <c:v>0</c:v>
                </c:pt>
                <c:pt idx="2829">
                  <c:v>0</c:v>
                </c:pt>
                <c:pt idx="2830">
                  <c:v>0</c:v>
                </c:pt>
                <c:pt idx="2831">
                  <c:v>1</c:v>
                </c:pt>
                <c:pt idx="2832">
                  <c:v>0</c:v>
                </c:pt>
                <c:pt idx="2833">
                  <c:v>0</c:v>
                </c:pt>
                <c:pt idx="2834">
                  <c:v>1</c:v>
                </c:pt>
                <c:pt idx="2835">
                  <c:v>0</c:v>
                </c:pt>
                <c:pt idx="2836">
                  <c:v>1</c:v>
                </c:pt>
                <c:pt idx="2837">
                  <c:v>0</c:v>
                </c:pt>
                <c:pt idx="2838">
                  <c:v>0</c:v>
                </c:pt>
                <c:pt idx="2839">
                  <c:v>1</c:v>
                </c:pt>
                <c:pt idx="2840">
                  <c:v>2</c:v>
                </c:pt>
                <c:pt idx="2841">
                  <c:v>0</c:v>
                </c:pt>
                <c:pt idx="2842">
                  <c:v>1</c:v>
                </c:pt>
                <c:pt idx="2843">
                  <c:v>2</c:v>
                </c:pt>
                <c:pt idx="2844">
                  <c:v>1</c:v>
                </c:pt>
                <c:pt idx="2845">
                  <c:v>0</c:v>
                </c:pt>
                <c:pt idx="2846">
                  <c:v>0</c:v>
                </c:pt>
                <c:pt idx="2847">
                  <c:v>0</c:v>
                </c:pt>
                <c:pt idx="2848">
                  <c:v>0</c:v>
                </c:pt>
                <c:pt idx="2849">
                  <c:v>1</c:v>
                </c:pt>
                <c:pt idx="2850">
                  <c:v>0</c:v>
                </c:pt>
                <c:pt idx="2851">
                  <c:v>1</c:v>
                </c:pt>
                <c:pt idx="2852">
                  <c:v>0</c:v>
                </c:pt>
                <c:pt idx="2853">
                  <c:v>0</c:v>
                </c:pt>
                <c:pt idx="2854">
                  <c:v>1</c:v>
                </c:pt>
                <c:pt idx="2855">
                  <c:v>0</c:v>
                </c:pt>
                <c:pt idx="2856">
                  <c:v>1</c:v>
                </c:pt>
                <c:pt idx="2857">
                  <c:v>0</c:v>
                </c:pt>
                <c:pt idx="2858">
                  <c:v>1</c:v>
                </c:pt>
                <c:pt idx="2859">
                  <c:v>1</c:v>
                </c:pt>
                <c:pt idx="2860">
                  <c:v>1</c:v>
                </c:pt>
                <c:pt idx="2861">
                  <c:v>0</c:v>
                </c:pt>
                <c:pt idx="2862">
                  <c:v>0</c:v>
                </c:pt>
                <c:pt idx="2863">
                  <c:v>0</c:v>
                </c:pt>
                <c:pt idx="2864">
                  <c:v>0</c:v>
                </c:pt>
                <c:pt idx="2865">
                  <c:v>1</c:v>
                </c:pt>
                <c:pt idx="2866">
                  <c:v>0</c:v>
                </c:pt>
                <c:pt idx="2867">
                  <c:v>0</c:v>
                </c:pt>
                <c:pt idx="2868">
                  <c:v>0</c:v>
                </c:pt>
                <c:pt idx="2869">
                  <c:v>0</c:v>
                </c:pt>
                <c:pt idx="2870">
                  <c:v>0</c:v>
                </c:pt>
                <c:pt idx="2871">
                  <c:v>0</c:v>
                </c:pt>
                <c:pt idx="2872">
                  <c:v>0</c:v>
                </c:pt>
                <c:pt idx="2873">
                  <c:v>0</c:v>
                </c:pt>
                <c:pt idx="2874">
                  <c:v>0</c:v>
                </c:pt>
                <c:pt idx="2875">
                  <c:v>0</c:v>
                </c:pt>
                <c:pt idx="2876">
                  <c:v>2</c:v>
                </c:pt>
                <c:pt idx="2877">
                  <c:v>0</c:v>
                </c:pt>
                <c:pt idx="2878">
                  <c:v>0</c:v>
                </c:pt>
                <c:pt idx="2879">
                  <c:v>0</c:v>
                </c:pt>
                <c:pt idx="2880">
                  <c:v>0</c:v>
                </c:pt>
                <c:pt idx="2881">
                  <c:v>0</c:v>
                </c:pt>
                <c:pt idx="2882">
                  <c:v>0</c:v>
                </c:pt>
                <c:pt idx="2883">
                  <c:v>0</c:v>
                </c:pt>
                <c:pt idx="2884">
                  <c:v>1</c:v>
                </c:pt>
                <c:pt idx="2885">
                  <c:v>1</c:v>
                </c:pt>
                <c:pt idx="2886">
                  <c:v>0</c:v>
                </c:pt>
                <c:pt idx="2887">
                  <c:v>1</c:v>
                </c:pt>
                <c:pt idx="2888">
                  <c:v>0</c:v>
                </c:pt>
                <c:pt idx="2889">
                  <c:v>0</c:v>
                </c:pt>
                <c:pt idx="2890">
                  <c:v>0</c:v>
                </c:pt>
                <c:pt idx="2891">
                  <c:v>0</c:v>
                </c:pt>
                <c:pt idx="2892">
                  <c:v>0</c:v>
                </c:pt>
                <c:pt idx="2893">
                  <c:v>0</c:v>
                </c:pt>
                <c:pt idx="2894">
                  <c:v>0</c:v>
                </c:pt>
                <c:pt idx="2895">
                  <c:v>1</c:v>
                </c:pt>
                <c:pt idx="2896">
                  <c:v>0</c:v>
                </c:pt>
                <c:pt idx="2897">
                  <c:v>0</c:v>
                </c:pt>
                <c:pt idx="2898">
                  <c:v>0</c:v>
                </c:pt>
                <c:pt idx="2899">
                  <c:v>0</c:v>
                </c:pt>
                <c:pt idx="2900">
                  <c:v>1</c:v>
                </c:pt>
                <c:pt idx="2901">
                  <c:v>1</c:v>
                </c:pt>
                <c:pt idx="2902">
                  <c:v>1</c:v>
                </c:pt>
                <c:pt idx="2903">
                  <c:v>0</c:v>
                </c:pt>
                <c:pt idx="2904">
                  <c:v>0</c:v>
                </c:pt>
                <c:pt idx="2905">
                  <c:v>1</c:v>
                </c:pt>
                <c:pt idx="2906">
                  <c:v>1</c:v>
                </c:pt>
                <c:pt idx="2907">
                  <c:v>0</c:v>
                </c:pt>
                <c:pt idx="2908">
                  <c:v>0</c:v>
                </c:pt>
                <c:pt idx="2909">
                  <c:v>0</c:v>
                </c:pt>
                <c:pt idx="2910">
                  <c:v>0</c:v>
                </c:pt>
                <c:pt idx="2911">
                  <c:v>0</c:v>
                </c:pt>
                <c:pt idx="2912">
                  <c:v>0</c:v>
                </c:pt>
                <c:pt idx="2913">
                  <c:v>1</c:v>
                </c:pt>
                <c:pt idx="2914">
                  <c:v>1</c:v>
                </c:pt>
                <c:pt idx="2915">
                  <c:v>1</c:v>
                </c:pt>
                <c:pt idx="2916">
                  <c:v>0</c:v>
                </c:pt>
                <c:pt idx="2917">
                  <c:v>1</c:v>
                </c:pt>
                <c:pt idx="2918">
                  <c:v>0</c:v>
                </c:pt>
                <c:pt idx="2919">
                  <c:v>0</c:v>
                </c:pt>
                <c:pt idx="2920">
                  <c:v>0</c:v>
                </c:pt>
                <c:pt idx="2921">
                  <c:v>2</c:v>
                </c:pt>
                <c:pt idx="2922">
                  <c:v>0</c:v>
                </c:pt>
                <c:pt idx="2923">
                  <c:v>0</c:v>
                </c:pt>
                <c:pt idx="2924">
                  <c:v>2</c:v>
                </c:pt>
                <c:pt idx="2925">
                  <c:v>1</c:v>
                </c:pt>
                <c:pt idx="2926">
                  <c:v>1</c:v>
                </c:pt>
                <c:pt idx="2927">
                  <c:v>1</c:v>
                </c:pt>
                <c:pt idx="2928">
                  <c:v>0</c:v>
                </c:pt>
                <c:pt idx="2929">
                  <c:v>0</c:v>
                </c:pt>
                <c:pt idx="2930">
                  <c:v>0</c:v>
                </c:pt>
                <c:pt idx="2931">
                  <c:v>1</c:v>
                </c:pt>
                <c:pt idx="2932">
                  <c:v>0</c:v>
                </c:pt>
                <c:pt idx="2933">
                  <c:v>1</c:v>
                </c:pt>
                <c:pt idx="2934">
                  <c:v>1</c:v>
                </c:pt>
                <c:pt idx="2935">
                  <c:v>0</c:v>
                </c:pt>
                <c:pt idx="2936">
                  <c:v>0</c:v>
                </c:pt>
                <c:pt idx="2937">
                  <c:v>1</c:v>
                </c:pt>
                <c:pt idx="2938">
                  <c:v>0</c:v>
                </c:pt>
                <c:pt idx="2939">
                  <c:v>1</c:v>
                </c:pt>
                <c:pt idx="2940">
                  <c:v>1</c:v>
                </c:pt>
                <c:pt idx="2941">
                  <c:v>0</c:v>
                </c:pt>
                <c:pt idx="2942">
                  <c:v>1</c:v>
                </c:pt>
                <c:pt idx="2943">
                  <c:v>1</c:v>
                </c:pt>
                <c:pt idx="2944">
                  <c:v>1</c:v>
                </c:pt>
                <c:pt idx="2945">
                  <c:v>1</c:v>
                </c:pt>
                <c:pt idx="2946">
                  <c:v>5</c:v>
                </c:pt>
                <c:pt idx="2947">
                  <c:v>0</c:v>
                </c:pt>
                <c:pt idx="2948">
                  <c:v>1</c:v>
                </c:pt>
                <c:pt idx="2949">
                  <c:v>1</c:v>
                </c:pt>
                <c:pt idx="2950">
                  <c:v>2</c:v>
                </c:pt>
                <c:pt idx="2951">
                  <c:v>1</c:v>
                </c:pt>
                <c:pt idx="2952">
                  <c:v>1</c:v>
                </c:pt>
                <c:pt idx="2953">
                  <c:v>1</c:v>
                </c:pt>
                <c:pt idx="2954">
                  <c:v>2</c:v>
                </c:pt>
                <c:pt idx="2955">
                  <c:v>1</c:v>
                </c:pt>
                <c:pt idx="2956">
                  <c:v>0</c:v>
                </c:pt>
                <c:pt idx="2957">
                  <c:v>0</c:v>
                </c:pt>
                <c:pt idx="2958">
                  <c:v>0</c:v>
                </c:pt>
                <c:pt idx="2959">
                  <c:v>0</c:v>
                </c:pt>
                <c:pt idx="2960">
                  <c:v>0</c:v>
                </c:pt>
                <c:pt idx="2961">
                  <c:v>1</c:v>
                </c:pt>
                <c:pt idx="2962">
                  <c:v>0</c:v>
                </c:pt>
                <c:pt idx="2963">
                  <c:v>0</c:v>
                </c:pt>
                <c:pt idx="2964">
                  <c:v>0</c:v>
                </c:pt>
                <c:pt idx="2965">
                  <c:v>0</c:v>
                </c:pt>
                <c:pt idx="2966">
                  <c:v>0</c:v>
                </c:pt>
                <c:pt idx="2967">
                  <c:v>1</c:v>
                </c:pt>
                <c:pt idx="2968">
                  <c:v>0</c:v>
                </c:pt>
                <c:pt idx="2969">
                  <c:v>0</c:v>
                </c:pt>
                <c:pt idx="2970">
                  <c:v>2</c:v>
                </c:pt>
                <c:pt idx="2971">
                  <c:v>1</c:v>
                </c:pt>
                <c:pt idx="2972">
                  <c:v>0</c:v>
                </c:pt>
                <c:pt idx="2973">
                  <c:v>2</c:v>
                </c:pt>
                <c:pt idx="2974">
                  <c:v>0</c:v>
                </c:pt>
                <c:pt idx="2975">
                  <c:v>1</c:v>
                </c:pt>
                <c:pt idx="2976">
                  <c:v>1</c:v>
                </c:pt>
                <c:pt idx="2977">
                  <c:v>1</c:v>
                </c:pt>
                <c:pt idx="2978">
                  <c:v>0</c:v>
                </c:pt>
                <c:pt idx="2979">
                  <c:v>1</c:v>
                </c:pt>
                <c:pt idx="2980">
                  <c:v>1</c:v>
                </c:pt>
                <c:pt idx="2981">
                  <c:v>1</c:v>
                </c:pt>
                <c:pt idx="2982">
                  <c:v>1</c:v>
                </c:pt>
                <c:pt idx="2983">
                  <c:v>1</c:v>
                </c:pt>
                <c:pt idx="2984">
                  <c:v>0</c:v>
                </c:pt>
                <c:pt idx="2985">
                  <c:v>0</c:v>
                </c:pt>
                <c:pt idx="2986">
                  <c:v>1</c:v>
                </c:pt>
                <c:pt idx="2987">
                  <c:v>0</c:v>
                </c:pt>
                <c:pt idx="2988">
                  <c:v>0</c:v>
                </c:pt>
                <c:pt idx="2989">
                  <c:v>0</c:v>
                </c:pt>
                <c:pt idx="2990">
                  <c:v>0</c:v>
                </c:pt>
                <c:pt idx="2991">
                  <c:v>0</c:v>
                </c:pt>
                <c:pt idx="2992">
                  <c:v>1</c:v>
                </c:pt>
                <c:pt idx="2993">
                  <c:v>0</c:v>
                </c:pt>
                <c:pt idx="2994">
                  <c:v>0</c:v>
                </c:pt>
                <c:pt idx="2995">
                  <c:v>0</c:v>
                </c:pt>
                <c:pt idx="2996">
                  <c:v>0</c:v>
                </c:pt>
                <c:pt idx="2997">
                  <c:v>0</c:v>
                </c:pt>
                <c:pt idx="2998">
                  <c:v>0</c:v>
                </c:pt>
                <c:pt idx="2999">
                  <c:v>1</c:v>
                </c:pt>
                <c:pt idx="3000">
                  <c:v>0</c:v>
                </c:pt>
                <c:pt idx="3001">
                  <c:v>0</c:v>
                </c:pt>
                <c:pt idx="3002">
                  <c:v>1</c:v>
                </c:pt>
                <c:pt idx="3003">
                  <c:v>1</c:v>
                </c:pt>
                <c:pt idx="3004">
                  <c:v>0</c:v>
                </c:pt>
                <c:pt idx="3005">
                  <c:v>3</c:v>
                </c:pt>
                <c:pt idx="3006">
                  <c:v>1</c:v>
                </c:pt>
                <c:pt idx="3007">
                  <c:v>1</c:v>
                </c:pt>
                <c:pt idx="3008">
                  <c:v>1</c:v>
                </c:pt>
                <c:pt idx="3009">
                  <c:v>0</c:v>
                </c:pt>
                <c:pt idx="3010">
                  <c:v>2</c:v>
                </c:pt>
                <c:pt idx="3011">
                  <c:v>0</c:v>
                </c:pt>
                <c:pt idx="3012">
                  <c:v>1</c:v>
                </c:pt>
                <c:pt idx="3013">
                  <c:v>1</c:v>
                </c:pt>
                <c:pt idx="3014">
                  <c:v>0</c:v>
                </c:pt>
                <c:pt idx="3015">
                  <c:v>0</c:v>
                </c:pt>
                <c:pt idx="3016">
                  <c:v>0</c:v>
                </c:pt>
                <c:pt idx="3017">
                  <c:v>0</c:v>
                </c:pt>
                <c:pt idx="3018">
                  <c:v>0</c:v>
                </c:pt>
                <c:pt idx="3019">
                  <c:v>2</c:v>
                </c:pt>
                <c:pt idx="3020">
                  <c:v>1</c:v>
                </c:pt>
                <c:pt idx="3021">
                  <c:v>1</c:v>
                </c:pt>
                <c:pt idx="3022">
                  <c:v>1</c:v>
                </c:pt>
                <c:pt idx="3023">
                  <c:v>1</c:v>
                </c:pt>
                <c:pt idx="3024">
                  <c:v>1</c:v>
                </c:pt>
                <c:pt idx="3025">
                  <c:v>0</c:v>
                </c:pt>
                <c:pt idx="3026">
                  <c:v>0</c:v>
                </c:pt>
                <c:pt idx="3027">
                  <c:v>1</c:v>
                </c:pt>
                <c:pt idx="3028">
                  <c:v>1</c:v>
                </c:pt>
                <c:pt idx="3029">
                  <c:v>1</c:v>
                </c:pt>
                <c:pt idx="3030">
                  <c:v>1</c:v>
                </c:pt>
                <c:pt idx="3031">
                  <c:v>0</c:v>
                </c:pt>
                <c:pt idx="3032">
                  <c:v>1</c:v>
                </c:pt>
                <c:pt idx="3033">
                  <c:v>1</c:v>
                </c:pt>
                <c:pt idx="3034">
                  <c:v>0</c:v>
                </c:pt>
                <c:pt idx="3035">
                  <c:v>0</c:v>
                </c:pt>
                <c:pt idx="3036">
                  <c:v>0</c:v>
                </c:pt>
                <c:pt idx="3037">
                  <c:v>1</c:v>
                </c:pt>
                <c:pt idx="3038">
                  <c:v>0</c:v>
                </c:pt>
                <c:pt idx="3039">
                  <c:v>1</c:v>
                </c:pt>
                <c:pt idx="3040">
                  <c:v>1</c:v>
                </c:pt>
                <c:pt idx="3041">
                  <c:v>0</c:v>
                </c:pt>
                <c:pt idx="3042">
                  <c:v>1</c:v>
                </c:pt>
                <c:pt idx="3043">
                  <c:v>1</c:v>
                </c:pt>
                <c:pt idx="3044">
                  <c:v>1</c:v>
                </c:pt>
                <c:pt idx="3045">
                  <c:v>1</c:v>
                </c:pt>
                <c:pt idx="3046">
                  <c:v>1</c:v>
                </c:pt>
                <c:pt idx="3047">
                  <c:v>2</c:v>
                </c:pt>
                <c:pt idx="3048">
                  <c:v>2</c:v>
                </c:pt>
                <c:pt idx="3049">
                  <c:v>3</c:v>
                </c:pt>
                <c:pt idx="3050">
                  <c:v>0</c:v>
                </c:pt>
                <c:pt idx="3051">
                  <c:v>1</c:v>
                </c:pt>
                <c:pt idx="3052">
                  <c:v>0</c:v>
                </c:pt>
                <c:pt idx="3053">
                  <c:v>1</c:v>
                </c:pt>
                <c:pt idx="3054">
                  <c:v>0</c:v>
                </c:pt>
                <c:pt idx="3055">
                  <c:v>1</c:v>
                </c:pt>
                <c:pt idx="3056">
                  <c:v>0</c:v>
                </c:pt>
                <c:pt idx="3057">
                  <c:v>0</c:v>
                </c:pt>
                <c:pt idx="3058">
                  <c:v>0</c:v>
                </c:pt>
                <c:pt idx="3059">
                  <c:v>2</c:v>
                </c:pt>
                <c:pt idx="3060">
                  <c:v>1</c:v>
                </c:pt>
                <c:pt idx="3061">
                  <c:v>0</c:v>
                </c:pt>
                <c:pt idx="3062">
                  <c:v>0</c:v>
                </c:pt>
                <c:pt idx="3063">
                  <c:v>0</c:v>
                </c:pt>
                <c:pt idx="3064">
                  <c:v>0</c:v>
                </c:pt>
                <c:pt idx="3065">
                  <c:v>1</c:v>
                </c:pt>
                <c:pt idx="3066">
                  <c:v>1</c:v>
                </c:pt>
                <c:pt idx="3067">
                  <c:v>0</c:v>
                </c:pt>
                <c:pt idx="3068">
                  <c:v>1</c:v>
                </c:pt>
                <c:pt idx="3069">
                  <c:v>0</c:v>
                </c:pt>
                <c:pt idx="3070">
                  <c:v>1</c:v>
                </c:pt>
                <c:pt idx="3071">
                  <c:v>2</c:v>
                </c:pt>
                <c:pt idx="3072">
                  <c:v>3</c:v>
                </c:pt>
                <c:pt idx="3073">
                  <c:v>1</c:v>
                </c:pt>
                <c:pt idx="3074">
                  <c:v>1</c:v>
                </c:pt>
                <c:pt idx="3075">
                  <c:v>0</c:v>
                </c:pt>
                <c:pt idx="3076">
                  <c:v>1</c:v>
                </c:pt>
                <c:pt idx="3077">
                  <c:v>1</c:v>
                </c:pt>
                <c:pt idx="3078">
                  <c:v>1</c:v>
                </c:pt>
                <c:pt idx="3079">
                  <c:v>0</c:v>
                </c:pt>
                <c:pt idx="3080">
                  <c:v>1</c:v>
                </c:pt>
                <c:pt idx="3081">
                  <c:v>1</c:v>
                </c:pt>
                <c:pt idx="3082">
                  <c:v>0</c:v>
                </c:pt>
                <c:pt idx="3083">
                  <c:v>1</c:v>
                </c:pt>
                <c:pt idx="3084">
                  <c:v>0</c:v>
                </c:pt>
                <c:pt idx="3085">
                  <c:v>1</c:v>
                </c:pt>
                <c:pt idx="3086">
                  <c:v>0</c:v>
                </c:pt>
                <c:pt idx="3087">
                  <c:v>1</c:v>
                </c:pt>
                <c:pt idx="3088">
                  <c:v>0</c:v>
                </c:pt>
                <c:pt idx="3089">
                  <c:v>1</c:v>
                </c:pt>
                <c:pt idx="3090">
                  <c:v>0</c:v>
                </c:pt>
                <c:pt idx="3091">
                  <c:v>2</c:v>
                </c:pt>
                <c:pt idx="3092">
                  <c:v>1</c:v>
                </c:pt>
                <c:pt idx="3093">
                  <c:v>0</c:v>
                </c:pt>
                <c:pt idx="3094">
                  <c:v>1</c:v>
                </c:pt>
                <c:pt idx="3095">
                  <c:v>0</c:v>
                </c:pt>
                <c:pt idx="3096">
                  <c:v>0</c:v>
                </c:pt>
                <c:pt idx="3097">
                  <c:v>0</c:v>
                </c:pt>
                <c:pt idx="3098">
                  <c:v>1</c:v>
                </c:pt>
                <c:pt idx="3099">
                  <c:v>0</c:v>
                </c:pt>
                <c:pt idx="3100">
                  <c:v>0</c:v>
                </c:pt>
                <c:pt idx="3101">
                  <c:v>0</c:v>
                </c:pt>
                <c:pt idx="3102">
                  <c:v>1</c:v>
                </c:pt>
                <c:pt idx="3103">
                  <c:v>0</c:v>
                </c:pt>
                <c:pt idx="3104">
                  <c:v>0</c:v>
                </c:pt>
                <c:pt idx="3105">
                  <c:v>0</c:v>
                </c:pt>
                <c:pt idx="3106">
                  <c:v>1</c:v>
                </c:pt>
                <c:pt idx="3107">
                  <c:v>0</c:v>
                </c:pt>
                <c:pt idx="3108">
                  <c:v>1</c:v>
                </c:pt>
                <c:pt idx="3109">
                  <c:v>1</c:v>
                </c:pt>
                <c:pt idx="3110">
                  <c:v>0</c:v>
                </c:pt>
                <c:pt idx="3111">
                  <c:v>1</c:v>
                </c:pt>
                <c:pt idx="3112">
                  <c:v>0</c:v>
                </c:pt>
                <c:pt idx="3113">
                  <c:v>0</c:v>
                </c:pt>
                <c:pt idx="3114">
                  <c:v>0</c:v>
                </c:pt>
                <c:pt idx="3115">
                  <c:v>0</c:v>
                </c:pt>
                <c:pt idx="3116">
                  <c:v>1</c:v>
                </c:pt>
                <c:pt idx="3117">
                  <c:v>0</c:v>
                </c:pt>
                <c:pt idx="3118">
                  <c:v>0</c:v>
                </c:pt>
                <c:pt idx="3119">
                  <c:v>0</c:v>
                </c:pt>
                <c:pt idx="3120">
                  <c:v>1</c:v>
                </c:pt>
                <c:pt idx="3121">
                  <c:v>0</c:v>
                </c:pt>
                <c:pt idx="3122">
                  <c:v>0</c:v>
                </c:pt>
                <c:pt idx="3123">
                  <c:v>0</c:v>
                </c:pt>
                <c:pt idx="3124">
                  <c:v>0</c:v>
                </c:pt>
                <c:pt idx="3125">
                  <c:v>0</c:v>
                </c:pt>
                <c:pt idx="3126">
                  <c:v>0</c:v>
                </c:pt>
                <c:pt idx="3127">
                  <c:v>0</c:v>
                </c:pt>
                <c:pt idx="3128">
                  <c:v>2</c:v>
                </c:pt>
                <c:pt idx="3129">
                  <c:v>1</c:v>
                </c:pt>
                <c:pt idx="3130">
                  <c:v>2</c:v>
                </c:pt>
                <c:pt idx="3131">
                  <c:v>0</c:v>
                </c:pt>
                <c:pt idx="3132">
                  <c:v>0</c:v>
                </c:pt>
                <c:pt idx="3133">
                  <c:v>1</c:v>
                </c:pt>
                <c:pt idx="3134">
                  <c:v>0</c:v>
                </c:pt>
                <c:pt idx="3135">
                  <c:v>0</c:v>
                </c:pt>
                <c:pt idx="3136">
                  <c:v>0</c:v>
                </c:pt>
                <c:pt idx="3137">
                  <c:v>0</c:v>
                </c:pt>
                <c:pt idx="3138">
                  <c:v>1</c:v>
                </c:pt>
                <c:pt idx="3139">
                  <c:v>0</c:v>
                </c:pt>
                <c:pt idx="3140">
                  <c:v>0</c:v>
                </c:pt>
                <c:pt idx="3141">
                  <c:v>0</c:v>
                </c:pt>
                <c:pt idx="3142">
                  <c:v>0</c:v>
                </c:pt>
                <c:pt idx="3143">
                  <c:v>0</c:v>
                </c:pt>
                <c:pt idx="3144">
                  <c:v>0</c:v>
                </c:pt>
                <c:pt idx="3145">
                  <c:v>0</c:v>
                </c:pt>
                <c:pt idx="3146">
                  <c:v>0</c:v>
                </c:pt>
                <c:pt idx="3147">
                  <c:v>0</c:v>
                </c:pt>
                <c:pt idx="3148">
                  <c:v>1</c:v>
                </c:pt>
                <c:pt idx="3149">
                  <c:v>0</c:v>
                </c:pt>
                <c:pt idx="3150">
                  <c:v>1</c:v>
                </c:pt>
                <c:pt idx="3151">
                  <c:v>0</c:v>
                </c:pt>
                <c:pt idx="3152">
                  <c:v>0</c:v>
                </c:pt>
                <c:pt idx="3153">
                  <c:v>0</c:v>
                </c:pt>
                <c:pt idx="3154">
                  <c:v>1</c:v>
                </c:pt>
                <c:pt idx="3155">
                  <c:v>0</c:v>
                </c:pt>
                <c:pt idx="3156">
                  <c:v>0</c:v>
                </c:pt>
                <c:pt idx="3157">
                  <c:v>0</c:v>
                </c:pt>
                <c:pt idx="3158">
                  <c:v>0</c:v>
                </c:pt>
                <c:pt idx="3159">
                  <c:v>1</c:v>
                </c:pt>
                <c:pt idx="3160">
                  <c:v>0</c:v>
                </c:pt>
                <c:pt idx="3161">
                  <c:v>0</c:v>
                </c:pt>
                <c:pt idx="3162">
                  <c:v>0</c:v>
                </c:pt>
                <c:pt idx="3163">
                  <c:v>1</c:v>
                </c:pt>
                <c:pt idx="3164">
                  <c:v>0</c:v>
                </c:pt>
                <c:pt idx="3165">
                  <c:v>2</c:v>
                </c:pt>
                <c:pt idx="3166">
                  <c:v>0</c:v>
                </c:pt>
                <c:pt idx="3167">
                  <c:v>0</c:v>
                </c:pt>
                <c:pt idx="3168">
                  <c:v>0</c:v>
                </c:pt>
                <c:pt idx="3169">
                  <c:v>0</c:v>
                </c:pt>
                <c:pt idx="3170">
                  <c:v>0</c:v>
                </c:pt>
                <c:pt idx="3171">
                  <c:v>0</c:v>
                </c:pt>
                <c:pt idx="3172">
                  <c:v>1</c:v>
                </c:pt>
                <c:pt idx="3173">
                  <c:v>0</c:v>
                </c:pt>
                <c:pt idx="3174">
                  <c:v>0</c:v>
                </c:pt>
                <c:pt idx="3175">
                  <c:v>0</c:v>
                </c:pt>
                <c:pt idx="3176">
                  <c:v>1</c:v>
                </c:pt>
                <c:pt idx="3177">
                  <c:v>0</c:v>
                </c:pt>
                <c:pt idx="3178">
                  <c:v>0</c:v>
                </c:pt>
                <c:pt idx="3179">
                  <c:v>2</c:v>
                </c:pt>
                <c:pt idx="3180">
                  <c:v>1</c:v>
                </c:pt>
                <c:pt idx="3181">
                  <c:v>1</c:v>
                </c:pt>
                <c:pt idx="3182">
                  <c:v>0</c:v>
                </c:pt>
                <c:pt idx="3183">
                  <c:v>0</c:v>
                </c:pt>
                <c:pt idx="3184">
                  <c:v>1</c:v>
                </c:pt>
                <c:pt idx="3185">
                  <c:v>0</c:v>
                </c:pt>
                <c:pt idx="3186">
                  <c:v>0</c:v>
                </c:pt>
                <c:pt idx="3187">
                  <c:v>1</c:v>
                </c:pt>
                <c:pt idx="3188">
                  <c:v>0</c:v>
                </c:pt>
                <c:pt idx="3189">
                  <c:v>1</c:v>
                </c:pt>
                <c:pt idx="3190">
                  <c:v>0</c:v>
                </c:pt>
                <c:pt idx="3191">
                  <c:v>1</c:v>
                </c:pt>
                <c:pt idx="3192">
                  <c:v>0</c:v>
                </c:pt>
                <c:pt idx="3193">
                  <c:v>2</c:v>
                </c:pt>
                <c:pt idx="3194">
                  <c:v>0</c:v>
                </c:pt>
                <c:pt idx="3195">
                  <c:v>1</c:v>
                </c:pt>
                <c:pt idx="3196">
                  <c:v>0</c:v>
                </c:pt>
                <c:pt idx="3197">
                  <c:v>1</c:v>
                </c:pt>
                <c:pt idx="3198">
                  <c:v>0</c:v>
                </c:pt>
                <c:pt idx="3199">
                  <c:v>1</c:v>
                </c:pt>
                <c:pt idx="3200">
                  <c:v>1</c:v>
                </c:pt>
                <c:pt idx="3201">
                  <c:v>1</c:v>
                </c:pt>
                <c:pt idx="3202">
                  <c:v>0</c:v>
                </c:pt>
                <c:pt idx="3203">
                  <c:v>0</c:v>
                </c:pt>
                <c:pt idx="3204">
                  <c:v>1</c:v>
                </c:pt>
                <c:pt idx="3205">
                  <c:v>0</c:v>
                </c:pt>
                <c:pt idx="3206">
                  <c:v>0</c:v>
                </c:pt>
                <c:pt idx="3207">
                  <c:v>1</c:v>
                </c:pt>
                <c:pt idx="3208">
                  <c:v>1</c:v>
                </c:pt>
                <c:pt idx="3209">
                  <c:v>1</c:v>
                </c:pt>
                <c:pt idx="3210">
                  <c:v>0</c:v>
                </c:pt>
                <c:pt idx="3211">
                  <c:v>0</c:v>
                </c:pt>
                <c:pt idx="3212">
                  <c:v>0</c:v>
                </c:pt>
                <c:pt idx="3213">
                  <c:v>1</c:v>
                </c:pt>
                <c:pt idx="3214">
                  <c:v>0</c:v>
                </c:pt>
                <c:pt idx="3215">
                  <c:v>1</c:v>
                </c:pt>
                <c:pt idx="3216">
                  <c:v>1</c:v>
                </c:pt>
                <c:pt idx="3217">
                  <c:v>1</c:v>
                </c:pt>
                <c:pt idx="3218">
                  <c:v>0</c:v>
                </c:pt>
                <c:pt idx="3219">
                  <c:v>1</c:v>
                </c:pt>
                <c:pt idx="3220">
                  <c:v>0</c:v>
                </c:pt>
                <c:pt idx="3221">
                  <c:v>1</c:v>
                </c:pt>
                <c:pt idx="3222">
                  <c:v>0</c:v>
                </c:pt>
                <c:pt idx="3223">
                  <c:v>1</c:v>
                </c:pt>
                <c:pt idx="3224">
                  <c:v>0</c:v>
                </c:pt>
                <c:pt idx="3225">
                  <c:v>0</c:v>
                </c:pt>
                <c:pt idx="3226">
                  <c:v>1</c:v>
                </c:pt>
                <c:pt idx="3227">
                  <c:v>1</c:v>
                </c:pt>
                <c:pt idx="3228">
                  <c:v>0</c:v>
                </c:pt>
                <c:pt idx="3229">
                  <c:v>1</c:v>
                </c:pt>
                <c:pt idx="3230">
                  <c:v>0</c:v>
                </c:pt>
                <c:pt idx="3231">
                  <c:v>0</c:v>
                </c:pt>
                <c:pt idx="3232">
                  <c:v>0</c:v>
                </c:pt>
                <c:pt idx="3233">
                  <c:v>1</c:v>
                </c:pt>
                <c:pt idx="3234">
                  <c:v>1</c:v>
                </c:pt>
                <c:pt idx="3235">
                  <c:v>0</c:v>
                </c:pt>
                <c:pt idx="3236">
                  <c:v>0</c:v>
                </c:pt>
                <c:pt idx="3237">
                  <c:v>0</c:v>
                </c:pt>
                <c:pt idx="3238">
                  <c:v>1</c:v>
                </c:pt>
                <c:pt idx="3239">
                  <c:v>0</c:v>
                </c:pt>
                <c:pt idx="3240">
                  <c:v>1</c:v>
                </c:pt>
                <c:pt idx="3241">
                  <c:v>1</c:v>
                </c:pt>
                <c:pt idx="3242">
                  <c:v>0</c:v>
                </c:pt>
                <c:pt idx="3243">
                  <c:v>1</c:v>
                </c:pt>
                <c:pt idx="3244">
                  <c:v>0</c:v>
                </c:pt>
                <c:pt idx="3245">
                  <c:v>0</c:v>
                </c:pt>
                <c:pt idx="3246">
                  <c:v>1</c:v>
                </c:pt>
                <c:pt idx="3247">
                  <c:v>1</c:v>
                </c:pt>
                <c:pt idx="3248">
                  <c:v>0</c:v>
                </c:pt>
                <c:pt idx="3249">
                  <c:v>1</c:v>
                </c:pt>
                <c:pt idx="3250">
                  <c:v>0</c:v>
                </c:pt>
                <c:pt idx="3251">
                  <c:v>3</c:v>
                </c:pt>
                <c:pt idx="3252">
                  <c:v>1</c:v>
                </c:pt>
                <c:pt idx="3253">
                  <c:v>0</c:v>
                </c:pt>
                <c:pt idx="3254">
                  <c:v>0</c:v>
                </c:pt>
                <c:pt idx="3255">
                  <c:v>0</c:v>
                </c:pt>
                <c:pt idx="3256">
                  <c:v>0</c:v>
                </c:pt>
                <c:pt idx="3257">
                  <c:v>0</c:v>
                </c:pt>
                <c:pt idx="3258">
                  <c:v>0</c:v>
                </c:pt>
                <c:pt idx="3259">
                  <c:v>1</c:v>
                </c:pt>
                <c:pt idx="3260">
                  <c:v>0</c:v>
                </c:pt>
                <c:pt idx="3261">
                  <c:v>1</c:v>
                </c:pt>
                <c:pt idx="3262">
                  <c:v>0</c:v>
                </c:pt>
                <c:pt idx="3263">
                  <c:v>0</c:v>
                </c:pt>
                <c:pt idx="3264">
                  <c:v>1</c:v>
                </c:pt>
                <c:pt idx="3265">
                  <c:v>1</c:v>
                </c:pt>
                <c:pt idx="3266">
                  <c:v>1</c:v>
                </c:pt>
                <c:pt idx="3267">
                  <c:v>1</c:v>
                </c:pt>
                <c:pt idx="3268">
                  <c:v>1</c:v>
                </c:pt>
                <c:pt idx="3269">
                  <c:v>0</c:v>
                </c:pt>
                <c:pt idx="3270">
                  <c:v>0</c:v>
                </c:pt>
                <c:pt idx="3271">
                  <c:v>1</c:v>
                </c:pt>
                <c:pt idx="3272">
                  <c:v>0</c:v>
                </c:pt>
                <c:pt idx="3273">
                  <c:v>0</c:v>
                </c:pt>
                <c:pt idx="3274">
                  <c:v>1</c:v>
                </c:pt>
                <c:pt idx="3275">
                  <c:v>0</c:v>
                </c:pt>
                <c:pt idx="3276">
                  <c:v>0</c:v>
                </c:pt>
                <c:pt idx="3277">
                  <c:v>0</c:v>
                </c:pt>
                <c:pt idx="3278">
                  <c:v>0</c:v>
                </c:pt>
                <c:pt idx="3279">
                  <c:v>1</c:v>
                </c:pt>
                <c:pt idx="3280">
                  <c:v>0</c:v>
                </c:pt>
                <c:pt idx="3281">
                  <c:v>0</c:v>
                </c:pt>
                <c:pt idx="3282">
                  <c:v>1</c:v>
                </c:pt>
                <c:pt idx="3283">
                  <c:v>1</c:v>
                </c:pt>
                <c:pt idx="3284">
                  <c:v>0</c:v>
                </c:pt>
                <c:pt idx="3285">
                  <c:v>1</c:v>
                </c:pt>
                <c:pt idx="3286">
                  <c:v>0</c:v>
                </c:pt>
                <c:pt idx="3287">
                  <c:v>1</c:v>
                </c:pt>
                <c:pt idx="3288">
                  <c:v>0</c:v>
                </c:pt>
                <c:pt idx="3289">
                  <c:v>0</c:v>
                </c:pt>
                <c:pt idx="3290">
                  <c:v>0</c:v>
                </c:pt>
                <c:pt idx="3291">
                  <c:v>1</c:v>
                </c:pt>
                <c:pt idx="3292">
                  <c:v>0</c:v>
                </c:pt>
                <c:pt idx="3293">
                  <c:v>0</c:v>
                </c:pt>
                <c:pt idx="3294">
                  <c:v>1</c:v>
                </c:pt>
                <c:pt idx="3295">
                  <c:v>1</c:v>
                </c:pt>
                <c:pt idx="3296">
                  <c:v>0</c:v>
                </c:pt>
                <c:pt idx="3297">
                  <c:v>1</c:v>
                </c:pt>
                <c:pt idx="3298">
                  <c:v>1</c:v>
                </c:pt>
                <c:pt idx="3299">
                  <c:v>0</c:v>
                </c:pt>
                <c:pt idx="3300">
                  <c:v>1</c:v>
                </c:pt>
                <c:pt idx="3301">
                  <c:v>0</c:v>
                </c:pt>
                <c:pt idx="3302">
                  <c:v>0</c:v>
                </c:pt>
                <c:pt idx="3303">
                  <c:v>1</c:v>
                </c:pt>
                <c:pt idx="3304">
                  <c:v>0</c:v>
                </c:pt>
                <c:pt idx="3305">
                  <c:v>0</c:v>
                </c:pt>
                <c:pt idx="3306">
                  <c:v>0</c:v>
                </c:pt>
                <c:pt idx="3307">
                  <c:v>0</c:v>
                </c:pt>
                <c:pt idx="3308">
                  <c:v>0</c:v>
                </c:pt>
                <c:pt idx="3309">
                  <c:v>0</c:v>
                </c:pt>
                <c:pt idx="3310">
                  <c:v>1</c:v>
                </c:pt>
                <c:pt idx="3311">
                  <c:v>0</c:v>
                </c:pt>
                <c:pt idx="3312">
                  <c:v>0</c:v>
                </c:pt>
                <c:pt idx="3313">
                  <c:v>1</c:v>
                </c:pt>
                <c:pt idx="3314">
                  <c:v>0</c:v>
                </c:pt>
                <c:pt idx="3315">
                  <c:v>0</c:v>
                </c:pt>
                <c:pt idx="3316">
                  <c:v>0</c:v>
                </c:pt>
                <c:pt idx="3317">
                  <c:v>0</c:v>
                </c:pt>
                <c:pt idx="3318">
                  <c:v>1</c:v>
                </c:pt>
                <c:pt idx="3319">
                  <c:v>0</c:v>
                </c:pt>
                <c:pt idx="3320">
                  <c:v>0</c:v>
                </c:pt>
                <c:pt idx="3321">
                  <c:v>0</c:v>
                </c:pt>
                <c:pt idx="3322">
                  <c:v>0</c:v>
                </c:pt>
                <c:pt idx="3323">
                  <c:v>1</c:v>
                </c:pt>
                <c:pt idx="3324">
                  <c:v>0</c:v>
                </c:pt>
                <c:pt idx="3325">
                  <c:v>1</c:v>
                </c:pt>
                <c:pt idx="3326">
                  <c:v>1</c:v>
                </c:pt>
                <c:pt idx="3327">
                  <c:v>1</c:v>
                </c:pt>
                <c:pt idx="3328">
                  <c:v>1</c:v>
                </c:pt>
                <c:pt idx="3329">
                  <c:v>0</c:v>
                </c:pt>
                <c:pt idx="3330">
                  <c:v>1</c:v>
                </c:pt>
                <c:pt idx="3331">
                  <c:v>1</c:v>
                </c:pt>
                <c:pt idx="3332">
                  <c:v>0</c:v>
                </c:pt>
                <c:pt idx="3333">
                  <c:v>1</c:v>
                </c:pt>
                <c:pt idx="3334">
                  <c:v>0</c:v>
                </c:pt>
                <c:pt idx="3335">
                  <c:v>1</c:v>
                </c:pt>
                <c:pt idx="3336">
                  <c:v>0</c:v>
                </c:pt>
                <c:pt idx="3337">
                  <c:v>1</c:v>
                </c:pt>
                <c:pt idx="3338">
                  <c:v>0</c:v>
                </c:pt>
                <c:pt idx="3339">
                  <c:v>1</c:v>
                </c:pt>
                <c:pt idx="3340">
                  <c:v>0</c:v>
                </c:pt>
                <c:pt idx="3341">
                  <c:v>0</c:v>
                </c:pt>
                <c:pt idx="3342">
                  <c:v>0</c:v>
                </c:pt>
                <c:pt idx="3343">
                  <c:v>0</c:v>
                </c:pt>
                <c:pt idx="3344">
                  <c:v>3</c:v>
                </c:pt>
                <c:pt idx="3345">
                  <c:v>1</c:v>
                </c:pt>
                <c:pt idx="3346">
                  <c:v>1</c:v>
                </c:pt>
                <c:pt idx="3347">
                  <c:v>0</c:v>
                </c:pt>
                <c:pt idx="3348">
                  <c:v>0</c:v>
                </c:pt>
                <c:pt idx="3349">
                  <c:v>0</c:v>
                </c:pt>
                <c:pt idx="3350">
                  <c:v>0</c:v>
                </c:pt>
                <c:pt idx="3351">
                  <c:v>1</c:v>
                </c:pt>
                <c:pt idx="3352">
                  <c:v>0</c:v>
                </c:pt>
                <c:pt idx="3353">
                  <c:v>1</c:v>
                </c:pt>
                <c:pt idx="3354">
                  <c:v>3</c:v>
                </c:pt>
                <c:pt idx="3355">
                  <c:v>0</c:v>
                </c:pt>
                <c:pt idx="3356">
                  <c:v>1</c:v>
                </c:pt>
                <c:pt idx="3357">
                  <c:v>0</c:v>
                </c:pt>
                <c:pt idx="3358">
                  <c:v>0</c:v>
                </c:pt>
                <c:pt idx="3359">
                  <c:v>1</c:v>
                </c:pt>
                <c:pt idx="3360">
                  <c:v>0</c:v>
                </c:pt>
                <c:pt idx="3361">
                  <c:v>1</c:v>
                </c:pt>
                <c:pt idx="3362">
                  <c:v>1</c:v>
                </c:pt>
                <c:pt idx="3363">
                  <c:v>0</c:v>
                </c:pt>
                <c:pt idx="3364">
                  <c:v>3</c:v>
                </c:pt>
                <c:pt idx="3365">
                  <c:v>0</c:v>
                </c:pt>
                <c:pt idx="3366">
                  <c:v>0</c:v>
                </c:pt>
                <c:pt idx="3367">
                  <c:v>0</c:v>
                </c:pt>
                <c:pt idx="3368">
                  <c:v>0</c:v>
                </c:pt>
                <c:pt idx="3369">
                  <c:v>0</c:v>
                </c:pt>
                <c:pt idx="3370">
                  <c:v>0</c:v>
                </c:pt>
                <c:pt idx="3371">
                  <c:v>1</c:v>
                </c:pt>
                <c:pt idx="3372">
                  <c:v>1</c:v>
                </c:pt>
                <c:pt idx="3373">
                  <c:v>0</c:v>
                </c:pt>
                <c:pt idx="3374">
                  <c:v>2</c:v>
                </c:pt>
                <c:pt idx="3375">
                  <c:v>0</c:v>
                </c:pt>
                <c:pt idx="3376">
                  <c:v>1</c:v>
                </c:pt>
                <c:pt idx="3377">
                  <c:v>1</c:v>
                </c:pt>
                <c:pt idx="3378">
                  <c:v>1</c:v>
                </c:pt>
                <c:pt idx="3379">
                  <c:v>0</c:v>
                </c:pt>
                <c:pt idx="3380">
                  <c:v>1</c:v>
                </c:pt>
                <c:pt idx="3381">
                  <c:v>0</c:v>
                </c:pt>
                <c:pt idx="3382">
                  <c:v>1</c:v>
                </c:pt>
                <c:pt idx="3383">
                  <c:v>1</c:v>
                </c:pt>
                <c:pt idx="3384">
                  <c:v>1</c:v>
                </c:pt>
                <c:pt idx="3385">
                  <c:v>0</c:v>
                </c:pt>
                <c:pt idx="3386">
                  <c:v>1</c:v>
                </c:pt>
                <c:pt idx="3387">
                  <c:v>0</c:v>
                </c:pt>
                <c:pt idx="3388">
                  <c:v>0</c:v>
                </c:pt>
                <c:pt idx="3389">
                  <c:v>1</c:v>
                </c:pt>
                <c:pt idx="3390">
                  <c:v>1</c:v>
                </c:pt>
                <c:pt idx="3391">
                  <c:v>0</c:v>
                </c:pt>
                <c:pt idx="3392">
                  <c:v>0</c:v>
                </c:pt>
                <c:pt idx="3393">
                  <c:v>1</c:v>
                </c:pt>
                <c:pt idx="3394">
                  <c:v>0</c:v>
                </c:pt>
                <c:pt idx="3395">
                  <c:v>1</c:v>
                </c:pt>
                <c:pt idx="3396">
                  <c:v>1</c:v>
                </c:pt>
                <c:pt idx="3397">
                  <c:v>1</c:v>
                </c:pt>
                <c:pt idx="3398">
                  <c:v>1</c:v>
                </c:pt>
                <c:pt idx="3399">
                  <c:v>1</c:v>
                </c:pt>
                <c:pt idx="3400">
                  <c:v>1</c:v>
                </c:pt>
                <c:pt idx="3401">
                  <c:v>1</c:v>
                </c:pt>
                <c:pt idx="3402">
                  <c:v>1</c:v>
                </c:pt>
                <c:pt idx="3403">
                  <c:v>0</c:v>
                </c:pt>
                <c:pt idx="3404">
                  <c:v>2</c:v>
                </c:pt>
                <c:pt idx="3405">
                  <c:v>0</c:v>
                </c:pt>
                <c:pt idx="3406">
                  <c:v>1</c:v>
                </c:pt>
                <c:pt idx="3407">
                  <c:v>0</c:v>
                </c:pt>
                <c:pt idx="3408">
                  <c:v>0</c:v>
                </c:pt>
                <c:pt idx="3409">
                  <c:v>0</c:v>
                </c:pt>
                <c:pt idx="3410">
                  <c:v>0</c:v>
                </c:pt>
                <c:pt idx="3411">
                  <c:v>1</c:v>
                </c:pt>
                <c:pt idx="3412">
                  <c:v>0</c:v>
                </c:pt>
                <c:pt idx="3413">
                  <c:v>0</c:v>
                </c:pt>
                <c:pt idx="3414">
                  <c:v>1</c:v>
                </c:pt>
                <c:pt idx="3415">
                  <c:v>0</c:v>
                </c:pt>
                <c:pt idx="3416">
                  <c:v>1</c:v>
                </c:pt>
                <c:pt idx="3417">
                  <c:v>1</c:v>
                </c:pt>
                <c:pt idx="3418">
                  <c:v>1</c:v>
                </c:pt>
                <c:pt idx="3419">
                  <c:v>1</c:v>
                </c:pt>
                <c:pt idx="3420">
                  <c:v>0</c:v>
                </c:pt>
                <c:pt idx="3421">
                  <c:v>1</c:v>
                </c:pt>
                <c:pt idx="3422">
                  <c:v>1</c:v>
                </c:pt>
                <c:pt idx="3423">
                  <c:v>0</c:v>
                </c:pt>
                <c:pt idx="3424">
                  <c:v>0</c:v>
                </c:pt>
                <c:pt idx="3425">
                  <c:v>0</c:v>
                </c:pt>
                <c:pt idx="3426">
                  <c:v>1</c:v>
                </c:pt>
                <c:pt idx="3427">
                  <c:v>1</c:v>
                </c:pt>
                <c:pt idx="3428">
                  <c:v>1</c:v>
                </c:pt>
                <c:pt idx="3429">
                  <c:v>0</c:v>
                </c:pt>
                <c:pt idx="3430">
                  <c:v>1</c:v>
                </c:pt>
                <c:pt idx="3431">
                  <c:v>0</c:v>
                </c:pt>
                <c:pt idx="3432">
                  <c:v>0</c:v>
                </c:pt>
                <c:pt idx="3433">
                  <c:v>1</c:v>
                </c:pt>
                <c:pt idx="3434">
                  <c:v>0</c:v>
                </c:pt>
                <c:pt idx="3435">
                  <c:v>2</c:v>
                </c:pt>
                <c:pt idx="3436">
                  <c:v>0</c:v>
                </c:pt>
                <c:pt idx="3437">
                  <c:v>1</c:v>
                </c:pt>
                <c:pt idx="3438">
                  <c:v>0</c:v>
                </c:pt>
                <c:pt idx="3439">
                  <c:v>1</c:v>
                </c:pt>
                <c:pt idx="3440">
                  <c:v>0</c:v>
                </c:pt>
                <c:pt idx="3441">
                  <c:v>2</c:v>
                </c:pt>
                <c:pt idx="3442">
                  <c:v>1</c:v>
                </c:pt>
                <c:pt idx="3443">
                  <c:v>0</c:v>
                </c:pt>
                <c:pt idx="3444">
                  <c:v>0</c:v>
                </c:pt>
                <c:pt idx="3445">
                  <c:v>1</c:v>
                </c:pt>
                <c:pt idx="3446">
                  <c:v>1</c:v>
                </c:pt>
                <c:pt idx="3447">
                  <c:v>0</c:v>
                </c:pt>
                <c:pt idx="3448">
                  <c:v>0</c:v>
                </c:pt>
                <c:pt idx="3449">
                  <c:v>1</c:v>
                </c:pt>
                <c:pt idx="3450">
                  <c:v>1</c:v>
                </c:pt>
                <c:pt idx="3451">
                  <c:v>0</c:v>
                </c:pt>
                <c:pt idx="3452">
                  <c:v>1</c:v>
                </c:pt>
                <c:pt idx="3453">
                  <c:v>1</c:v>
                </c:pt>
                <c:pt idx="3454">
                  <c:v>0</c:v>
                </c:pt>
                <c:pt idx="3455">
                  <c:v>0</c:v>
                </c:pt>
                <c:pt idx="3456">
                  <c:v>0</c:v>
                </c:pt>
                <c:pt idx="3457">
                  <c:v>0</c:v>
                </c:pt>
                <c:pt idx="3458">
                  <c:v>1</c:v>
                </c:pt>
                <c:pt idx="3459">
                  <c:v>0</c:v>
                </c:pt>
                <c:pt idx="3460">
                  <c:v>0</c:v>
                </c:pt>
                <c:pt idx="3461">
                  <c:v>1</c:v>
                </c:pt>
                <c:pt idx="3462">
                  <c:v>0</c:v>
                </c:pt>
                <c:pt idx="3463">
                  <c:v>0</c:v>
                </c:pt>
                <c:pt idx="3464">
                  <c:v>1</c:v>
                </c:pt>
                <c:pt idx="3465">
                  <c:v>1</c:v>
                </c:pt>
                <c:pt idx="3466">
                  <c:v>2</c:v>
                </c:pt>
                <c:pt idx="3467">
                  <c:v>0</c:v>
                </c:pt>
                <c:pt idx="3468">
                  <c:v>1</c:v>
                </c:pt>
                <c:pt idx="3469">
                  <c:v>0</c:v>
                </c:pt>
                <c:pt idx="3470">
                  <c:v>0</c:v>
                </c:pt>
                <c:pt idx="3471">
                  <c:v>0</c:v>
                </c:pt>
                <c:pt idx="3472">
                  <c:v>0</c:v>
                </c:pt>
                <c:pt idx="3473">
                  <c:v>0</c:v>
                </c:pt>
                <c:pt idx="3474">
                  <c:v>1</c:v>
                </c:pt>
                <c:pt idx="3475">
                  <c:v>1</c:v>
                </c:pt>
                <c:pt idx="3476">
                  <c:v>1</c:v>
                </c:pt>
                <c:pt idx="3477">
                  <c:v>1</c:v>
                </c:pt>
                <c:pt idx="3478">
                  <c:v>2</c:v>
                </c:pt>
                <c:pt idx="3479">
                  <c:v>1</c:v>
                </c:pt>
                <c:pt idx="3480">
                  <c:v>0</c:v>
                </c:pt>
                <c:pt idx="3481">
                  <c:v>1</c:v>
                </c:pt>
                <c:pt idx="3482">
                  <c:v>1</c:v>
                </c:pt>
                <c:pt idx="3483">
                  <c:v>0</c:v>
                </c:pt>
                <c:pt idx="3484">
                  <c:v>0</c:v>
                </c:pt>
                <c:pt idx="3485">
                  <c:v>1</c:v>
                </c:pt>
                <c:pt idx="3486">
                  <c:v>1</c:v>
                </c:pt>
                <c:pt idx="3487">
                  <c:v>0</c:v>
                </c:pt>
                <c:pt idx="3488">
                  <c:v>1</c:v>
                </c:pt>
                <c:pt idx="3489">
                  <c:v>0</c:v>
                </c:pt>
                <c:pt idx="3490">
                  <c:v>2</c:v>
                </c:pt>
                <c:pt idx="3491">
                  <c:v>0</c:v>
                </c:pt>
                <c:pt idx="3492">
                  <c:v>0</c:v>
                </c:pt>
                <c:pt idx="3493">
                  <c:v>0</c:v>
                </c:pt>
                <c:pt idx="3494">
                  <c:v>0</c:v>
                </c:pt>
                <c:pt idx="3495">
                  <c:v>0</c:v>
                </c:pt>
                <c:pt idx="3496">
                  <c:v>1</c:v>
                </c:pt>
                <c:pt idx="3497">
                  <c:v>1</c:v>
                </c:pt>
                <c:pt idx="3498">
                  <c:v>1</c:v>
                </c:pt>
                <c:pt idx="3499">
                  <c:v>1</c:v>
                </c:pt>
                <c:pt idx="3500">
                  <c:v>0</c:v>
                </c:pt>
                <c:pt idx="3501">
                  <c:v>1</c:v>
                </c:pt>
                <c:pt idx="3502">
                  <c:v>1</c:v>
                </c:pt>
                <c:pt idx="3503">
                  <c:v>1</c:v>
                </c:pt>
                <c:pt idx="3504">
                  <c:v>0</c:v>
                </c:pt>
                <c:pt idx="3505">
                  <c:v>1</c:v>
                </c:pt>
                <c:pt idx="3506">
                  <c:v>1</c:v>
                </c:pt>
                <c:pt idx="3507">
                  <c:v>0</c:v>
                </c:pt>
                <c:pt idx="3508">
                  <c:v>0</c:v>
                </c:pt>
                <c:pt idx="3509">
                  <c:v>2</c:v>
                </c:pt>
                <c:pt idx="3510">
                  <c:v>1</c:v>
                </c:pt>
                <c:pt idx="3511">
                  <c:v>1</c:v>
                </c:pt>
                <c:pt idx="3512">
                  <c:v>0</c:v>
                </c:pt>
                <c:pt idx="3513">
                  <c:v>1</c:v>
                </c:pt>
                <c:pt idx="3514">
                  <c:v>0</c:v>
                </c:pt>
                <c:pt idx="3515">
                  <c:v>0</c:v>
                </c:pt>
                <c:pt idx="3516">
                  <c:v>0</c:v>
                </c:pt>
                <c:pt idx="3517">
                  <c:v>0</c:v>
                </c:pt>
                <c:pt idx="3518">
                  <c:v>0</c:v>
                </c:pt>
                <c:pt idx="3519">
                  <c:v>0</c:v>
                </c:pt>
                <c:pt idx="3520">
                  <c:v>1</c:v>
                </c:pt>
                <c:pt idx="3521">
                  <c:v>1</c:v>
                </c:pt>
                <c:pt idx="3522">
                  <c:v>0</c:v>
                </c:pt>
                <c:pt idx="3523">
                  <c:v>0</c:v>
                </c:pt>
                <c:pt idx="3524">
                  <c:v>0</c:v>
                </c:pt>
                <c:pt idx="3525">
                  <c:v>0</c:v>
                </c:pt>
                <c:pt idx="3526">
                  <c:v>1</c:v>
                </c:pt>
                <c:pt idx="3527">
                  <c:v>2</c:v>
                </c:pt>
                <c:pt idx="3528">
                  <c:v>0</c:v>
                </c:pt>
                <c:pt idx="3529">
                  <c:v>0</c:v>
                </c:pt>
                <c:pt idx="3530">
                  <c:v>0</c:v>
                </c:pt>
                <c:pt idx="3531">
                  <c:v>0</c:v>
                </c:pt>
                <c:pt idx="3532">
                  <c:v>0</c:v>
                </c:pt>
                <c:pt idx="3533">
                  <c:v>1</c:v>
                </c:pt>
                <c:pt idx="3534">
                  <c:v>0</c:v>
                </c:pt>
                <c:pt idx="3535">
                  <c:v>0</c:v>
                </c:pt>
                <c:pt idx="3536">
                  <c:v>1</c:v>
                </c:pt>
                <c:pt idx="3537">
                  <c:v>0</c:v>
                </c:pt>
                <c:pt idx="3538">
                  <c:v>0</c:v>
                </c:pt>
                <c:pt idx="3539">
                  <c:v>1</c:v>
                </c:pt>
                <c:pt idx="3540">
                  <c:v>0</c:v>
                </c:pt>
                <c:pt idx="3541">
                  <c:v>0</c:v>
                </c:pt>
                <c:pt idx="3542">
                  <c:v>1</c:v>
                </c:pt>
                <c:pt idx="3543">
                  <c:v>1</c:v>
                </c:pt>
                <c:pt idx="3544">
                  <c:v>0</c:v>
                </c:pt>
                <c:pt idx="3545">
                  <c:v>0</c:v>
                </c:pt>
                <c:pt idx="3546">
                  <c:v>3</c:v>
                </c:pt>
                <c:pt idx="3547">
                  <c:v>0</c:v>
                </c:pt>
                <c:pt idx="3548">
                  <c:v>0</c:v>
                </c:pt>
                <c:pt idx="3549">
                  <c:v>0</c:v>
                </c:pt>
                <c:pt idx="3550">
                  <c:v>1</c:v>
                </c:pt>
                <c:pt idx="3551">
                  <c:v>1</c:v>
                </c:pt>
                <c:pt idx="3552">
                  <c:v>1</c:v>
                </c:pt>
                <c:pt idx="3553">
                  <c:v>1</c:v>
                </c:pt>
                <c:pt idx="3554">
                  <c:v>0</c:v>
                </c:pt>
                <c:pt idx="3555">
                  <c:v>1</c:v>
                </c:pt>
                <c:pt idx="3556">
                  <c:v>0</c:v>
                </c:pt>
                <c:pt idx="3557">
                  <c:v>0</c:v>
                </c:pt>
                <c:pt idx="3558">
                  <c:v>0</c:v>
                </c:pt>
                <c:pt idx="3559">
                  <c:v>0</c:v>
                </c:pt>
                <c:pt idx="3560">
                  <c:v>1</c:v>
                </c:pt>
                <c:pt idx="3561">
                  <c:v>1</c:v>
                </c:pt>
                <c:pt idx="3562">
                  <c:v>0</c:v>
                </c:pt>
                <c:pt idx="3563">
                  <c:v>1</c:v>
                </c:pt>
                <c:pt idx="3564">
                  <c:v>0</c:v>
                </c:pt>
                <c:pt idx="3565">
                  <c:v>0</c:v>
                </c:pt>
                <c:pt idx="3566">
                  <c:v>1</c:v>
                </c:pt>
                <c:pt idx="3567">
                  <c:v>0</c:v>
                </c:pt>
                <c:pt idx="3568">
                  <c:v>0</c:v>
                </c:pt>
                <c:pt idx="3569">
                  <c:v>0</c:v>
                </c:pt>
                <c:pt idx="3570">
                  <c:v>1</c:v>
                </c:pt>
                <c:pt idx="3571">
                  <c:v>0</c:v>
                </c:pt>
                <c:pt idx="3572">
                  <c:v>0</c:v>
                </c:pt>
                <c:pt idx="3573">
                  <c:v>0</c:v>
                </c:pt>
                <c:pt idx="3574">
                  <c:v>0</c:v>
                </c:pt>
                <c:pt idx="3575">
                  <c:v>0</c:v>
                </c:pt>
                <c:pt idx="3576">
                  <c:v>1</c:v>
                </c:pt>
                <c:pt idx="3577">
                  <c:v>1</c:v>
                </c:pt>
                <c:pt idx="3578">
                  <c:v>1</c:v>
                </c:pt>
                <c:pt idx="3579">
                  <c:v>0</c:v>
                </c:pt>
                <c:pt idx="3580">
                  <c:v>0</c:v>
                </c:pt>
                <c:pt idx="3581">
                  <c:v>0</c:v>
                </c:pt>
                <c:pt idx="3582">
                  <c:v>0</c:v>
                </c:pt>
                <c:pt idx="3583">
                  <c:v>2</c:v>
                </c:pt>
                <c:pt idx="3584">
                  <c:v>1</c:v>
                </c:pt>
                <c:pt idx="3585">
                  <c:v>0</c:v>
                </c:pt>
                <c:pt idx="3586">
                  <c:v>1</c:v>
                </c:pt>
                <c:pt idx="3587">
                  <c:v>1</c:v>
                </c:pt>
                <c:pt idx="3588">
                  <c:v>0</c:v>
                </c:pt>
                <c:pt idx="3589">
                  <c:v>1</c:v>
                </c:pt>
                <c:pt idx="3590">
                  <c:v>2</c:v>
                </c:pt>
                <c:pt idx="3591">
                  <c:v>1</c:v>
                </c:pt>
                <c:pt idx="3592">
                  <c:v>1</c:v>
                </c:pt>
                <c:pt idx="3593">
                  <c:v>0</c:v>
                </c:pt>
                <c:pt idx="3594">
                  <c:v>0</c:v>
                </c:pt>
                <c:pt idx="3595">
                  <c:v>0</c:v>
                </c:pt>
                <c:pt idx="3596">
                  <c:v>0</c:v>
                </c:pt>
                <c:pt idx="3597">
                  <c:v>0</c:v>
                </c:pt>
                <c:pt idx="3598">
                  <c:v>0</c:v>
                </c:pt>
                <c:pt idx="3599">
                  <c:v>1</c:v>
                </c:pt>
                <c:pt idx="3600">
                  <c:v>0</c:v>
                </c:pt>
                <c:pt idx="3601">
                  <c:v>2</c:v>
                </c:pt>
                <c:pt idx="3602">
                  <c:v>1</c:v>
                </c:pt>
                <c:pt idx="3603">
                  <c:v>0</c:v>
                </c:pt>
                <c:pt idx="3604">
                  <c:v>2</c:v>
                </c:pt>
                <c:pt idx="3605">
                  <c:v>0</c:v>
                </c:pt>
                <c:pt idx="3606">
                  <c:v>1</c:v>
                </c:pt>
                <c:pt idx="3607">
                  <c:v>0</c:v>
                </c:pt>
                <c:pt idx="3608">
                  <c:v>0</c:v>
                </c:pt>
                <c:pt idx="3609">
                  <c:v>0</c:v>
                </c:pt>
                <c:pt idx="3610">
                  <c:v>0</c:v>
                </c:pt>
                <c:pt idx="3611">
                  <c:v>0</c:v>
                </c:pt>
                <c:pt idx="3612">
                  <c:v>0</c:v>
                </c:pt>
                <c:pt idx="3613">
                  <c:v>0</c:v>
                </c:pt>
                <c:pt idx="3614">
                  <c:v>1</c:v>
                </c:pt>
                <c:pt idx="3615">
                  <c:v>0</c:v>
                </c:pt>
                <c:pt idx="3616">
                  <c:v>0</c:v>
                </c:pt>
                <c:pt idx="3617">
                  <c:v>0</c:v>
                </c:pt>
                <c:pt idx="3618">
                  <c:v>0</c:v>
                </c:pt>
                <c:pt idx="3619">
                  <c:v>1</c:v>
                </c:pt>
                <c:pt idx="3620">
                  <c:v>1</c:v>
                </c:pt>
                <c:pt idx="3621">
                  <c:v>1</c:v>
                </c:pt>
                <c:pt idx="3622">
                  <c:v>0</c:v>
                </c:pt>
                <c:pt idx="3623">
                  <c:v>0</c:v>
                </c:pt>
                <c:pt idx="3624">
                  <c:v>0</c:v>
                </c:pt>
                <c:pt idx="3625">
                  <c:v>0</c:v>
                </c:pt>
                <c:pt idx="3626">
                  <c:v>0</c:v>
                </c:pt>
                <c:pt idx="3627">
                  <c:v>1</c:v>
                </c:pt>
                <c:pt idx="3628">
                  <c:v>0</c:v>
                </c:pt>
                <c:pt idx="3629">
                  <c:v>0</c:v>
                </c:pt>
                <c:pt idx="3630">
                  <c:v>2</c:v>
                </c:pt>
                <c:pt idx="3631">
                  <c:v>0</c:v>
                </c:pt>
                <c:pt idx="3632">
                  <c:v>0</c:v>
                </c:pt>
                <c:pt idx="3633">
                  <c:v>0</c:v>
                </c:pt>
                <c:pt idx="3634">
                  <c:v>0</c:v>
                </c:pt>
                <c:pt idx="3635">
                  <c:v>0</c:v>
                </c:pt>
                <c:pt idx="3636">
                  <c:v>0</c:v>
                </c:pt>
                <c:pt idx="3637">
                  <c:v>0</c:v>
                </c:pt>
                <c:pt idx="3638">
                  <c:v>1</c:v>
                </c:pt>
                <c:pt idx="3639">
                  <c:v>0</c:v>
                </c:pt>
                <c:pt idx="3640">
                  <c:v>0</c:v>
                </c:pt>
                <c:pt idx="3641">
                  <c:v>0</c:v>
                </c:pt>
                <c:pt idx="3642">
                  <c:v>0</c:v>
                </c:pt>
                <c:pt idx="3643">
                  <c:v>0</c:v>
                </c:pt>
                <c:pt idx="3644">
                  <c:v>0</c:v>
                </c:pt>
                <c:pt idx="3645">
                  <c:v>0</c:v>
                </c:pt>
                <c:pt idx="3646">
                  <c:v>0</c:v>
                </c:pt>
                <c:pt idx="3647">
                  <c:v>0</c:v>
                </c:pt>
                <c:pt idx="3648">
                  <c:v>1</c:v>
                </c:pt>
                <c:pt idx="3649">
                  <c:v>0</c:v>
                </c:pt>
                <c:pt idx="3650">
                  <c:v>0</c:v>
                </c:pt>
                <c:pt idx="3651">
                  <c:v>1</c:v>
                </c:pt>
                <c:pt idx="3652">
                  <c:v>1</c:v>
                </c:pt>
                <c:pt idx="3653">
                  <c:v>0</c:v>
                </c:pt>
                <c:pt idx="3654">
                  <c:v>0</c:v>
                </c:pt>
                <c:pt idx="3655">
                  <c:v>1</c:v>
                </c:pt>
                <c:pt idx="3656">
                  <c:v>1</c:v>
                </c:pt>
                <c:pt idx="3657">
                  <c:v>0</c:v>
                </c:pt>
                <c:pt idx="3658">
                  <c:v>0</c:v>
                </c:pt>
                <c:pt idx="3659">
                  <c:v>0</c:v>
                </c:pt>
                <c:pt idx="3660">
                  <c:v>1</c:v>
                </c:pt>
                <c:pt idx="3661">
                  <c:v>1</c:v>
                </c:pt>
                <c:pt idx="3662">
                  <c:v>0</c:v>
                </c:pt>
                <c:pt idx="3663">
                  <c:v>0</c:v>
                </c:pt>
                <c:pt idx="3664">
                  <c:v>0</c:v>
                </c:pt>
                <c:pt idx="3665">
                  <c:v>2</c:v>
                </c:pt>
                <c:pt idx="3666">
                  <c:v>0</c:v>
                </c:pt>
                <c:pt idx="3667">
                  <c:v>0</c:v>
                </c:pt>
                <c:pt idx="3668">
                  <c:v>0</c:v>
                </c:pt>
                <c:pt idx="3669">
                  <c:v>0</c:v>
                </c:pt>
                <c:pt idx="3670">
                  <c:v>0</c:v>
                </c:pt>
                <c:pt idx="3671">
                  <c:v>0</c:v>
                </c:pt>
                <c:pt idx="3672">
                  <c:v>1</c:v>
                </c:pt>
                <c:pt idx="3673">
                  <c:v>1</c:v>
                </c:pt>
                <c:pt idx="3674">
                  <c:v>0</c:v>
                </c:pt>
                <c:pt idx="3675">
                  <c:v>0</c:v>
                </c:pt>
                <c:pt idx="3676">
                  <c:v>0</c:v>
                </c:pt>
                <c:pt idx="3677">
                  <c:v>0</c:v>
                </c:pt>
                <c:pt idx="3678">
                  <c:v>0</c:v>
                </c:pt>
                <c:pt idx="3679">
                  <c:v>0</c:v>
                </c:pt>
                <c:pt idx="3680">
                  <c:v>0</c:v>
                </c:pt>
                <c:pt idx="3681">
                  <c:v>0</c:v>
                </c:pt>
                <c:pt idx="3682">
                  <c:v>1</c:v>
                </c:pt>
                <c:pt idx="3683">
                  <c:v>0</c:v>
                </c:pt>
                <c:pt idx="3684">
                  <c:v>0</c:v>
                </c:pt>
                <c:pt idx="3685">
                  <c:v>0</c:v>
                </c:pt>
                <c:pt idx="3686">
                  <c:v>0</c:v>
                </c:pt>
                <c:pt idx="3687">
                  <c:v>0</c:v>
                </c:pt>
                <c:pt idx="3688">
                  <c:v>1</c:v>
                </c:pt>
                <c:pt idx="3689">
                  <c:v>0</c:v>
                </c:pt>
                <c:pt idx="3690">
                  <c:v>1</c:v>
                </c:pt>
                <c:pt idx="3691">
                  <c:v>0</c:v>
                </c:pt>
                <c:pt idx="3692">
                  <c:v>1</c:v>
                </c:pt>
                <c:pt idx="3693">
                  <c:v>0</c:v>
                </c:pt>
                <c:pt idx="3694">
                  <c:v>0</c:v>
                </c:pt>
                <c:pt idx="3695">
                  <c:v>1</c:v>
                </c:pt>
                <c:pt idx="3696">
                  <c:v>1</c:v>
                </c:pt>
                <c:pt idx="3697">
                  <c:v>0</c:v>
                </c:pt>
                <c:pt idx="3698">
                  <c:v>1</c:v>
                </c:pt>
                <c:pt idx="3699">
                  <c:v>0</c:v>
                </c:pt>
                <c:pt idx="3700">
                  <c:v>1</c:v>
                </c:pt>
                <c:pt idx="3701">
                  <c:v>1</c:v>
                </c:pt>
                <c:pt idx="3702">
                  <c:v>0</c:v>
                </c:pt>
                <c:pt idx="3703">
                  <c:v>0</c:v>
                </c:pt>
                <c:pt idx="3704">
                  <c:v>1</c:v>
                </c:pt>
                <c:pt idx="3705">
                  <c:v>0</c:v>
                </c:pt>
                <c:pt idx="3706">
                  <c:v>0</c:v>
                </c:pt>
                <c:pt idx="3707">
                  <c:v>0</c:v>
                </c:pt>
                <c:pt idx="3708">
                  <c:v>0</c:v>
                </c:pt>
                <c:pt idx="3709">
                  <c:v>0</c:v>
                </c:pt>
                <c:pt idx="3710">
                  <c:v>0</c:v>
                </c:pt>
                <c:pt idx="3711">
                  <c:v>0</c:v>
                </c:pt>
                <c:pt idx="3712">
                  <c:v>0</c:v>
                </c:pt>
                <c:pt idx="3713">
                  <c:v>0</c:v>
                </c:pt>
                <c:pt idx="3714">
                  <c:v>1</c:v>
                </c:pt>
                <c:pt idx="3715">
                  <c:v>0</c:v>
                </c:pt>
                <c:pt idx="3716">
                  <c:v>0</c:v>
                </c:pt>
                <c:pt idx="3717">
                  <c:v>0</c:v>
                </c:pt>
                <c:pt idx="3718">
                  <c:v>0</c:v>
                </c:pt>
                <c:pt idx="3719">
                  <c:v>0</c:v>
                </c:pt>
                <c:pt idx="3720">
                  <c:v>0</c:v>
                </c:pt>
                <c:pt idx="3721">
                  <c:v>1</c:v>
                </c:pt>
                <c:pt idx="3722">
                  <c:v>1</c:v>
                </c:pt>
                <c:pt idx="3723">
                  <c:v>0</c:v>
                </c:pt>
                <c:pt idx="3724">
                  <c:v>0</c:v>
                </c:pt>
                <c:pt idx="3725">
                  <c:v>0</c:v>
                </c:pt>
                <c:pt idx="3726">
                  <c:v>0</c:v>
                </c:pt>
                <c:pt idx="3727">
                  <c:v>0</c:v>
                </c:pt>
                <c:pt idx="3728">
                  <c:v>0</c:v>
                </c:pt>
                <c:pt idx="3729">
                  <c:v>0</c:v>
                </c:pt>
                <c:pt idx="3730">
                  <c:v>0</c:v>
                </c:pt>
                <c:pt idx="3731">
                  <c:v>2</c:v>
                </c:pt>
                <c:pt idx="3732">
                  <c:v>1</c:v>
                </c:pt>
                <c:pt idx="3733">
                  <c:v>1</c:v>
                </c:pt>
                <c:pt idx="3734">
                  <c:v>1</c:v>
                </c:pt>
                <c:pt idx="3735">
                  <c:v>0</c:v>
                </c:pt>
                <c:pt idx="3736">
                  <c:v>0</c:v>
                </c:pt>
                <c:pt idx="3737">
                  <c:v>1</c:v>
                </c:pt>
                <c:pt idx="3738">
                  <c:v>1</c:v>
                </c:pt>
                <c:pt idx="3739">
                  <c:v>0</c:v>
                </c:pt>
                <c:pt idx="3740">
                  <c:v>0</c:v>
                </c:pt>
                <c:pt idx="3741">
                  <c:v>3</c:v>
                </c:pt>
                <c:pt idx="3742">
                  <c:v>0</c:v>
                </c:pt>
                <c:pt idx="3743">
                  <c:v>1</c:v>
                </c:pt>
                <c:pt idx="3744">
                  <c:v>1</c:v>
                </c:pt>
                <c:pt idx="3745">
                  <c:v>1</c:v>
                </c:pt>
                <c:pt idx="3746">
                  <c:v>0</c:v>
                </c:pt>
                <c:pt idx="3747">
                  <c:v>0</c:v>
                </c:pt>
                <c:pt idx="3748">
                  <c:v>1</c:v>
                </c:pt>
                <c:pt idx="3749">
                  <c:v>0</c:v>
                </c:pt>
                <c:pt idx="3750">
                  <c:v>0</c:v>
                </c:pt>
                <c:pt idx="3751">
                  <c:v>0</c:v>
                </c:pt>
                <c:pt idx="3752">
                  <c:v>1</c:v>
                </c:pt>
                <c:pt idx="3753">
                  <c:v>1</c:v>
                </c:pt>
                <c:pt idx="3754">
                  <c:v>0</c:v>
                </c:pt>
                <c:pt idx="3755">
                  <c:v>0</c:v>
                </c:pt>
                <c:pt idx="3756">
                  <c:v>0</c:v>
                </c:pt>
                <c:pt idx="3757">
                  <c:v>0</c:v>
                </c:pt>
                <c:pt idx="3758">
                  <c:v>1</c:v>
                </c:pt>
                <c:pt idx="3759">
                  <c:v>1</c:v>
                </c:pt>
                <c:pt idx="3760">
                  <c:v>0</c:v>
                </c:pt>
                <c:pt idx="3761">
                  <c:v>1</c:v>
                </c:pt>
                <c:pt idx="3762">
                  <c:v>1</c:v>
                </c:pt>
                <c:pt idx="3763">
                  <c:v>0</c:v>
                </c:pt>
                <c:pt idx="3764">
                  <c:v>0</c:v>
                </c:pt>
                <c:pt idx="3765">
                  <c:v>2</c:v>
                </c:pt>
                <c:pt idx="3766">
                  <c:v>1</c:v>
                </c:pt>
                <c:pt idx="3767">
                  <c:v>1</c:v>
                </c:pt>
                <c:pt idx="3768">
                  <c:v>1</c:v>
                </c:pt>
                <c:pt idx="3769">
                  <c:v>0</c:v>
                </c:pt>
                <c:pt idx="3770">
                  <c:v>0</c:v>
                </c:pt>
                <c:pt idx="3771">
                  <c:v>0</c:v>
                </c:pt>
                <c:pt idx="3772">
                  <c:v>0</c:v>
                </c:pt>
                <c:pt idx="3773">
                  <c:v>1</c:v>
                </c:pt>
                <c:pt idx="3774">
                  <c:v>0</c:v>
                </c:pt>
                <c:pt idx="3775">
                  <c:v>1</c:v>
                </c:pt>
                <c:pt idx="3776">
                  <c:v>0</c:v>
                </c:pt>
                <c:pt idx="3777">
                  <c:v>0</c:v>
                </c:pt>
                <c:pt idx="3778">
                  <c:v>0</c:v>
                </c:pt>
                <c:pt idx="3779">
                  <c:v>0</c:v>
                </c:pt>
                <c:pt idx="3780">
                  <c:v>1</c:v>
                </c:pt>
                <c:pt idx="3781">
                  <c:v>0</c:v>
                </c:pt>
                <c:pt idx="3782">
                  <c:v>1</c:v>
                </c:pt>
                <c:pt idx="3783">
                  <c:v>0</c:v>
                </c:pt>
                <c:pt idx="3784">
                  <c:v>1</c:v>
                </c:pt>
                <c:pt idx="3785">
                  <c:v>0</c:v>
                </c:pt>
                <c:pt idx="3786">
                  <c:v>0</c:v>
                </c:pt>
                <c:pt idx="3787">
                  <c:v>0</c:v>
                </c:pt>
                <c:pt idx="3788">
                  <c:v>1</c:v>
                </c:pt>
                <c:pt idx="3789">
                  <c:v>0</c:v>
                </c:pt>
                <c:pt idx="3790">
                  <c:v>1</c:v>
                </c:pt>
                <c:pt idx="3791">
                  <c:v>1</c:v>
                </c:pt>
                <c:pt idx="3792">
                  <c:v>1</c:v>
                </c:pt>
                <c:pt idx="3793">
                  <c:v>2</c:v>
                </c:pt>
                <c:pt idx="3794">
                  <c:v>1</c:v>
                </c:pt>
                <c:pt idx="3795">
                  <c:v>1</c:v>
                </c:pt>
                <c:pt idx="3796">
                  <c:v>1</c:v>
                </c:pt>
                <c:pt idx="3797">
                  <c:v>1</c:v>
                </c:pt>
                <c:pt idx="3798">
                  <c:v>0</c:v>
                </c:pt>
                <c:pt idx="3799">
                  <c:v>0</c:v>
                </c:pt>
                <c:pt idx="3800">
                  <c:v>0</c:v>
                </c:pt>
                <c:pt idx="3801">
                  <c:v>1</c:v>
                </c:pt>
                <c:pt idx="3802">
                  <c:v>0</c:v>
                </c:pt>
                <c:pt idx="3803">
                  <c:v>1</c:v>
                </c:pt>
                <c:pt idx="3804">
                  <c:v>1</c:v>
                </c:pt>
                <c:pt idx="3805">
                  <c:v>0</c:v>
                </c:pt>
                <c:pt idx="3806">
                  <c:v>0</c:v>
                </c:pt>
                <c:pt idx="3807">
                  <c:v>0</c:v>
                </c:pt>
                <c:pt idx="3808">
                  <c:v>1</c:v>
                </c:pt>
                <c:pt idx="3809">
                  <c:v>0</c:v>
                </c:pt>
                <c:pt idx="3810">
                  <c:v>1</c:v>
                </c:pt>
                <c:pt idx="3811">
                  <c:v>0</c:v>
                </c:pt>
                <c:pt idx="3812">
                  <c:v>0</c:v>
                </c:pt>
                <c:pt idx="3813">
                  <c:v>0</c:v>
                </c:pt>
                <c:pt idx="3814">
                  <c:v>1</c:v>
                </c:pt>
                <c:pt idx="3815">
                  <c:v>0</c:v>
                </c:pt>
                <c:pt idx="3816">
                  <c:v>0</c:v>
                </c:pt>
                <c:pt idx="3817">
                  <c:v>0</c:v>
                </c:pt>
                <c:pt idx="3818">
                  <c:v>0</c:v>
                </c:pt>
                <c:pt idx="3819">
                  <c:v>1</c:v>
                </c:pt>
                <c:pt idx="3820">
                  <c:v>0</c:v>
                </c:pt>
                <c:pt idx="3821">
                  <c:v>0</c:v>
                </c:pt>
                <c:pt idx="3822">
                  <c:v>0</c:v>
                </c:pt>
                <c:pt idx="3823">
                  <c:v>0</c:v>
                </c:pt>
                <c:pt idx="3824">
                  <c:v>1</c:v>
                </c:pt>
                <c:pt idx="3825">
                  <c:v>0</c:v>
                </c:pt>
                <c:pt idx="3826">
                  <c:v>0</c:v>
                </c:pt>
                <c:pt idx="3827">
                  <c:v>1</c:v>
                </c:pt>
                <c:pt idx="3828">
                  <c:v>2</c:v>
                </c:pt>
                <c:pt idx="3829">
                  <c:v>0</c:v>
                </c:pt>
                <c:pt idx="3830">
                  <c:v>1</c:v>
                </c:pt>
                <c:pt idx="3831">
                  <c:v>0</c:v>
                </c:pt>
                <c:pt idx="3832">
                  <c:v>0</c:v>
                </c:pt>
                <c:pt idx="3833">
                  <c:v>0</c:v>
                </c:pt>
                <c:pt idx="3834">
                  <c:v>1</c:v>
                </c:pt>
                <c:pt idx="3835">
                  <c:v>2</c:v>
                </c:pt>
                <c:pt idx="3836">
                  <c:v>0</c:v>
                </c:pt>
                <c:pt idx="3837">
                  <c:v>0</c:v>
                </c:pt>
                <c:pt idx="3838">
                  <c:v>0</c:v>
                </c:pt>
                <c:pt idx="3839">
                  <c:v>0</c:v>
                </c:pt>
                <c:pt idx="3840">
                  <c:v>1</c:v>
                </c:pt>
                <c:pt idx="3841">
                  <c:v>0</c:v>
                </c:pt>
                <c:pt idx="3842">
                  <c:v>1</c:v>
                </c:pt>
                <c:pt idx="3843">
                  <c:v>1</c:v>
                </c:pt>
                <c:pt idx="3844">
                  <c:v>1</c:v>
                </c:pt>
                <c:pt idx="3845">
                  <c:v>1</c:v>
                </c:pt>
                <c:pt idx="3846">
                  <c:v>1</c:v>
                </c:pt>
                <c:pt idx="3847">
                  <c:v>1</c:v>
                </c:pt>
                <c:pt idx="3848">
                  <c:v>1</c:v>
                </c:pt>
                <c:pt idx="3849">
                  <c:v>1</c:v>
                </c:pt>
                <c:pt idx="3850">
                  <c:v>1</c:v>
                </c:pt>
                <c:pt idx="3851">
                  <c:v>1</c:v>
                </c:pt>
                <c:pt idx="3852">
                  <c:v>1</c:v>
                </c:pt>
                <c:pt idx="3853">
                  <c:v>1</c:v>
                </c:pt>
                <c:pt idx="3854">
                  <c:v>1</c:v>
                </c:pt>
                <c:pt idx="3855">
                  <c:v>1</c:v>
                </c:pt>
                <c:pt idx="3856">
                  <c:v>1</c:v>
                </c:pt>
                <c:pt idx="3857">
                  <c:v>2</c:v>
                </c:pt>
                <c:pt idx="3858">
                  <c:v>1</c:v>
                </c:pt>
                <c:pt idx="3859">
                  <c:v>1</c:v>
                </c:pt>
                <c:pt idx="3860">
                  <c:v>1</c:v>
                </c:pt>
                <c:pt idx="3861">
                  <c:v>1</c:v>
                </c:pt>
                <c:pt idx="3862">
                  <c:v>2</c:v>
                </c:pt>
                <c:pt idx="3863">
                  <c:v>1</c:v>
                </c:pt>
                <c:pt idx="3864">
                  <c:v>1</c:v>
                </c:pt>
                <c:pt idx="3865">
                  <c:v>1</c:v>
                </c:pt>
                <c:pt idx="3866">
                  <c:v>1</c:v>
                </c:pt>
                <c:pt idx="3867">
                  <c:v>1</c:v>
                </c:pt>
                <c:pt idx="3868">
                  <c:v>1</c:v>
                </c:pt>
                <c:pt idx="3869">
                  <c:v>1</c:v>
                </c:pt>
                <c:pt idx="3870">
                  <c:v>1</c:v>
                </c:pt>
                <c:pt idx="3871">
                  <c:v>2</c:v>
                </c:pt>
                <c:pt idx="3872">
                  <c:v>1</c:v>
                </c:pt>
                <c:pt idx="3873">
                  <c:v>1</c:v>
                </c:pt>
              </c:numCache>
            </c:numRef>
          </c:val>
          <c:extLst xmlns:c16r2="http://schemas.microsoft.com/office/drawing/2015/06/chart">
            <c:ext xmlns:c16="http://schemas.microsoft.com/office/drawing/2014/chart" uri="{C3380CC4-5D6E-409C-BE32-E72D297353CC}">
              <c16:uniqueId val="{00000003-FE03-45FC-95E1-4EA2093B9362}"/>
            </c:ext>
          </c:extLst>
        </c:ser>
        <c:dLbls>
          <c:showLegendKey val="0"/>
          <c:showVal val="0"/>
          <c:showCatName val="0"/>
          <c:showSerName val="0"/>
          <c:showPercent val="0"/>
          <c:showBubbleSize val="0"/>
        </c:dLbls>
        <c:gapWidth val="150"/>
        <c:overlap val="100"/>
        <c:axId val="1915084496"/>
        <c:axId val="1915066000"/>
      </c:barChart>
      <c:catAx>
        <c:axId val="191508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66000"/>
        <c:crosses val="autoZero"/>
        <c:auto val="1"/>
        <c:lblAlgn val="ctr"/>
        <c:lblOffset val="100"/>
        <c:noMultiLvlLbl val="0"/>
      </c:catAx>
      <c:valAx>
        <c:axId val="191506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5084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26</Pages>
  <Words>3340</Words>
  <Characters>19042</Characters>
  <Application>Microsoft Office Word</Application>
  <DocSecurity>0</DocSecurity>
  <Lines>158</Lines>
  <Paragraphs>44</Paragraphs>
  <ScaleCrop>false</ScaleCrop>
  <Company>Hewlett-Packard Company</Company>
  <LinksUpToDate>false</LinksUpToDate>
  <CharactersWithSpaces>22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 Yawen A.</dc:creator>
  <cp:keywords/>
  <dc:description/>
  <cp:lastModifiedBy>zhougongping</cp:lastModifiedBy>
  <cp:revision>101</cp:revision>
  <dcterms:created xsi:type="dcterms:W3CDTF">2020-03-27T05:21:00Z</dcterms:created>
  <dcterms:modified xsi:type="dcterms:W3CDTF">2020-03-2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